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embedTrueTypeFonts="1" saveSubsetFonts="1" autoCompressPictures="0">
  <p:sldMasterIdLst>
    <p:sldMasterId id="2147483659" r:id="rId1"/>
  </p:sldMasterIdLst>
  <p:notesMasterIdLst>
    <p:notesMasterId r:id="rId29"/>
  </p:notesMasterIdLst>
  <p:sldIdLst>
    <p:sldId id="256" r:id="rId2"/>
    <p:sldId id="258" r:id="rId3"/>
    <p:sldId id="257" r:id="rId4"/>
    <p:sldId id="286" r:id="rId5"/>
    <p:sldId id="259" r:id="rId6"/>
    <p:sldId id="260" r:id="rId7"/>
    <p:sldId id="261" r:id="rId8"/>
    <p:sldId id="262" r:id="rId9"/>
    <p:sldId id="263" r:id="rId10"/>
    <p:sldId id="264" r:id="rId11"/>
    <p:sldId id="266" r:id="rId12"/>
    <p:sldId id="265" r:id="rId13"/>
    <p:sldId id="267" r:id="rId14"/>
    <p:sldId id="268" r:id="rId15"/>
    <p:sldId id="269" r:id="rId16"/>
    <p:sldId id="270" r:id="rId17"/>
    <p:sldId id="272" r:id="rId18"/>
    <p:sldId id="289" r:id="rId19"/>
    <p:sldId id="271" r:id="rId20"/>
    <p:sldId id="275" r:id="rId21"/>
    <p:sldId id="276" r:id="rId22"/>
    <p:sldId id="277" r:id="rId23"/>
    <p:sldId id="278" r:id="rId24"/>
    <p:sldId id="287" r:id="rId25"/>
    <p:sldId id="280" r:id="rId26"/>
    <p:sldId id="288" r:id="rId27"/>
    <p:sldId id="279" r:id="rId28"/>
  </p:sldIdLst>
  <p:sldSz cx="9144000" cy="5143500" type="screen16x9"/>
  <p:notesSz cx="6858000" cy="9144000"/>
  <p:embeddedFontLst>
    <p:embeddedFont>
      <p:font typeface="Amatic SC" panose="020B0604020202020204" charset="-79"/>
      <p:regular r:id="rId30"/>
      <p:bold r:id="rId31"/>
    </p:embeddedFont>
    <p:embeddedFont>
      <p:font typeface="Merriweather" panose="020B0604020202020204" charset="0"/>
      <p:regular r:id="rId32"/>
      <p:bold r:id="rId33"/>
      <p:italic r:id="rId34"/>
      <p:boldItalic r:id="rId35"/>
    </p:embeddedFont>
    <p:embeddedFont>
      <p:font typeface="Calibri" panose="020F0502020204030204" pitchFamily="34" charset="0"/>
      <p:regular r:id="rId36"/>
      <p:bold r:id="rId37"/>
      <p:italic r:id="rId38"/>
      <p:boldItalic r:id="rId39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0021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80523F56-0D02-4175-A64D-45E582D6819D}">
  <a:tblStyle styleId="{80523F56-0D02-4175-A64D-45E582D6819D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000000"/>
              </a:solidFill>
              <a:prstDash val="solid"/>
              <a:round/>
              <a:headEnd type="none" w="sm" len="sm"/>
              <a:tailEnd type="none" w="sm" len="sm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92" d="100"/>
          <a:sy n="92" d="100"/>
        </p:scale>
        <p:origin x="756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font" Target="fonts/font10.fntdata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font" Target="fonts/font5.fntdata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font" Target="fonts/font4.fntdata"/><Relationship Id="rId38" Type="http://schemas.openxmlformats.org/officeDocument/2006/relationships/font" Target="fonts/font9.fntdata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font" Target="fonts/font3.fntdata"/><Relationship Id="rId37" Type="http://schemas.openxmlformats.org/officeDocument/2006/relationships/font" Target="fonts/font8.fntdata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font" Target="fonts/font7.fntdata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font" Target="fonts/font2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font" Target="fonts/font1.fntdata"/><Relationship Id="rId35" Type="http://schemas.openxmlformats.org/officeDocument/2006/relationships/font" Target="fonts/font6.fntdata"/><Relationship Id="rId4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175" y="685800"/>
            <a:ext cx="60963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8" name="Google Shape;1888;g35f391192_0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89" name="Google Shape;1889;g35f391192_0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8" name="Google Shape;1948;g35f391192_04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949" name="Google Shape;1949;g35f391192_04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5" name="Google Shape;1965;g35f391192_06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966" name="Google Shape;1966;g35f391192_06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7" name="Google Shape;1957;g35f391192_05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958" name="Google Shape;1958;g35f391192_05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1" name="Google Shape;1971;g35f391192_07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972" name="Google Shape;1972;g35f391192_07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0" name="Google Shape;1980;gcd3764d21_229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981" name="Google Shape;1981;gcd3764d21_229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9" name="Google Shape;1999;g35f391192_08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00" name="Google Shape;2000;g35f391192_08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6" name="Google Shape;2006;g35ed75ccf_0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07" name="Google Shape;2007;g35ed75ccf_0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9" name="Google Shape;2039;g35ed75ccf_03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40" name="Google Shape;2040;g35ed75ccf_03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9" name="Google Shape;2039;g35ed75ccf_03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40" name="Google Shape;2040;g35ed75ccf_03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86269949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2" name="Google Shape;2032;g35ed75ccf_02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33" name="Google Shape;2033;g35ed75ccf_02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2" name="Google Shape;1902;g35f391192_0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903" name="Google Shape;1903;g35f391192_0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9" name="Google Shape;2079;g35ed75ccf_07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80" name="Google Shape;2080;g35ed75ccf_07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6" name="Google Shape;2086;g35ed75ccf_09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87" name="Google Shape;2087;g35ed75ccf_09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8" name="Google Shape;2098;g35ed75ccf_010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099" name="Google Shape;2099;g35ed75ccf_010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0" name="Google Shape;2110;g35ed75ccf_01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111" name="Google Shape;2111;g35ed75ccf_011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0" name="Google Shape;2110;g35ed75ccf_01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111" name="Google Shape;2111;g35ed75ccf_011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61370535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6" name="Google Shape;2126;g35ed75ccf_013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127" name="Google Shape;2127;g35ed75ccf_013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6" name="Google Shape;2126;g35ed75ccf_013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127" name="Google Shape;2127;g35ed75ccf_013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29457619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8" name="Google Shape;2118;g35ed75ccf_02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2119" name="Google Shape;2119;g35ed75ccf_02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3" name="Google Shape;1893;g3606f1c2d_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94" name="Google Shape;1894;g3606f1c2d_3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3" name="Google Shape;1893;g3606f1c2d_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894" name="Google Shape;1894;g3606f1c2d_3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386032494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1" name="Google Shape;1911;g35f391192_02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912" name="Google Shape;1912;g35f391192_02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8" name="Google Shape;1918;g35f391192_0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919" name="Google Shape;1919;g35f391192_0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4" name="Google Shape;1924;p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925" name="Google Shape;1925;p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1" name="Google Shape;1931;g35ed75ccf_01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932" name="Google Shape;1932;g35ed75ccf_01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0" name="Google Shape;1940;g35f391192_01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941" name="Google Shape;1941;g35f391192_01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" type="title">
  <p:cSld name="TITLE">
    <p:bg>
      <p:bgPr>
        <a:solidFill>
          <a:schemeClr val="accent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oogle Shape;10;p2"/>
          <p:cNvGrpSpPr/>
          <p:nvPr/>
        </p:nvGrpSpPr>
        <p:grpSpPr>
          <a:xfrm>
            <a:off x="1907265" y="-6002"/>
            <a:ext cx="5329471" cy="1572280"/>
            <a:chOff x="1045264" y="-6007"/>
            <a:chExt cx="7118300" cy="2100014"/>
          </a:xfrm>
        </p:grpSpPr>
        <p:sp>
          <p:nvSpPr>
            <p:cNvPr id="11" name="Google Shape;11;p2"/>
            <p:cNvSpPr/>
            <p:nvPr/>
          </p:nvSpPr>
          <p:spPr>
            <a:xfrm>
              <a:off x="1803411" y="-6007"/>
              <a:ext cx="5944150" cy="724669"/>
            </a:xfrm>
            <a:custGeom>
              <a:avLst/>
              <a:gdLst/>
              <a:ahLst/>
              <a:cxnLst/>
              <a:rect l="l" t="t" r="r" b="b"/>
              <a:pathLst>
                <a:path w="89490" h="10910" extrusionOk="0">
                  <a:moveTo>
                    <a:pt x="89187" y="1"/>
                  </a:moveTo>
                  <a:lnTo>
                    <a:pt x="87840" y="2458"/>
                  </a:lnTo>
                  <a:lnTo>
                    <a:pt x="87133" y="3671"/>
                  </a:lnTo>
                  <a:lnTo>
                    <a:pt x="86426" y="4883"/>
                  </a:lnTo>
                  <a:lnTo>
                    <a:pt x="85551" y="6297"/>
                  </a:lnTo>
                  <a:lnTo>
                    <a:pt x="84642" y="7677"/>
                  </a:lnTo>
                  <a:lnTo>
                    <a:pt x="83733" y="9057"/>
                  </a:lnTo>
                  <a:lnTo>
                    <a:pt x="82823" y="10438"/>
                  </a:lnTo>
                  <a:lnTo>
                    <a:pt x="82756" y="10404"/>
                  </a:lnTo>
                  <a:lnTo>
                    <a:pt x="69289" y="10471"/>
                  </a:lnTo>
                  <a:lnTo>
                    <a:pt x="55822" y="10539"/>
                  </a:lnTo>
                  <a:lnTo>
                    <a:pt x="28887" y="10606"/>
                  </a:lnTo>
                  <a:lnTo>
                    <a:pt x="14477" y="10606"/>
                  </a:lnTo>
                  <a:lnTo>
                    <a:pt x="7272" y="10640"/>
                  </a:lnTo>
                  <a:lnTo>
                    <a:pt x="67" y="10707"/>
                  </a:lnTo>
                  <a:lnTo>
                    <a:pt x="0" y="10741"/>
                  </a:lnTo>
                  <a:lnTo>
                    <a:pt x="0" y="10775"/>
                  </a:lnTo>
                  <a:lnTo>
                    <a:pt x="0" y="10842"/>
                  </a:lnTo>
                  <a:lnTo>
                    <a:pt x="67" y="10876"/>
                  </a:lnTo>
                  <a:lnTo>
                    <a:pt x="6801" y="10909"/>
                  </a:lnTo>
                  <a:lnTo>
                    <a:pt x="13535" y="10876"/>
                  </a:lnTo>
                  <a:lnTo>
                    <a:pt x="27002" y="10808"/>
                  </a:lnTo>
                  <a:lnTo>
                    <a:pt x="53936" y="10741"/>
                  </a:lnTo>
                  <a:lnTo>
                    <a:pt x="68346" y="10674"/>
                  </a:lnTo>
                  <a:lnTo>
                    <a:pt x="82756" y="10640"/>
                  </a:lnTo>
                  <a:lnTo>
                    <a:pt x="82823" y="10674"/>
                  </a:lnTo>
                  <a:lnTo>
                    <a:pt x="82857" y="10640"/>
                  </a:lnTo>
                  <a:lnTo>
                    <a:pt x="83362" y="10000"/>
                  </a:lnTo>
                  <a:lnTo>
                    <a:pt x="83867" y="9360"/>
                  </a:lnTo>
                  <a:lnTo>
                    <a:pt x="84776" y="8014"/>
                  </a:lnTo>
                  <a:lnTo>
                    <a:pt x="85685" y="6633"/>
                  </a:lnTo>
                  <a:lnTo>
                    <a:pt x="86527" y="5219"/>
                  </a:lnTo>
                  <a:lnTo>
                    <a:pt x="87301" y="3940"/>
                  </a:lnTo>
                  <a:lnTo>
                    <a:pt x="88042" y="2661"/>
                  </a:lnTo>
                  <a:lnTo>
                    <a:pt x="88783" y="1347"/>
                  </a:lnTo>
                  <a:lnTo>
                    <a:pt x="89490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" name="Google Shape;12;p2"/>
            <p:cNvSpPr/>
            <p:nvPr/>
          </p:nvSpPr>
          <p:spPr>
            <a:xfrm>
              <a:off x="1045264" y="-6007"/>
              <a:ext cx="7118300" cy="2100014"/>
            </a:xfrm>
            <a:custGeom>
              <a:avLst/>
              <a:gdLst/>
              <a:ahLst/>
              <a:cxnLst/>
              <a:rect l="l" t="t" r="r" b="b"/>
              <a:pathLst>
                <a:path w="107167" h="31616" extrusionOk="0">
                  <a:moveTo>
                    <a:pt x="98850" y="8889"/>
                  </a:moveTo>
                  <a:lnTo>
                    <a:pt x="99456" y="9057"/>
                  </a:lnTo>
                  <a:lnTo>
                    <a:pt x="100062" y="9192"/>
                  </a:lnTo>
                  <a:lnTo>
                    <a:pt x="100702" y="9360"/>
                  </a:lnTo>
                  <a:lnTo>
                    <a:pt x="101308" y="9529"/>
                  </a:lnTo>
                  <a:lnTo>
                    <a:pt x="102048" y="9798"/>
                  </a:lnTo>
                  <a:lnTo>
                    <a:pt x="102789" y="10168"/>
                  </a:lnTo>
                  <a:lnTo>
                    <a:pt x="103496" y="10572"/>
                  </a:lnTo>
                  <a:lnTo>
                    <a:pt x="104136" y="11078"/>
                  </a:lnTo>
                  <a:lnTo>
                    <a:pt x="104675" y="11515"/>
                  </a:lnTo>
                  <a:lnTo>
                    <a:pt x="105146" y="12054"/>
                  </a:lnTo>
                  <a:lnTo>
                    <a:pt x="105550" y="12593"/>
                  </a:lnTo>
                  <a:lnTo>
                    <a:pt x="105920" y="13199"/>
                  </a:lnTo>
                  <a:lnTo>
                    <a:pt x="106223" y="13805"/>
                  </a:lnTo>
                  <a:lnTo>
                    <a:pt x="106493" y="14444"/>
                  </a:lnTo>
                  <a:lnTo>
                    <a:pt x="106695" y="15118"/>
                  </a:lnTo>
                  <a:lnTo>
                    <a:pt x="106829" y="15791"/>
                  </a:lnTo>
                  <a:lnTo>
                    <a:pt x="106728" y="15825"/>
                  </a:lnTo>
                  <a:lnTo>
                    <a:pt x="106594" y="15825"/>
                  </a:lnTo>
                  <a:lnTo>
                    <a:pt x="106493" y="15858"/>
                  </a:lnTo>
                  <a:lnTo>
                    <a:pt x="106459" y="15892"/>
                  </a:lnTo>
                  <a:lnTo>
                    <a:pt x="106425" y="15926"/>
                  </a:lnTo>
                  <a:lnTo>
                    <a:pt x="106425" y="15959"/>
                  </a:lnTo>
                  <a:lnTo>
                    <a:pt x="106459" y="15993"/>
                  </a:lnTo>
                  <a:lnTo>
                    <a:pt x="106560" y="16027"/>
                  </a:lnTo>
                  <a:lnTo>
                    <a:pt x="106661" y="16060"/>
                  </a:lnTo>
                  <a:lnTo>
                    <a:pt x="106863" y="16027"/>
                  </a:lnTo>
                  <a:lnTo>
                    <a:pt x="106930" y="16262"/>
                  </a:lnTo>
                  <a:lnTo>
                    <a:pt x="106930" y="16296"/>
                  </a:lnTo>
                  <a:lnTo>
                    <a:pt x="106998" y="16330"/>
                  </a:lnTo>
                  <a:lnTo>
                    <a:pt x="106964" y="16969"/>
                  </a:lnTo>
                  <a:lnTo>
                    <a:pt x="106526" y="17037"/>
                  </a:lnTo>
                  <a:lnTo>
                    <a:pt x="106493" y="16767"/>
                  </a:lnTo>
                  <a:lnTo>
                    <a:pt x="106459" y="16532"/>
                  </a:lnTo>
                  <a:lnTo>
                    <a:pt x="106493" y="16431"/>
                  </a:lnTo>
                  <a:lnTo>
                    <a:pt x="106425" y="16094"/>
                  </a:lnTo>
                  <a:lnTo>
                    <a:pt x="106324" y="15757"/>
                  </a:lnTo>
                  <a:lnTo>
                    <a:pt x="106190" y="15421"/>
                  </a:lnTo>
                  <a:lnTo>
                    <a:pt x="106055" y="15118"/>
                  </a:lnTo>
                  <a:lnTo>
                    <a:pt x="105887" y="14815"/>
                  </a:lnTo>
                  <a:lnTo>
                    <a:pt x="105685" y="14512"/>
                  </a:lnTo>
                  <a:lnTo>
                    <a:pt x="105281" y="13939"/>
                  </a:lnTo>
                  <a:lnTo>
                    <a:pt x="104809" y="13434"/>
                  </a:lnTo>
                  <a:lnTo>
                    <a:pt x="104271" y="12929"/>
                  </a:lnTo>
                  <a:lnTo>
                    <a:pt x="103732" y="12458"/>
                  </a:lnTo>
                  <a:lnTo>
                    <a:pt x="103193" y="12054"/>
                  </a:lnTo>
                  <a:lnTo>
                    <a:pt x="102587" y="11583"/>
                  </a:lnTo>
                  <a:lnTo>
                    <a:pt x="101947" y="11212"/>
                  </a:lnTo>
                  <a:lnTo>
                    <a:pt x="101274" y="10876"/>
                  </a:lnTo>
                  <a:lnTo>
                    <a:pt x="100601" y="10572"/>
                  </a:lnTo>
                  <a:lnTo>
                    <a:pt x="99995" y="10337"/>
                  </a:lnTo>
                  <a:lnTo>
                    <a:pt x="99355" y="10168"/>
                  </a:lnTo>
                  <a:lnTo>
                    <a:pt x="98715" y="10000"/>
                  </a:lnTo>
                  <a:lnTo>
                    <a:pt x="98379" y="9966"/>
                  </a:lnTo>
                  <a:lnTo>
                    <a:pt x="98042" y="9933"/>
                  </a:lnTo>
                  <a:lnTo>
                    <a:pt x="98850" y="8889"/>
                  </a:lnTo>
                  <a:close/>
                  <a:moveTo>
                    <a:pt x="106324" y="19865"/>
                  </a:moveTo>
                  <a:lnTo>
                    <a:pt x="106392" y="19899"/>
                  </a:lnTo>
                  <a:lnTo>
                    <a:pt x="106324" y="20303"/>
                  </a:lnTo>
                  <a:lnTo>
                    <a:pt x="106257" y="20639"/>
                  </a:lnTo>
                  <a:lnTo>
                    <a:pt x="106190" y="20774"/>
                  </a:lnTo>
                  <a:lnTo>
                    <a:pt x="106156" y="20942"/>
                  </a:lnTo>
                  <a:lnTo>
                    <a:pt x="106055" y="20808"/>
                  </a:lnTo>
                  <a:lnTo>
                    <a:pt x="106021" y="20639"/>
                  </a:lnTo>
                  <a:lnTo>
                    <a:pt x="106021" y="20471"/>
                  </a:lnTo>
                  <a:lnTo>
                    <a:pt x="106089" y="20303"/>
                  </a:lnTo>
                  <a:lnTo>
                    <a:pt x="106190" y="20067"/>
                  </a:lnTo>
                  <a:lnTo>
                    <a:pt x="106324" y="19865"/>
                  </a:lnTo>
                  <a:close/>
                  <a:moveTo>
                    <a:pt x="91712" y="20168"/>
                  </a:moveTo>
                  <a:lnTo>
                    <a:pt x="91881" y="20202"/>
                  </a:lnTo>
                  <a:lnTo>
                    <a:pt x="91813" y="20740"/>
                  </a:lnTo>
                  <a:lnTo>
                    <a:pt x="91780" y="21313"/>
                  </a:lnTo>
                  <a:lnTo>
                    <a:pt x="91746" y="20740"/>
                  </a:lnTo>
                  <a:lnTo>
                    <a:pt x="91712" y="20168"/>
                  </a:lnTo>
                  <a:close/>
                  <a:moveTo>
                    <a:pt x="64004" y="14242"/>
                  </a:moveTo>
                  <a:lnTo>
                    <a:pt x="64004" y="14276"/>
                  </a:lnTo>
                  <a:lnTo>
                    <a:pt x="64004" y="14343"/>
                  </a:lnTo>
                  <a:lnTo>
                    <a:pt x="64239" y="14848"/>
                  </a:lnTo>
                  <a:lnTo>
                    <a:pt x="64475" y="15387"/>
                  </a:lnTo>
                  <a:lnTo>
                    <a:pt x="64643" y="15926"/>
                  </a:lnTo>
                  <a:lnTo>
                    <a:pt x="64812" y="16498"/>
                  </a:lnTo>
                  <a:lnTo>
                    <a:pt x="64913" y="17037"/>
                  </a:lnTo>
                  <a:lnTo>
                    <a:pt x="64980" y="17609"/>
                  </a:lnTo>
                  <a:lnTo>
                    <a:pt x="65014" y="18181"/>
                  </a:lnTo>
                  <a:lnTo>
                    <a:pt x="64946" y="18754"/>
                  </a:lnTo>
                  <a:lnTo>
                    <a:pt x="64879" y="19057"/>
                  </a:lnTo>
                  <a:lnTo>
                    <a:pt x="64812" y="19326"/>
                  </a:lnTo>
                  <a:lnTo>
                    <a:pt x="64711" y="19562"/>
                  </a:lnTo>
                  <a:lnTo>
                    <a:pt x="64576" y="19798"/>
                  </a:lnTo>
                  <a:lnTo>
                    <a:pt x="64441" y="20033"/>
                  </a:lnTo>
                  <a:lnTo>
                    <a:pt x="64273" y="20235"/>
                  </a:lnTo>
                  <a:lnTo>
                    <a:pt x="64105" y="20437"/>
                  </a:lnTo>
                  <a:lnTo>
                    <a:pt x="63936" y="20639"/>
                  </a:lnTo>
                  <a:lnTo>
                    <a:pt x="63499" y="20942"/>
                  </a:lnTo>
                  <a:lnTo>
                    <a:pt x="63061" y="21212"/>
                  </a:lnTo>
                  <a:lnTo>
                    <a:pt x="62556" y="21380"/>
                  </a:lnTo>
                  <a:lnTo>
                    <a:pt x="61984" y="21548"/>
                  </a:lnTo>
                  <a:lnTo>
                    <a:pt x="61445" y="21616"/>
                  </a:lnTo>
                  <a:lnTo>
                    <a:pt x="60906" y="21683"/>
                  </a:lnTo>
                  <a:lnTo>
                    <a:pt x="60334" y="21717"/>
                  </a:lnTo>
                  <a:lnTo>
                    <a:pt x="59795" y="21750"/>
                  </a:lnTo>
                  <a:lnTo>
                    <a:pt x="57573" y="21750"/>
                  </a:lnTo>
                  <a:lnTo>
                    <a:pt x="52792" y="21851"/>
                  </a:lnTo>
                  <a:lnTo>
                    <a:pt x="48045" y="21919"/>
                  </a:lnTo>
                  <a:lnTo>
                    <a:pt x="43298" y="22020"/>
                  </a:lnTo>
                  <a:lnTo>
                    <a:pt x="42961" y="21986"/>
                  </a:lnTo>
                  <a:lnTo>
                    <a:pt x="42658" y="21952"/>
                  </a:lnTo>
                  <a:lnTo>
                    <a:pt x="42355" y="21851"/>
                  </a:lnTo>
                  <a:lnTo>
                    <a:pt x="42119" y="21717"/>
                  </a:lnTo>
                  <a:lnTo>
                    <a:pt x="41884" y="21582"/>
                  </a:lnTo>
                  <a:lnTo>
                    <a:pt x="41715" y="21380"/>
                  </a:lnTo>
                  <a:lnTo>
                    <a:pt x="41513" y="21178"/>
                  </a:lnTo>
                  <a:lnTo>
                    <a:pt x="41379" y="20942"/>
                  </a:lnTo>
                  <a:lnTo>
                    <a:pt x="41244" y="20707"/>
                  </a:lnTo>
                  <a:lnTo>
                    <a:pt x="41143" y="20437"/>
                  </a:lnTo>
                  <a:lnTo>
                    <a:pt x="40941" y="19865"/>
                  </a:lnTo>
                  <a:lnTo>
                    <a:pt x="40840" y="19259"/>
                  </a:lnTo>
                  <a:lnTo>
                    <a:pt x="40739" y="18687"/>
                  </a:lnTo>
                  <a:lnTo>
                    <a:pt x="40672" y="18114"/>
                  </a:lnTo>
                  <a:lnTo>
                    <a:pt x="40672" y="17575"/>
                  </a:lnTo>
                  <a:lnTo>
                    <a:pt x="40705" y="17037"/>
                  </a:lnTo>
                  <a:lnTo>
                    <a:pt x="40739" y="16498"/>
                  </a:lnTo>
                  <a:lnTo>
                    <a:pt x="40840" y="15959"/>
                  </a:lnTo>
                  <a:lnTo>
                    <a:pt x="40941" y="15421"/>
                  </a:lnTo>
                  <a:lnTo>
                    <a:pt x="41076" y="14882"/>
                  </a:lnTo>
                  <a:lnTo>
                    <a:pt x="41210" y="14343"/>
                  </a:lnTo>
                  <a:lnTo>
                    <a:pt x="52624" y="14242"/>
                  </a:lnTo>
                  <a:close/>
                  <a:moveTo>
                    <a:pt x="89288" y="20639"/>
                  </a:moveTo>
                  <a:lnTo>
                    <a:pt x="89322" y="20774"/>
                  </a:lnTo>
                  <a:lnTo>
                    <a:pt x="89389" y="20875"/>
                  </a:lnTo>
                  <a:lnTo>
                    <a:pt x="89457" y="20942"/>
                  </a:lnTo>
                  <a:lnTo>
                    <a:pt x="89558" y="21010"/>
                  </a:lnTo>
                  <a:lnTo>
                    <a:pt x="89793" y="21043"/>
                  </a:lnTo>
                  <a:lnTo>
                    <a:pt x="89928" y="21077"/>
                  </a:lnTo>
                  <a:lnTo>
                    <a:pt x="90029" y="21043"/>
                  </a:lnTo>
                  <a:lnTo>
                    <a:pt x="89928" y="22121"/>
                  </a:lnTo>
                  <a:lnTo>
                    <a:pt x="89861" y="23232"/>
                  </a:lnTo>
                  <a:lnTo>
                    <a:pt x="89760" y="25420"/>
                  </a:lnTo>
                  <a:lnTo>
                    <a:pt x="89558" y="25521"/>
                  </a:lnTo>
                  <a:lnTo>
                    <a:pt x="89389" y="25656"/>
                  </a:lnTo>
                  <a:lnTo>
                    <a:pt x="89255" y="25790"/>
                  </a:lnTo>
                  <a:lnTo>
                    <a:pt x="89154" y="25959"/>
                  </a:lnTo>
                  <a:lnTo>
                    <a:pt x="89120" y="25790"/>
                  </a:lnTo>
                  <a:lnTo>
                    <a:pt x="89086" y="25790"/>
                  </a:lnTo>
                  <a:lnTo>
                    <a:pt x="88985" y="25117"/>
                  </a:lnTo>
                  <a:lnTo>
                    <a:pt x="88985" y="24444"/>
                  </a:lnTo>
                  <a:lnTo>
                    <a:pt x="88985" y="23770"/>
                  </a:lnTo>
                  <a:lnTo>
                    <a:pt x="89019" y="23097"/>
                  </a:lnTo>
                  <a:lnTo>
                    <a:pt x="89053" y="22255"/>
                  </a:lnTo>
                  <a:lnTo>
                    <a:pt x="89086" y="21851"/>
                  </a:lnTo>
                  <a:lnTo>
                    <a:pt x="89154" y="21447"/>
                  </a:lnTo>
                  <a:lnTo>
                    <a:pt x="89221" y="21043"/>
                  </a:lnTo>
                  <a:lnTo>
                    <a:pt x="89255" y="20841"/>
                  </a:lnTo>
                  <a:lnTo>
                    <a:pt x="89288" y="20639"/>
                  </a:lnTo>
                  <a:close/>
                  <a:moveTo>
                    <a:pt x="92015" y="20202"/>
                  </a:moveTo>
                  <a:lnTo>
                    <a:pt x="92015" y="20235"/>
                  </a:lnTo>
                  <a:lnTo>
                    <a:pt x="92015" y="20303"/>
                  </a:lnTo>
                  <a:lnTo>
                    <a:pt x="92083" y="20370"/>
                  </a:lnTo>
                  <a:lnTo>
                    <a:pt x="92015" y="21043"/>
                  </a:lnTo>
                  <a:lnTo>
                    <a:pt x="91982" y="21717"/>
                  </a:lnTo>
                  <a:lnTo>
                    <a:pt x="91914" y="23097"/>
                  </a:lnTo>
                  <a:lnTo>
                    <a:pt x="91679" y="26598"/>
                  </a:lnTo>
                  <a:lnTo>
                    <a:pt x="91645" y="26598"/>
                  </a:lnTo>
                  <a:lnTo>
                    <a:pt x="91813" y="23501"/>
                  </a:lnTo>
                  <a:lnTo>
                    <a:pt x="91914" y="21851"/>
                  </a:lnTo>
                  <a:lnTo>
                    <a:pt x="91948" y="21010"/>
                  </a:lnTo>
                  <a:lnTo>
                    <a:pt x="91948" y="20202"/>
                  </a:lnTo>
                  <a:close/>
                  <a:moveTo>
                    <a:pt x="91140" y="19865"/>
                  </a:moveTo>
                  <a:lnTo>
                    <a:pt x="91275" y="19932"/>
                  </a:lnTo>
                  <a:lnTo>
                    <a:pt x="91342" y="20000"/>
                  </a:lnTo>
                  <a:lnTo>
                    <a:pt x="91376" y="20067"/>
                  </a:lnTo>
                  <a:lnTo>
                    <a:pt x="91443" y="20235"/>
                  </a:lnTo>
                  <a:lnTo>
                    <a:pt x="91477" y="20303"/>
                  </a:lnTo>
                  <a:lnTo>
                    <a:pt x="91544" y="20303"/>
                  </a:lnTo>
                  <a:lnTo>
                    <a:pt x="91510" y="21818"/>
                  </a:lnTo>
                  <a:lnTo>
                    <a:pt x="91443" y="23333"/>
                  </a:lnTo>
                  <a:lnTo>
                    <a:pt x="91275" y="26329"/>
                  </a:lnTo>
                  <a:lnTo>
                    <a:pt x="91241" y="26363"/>
                  </a:lnTo>
                  <a:lnTo>
                    <a:pt x="91207" y="26363"/>
                  </a:lnTo>
                  <a:lnTo>
                    <a:pt x="91106" y="26531"/>
                  </a:lnTo>
                  <a:lnTo>
                    <a:pt x="91005" y="26666"/>
                  </a:lnTo>
                  <a:lnTo>
                    <a:pt x="91005" y="26666"/>
                  </a:lnTo>
                  <a:lnTo>
                    <a:pt x="91106" y="23501"/>
                  </a:lnTo>
                  <a:lnTo>
                    <a:pt x="91174" y="21683"/>
                  </a:lnTo>
                  <a:lnTo>
                    <a:pt x="91174" y="20774"/>
                  </a:lnTo>
                  <a:lnTo>
                    <a:pt x="91140" y="19865"/>
                  </a:lnTo>
                  <a:close/>
                  <a:moveTo>
                    <a:pt x="91039" y="19865"/>
                  </a:moveTo>
                  <a:lnTo>
                    <a:pt x="90972" y="20707"/>
                  </a:lnTo>
                  <a:lnTo>
                    <a:pt x="90938" y="21548"/>
                  </a:lnTo>
                  <a:lnTo>
                    <a:pt x="90938" y="23232"/>
                  </a:lnTo>
                  <a:lnTo>
                    <a:pt x="90770" y="26733"/>
                  </a:lnTo>
                  <a:lnTo>
                    <a:pt x="90669" y="26733"/>
                  </a:lnTo>
                  <a:lnTo>
                    <a:pt x="90568" y="26700"/>
                  </a:lnTo>
                  <a:lnTo>
                    <a:pt x="90366" y="26598"/>
                  </a:lnTo>
                  <a:lnTo>
                    <a:pt x="90231" y="26497"/>
                  </a:lnTo>
                  <a:lnTo>
                    <a:pt x="90130" y="26396"/>
                  </a:lnTo>
                  <a:lnTo>
                    <a:pt x="89928" y="26161"/>
                  </a:lnTo>
                  <a:lnTo>
                    <a:pt x="89995" y="25588"/>
                  </a:lnTo>
                  <a:lnTo>
                    <a:pt x="90063" y="25521"/>
                  </a:lnTo>
                  <a:lnTo>
                    <a:pt x="90063" y="25454"/>
                  </a:lnTo>
                  <a:lnTo>
                    <a:pt x="90029" y="25386"/>
                  </a:lnTo>
                  <a:lnTo>
                    <a:pt x="90130" y="24141"/>
                  </a:lnTo>
                  <a:lnTo>
                    <a:pt x="90231" y="22895"/>
                  </a:lnTo>
                  <a:lnTo>
                    <a:pt x="90298" y="21649"/>
                  </a:lnTo>
                  <a:lnTo>
                    <a:pt x="90298" y="21043"/>
                  </a:lnTo>
                  <a:lnTo>
                    <a:pt x="90298" y="20437"/>
                  </a:lnTo>
                  <a:lnTo>
                    <a:pt x="90568" y="20168"/>
                  </a:lnTo>
                  <a:lnTo>
                    <a:pt x="90837" y="19966"/>
                  </a:lnTo>
                  <a:lnTo>
                    <a:pt x="90938" y="19899"/>
                  </a:lnTo>
                  <a:lnTo>
                    <a:pt x="91039" y="19865"/>
                  </a:lnTo>
                  <a:close/>
                  <a:moveTo>
                    <a:pt x="92756" y="19798"/>
                  </a:moveTo>
                  <a:lnTo>
                    <a:pt x="92891" y="19831"/>
                  </a:lnTo>
                  <a:lnTo>
                    <a:pt x="93059" y="19899"/>
                  </a:lnTo>
                  <a:lnTo>
                    <a:pt x="93227" y="20000"/>
                  </a:lnTo>
                  <a:lnTo>
                    <a:pt x="93396" y="20168"/>
                  </a:lnTo>
                  <a:lnTo>
                    <a:pt x="93429" y="20404"/>
                  </a:lnTo>
                  <a:lnTo>
                    <a:pt x="93396" y="20639"/>
                  </a:lnTo>
                  <a:lnTo>
                    <a:pt x="93396" y="21144"/>
                  </a:lnTo>
                  <a:lnTo>
                    <a:pt x="93328" y="23265"/>
                  </a:lnTo>
                  <a:lnTo>
                    <a:pt x="93295" y="24343"/>
                  </a:lnTo>
                  <a:lnTo>
                    <a:pt x="93261" y="25420"/>
                  </a:lnTo>
                  <a:lnTo>
                    <a:pt x="93261" y="25959"/>
                  </a:lnTo>
                  <a:lnTo>
                    <a:pt x="93194" y="26531"/>
                  </a:lnTo>
                  <a:lnTo>
                    <a:pt x="93126" y="26767"/>
                  </a:lnTo>
                  <a:lnTo>
                    <a:pt x="93025" y="26935"/>
                  </a:lnTo>
                  <a:lnTo>
                    <a:pt x="92857" y="27036"/>
                  </a:lnTo>
                  <a:lnTo>
                    <a:pt x="92655" y="27104"/>
                  </a:lnTo>
                  <a:lnTo>
                    <a:pt x="92453" y="27104"/>
                  </a:lnTo>
                  <a:lnTo>
                    <a:pt x="92251" y="27070"/>
                  </a:lnTo>
                  <a:lnTo>
                    <a:pt x="92015" y="27036"/>
                  </a:lnTo>
                  <a:lnTo>
                    <a:pt x="91847" y="26935"/>
                  </a:lnTo>
                  <a:lnTo>
                    <a:pt x="91881" y="26902"/>
                  </a:lnTo>
                  <a:lnTo>
                    <a:pt x="91881" y="26834"/>
                  </a:lnTo>
                  <a:lnTo>
                    <a:pt x="92116" y="23366"/>
                  </a:lnTo>
                  <a:lnTo>
                    <a:pt x="92251" y="21784"/>
                  </a:lnTo>
                  <a:lnTo>
                    <a:pt x="92285" y="21010"/>
                  </a:lnTo>
                  <a:lnTo>
                    <a:pt x="92318" y="20202"/>
                  </a:lnTo>
                  <a:lnTo>
                    <a:pt x="92352" y="20168"/>
                  </a:lnTo>
                  <a:lnTo>
                    <a:pt x="92419" y="20000"/>
                  </a:lnTo>
                  <a:lnTo>
                    <a:pt x="92520" y="19899"/>
                  </a:lnTo>
                  <a:lnTo>
                    <a:pt x="92655" y="19831"/>
                  </a:lnTo>
                  <a:lnTo>
                    <a:pt x="92756" y="19798"/>
                  </a:lnTo>
                  <a:close/>
                  <a:moveTo>
                    <a:pt x="90467" y="14444"/>
                  </a:moveTo>
                  <a:lnTo>
                    <a:pt x="90265" y="14781"/>
                  </a:lnTo>
                  <a:lnTo>
                    <a:pt x="90096" y="15118"/>
                  </a:lnTo>
                  <a:lnTo>
                    <a:pt x="89962" y="15522"/>
                  </a:lnTo>
                  <a:lnTo>
                    <a:pt x="89827" y="15926"/>
                  </a:lnTo>
                  <a:lnTo>
                    <a:pt x="89659" y="16767"/>
                  </a:lnTo>
                  <a:lnTo>
                    <a:pt x="89524" y="17542"/>
                  </a:lnTo>
                  <a:lnTo>
                    <a:pt x="89423" y="18249"/>
                  </a:lnTo>
                  <a:lnTo>
                    <a:pt x="89356" y="18990"/>
                  </a:lnTo>
                  <a:lnTo>
                    <a:pt x="89322" y="19730"/>
                  </a:lnTo>
                  <a:lnTo>
                    <a:pt x="89356" y="20471"/>
                  </a:lnTo>
                  <a:lnTo>
                    <a:pt x="89288" y="20505"/>
                  </a:lnTo>
                  <a:lnTo>
                    <a:pt x="89288" y="20572"/>
                  </a:lnTo>
                  <a:lnTo>
                    <a:pt x="89288" y="20606"/>
                  </a:lnTo>
                  <a:lnTo>
                    <a:pt x="89255" y="20505"/>
                  </a:lnTo>
                  <a:lnTo>
                    <a:pt x="89086" y="20774"/>
                  </a:lnTo>
                  <a:lnTo>
                    <a:pt x="88952" y="21077"/>
                  </a:lnTo>
                  <a:lnTo>
                    <a:pt x="88884" y="21414"/>
                  </a:lnTo>
                  <a:lnTo>
                    <a:pt x="88817" y="21750"/>
                  </a:lnTo>
                  <a:lnTo>
                    <a:pt x="88783" y="22457"/>
                  </a:lnTo>
                  <a:lnTo>
                    <a:pt x="88783" y="23097"/>
                  </a:lnTo>
                  <a:lnTo>
                    <a:pt x="88750" y="23871"/>
                  </a:lnTo>
                  <a:lnTo>
                    <a:pt x="88716" y="24679"/>
                  </a:lnTo>
                  <a:lnTo>
                    <a:pt x="88750" y="25083"/>
                  </a:lnTo>
                  <a:lnTo>
                    <a:pt x="88783" y="25487"/>
                  </a:lnTo>
                  <a:lnTo>
                    <a:pt x="88851" y="25858"/>
                  </a:lnTo>
                  <a:lnTo>
                    <a:pt x="88952" y="26262"/>
                  </a:lnTo>
                  <a:lnTo>
                    <a:pt x="88985" y="26295"/>
                  </a:lnTo>
                  <a:lnTo>
                    <a:pt x="88918" y="26598"/>
                  </a:lnTo>
                  <a:lnTo>
                    <a:pt x="88851" y="26868"/>
                  </a:lnTo>
                  <a:lnTo>
                    <a:pt x="88716" y="27137"/>
                  </a:lnTo>
                  <a:lnTo>
                    <a:pt x="88548" y="27407"/>
                  </a:lnTo>
                  <a:lnTo>
                    <a:pt x="88413" y="27036"/>
                  </a:lnTo>
                  <a:lnTo>
                    <a:pt x="88278" y="26666"/>
                  </a:lnTo>
                  <a:lnTo>
                    <a:pt x="88211" y="26262"/>
                  </a:lnTo>
                  <a:lnTo>
                    <a:pt x="88177" y="25858"/>
                  </a:lnTo>
                  <a:lnTo>
                    <a:pt x="88110" y="25083"/>
                  </a:lnTo>
                  <a:lnTo>
                    <a:pt x="88076" y="24275"/>
                  </a:lnTo>
                  <a:lnTo>
                    <a:pt x="88009" y="22558"/>
                  </a:lnTo>
                  <a:lnTo>
                    <a:pt x="88009" y="21717"/>
                  </a:lnTo>
                  <a:lnTo>
                    <a:pt x="88043" y="20841"/>
                  </a:lnTo>
                  <a:lnTo>
                    <a:pt x="88110" y="20000"/>
                  </a:lnTo>
                  <a:lnTo>
                    <a:pt x="88211" y="19192"/>
                  </a:lnTo>
                  <a:lnTo>
                    <a:pt x="88346" y="18350"/>
                  </a:lnTo>
                  <a:lnTo>
                    <a:pt x="88514" y="17542"/>
                  </a:lnTo>
                  <a:lnTo>
                    <a:pt x="88750" y="16734"/>
                  </a:lnTo>
                  <a:lnTo>
                    <a:pt x="89053" y="15959"/>
                  </a:lnTo>
                  <a:lnTo>
                    <a:pt x="89389" y="15185"/>
                  </a:lnTo>
                  <a:lnTo>
                    <a:pt x="89726" y="14444"/>
                  </a:lnTo>
                  <a:close/>
                  <a:moveTo>
                    <a:pt x="99692" y="22558"/>
                  </a:moveTo>
                  <a:lnTo>
                    <a:pt x="99826" y="22626"/>
                  </a:lnTo>
                  <a:lnTo>
                    <a:pt x="99961" y="22727"/>
                  </a:lnTo>
                  <a:lnTo>
                    <a:pt x="100096" y="22861"/>
                  </a:lnTo>
                  <a:lnTo>
                    <a:pt x="100230" y="23030"/>
                  </a:lnTo>
                  <a:lnTo>
                    <a:pt x="100264" y="23198"/>
                  </a:lnTo>
                  <a:lnTo>
                    <a:pt x="100264" y="23366"/>
                  </a:lnTo>
                  <a:lnTo>
                    <a:pt x="100230" y="23737"/>
                  </a:lnTo>
                  <a:lnTo>
                    <a:pt x="100264" y="23804"/>
                  </a:lnTo>
                  <a:lnTo>
                    <a:pt x="100331" y="23838"/>
                  </a:lnTo>
                  <a:lnTo>
                    <a:pt x="99860" y="24309"/>
                  </a:lnTo>
                  <a:lnTo>
                    <a:pt x="99389" y="24780"/>
                  </a:lnTo>
                  <a:lnTo>
                    <a:pt x="98547" y="25790"/>
                  </a:lnTo>
                  <a:lnTo>
                    <a:pt x="97907" y="26464"/>
                  </a:lnTo>
                  <a:lnTo>
                    <a:pt x="97200" y="27104"/>
                  </a:lnTo>
                  <a:lnTo>
                    <a:pt x="96527" y="27710"/>
                  </a:lnTo>
                  <a:lnTo>
                    <a:pt x="95887" y="28383"/>
                  </a:lnTo>
                  <a:lnTo>
                    <a:pt x="95584" y="28383"/>
                  </a:lnTo>
                  <a:lnTo>
                    <a:pt x="95450" y="28349"/>
                  </a:lnTo>
                  <a:lnTo>
                    <a:pt x="95349" y="28282"/>
                  </a:lnTo>
                  <a:lnTo>
                    <a:pt x="95180" y="28080"/>
                  </a:lnTo>
                  <a:lnTo>
                    <a:pt x="95012" y="27878"/>
                  </a:lnTo>
                  <a:lnTo>
                    <a:pt x="94978" y="27811"/>
                  </a:lnTo>
                  <a:lnTo>
                    <a:pt x="94945" y="27710"/>
                  </a:lnTo>
                  <a:lnTo>
                    <a:pt x="94945" y="27508"/>
                  </a:lnTo>
                  <a:lnTo>
                    <a:pt x="95012" y="27339"/>
                  </a:lnTo>
                  <a:lnTo>
                    <a:pt x="95147" y="27137"/>
                  </a:lnTo>
                  <a:lnTo>
                    <a:pt x="95416" y="26801"/>
                  </a:lnTo>
                  <a:lnTo>
                    <a:pt x="95652" y="26531"/>
                  </a:lnTo>
                  <a:lnTo>
                    <a:pt x="96931" y="24949"/>
                  </a:lnTo>
                  <a:lnTo>
                    <a:pt x="97604" y="24208"/>
                  </a:lnTo>
                  <a:lnTo>
                    <a:pt x="98278" y="23467"/>
                  </a:lnTo>
                  <a:lnTo>
                    <a:pt x="98682" y="23063"/>
                  </a:lnTo>
                  <a:lnTo>
                    <a:pt x="98884" y="22861"/>
                  </a:lnTo>
                  <a:lnTo>
                    <a:pt x="99119" y="22693"/>
                  </a:lnTo>
                  <a:lnTo>
                    <a:pt x="99254" y="22626"/>
                  </a:lnTo>
                  <a:lnTo>
                    <a:pt x="99389" y="22558"/>
                  </a:lnTo>
                  <a:close/>
                  <a:moveTo>
                    <a:pt x="100870" y="23905"/>
                  </a:moveTo>
                  <a:lnTo>
                    <a:pt x="100971" y="23972"/>
                  </a:lnTo>
                  <a:lnTo>
                    <a:pt x="98648" y="26464"/>
                  </a:lnTo>
                  <a:lnTo>
                    <a:pt x="97402" y="27743"/>
                  </a:lnTo>
                  <a:lnTo>
                    <a:pt x="96796" y="28383"/>
                  </a:lnTo>
                  <a:lnTo>
                    <a:pt x="96258" y="29090"/>
                  </a:lnTo>
                  <a:lnTo>
                    <a:pt x="96123" y="28989"/>
                  </a:lnTo>
                  <a:lnTo>
                    <a:pt x="96022" y="28922"/>
                  </a:lnTo>
                  <a:lnTo>
                    <a:pt x="96022" y="28888"/>
                  </a:lnTo>
                  <a:lnTo>
                    <a:pt x="96359" y="28652"/>
                  </a:lnTo>
                  <a:lnTo>
                    <a:pt x="96695" y="28383"/>
                  </a:lnTo>
                  <a:lnTo>
                    <a:pt x="96998" y="28080"/>
                  </a:lnTo>
                  <a:lnTo>
                    <a:pt x="97301" y="27777"/>
                  </a:lnTo>
                  <a:lnTo>
                    <a:pt x="97874" y="27137"/>
                  </a:lnTo>
                  <a:lnTo>
                    <a:pt x="98446" y="26497"/>
                  </a:lnTo>
                  <a:lnTo>
                    <a:pt x="99624" y="25184"/>
                  </a:lnTo>
                  <a:lnTo>
                    <a:pt x="100230" y="24511"/>
                  </a:lnTo>
                  <a:lnTo>
                    <a:pt x="100870" y="23905"/>
                  </a:lnTo>
                  <a:close/>
                  <a:moveTo>
                    <a:pt x="101308" y="24511"/>
                  </a:moveTo>
                  <a:lnTo>
                    <a:pt x="101409" y="24780"/>
                  </a:lnTo>
                  <a:lnTo>
                    <a:pt x="101510" y="25016"/>
                  </a:lnTo>
                  <a:lnTo>
                    <a:pt x="101543" y="25252"/>
                  </a:lnTo>
                  <a:lnTo>
                    <a:pt x="101038" y="25790"/>
                  </a:lnTo>
                  <a:lnTo>
                    <a:pt x="100466" y="26295"/>
                  </a:lnTo>
                  <a:lnTo>
                    <a:pt x="99321" y="27339"/>
                  </a:lnTo>
                  <a:lnTo>
                    <a:pt x="98783" y="27878"/>
                  </a:lnTo>
                  <a:lnTo>
                    <a:pt x="98244" y="28417"/>
                  </a:lnTo>
                  <a:lnTo>
                    <a:pt x="97806" y="29023"/>
                  </a:lnTo>
                  <a:lnTo>
                    <a:pt x="97604" y="29326"/>
                  </a:lnTo>
                  <a:lnTo>
                    <a:pt x="97402" y="29629"/>
                  </a:lnTo>
                  <a:lnTo>
                    <a:pt x="96965" y="29561"/>
                  </a:lnTo>
                  <a:lnTo>
                    <a:pt x="96763" y="29494"/>
                  </a:lnTo>
                  <a:lnTo>
                    <a:pt x="96594" y="29393"/>
                  </a:lnTo>
                  <a:lnTo>
                    <a:pt x="96931" y="29090"/>
                  </a:lnTo>
                  <a:lnTo>
                    <a:pt x="97234" y="28787"/>
                  </a:lnTo>
                  <a:lnTo>
                    <a:pt x="97840" y="28147"/>
                  </a:lnTo>
                  <a:lnTo>
                    <a:pt x="98412" y="27508"/>
                  </a:lnTo>
                  <a:lnTo>
                    <a:pt x="98985" y="26868"/>
                  </a:lnTo>
                  <a:lnTo>
                    <a:pt x="100129" y="25689"/>
                  </a:lnTo>
                  <a:lnTo>
                    <a:pt x="101308" y="24511"/>
                  </a:lnTo>
                  <a:close/>
                  <a:moveTo>
                    <a:pt x="101274" y="25858"/>
                  </a:moveTo>
                  <a:lnTo>
                    <a:pt x="101308" y="25891"/>
                  </a:lnTo>
                  <a:lnTo>
                    <a:pt x="101442" y="26026"/>
                  </a:lnTo>
                  <a:lnTo>
                    <a:pt x="101611" y="26093"/>
                  </a:lnTo>
                  <a:lnTo>
                    <a:pt x="101813" y="26127"/>
                  </a:lnTo>
                  <a:lnTo>
                    <a:pt x="101981" y="26093"/>
                  </a:lnTo>
                  <a:lnTo>
                    <a:pt x="101678" y="26666"/>
                  </a:lnTo>
                  <a:lnTo>
                    <a:pt x="101308" y="27205"/>
                  </a:lnTo>
                  <a:lnTo>
                    <a:pt x="100870" y="27710"/>
                  </a:lnTo>
                  <a:lnTo>
                    <a:pt x="100432" y="28181"/>
                  </a:lnTo>
                  <a:lnTo>
                    <a:pt x="99456" y="29191"/>
                  </a:lnTo>
                  <a:lnTo>
                    <a:pt x="98783" y="29797"/>
                  </a:lnTo>
                  <a:lnTo>
                    <a:pt x="98547" y="29999"/>
                  </a:lnTo>
                  <a:lnTo>
                    <a:pt x="98345" y="30100"/>
                  </a:lnTo>
                  <a:lnTo>
                    <a:pt x="98345" y="29864"/>
                  </a:lnTo>
                  <a:lnTo>
                    <a:pt x="98379" y="29831"/>
                  </a:lnTo>
                  <a:lnTo>
                    <a:pt x="98379" y="29763"/>
                  </a:lnTo>
                  <a:lnTo>
                    <a:pt x="98345" y="29696"/>
                  </a:lnTo>
                  <a:lnTo>
                    <a:pt x="98244" y="29460"/>
                  </a:lnTo>
                  <a:lnTo>
                    <a:pt x="98210" y="29393"/>
                  </a:lnTo>
                  <a:lnTo>
                    <a:pt x="98109" y="29292"/>
                  </a:lnTo>
                  <a:lnTo>
                    <a:pt x="98042" y="29225"/>
                  </a:lnTo>
                  <a:lnTo>
                    <a:pt x="97941" y="29191"/>
                  </a:lnTo>
                  <a:lnTo>
                    <a:pt x="98682" y="28383"/>
                  </a:lnTo>
                  <a:lnTo>
                    <a:pt x="99456" y="27575"/>
                  </a:lnTo>
                  <a:lnTo>
                    <a:pt x="100365" y="26733"/>
                  </a:lnTo>
                  <a:lnTo>
                    <a:pt x="100836" y="26295"/>
                  </a:lnTo>
                  <a:lnTo>
                    <a:pt x="101274" y="25858"/>
                  </a:lnTo>
                  <a:close/>
                  <a:moveTo>
                    <a:pt x="106930" y="17171"/>
                  </a:moveTo>
                  <a:lnTo>
                    <a:pt x="106930" y="18114"/>
                  </a:lnTo>
                  <a:lnTo>
                    <a:pt x="106897" y="19023"/>
                  </a:lnTo>
                  <a:lnTo>
                    <a:pt x="106863" y="19495"/>
                  </a:lnTo>
                  <a:lnTo>
                    <a:pt x="106829" y="19932"/>
                  </a:lnTo>
                  <a:lnTo>
                    <a:pt x="106728" y="20404"/>
                  </a:lnTo>
                  <a:lnTo>
                    <a:pt x="106627" y="20841"/>
                  </a:lnTo>
                  <a:lnTo>
                    <a:pt x="106425" y="21380"/>
                  </a:lnTo>
                  <a:lnTo>
                    <a:pt x="106190" y="21919"/>
                  </a:lnTo>
                  <a:lnTo>
                    <a:pt x="105954" y="22457"/>
                  </a:lnTo>
                  <a:lnTo>
                    <a:pt x="105685" y="22996"/>
                  </a:lnTo>
                  <a:lnTo>
                    <a:pt x="105382" y="23535"/>
                  </a:lnTo>
                  <a:lnTo>
                    <a:pt x="105079" y="24040"/>
                  </a:lnTo>
                  <a:lnTo>
                    <a:pt x="104405" y="25016"/>
                  </a:lnTo>
                  <a:lnTo>
                    <a:pt x="104069" y="25487"/>
                  </a:lnTo>
                  <a:lnTo>
                    <a:pt x="103698" y="25925"/>
                  </a:lnTo>
                  <a:lnTo>
                    <a:pt x="102890" y="26801"/>
                  </a:lnTo>
                  <a:lnTo>
                    <a:pt x="102015" y="27642"/>
                  </a:lnTo>
                  <a:lnTo>
                    <a:pt x="101173" y="28450"/>
                  </a:lnTo>
                  <a:lnTo>
                    <a:pt x="100298" y="29225"/>
                  </a:lnTo>
                  <a:lnTo>
                    <a:pt x="99422" y="29965"/>
                  </a:lnTo>
                  <a:lnTo>
                    <a:pt x="98513" y="30672"/>
                  </a:lnTo>
                  <a:lnTo>
                    <a:pt x="97571" y="31346"/>
                  </a:lnTo>
                  <a:lnTo>
                    <a:pt x="97571" y="31177"/>
                  </a:lnTo>
                  <a:lnTo>
                    <a:pt x="97604" y="31043"/>
                  </a:lnTo>
                  <a:lnTo>
                    <a:pt x="97705" y="30740"/>
                  </a:lnTo>
                  <a:lnTo>
                    <a:pt x="97874" y="30403"/>
                  </a:lnTo>
                  <a:lnTo>
                    <a:pt x="98109" y="30134"/>
                  </a:lnTo>
                  <a:lnTo>
                    <a:pt x="98109" y="30201"/>
                  </a:lnTo>
                  <a:lnTo>
                    <a:pt x="98109" y="30268"/>
                  </a:lnTo>
                  <a:lnTo>
                    <a:pt x="98143" y="30302"/>
                  </a:lnTo>
                  <a:lnTo>
                    <a:pt x="98210" y="30336"/>
                  </a:lnTo>
                  <a:lnTo>
                    <a:pt x="98311" y="30302"/>
                  </a:lnTo>
                  <a:lnTo>
                    <a:pt x="98345" y="30235"/>
                  </a:lnTo>
                  <a:lnTo>
                    <a:pt x="98480" y="30235"/>
                  </a:lnTo>
                  <a:lnTo>
                    <a:pt x="98581" y="30167"/>
                  </a:lnTo>
                  <a:lnTo>
                    <a:pt x="98783" y="29999"/>
                  </a:lnTo>
                  <a:lnTo>
                    <a:pt x="100230" y="28619"/>
                  </a:lnTo>
                  <a:lnTo>
                    <a:pt x="100803" y="28080"/>
                  </a:lnTo>
                  <a:lnTo>
                    <a:pt x="101341" y="27474"/>
                  </a:lnTo>
                  <a:lnTo>
                    <a:pt x="101577" y="27171"/>
                  </a:lnTo>
                  <a:lnTo>
                    <a:pt x="101813" y="26834"/>
                  </a:lnTo>
                  <a:lnTo>
                    <a:pt x="102015" y="26497"/>
                  </a:lnTo>
                  <a:lnTo>
                    <a:pt x="102183" y="26127"/>
                  </a:lnTo>
                  <a:lnTo>
                    <a:pt x="102217" y="26060"/>
                  </a:lnTo>
                  <a:lnTo>
                    <a:pt x="102183" y="25992"/>
                  </a:lnTo>
                  <a:lnTo>
                    <a:pt x="102419" y="25858"/>
                  </a:lnTo>
                  <a:lnTo>
                    <a:pt x="102654" y="25656"/>
                  </a:lnTo>
                  <a:lnTo>
                    <a:pt x="102857" y="25454"/>
                  </a:lnTo>
                  <a:lnTo>
                    <a:pt x="103092" y="25218"/>
                  </a:lnTo>
                  <a:lnTo>
                    <a:pt x="103732" y="24410"/>
                  </a:lnTo>
                  <a:lnTo>
                    <a:pt x="104405" y="23669"/>
                  </a:lnTo>
                  <a:lnTo>
                    <a:pt x="104742" y="23265"/>
                  </a:lnTo>
                  <a:lnTo>
                    <a:pt x="105079" y="22895"/>
                  </a:lnTo>
                  <a:lnTo>
                    <a:pt x="105348" y="22491"/>
                  </a:lnTo>
                  <a:lnTo>
                    <a:pt x="105617" y="22053"/>
                  </a:lnTo>
                  <a:lnTo>
                    <a:pt x="105819" y="21616"/>
                  </a:lnTo>
                  <a:lnTo>
                    <a:pt x="105988" y="21144"/>
                  </a:lnTo>
                  <a:lnTo>
                    <a:pt x="106055" y="21144"/>
                  </a:lnTo>
                  <a:lnTo>
                    <a:pt x="106156" y="21111"/>
                  </a:lnTo>
                  <a:lnTo>
                    <a:pt x="106190" y="21111"/>
                  </a:lnTo>
                  <a:lnTo>
                    <a:pt x="106190" y="21144"/>
                  </a:lnTo>
                  <a:lnTo>
                    <a:pt x="106223" y="21111"/>
                  </a:lnTo>
                  <a:lnTo>
                    <a:pt x="106358" y="20976"/>
                  </a:lnTo>
                  <a:lnTo>
                    <a:pt x="106425" y="20774"/>
                  </a:lnTo>
                  <a:lnTo>
                    <a:pt x="106493" y="20370"/>
                  </a:lnTo>
                  <a:lnTo>
                    <a:pt x="106560" y="20033"/>
                  </a:lnTo>
                  <a:lnTo>
                    <a:pt x="106526" y="19697"/>
                  </a:lnTo>
                  <a:lnTo>
                    <a:pt x="106560" y="19663"/>
                  </a:lnTo>
                  <a:lnTo>
                    <a:pt x="106526" y="19596"/>
                  </a:lnTo>
                  <a:lnTo>
                    <a:pt x="106560" y="18990"/>
                  </a:lnTo>
                  <a:lnTo>
                    <a:pt x="106594" y="18417"/>
                  </a:lnTo>
                  <a:lnTo>
                    <a:pt x="106627" y="17845"/>
                  </a:lnTo>
                  <a:lnTo>
                    <a:pt x="106627" y="17508"/>
                  </a:lnTo>
                  <a:lnTo>
                    <a:pt x="106560" y="17239"/>
                  </a:lnTo>
                  <a:lnTo>
                    <a:pt x="106930" y="17171"/>
                  </a:lnTo>
                  <a:close/>
                  <a:moveTo>
                    <a:pt x="1" y="1"/>
                  </a:moveTo>
                  <a:lnTo>
                    <a:pt x="607" y="1011"/>
                  </a:lnTo>
                  <a:lnTo>
                    <a:pt x="1246" y="2021"/>
                  </a:lnTo>
                  <a:lnTo>
                    <a:pt x="2559" y="3974"/>
                  </a:lnTo>
                  <a:lnTo>
                    <a:pt x="4175" y="6263"/>
                  </a:lnTo>
                  <a:lnTo>
                    <a:pt x="5792" y="8519"/>
                  </a:lnTo>
                  <a:lnTo>
                    <a:pt x="7408" y="10640"/>
                  </a:lnTo>
                  <a:lnTo>
                    <a:pt x="9091" y="12727"/>
                  </a:lnTo>
                  <a:lnTo>
                    <a:pt x="9394" y="13098"/>
                  </a:lnTo>
                  <a:lnTo>
                    <a:pt x="9764" y="13468"/>
                  </a:lnTo>
                  <a:lnTo>
                    <a:pt x="10101" y="13805"/>
                  </a:lnTo>
                  <a:lnTo>
                    <a:pt x="10505" y="14074"/>
                  </a:lnTo>
                  <a:lnTo>
                    <a:pt x="10943" y="14343"/>
                  </a:lnTo>
                  <a:lnTo>
                    <a:pt x="11380" y="14512"/>
                  </a:lnTo>
                  <a:lnTo>
                    <a:pt x="11616" y="14579"/>
                  </a:lnTo>
                  <a:lnTo>
                    <a:pt x="11852" y="14646"/>
                  </a:lnTo>
                  <a:lnTo>
                    <a:pt x="12357" y="14646"/>
                  </a:lnTo>
                  <a:lnTo>
                    <a:pt x="12357" y="14747"/>
                  </a:lnTo>
                  <a:lnTo>
                    <a:pt x="12390" y="14781"/>
                  </a:lnTo>
                  <a:lnTo>
                    <a:pt x="12424" y="14781"/>
                  </a:lnTo>
                  <a:lnTo>
                    <a:pt x="19090" y="14714"/>
                  </a:lnTo>
                  <a:lnTo>
                    <a:pt x="25723" y="14613"/>
                  </a:lnTo>
                  <a:lnTo>
                    <a:pt x="32389" y="14478"/>
                  </a:lnTo>
                  <a:lnTo>
                    <a:pt x="39056" y="14377"/>
                  </a:lnTo>
                  <a:lnTo>
                    <a:pt x="41008" y="14343"/>
                  </a:lnTo>
                  <a:lnTo>
                    <a:pt x="40806" y="14882"/>
                  </a:lnTo>
                  <a:lnTo>
                    <a:pt x="40672" y="15454"/>
                  </a:lnTo>
                  <a:lnTo>
                    <a:pt x="40537" y="16027"/>
                  </a:lnTo>
                  <a:lnTo>
                    <a:pt x="40470" y="16599"/>
                  </a:lnTo>
                  <a:lnTo>
                    <a:pt x="40436" y="17171"/>
                  </a:lnTo>
                  <a:lnTo>
                    <a:pt x="40436" y="17744"/>
                  </a:lnTo>
                  <a:lnTo>
                    <a:pt x="40470" y="18350"/>
                  </a:lnTo>
                  <a:lnTo>
                    <a:pt x="40503" y="18922"/>
                  </a:lnTo>
                  <a:lnTo>
                    <a:pt x="40571" y="19360"/>
                  </a:lnTo>
                  <a:lnTo>
                    <a:pt x="40672" y="19831"/>
                  </a:lnTo>
                  <a:lnTo>
                    <a:pt x="40806" y="20303"/>
                  </a:lnTo>
                  <a:lnTo>
                    <a:pt x="40975" y="20740"/>
                  </a:lnTo>
                  <a:lnTo>
                    <a:pt x="41177" y="21178"/>
                  </a:lnTo>
                  <a:lnTo>
                    <a:pt x="41446" y="21548"/>
                  </a:lnTo>
                  <a:lnTo>
                    <a:pt x="41614" y="21717"/>
                  </a:lnTo>
                  <a:lnTo>
                    <a:pt x="41783" y="21851"/>
                  </a:lnTo>
                  <a:lnTo>
                    <a:pt x="41985" y="21986"/>
                  </a:lnTo>
                  <a:lnTo>
                    <a:pt x="42187" y="22121"/>
                  </a:lnTo>
                  <a:lnTo>
                    <a:pt x="42389" y="22188"/>
                  </a:lnTo>
                  <a:lnTo>
                    <a:pt x="42624" y="22255"/>
                  </a:lnTo>
                  <a:lnTo>
                    <a:pt x="42860" y="22289"/>
                  </a:lnTo>
                  <a:lnTo>
                    <a:pt x="43567" y="22289"/>
                  </a:lnTo>
                  <a:lnTo>
                    <a:pt x="44038" y="22255"/>
                  </a:lnTo>
                  <a:lnTo>
                    <a:pt x="46968" y="22222"/>
                  </a:lnTo>
                  <a:lnTo>
                    <a:pt x="52792" y="22087"/>
                  </a:lnTo>
                  <a:lnTo>
                    <a:pt x="58347" y="21986"/>
                  </a:lnTo>
                  <a:lnTo>
                    <a:pt x="59526" y="21986"/>
                  </a:lnTo>
                  <a:lnTo>
                    <a:pt x="60738" y="21952"/>
                  </a:lnTo>
                  <a:lnTo>
                    <a:pt x="61310" y="21919"/>
                  </a:lnTo>
                  <a:lnTo>
                    <a:pt x="61916" y="21818"/>
                  </a:lnTo>
                  <a:lnTo>
                    <a:pt x="62489" y="21683"/>
                  </a:lnTo>
                  <a:lnTo>
                    <a:pt x="63061" y="21515"/>
                  </a:lnTo>
                  <a:lnTo>
                    <a:pt x="63499" y="21313"/>
                  </a:lnTo>
                  <a:lnTo>
                    <a:pt x="63903" y="21043"/>
                  </a:lnTo>
                  <a:lnTo>
                    <a:pt x="64239" y="20740"/>
                  </a:lnTo>
                  <a:lnTo>
                    <a:pt x="64542" y="20370"/>
                  </a:lnTo>
                  <a:lnTo>
                    <a:pt x="64778" y="19966"/>
                  </a:lnTo>
                  <a:lnTo>
                    <a:pt x="64980" y="19562"/>
                  </a:lnTo>
                  <a:lnTo>
                    <a:pt x="65115" y="19091"/>
                  </a:lnTo>
                  <a:lnTo>
                    <a:pt x="65216" y="18619"/>
                  </a:lnTo>
                  <a:lnTo>
                    <a:pt x="65283" y="18047"/>
                  </a:lnTo>
                  <a:lnTo>
                    <a:pt x="65283" y="17474"/>
                  </a:lnTo>
                  <a:lnTo>
                    <a:pt x="65182" y="16936"/>
                  </a:lnTo>
                  <a:lnTo>
                    <a:pt x="65081" y="16363"/>
                  </a:lnTo>
                  <a:lnTo>
                    <a:pt x="64913" y="15825"/>
                  </a:lnTo>
                  <a:lnTo>
                    <a:pt x="64711" y="15286"/>
                  </a:lnTo>
                  <a:lnTo>
                    <a:pt x="64239" y="14242"/>
                  </a:lnTo>
                  <a:lnTo>
                    <a:pt x="71848" y="14242"/>
                  </a:lnTo>
                  <a:lnTo>
                    <a:pt x="77774" y="14276"/>
                  </a:lnTo>
                  <a:lnTo>
                    <a:pt x="89625" y="14444"/>
                  </a:lnTo>
                  <a:lnTo>
                    <a:pt x="89389" y="14747"/>
                  </a:lnTo>
                  <a:lnTo>
                    <a:pt x="89187" y="15118"/>
                  </a:lnTo>
                  <a:lnTo>
                    <a:pt x="88985" y="15454"/>
                  </a:lnTo>
                  <a:lnTo>
                    <a:pt x="88817" y="15825"/>
                  </a:lnTo>
                  <a:lnTo>
                    <a:pt x="88514" y="16599"/>
                  </a:lnTo>
                  <a:lnTo>
                    <a:pt x="88278" y="17373"/>
                  </a:lnTo>
                  <a:lnTo>
                    <a:pt x="88110" y="18181"/>
                  </a:lnTo>
                  <a:lnTo>
                    <a:pt x="87975" y="18990"/>
                  </a:lnTo>
                  <a:lnTo>
                    <a:pt x="87874" y="19798"/>
                  </a:lnTo>
                  <a:lnTo>
                    <a:pt x="87773" y="20572"/>
                  </a:lnTo>
                  <a:lnTo>
                    <a:pt x="87740" y="21582"/>
                  </a:lnTo>
                  <a:lnTo>
                    <a:pt x="87740" y="22558"/>
                  </a:lnTo>
                  <a:lnTo>
                    <a:pt x="87773" y="23568"/>
                  </a:lnTo>
                  <a:lnTo>
                    <a:pt x="87841" y="24545"/>
                  </a:lnTo>
                  <a:lnTo>
                    <a:pt x="87874" y="25353"/>
                  </a:lnTo>
                  <a:lnTo>
                    <a:pt x="87942" y="26161"/>
                  </a:lnTo>
                  <a:lnTo>
                    <a:pt x="88043" y="26565"/>
                  </a:lnTo>
                  <a:lnTo>
                    <a:pt x="88110" y="26935"/>
                  </a:lnTo>
                  <a:lnTo>
                    <a:pt x="88245" y="27339"/>
                  </a:lnTo>
                  <a:lnTo>
                    <a:pt x="88413" y="27676"/>
                  </a:lnTo>
                  <a:lnTo>
                    <a:pt x="88480" y="27710"/>
                  </a:lnTo>
                  <a:lnTo>
                    <a:pt x="88514" y="27743"/>
                  </a:lnTo>
                  <a:lnTo>
                    <a:pt x="88581" y="27743"/>
                  </a:lnTo>
                  <a:lnTo>
                    <a:pt x="88615" y="27710"/>
                  </a:lnTo>
                  <a:lnTo>
                    <a:pt x="88851" y="27407"/>
                  </a:lnTo>
                  <a:lnTo>
                    <a:pt x="89053" y="27036"/>
                  </a:lnTo>
                  <a:lnTo>
                    <a:pt x="89154" y="26700"/>
                  </a:lnTo>
                  <a:lnTo>
                    <a:pt x="89187" y="26497"/>
                  </a:lnTo>
                  <a:lnTo>
                    <a:pt x="89221" y="26295"/>
                  </a:lnTo>
                  <a:lnTo>
                    <a:pt x="89255" y="26295"/>
                  </a:lnTo>
                  <a:lnTo>
                    <a:pt x="89255" y="26262"/>
                  </a:lnTo>
                  <a:lnTo>
                    <a:pt x="89288" y="26228"/>
                  </a:lnTo>
                  <a:lnTo>
                    <a:pt x="89255" y="26194"/>
                  </a:lnTo>
                  <a:lnTo>
                    <a:pt x="89288" y="26093"/>
                  </a:lnTo>
                  <a:lnTo>
                    <a:pt x="89356" y="25992"/>
                  </a:lnTo>
                  <a:lnTo>
                    <a:pt x="89457" y="25858"/>
                  </a:lnTo>
                  <a:lnTo>
                    <a:pt x="89591" y="25757"/>
                  </a:lnTo>
                  <a:lnTo>
                    <a:pt x="89726" y="25723"/>
                  </a:lnTo>
                  <a:lnTo>
                    <a:pt x="89692" y="26228"/>
                  </a:lnTo>
                  <a:lnTo>
                    <a:pt x="89692" y="26295"/>
                  </a:lnTo>
                  <a:lnTo>
                    <a:pt x="89726" y="26329"/>
                  </a:lnTo>
                  <a:lnTo>
                    <a:pt x="89827" y="26329"/>
                  </a:lnTo>
                  <a:lnTo>
                    <a:pt x="89995" y="26565"/>
                  </a:lnTo>
                  <a:lnTo>
                    <a:pt x="90197" y="26733"/>
                  </a:lnTo>
                  <a:lnTo>
                    <a:pt x="90433" y="26868"/>
                  </a:lnTo>
                  <a:lnTo>
                    <a:pt x="90669" y="26969"/>
                  </a:lnTo>
                  <a:lnTo>
                    <a:pt x="90770" y="26969"/>
                  </a:lnTo>
                  <a:lnTo>
                    <a:pt x="90770" y="27171"/>
                  </a:lnTo>
                  <a:lnTo>
                    <a:pt x="90770" y="27205"/>
                  </a:lnTo>
                  <a:lnTo>
                    <a:pt x="90803" y="27238"/>
                  </a:lnTo>
                  <a:lnTo>
                    <a:pt x="90871" y="27272"/>
                  </a:lnTo>
                  <a:lnTo>
                    <a:pt x="90972" y="27238"/>
                  </a:lnTo>
                  <a:lnTo>
                    <a:pt x="91005" y="27205"/>
                  </a:lnTo>
                  <a:lnTo>
                    <a:pt x="91005" y="27171"/>
                  </a:lnTo>
                  <a:lnTo>
                    <a:pt x="91005" y="26935"/>
                  </a:lnTo>
                  <a:lnTo>
                    <a:pt x="91140" y="26868"/>
                  </a:lnTo>
                  <a:lnTo>
                    <a:pt x="91241" y="26767"/>
                  </a:lnTo>
                  <a:lnTo>
                    <a:pt x="91241" y="26834"/>
                  </a:lnTo>
                  <a:lnTo>
                    <a:pt x="91308" y="26868"/>
                  </a:lnTo>
                  <a:lnTo>
                    <a:pt x="91679" y="26868"/>
                  </a:lnTo>
                  <a:lnTo>
                    <a:pt x="91679" y="26902"/>
                  </a:lnTo>
                  <a:lnTo>
                    <a:pt x="91712" y="26935"/>
                  </a:lnTo>
                  <a:lnTo>
                    <a:pt x="91746" y="26935"/>
                  </a:lnTo>
                  <a:lnTo>
                    <a:pt x="91914" y="27104"/>
                  </a:lnTo>
                  <a:lnTo>
                    <a:pt x="92116" y="27238"/>
                  </a:lnTo>
                  <a:lnTo>
                    <a:pt x="92285" y="27306"/>
                  </a:lnTo>
                  <a:lnTo>
                    <a:pt x="92487" y="27339"/>
                  </a:lnTo>
                  <a:lnTo>
                    <a:pt x="92689" y="27339"/>
                  </a:lnTo>
                  <a:lnTo>
                    <a:pt x="92891" y="27238"/>
                  </a:lnTo>
                  <a:lnTo>
                    <a:pt x="93059" y="27104"/>
                  </a:lnTo>
                  <a:lnTo>
                    <a:pt x="93194" y="26935"/>
                  </a:lnTo>
                  <a:lnTo>
                    <a:pt x="93295" y="26801"/>
                  </a:lnTo>
                  <a:lnTo>
                    <a:pt x="93328" y="26632"/>
                  </a:lnTo>
                  <a:lnTo>
                    <a:pt x="93396" y="26329"/>
                  </a:lnTo>
                  <a:lnTo>
                    <a:pt x="93429" y="25992"/>
                  </a:lnTo>
                  <a:lnTo>
                    <a:pt x="93429" y="25656"/>
                  </a:lnTo>
                  <a:lnTo>
                    <a:pt x="93530" y="23265"/>
                  </a:lnTo>
                  <a:lnTo>
                    <a:pt x="93598" y="21144"/>
                  </a:lnTo>
                  <a:lnTo>
                    <a:pt x="93631" y="20740"/>
                  </a:lnTo>
                  <a:lnTo>
                    <a:pt x="93631" y="20336"/>
                  </a:lnTo>
                  <a:lnTo>
                    <a:pt x="93631" y="20134"/>
                  </a:lnTo>
                  <a:lnTo>
                    <a:pt x="93598" y="19966"/>
                  </a:lnTo>
                  <a:lnTo>
                    <a:pt x="93530" y="19764"/>
                  </a:lnTo>
                  <a:lnTo>
                    <a:pt x="93463" y="19596"/>
                  </a:lnTo>
                  <a:lnTo>
                    <a:pt x="93328" y="19461"/>
                  </a:lnTo>
                  <a:lnTo>
                    <a:pt x="93160" y="19394"/>
                  </a:lnTo>
                  <a:lnTo>
                    <a:pt x="93025" y="19360"/>
                  </a:lnTo>
                  <a:lnTo>
                    <a:pt x="92857" y="19394"/>
                  </a:lnTo>
                  <a:lnTo>
                    <a:pt x="92722" y="19495"/>
                  </a:lnTo>
                  <a:lnTo>
                    <a:pt x="92554" y="19596"/>
                  </a:lnTo>
                  <a:lnTo>
                    <a:pt x="92285" y="19831"/>
                  </a:lnTo>
                  <a:lnTo>
                    <a:pt x="92251" y="19798"/>
                  </a:lnTo>
                  <a:lnTo>
                    <a:pt x="92217" y="19798"/>
                  </a:lnTo>
                  <a:lnTo>
                    <a:pt x="92184" y="19831"/>
                  </a:lnTo>
                  <a:lnTo>
                    <a:pt x="92150" y="19865"/>
                  </a:lnTo>
                  <a:lnTo>
                    <a:pt x="92150" y="19932"/>
                  </a:lnTo>
                  <a:lnTo>
                    <a:pt x="91914" y="19966"/>
                  </a:lnTo>
                  <a:lnTo>
                    <a:pt x="91679" y="19966"/>
                  </a:lnTo>
                  <a:lnTo>
                    <a:pt x="91645" y="19932"/>
                  </a:lnTo>
                  <a:lnTo>
                    <a:pt x="91578" y="19932"/>
                  </a:lnTo>
                  <a:lnTo>
                    <a:pt x="91544" y="19966"/>
                  </a:lnTo>
                  <a:lnTo>
                    <a:pt x="91510" y="19899"/>
                  </a:lnTo>
                  <a:lnTo>
                    <a:pt x="91342" y="19764"/>
                  </a:lnTo>
                  <a:lnTo>
                    <a:pt x="91241" y="19663"/>
                  </a:lnTo>
                  <a:lnTo>
                    <a:pt x="91140" y="19663"/>
                  </a:lnTo>
                  <a:lnTo>
                    <a:pt x="90904" y="19730"/>
                  </a:lnTo>
                  <a:lnTo>
                    <a:pt x="90669" y="19865"/>
                  </a:lnTo>
                  <a:lnTo>
                    <a:pt x="90433" y="20033"/>
                  </a:lnTo>
                  <a:lnTo>
                    <a:pt x="90265" y="20235"/>
                  </a:lnTo>
                  <a:lnTo>
                    <a:pt x="90231" y="20202"/>
                  </a:lnTo>
                  <a:lnTo>
                    <a:pt x="90164" y="20202"/>
                  </a:lnTo>
                  <a:lnTo>
                    <a:pt x="90130" y="20235"/>
                  </a:lnTo>
                  <a:lnTo>
                    <a:pt x="90063" y="20808"/>
                  </a:lnTo>
                  <a:lnTo>
                    <a:pt x="89659" y="20808"/>
                  </a:lnTo>
                  <a:lnTo>
                    <a:pt x="89591" y="20740"/>
                  </a:lnTo>
                  <a:lnTo>
                    <a:pt x="89625" y="19899"/>
                  </a:lnTo>
                  <a:lnTo>
                    <a:pt x="89659" y="19057"/>
                  </a:lnTo>
                  <a:lnTo>
                    <a:pt x="89692" y="18215"/>
                  </a:lnTo>
                  <a:lnTo>
                    <a:pt x="89827" y="17340"/>
                  </a:lnTo>
                  <a:lnTo>
                    <a:pt x="89962" y="16633"/>
                  </a:lnTo>
                  <a:lnTo>
                    <a:pt x="90130" y="15892"/>
                  </a:lnTo>
                  <a:lnTo>
                    <a:pt x="90366" y="15185"/>
                  </a:lnTo>
                  <a:lnTo>
                    <a:pt x="90467" y="14815"/>
                  </a:lnTo>
                  <a:lnTo>
                    <a:pt x="90500" y="14478"/>
                  </a:lnTo>
                  <a:lnTo>
                    <a:pt x="90500" y="14444"/>
                  </a:lnTo>
                  <a:lnTo>
                    <a:pt x="92756" y="14478"/>
                  </a:lnTo>
                  <a:lnTo>
                    <a:pt x="92992" y="14545"/>
                  </a:lnTo>
                  <a:lnTo>
                    <a:pt x="93497" y="14545"/>
                  </a:lnTo>
                  <a:lnTo>
                    <a:pt x="93732" y="14512"/>
                  </a:lnTo>
                  <a:lnTo>
                    <a:pt x="93901" y="14512"/>
                  </a:lnTo>
                  <a:lnTo>
                    <a:pt x="93968" y="14478"/>
                  </a:lnTo>
                  <a:lnTo>
                    <a:pt x="94002" y="14411"/>
                  </a:lnTo>
                  <a:lnTo>
                    <a:pt x="94271" y="14276"/>
                  </a:lnTo>
                  <a:lnTo>
                    <a:pt x="94507" y="14141"/>
                  </a:lnTo>
                  <a:lnTo>
                    <a:pt x="94743" y="13973"/>
                  </a:lnTo>
                  <a:lnTo>
                    <a:pt x="94978" y="13771"/>
                  </a:lnTo>
                  <a:lnTo>
                    <a:pt x="95382" y="13367"/>
                  </a:lnTo>
                  <a:lnTo>
                    <a:pt x="95753" y="12929"/>
                  </a:lnTo>
                  <a:lnTo>
                    <a:pt x="96325" y="12155"/>
                  </a:lnTo>
                  <a:lnTo>
                    <a:pt x="96392" y="12155"/>
                  </a:lnTo>
                  <a:lnTo>
                    <a:pt x="96426" y="12121"/>
                  </a:lnTo>
                  <a:lnTo>
                    <a:pt x="96426" y="12054"/>
                  </a:lnTo>
                  <a:lnTo>
                    <a:pt x="97907" y="10135"/>
                  </a:lnTo>
                  <a:lnTo>
                    <a:pt x="98446" y="10303"/>
                  </a:lnTo>
                  <a:lnTo>
                    <a:pt x="98985" y="10404"/>
                  </a:lnTo>
                  <a:lnTo>
                    <a:pt x="99557" y="10505"/>
                  </a:lnTo>
                  <a:lnTo>
                    <a:pt x="100096" y="10640"/>
                  </a:lnTo>
                  <a:lnTo>
                    <a:pt x="100769" y="10876"/>
                  </a:lnTo>
                  <a:lnTo>
                    <a:pt x="101442" y="11179"/>
                  </a:lnTo>
                  <a:lnTo>
                    <a:pt x="102082" y="11549"/>
                  </a:lnTo>
                  <a:lnTo>
                    <a:pt x="102722" y="11953"/>
                  </a:lnTo>
                  <a:lnTo>
                    <a:pt x="103294" y="12391"/>
                  </a:lnTo>
                  <a:lnTo>
                    <a:pt x="103867" y="12862"/>
                  </a:lnTo>
                  <a:lnTo>
                    <a:pt x="104405" y="13367"/>
                  </a:lnTo>
                  <a:lnTo>
                    <a:pt x="104910" y="13906"/>
                  </a:lnTo>
                  <a:lnTo>
                    <a:pt x="105382" y="14512"/>
                  </a:lnTo>
                  <a:lnTo>
                    <a:pt x="105584" y="14815"/>
                  </a:lnTo>
                  <a:lnTo>
                    <a:pt x="105752" y="15118"/>
                  </a:lnTo>
                  <a:lnTo>
                    <a:pt x="105920" y="15454"/>
                  </a:lnTo>
                  <a:lnTo>
                    <a:pt x="106055" y="15791"/>
                  </a:lnTo>
                  <a:lnTo>
                    <a:pt x="106156" y="16128"/>
                  </a:lnTo>
                  <a:lnTo>
                    <a:pt x="106223" y="16498"/>
                  </a:lnTo>
                  <a:lnTo>
                    <a:pt x="106257" y="16565"/>
                  </a:lnTo>
                  <a:lnTo>
                    <a:pt x="106291" y="16599"/>
                  </a:lnTo>
                  <a:lnTo>
                    <a:pt x="106291" y="16902"/>
                  </a:lnTo>
                  <a:lnTo>
                    <a:pt x="106324" y="17171"/>
                  </a:lnTo>
                  <a:lnTo>
                    <a:pt x="106358" y="17239"/>
                  </a:lnTo>
                  <a:lnTo>
                    <a:pt x="106425" y="17272"/>
                  </a:lnTo>
                  <a:lnTo>
                    <a:pt x="106392" y="17542"/>
                  </a:lnTo>
                  <a:lnTo>
                    <a:pt x="106392" y="17878"/>
                  </a:lnTo>
                  <a:lnTo>
                    <a:pt x="106425" y="18417"/>
                  </a:lnTo>
                  <a:lnTo>
                    <a:pt x="106392" y="19023"/>
                  </a:lnTo>
                  <a:lnTo>
                    <a:pt x="106324" y="19596"/>
                  </a:lnTo>
                  <a:lnTo>
                    <a:pt x="106223" y="19663"/>
                  </a:lnTo>
                  <a:lnTo>
                    <a:pt x="106156" y="19730"/>
                  </a:lnTo>
                  <a:lnTo>
                    <a:pt x="105988" y="19966"/>
                  </a:lnTo>
                  <a:lnTo>
                    <a:pt x="105887" y="20202"/>
                  </a:lnTo>
                  <a:lnTo>
                    <a:pt x="105819" y="20404"/>
                  </a:lnTo>
                  <a:lnTo>
                    <a:pt x="105786" y="20673"/>
                  </a:lnTo>
                  <a:lnTo>
                    <a:pt x="105786" y="20808"/>
                  </a:lnTo>
                  <a:lnTo>
                    <a:pt x="105853" y="20976"/>
                  </a:lnTo>
                  <a:lnTo>
                    <a:pt x="105718" y="21313"/>
                  </a:lnTo>
                  <a:lnTo>
                    <a:pt x="105550" y="21683"/>
                  </a:lnTo>
                  <a:lnTo>
                    <a:pt x="105382" y="21986"/>
                  </a:lnTo>
                  <a:lnTo>
                    <a:pt x="105180" y="22323"/>
                  </a:lnTo>
                  <a:lnTo>
                    <a:pt x="104742" y="22929"/>
                  </a:lnTo>
                  <a:lnTo>
                    <a:pt x="104237" y="23501"/>
                  </a:lnTo>
                  <a:lnTo>
                    <a:pt x="103059" y="24814"/>
                  </a:lnTo>
                  <a:lnTo>
                    <a:pt x="102722" y="25184"/>
                  </a:lnTo>
                  <a:lnTo>
                    <a:pt x="102553" y="25420"/>
                  </a:lnTo>
                  <a:lnTo>
                    <a:pt x="102351" y="25622"/>
                  </a:lnTo>
                  <a:lnTo>
                    <a:pt x="102116" y="25757"/>
                  </a:lnTo>
                  <a:lnTo>
                    <a:pt x="101880" y="25858"/>
                  </a:lnTo>
                  <a:lnTo>
                    <a:pt x="101745" y="25891"/>
                  </a:lnTo>
                  <a:lnTo>
                    <a:pt x="101644" y="25891"/>
                  </a:lnTo>
                  <a:lnTo>
                    <a:pt x="101510" y="25858"/>
                  </a:lnTo>
                  <a:lnTo>
                    <a:pt x="101375" y="25790"/>
                  </a:lnTo>
                  <a:lnTo>
                    <a:pt x="101341" y="25790"/>
                  </a:lnTo>
                  <a:lnTo>
                    <a:pt x="101712" y="25420"/>
                  </a:lnTo>
                  <a:lnTo>
                    <a:pt x="101779" y="25386"/>
                  </a:lnTo>
                  <a:lnTo>
                    <a:pt x="101813" y="25319"/>
                  </a:lnTo>
                  <a:lnTo>
                    <a:pt x="101813" y="25285"/>
                  </a:lnTo>
                  <a:lnTo>
                    <a:pt x="101813" y="25252"/>
                  </a:lnTo>
                  <a:lnTo>
                    <a:pt x="101813" y="25218"/>
                  </a:lnTo>
                  <a:lnTo>
                    <a:pt x="101712" y="24881"/>
                  </a:lnTo>
                  <a:lnTo>
                    <a:pt x="101577" y="24545"/>
                  </a:lnTo>
                  <a:lnTo>
                    <a:pt x="101476" y="24343"/>
                  </a:lnTo>
                  <a:lnTo>
                    <a:pt x="101510" y="24309"/>
                  </a:lnTo>
                  <a:lnTo>
                    <a:pt x="101543" y="24275"/>
                  </a:lnTo>
                  <a:lnTo>
                    <a:pt x="101510" y="24208"/>
                  </a:lnTo>
                  <a:lnTo>
                    <a:pt x="101442" y="24174"/>
                  </a:lnTo>
                  <a:lnTo>
                    <a:pt x="101375" y="24208"/>
                  </a:lnTo>
                  <a:lnTo>
                    <a:pt x="101308" y="24141"/>
                  </a:lnTo>
                  <a:lnTo>
                    <a:pt x="101207" y="24141"/>
                  </a:lnTo>
                  <a:lnTo>
                    <a:pt x="101173" y="24174"/>
                  </a:lnTo>
                  <a:lnTo>
                    <a:pt x="101173" y="24208"/>
                  </a:lnTo>
                  <a:lnTo>
                    <a:pt x="101207" y="24242"/>
                  </a:lnTo>
                  <a:lnTo>
                    <a:pt x="101207" y="24275"/>
                  </a:lnTo>
                  <a:lnTo>
                    <a:pt x="101207" y="24309"/>
                  </a:lnTo>
                  <a:lnTo>
                    <a:pt x="101240" y="24343"/>
                  </a:lnTo>
                  <a:lnTo>
                    <a:pt x="100062" y="25555"/>
                  </a:lnTo>
                  <a:lnTo>
                    <a:pt x="98884" y="26733"/>
                  </a:lnTo>
                  <a:lnTo>
                    <a:pt x="97638" y="28013"/>
                  </a:lnTo>
                  <a:lnTo>
                    <a:pt x="97066" y="28652"/>
                  </a:lnTo>
                  <a:lnTo>
                    <a:pt x="96796" y="28989"/>
                  </a:lnTo>
                  <a:lnTo>
                    <a:pt x="96561" y="29359"/>
                  </a:lnTo>
                  <a:lnTo>
                    <a:pt x="96325" y="29191"/>
                  </a:lnTo>
                  <a:lnTo>
                    <a:pt x="96998" y="28585"/>
                  </a:lnTo>
                  <a:lnTo>
                    <a:pt x="97604" y="27912"/>
                  </a:lnTo>
                  <a:lnTo>
                    <a:pt x="98816" y="26598"/>
                  </a:lnTo>
                  <a:lnTo>
                    <a:pt x="101308" y="23871"/>
                  </a:lnTo>
                  <a:lnTo>
                    <a:pt x="101341" y="23804"/>
                  </a:lnTo>
                  <a:lnTo>
                    <a:pt x="101308" y="23770"/>
                  </a:lnTo>
                  <a:lnTo>
                    <a:pt x="101240" y="23737"/>
                  </a:lnTo>
                  <a:lnTo>
                    <a:pt x="101173" y="23770"/>
                  </a:lnTo>
                  <a:lnTo>
                    <a:pt x="101072" y="23871"/>
                  </a:lnTo>
                  <a:lnTo>
                    <a:pt x="101005" y="23770"/>
                  </a:lnTo>
                  <a:lnTo>
                    <a:pt x="101106" y="23669"/>
                  </a:lnTo>
                  <a:lnTo>
                    <a:pt x="101139" y="23636"/>
                  </a:lnTo>
                  <a:lnTo>
                    <a:pt x="101139" y="23602"/>
                  </a:lnTo>
                  <a:lnTo>
                    <a:pt x="101072" y="23602"/>
                  </a:lnTo>
                  <a:lnTo>
                    <a:pt x="100971" y="23703"/>
                  </a:lnTo>
                  <a:lnTo>
                    <a:pt x="100870" y="23568"/>
                  </a:lnTo>
                  <a:lnTo>
                    <a:pt x="100803" y="23501"/>
                  </a:lnTo>
                  <a:lnTo>
                    <a:pt x="100735" y="23535"/>
                  </a:lnTo>
                  <a:lnTo>
                    <a:pt x="100466" y="23737"/>
                  </a:lnTo>
                  <a:lnTo>
                    <a:pt x="100466" y="23501"/>
                  </a:lnTo>
                  <a:lnTo>
                    <a:pt x="100466" y="23232"/>
                  </a:lnTo>
                  <a:lnTo>
                    <a:pt x="100399" y="22962"/>
                  </a:lnTo>
                  <a:lnTo>
                    <a:pt x="100331" y="22727"/>
                  </a:lnTo>
                  <a:lnTo>
                    <a:pt x="100230" y="22525"/>
                  </a:lnTo>
                  <a:lnTo>
                    <a:pt x="100129" y="22457"/>
                  </a:lnTo>
                  <a:lnTo>
                    <a:pt x="100062" y="22390"/>
                  </a:lnTo>
                  <a:lnTo>
                    <a:pt x="99961" y="22323"/>
                  </a:lnTo>
                  <a:lnTo>
                    <a:pt x="99826" y="22289"/>
                  </a:lnTo>
                  <a:lnTo>
                    <a:pt x="99557" y="22289"/>
                  </a:lnTo>
                  <a:lnTo>
                    <a:pt x="99220" y="22390"/>
                  </a:lnTo>
                  <a:lnTo>
                    <a:pt x="98951" y="22525"/>
                  </a:lnTo>
                  <a:lnTo>
                    <a:pt x="98715" y="22727"/>
                  </a:lnTo>
                  <a:lnTo>
                    <a:pt x="98480" y="22929"/>
                  </a:lnTo>
                  <a:lnTo>
                    <a:pt x="97672" y="23737"/>
                  </a:lnTo>
                  <a:lnTo>
                    <a:pt x="96931" y="24612"/>
                  </a:lnTo>
                  <a:lnTo>
                    <a:pt x="96291" y="25386"/>
                  </a:lnTo>
                  <a:lnTo>
                    <a:pt x="95652" y="26161"/>
                  </a:lnTo>
                  <a:lnTo>
                    <a:pt x="95147" y="26767"/>
                  </a:lnTo>
                  <a:lnTo>
                    <a:pt x="94911" y="27070"/>
                  </a:lnTo>
                  <a:lnTo>
                    <a:pt x="94810" y="27272"/>
                  </a:lnTo>
                  <a:lnTo>
                    <a:pt x="94743" y="27440"/>
                  </a:lnTo>
                  <a:lnTo>
                    <a:pt x="94709" y="27541"/>
                  </a:lnTo>
                  <a:lnTo>
                    <a:pt x="94709" y="27676"/>
                  </a:lnTo>
                  <a:lnTo>
                    <a:pt x="94743" y="27777"/>
                  </a:lnTo>
                  <a:lnTo>
                    <a:pt x="94776" y="27912"/>
                  </a:lnTo>
                  <a:lnTo>
                    <a:pt x="94911" y="28114"/>
                  </a:lnTo>
                  <a:lnTo>
                    <a:pt x="95046" y="28316"/>
                  </a:lnTo>
                  <a:lnTo>
                    <a:pt x="95248" y="28484"/>
                  </a:lnTo>
                  <a:lnTo>
                    <a:pt x="95416" y="28585"/>
                  </a:lnTo>
                  <a:lnTo>
                    <a:pt x="95584" y="28619"/>
                  </a:lnTo>
                  <a:lnTo>
                    <a:pt x="95786" y="28585"/>
                  </a:lnTo>
                  <a:lnTo>
                    <a:pt x="95854" y="28585"/>
                  </a:lnTo>
                  <a:lnTo>
                    <a:pt x="95854" y="28551"/>
                  </a:lnTo>
                  <a:lnTo>
                    <a:pt x="95887" y="28551"/>
                  </a:lnTo>
                  <a:lnTo>
                    <a:pt x="95921" y="28518"/>
                  </a:lnTo>
                  <a:lnTo>
                    <a:pt x="96628" y="27945"/>
                  </a:lnTo>
                  <a:lnTo>
                    <a:pt x="97268" y="27339"/>
                  </a:lnTo>
                  <a:lnTo>
                    <a:pt x="97907" y="26733"/>
                  </a:lnTo>
                  <a:lnTo>
                    <a:pt x="98513" y="26093"/>
                  </a:lnTo>
                  <a:lnTo>
                    <a:pt x="99119" y="25386"/>
                  </a:lnTo>
                  <a:lnTo>
                    <a:pt x="99725" y="24713"/>
                  </a:lnTo>
                  <a:lnTo>
                    <a:pt x="99995" y="24376"/>
                  </a:lnTo>
                  <a:lnTo>
                    <a:pt x="100331" y="24073"/>
                  </a:lnTo>
                  <a:lnTo>
                    <a:pt x="100500" y="23939"/>
                  </a:lnTo>
                  <a:lnTo>
                    <a:pt x="100601" y="23838"/>
                  </a:lnTo>
                  <a:lnTo>
                    <a:pt x="100702" y="23838"/>
                  </a:lnTo>
                  <a:lnTo>
                    <a:pt x="100803" y="23871"/>
                  </a:lnTo>
                  <a:lnTo>
                    <a:pt x="100230" y="24444"/>
                  </a:lnTo>
                  <a:lnTo>
                    <a:pt x="99658" y="25050"/>
                  </a:lnTo>
                  <a:lnTo>
                    <a:pt x="98513" y="26262"/>
                  </a:lnTo>
                  <a:lnTo>
                    <a:pt x="97907" y="26935"/>
                  </a:lnTo>
                  <a:lnTo>
                    <a:pt x="97268" y="27609"/>
                  </a:lnTo>
                  <a:lnTo>
                    <a:pt x="96965" y="27912"/>
                  </a:lnTo>
                  <a:lnTo>
                    <a:pt x="96628" y="28215"/>
                  </a:lnTo>
                  <a:lnTo>
                    <a:pt x="96291" y="28518"/>
                  </a:lnTo>
                  <a:lnTo>
                    <a:pt x="95955" y="28821"/>
                  </a:lnTo>
                  <a:lnTo>
                    <a:pt x="95955" y="28787"/>
                  </a:lnTo>
                  <a:lnTo>
                    <a:pt x="95921" y="28686"/>
                  </a:lnTo>
                  <a:lnTo>
                    <a:pt x="95887" y="28686"/>
                  </a:lnTo>
                  <a:lnTo>
                    <a:pt x="95887" y="28652"/>
                  </a:lnTo>
                  <a:lnTo>
                    <a:pt x="95820" y="28652"/>
                  </a:lnTo>
                  <a:lnTo>
                    <a:pt x="95753" y="28686"/>
                  </a:lnTo>
                  <a:lnTo>
                    <a:pt x="95753" y="28753"/>
                  </a:lnTo>
                  <a:lnTo>
                    <a:pt x="95820" y="28922"/>
                  </a:lnTo>
                  <a:lnTo>
                    <a:pt x="95887" y="29056"/>
                  </a:lnTo>
                  <a:lnTo>
                    <a:pt x="96022" y="29191"/>
                  </a:lnTo>
                  <a:lnTo>
                    <a:pt x="96157" y="29258"/>
                  </a:lnTo>
                  <a:lnTo>
                    <a:pt x="96224" y="29258"/>
                  </a:lnTo>
                  <a:lnTo>
                    <a:pt x="96291" y="29427"/>
                  </a:lnTo>
                  <a:lnTo>
                    <a:pt x="96392" y="29561"/>
                  </a:lnTo>
                  <a:lnTo>
                    <a:pt x="96561" y="29662"/>
                  </a:lnTo>
                  <a:lnTo>
                    <a:pt x="96729" y="29730"/>
                  </a:lnTo>
                  <a:lnTo>
                    <a:pt x="97133" y="29831"/>
                  </a:lnTo>
                  <a:lnTo>
                    <a:pt x="97436" y="29898"/>
                  </a:lnTo>
                  <a:lnTo>
                    <a:pt x="97537" y="29864"/>
                  </a:lnTo>
                  <a:lnTo>
                    <a:pt x="97571" y="29831"/>
                  </a:lnTo>
                  <a:lnTo>
                    <a:pt x="97571" y="29730"/>
                  </a:lnTo>
                  <a:lnTo>
                    <a:pt x="97503" y="29662"/>
                  </a:lnTo>
                  <a:lnTo>
                    <a:pt x="97806" y="29359"/>
                  </a:lnTo>
                  <a:lnTo>
                    <a:pt x="97975" y="29460"/>
                  </a:lnTo>
                  <a:lnTo>
                    <a:pt x="98042" y="29561"/>
                  </a:lnTo>
                  <a:lnTo>
                    <a:pt x="98076" y="29662"/>
                  </a:lnTo>
                  <a:lnTo>
                    <a:pt x="98109" y="29797"/>
                  </a:lnTo>
                  <a:lnTo>
                    <a:pt x="97941" y="30033"/>
                  </a:lnTo>
                  <a:lnTo>
                    <a:pt x="97773" y="30235"/>
                  </a:lnTo>
                  <a:lnTo>
                    <a:pt x="97604" y="30470"/>
                  </a:lnTo>
                  <a:lnTo>
                    <a:pt x="97470" y="30740"/>
                  </a:lnTo>
                  <a:lnTo>
                    <a:pt x="97402" y="30908"/>
                  </a:lnTo>
                  <a:lnTo>
                    <a:pt x="97369" y="31110"/>
                  </a:lnTo>
                  <a:lnTo>
                    <a:pt x="97369" y="31312"/>
                  </a:lnTo>
                  <a:lnTo>
                    <a:pt x="97402" y="31379"/>
                  </a:lnTo>
                  <a:lnTo>
                    <a:pt x="97470" y="31447"/>
                  </a:lnTo>
                  <a:lnTo>
                    <a:pt x="97436" y="31514"/>
                  </a:lnTo>
                  <a:lnTo>
                    <a:pt x="97470" y="31581"/>
                  </a:lnTo>
                  <a:lnTo>
                    <a:pt x="97537" y="31615"/>
                  </a:lnTo>
                  <a:lnTo>
                    <a:pt x="97604" y="31581"/>
                  </a:lnTo>
                  <a:lnTo>
                    <a:pt x="98547" y="30908"/>
                  </a:lnTo>
                  <a:lnTo>
                    <a:pt x="99490" y="30201"/>
                  </a:lnTo>
                  <a:lnTo>
                    <a:pt x="100399" y="29494"/>
                  </a:lnTo>
                  <a:lnTo>
                    <a:pt x="101274" y="28720"/>
                  </a:lnTo>
                  <a:lnTo>
                    <a:pt x="102149" y="27912"/>
                  </a:lnTo>
                  <a:lnTo>
                    <a:pt x="102958" y="27070"/>
                  </a:lnTo>
                  <a:lnTo>
                    <a:pt x="103732" y="26228"/>
                  </a:lnTo>
                  <a:lnTo>
                    <a:pt x="104473" y="25319"/>
                  </a:lnTo>
                  <a:lnTo>
                    <a:pt x="104809" y="24848"/>
                  </a:lnTo>
                  <a:lnTo>
                    <a:pt x="105146" y="24343"/>
                  </a:lnTo>
                  <a:lnTo>
                    <a:pt x="105449" y="23838"/>
                  </a:lnTo>
                  <a:lnTo>
                    <a:pt x="105752" y="23299"/>
                  </a:lnTo>
                  <a:lnTo>
                    <a:pt x="106257" y="22222"/>
                  </a:lnTo>
                  <a:lnTo>
                    <a:pt x="106728" y="21111"/>
                  </a:lnTo>
                  <a:lnTo>
                    <a:pt x="106897" y="20606"/>
                  </a:lnTo>
                  <a:lnTo>
                    <a:pt x="106998" y="20067"/>
                  </a:lnTo>
                  <a:lnTo>
                    <a:pt x="107065" y="19528"/>
                  </a:lnTo>
                  <a:lnTo>
                    <a:pt x="107099" y="18990"/>
                  </a:lnTo>
                  <a:lnTo>
                    <a:pt x="107166" y="17104"/>
                  </a:lnTo>
                  <a:lnTo>
                    <a:pt x="107166" y="17037"/>
                  </a:lnTo>
                  <a:lnTo>
                    <a:pt x="107166" y="16969"/>
                  </a:lnTo>
                  <a:lnTo>
                    <a:pt x="107132" y="16027"/>
                  </a:lnTo>
                  <a:lnTo>
                    <a:pt x="107099" y="15993"/>
                  </a:lnTo>
                  <a:lnTo>
                    <a:pt x="107031" y="15993"/>
                  </a:lnTo>
                  <a:lnTo>
                    <a:pt x="106998" y="16027"/>
                  </a:lnTo>
                  <a:lnTo>
                    <a:pt x="106998" y="15993"/>
                  </a:lnTo>
                  <a:lnTo>
                    <a:pt x="107099" y="15892"/>
                  </a:lnTo>
                  <a:lnTo>
                    <a:pt x="107132" y="15825"/>
                  </a:lnTo>
                  <a:lnTo>
                    <a:pt x="107099" y="15791"/>
                  </a:lnTo>
                  <a:lnTo>
                    <a:pt x="107031" y="15724"/>
                  </a:lnTo>
                  <a:lnTo>
                    <a:pt x="106964" y="15724"/>
                  </a:lnTo>
                  <a:lnTo>
                    <a:pt x="106829" y="15050"/>
                  </a:lnTo>
                  <a:lnTo>
                    <a:pt x="106627" y="14411"/>
                  </a:lnTo>
                  <a:lnTo>
                    <a:pt x="106392" y="13805"/>
                  </a:lnTo>
                  <a:lnTo>
                    <a:pt x="106089" y="13199"/>
                  </a:lnTo>
                  <a:lnTo>
                    <a:pt x="105752" y="12626"/>
                  </a:lnTo>
                  <a:lnTo>
                    <a:pt x="105382" y="12088"/>
                  </a:lnTo>
                  <a:lnTo>
                    <a:pt x="104944" y="11549"/>
                  </a:lnTo>
                  <a:lnTo>
                    <a:pt x="104439" y="11078"/>
                  </a:lnTo>
                  <a:lnTo>
                    <a:pt x="104170" y="10842"/>
                  </a:lnTo>
                  <a:lnTo>
                    <a:pt x="103867" y="10606"/>
                  </a:lnTo>
                  <a:lnTo>
                    <a:pt x="103261" y="10202"/>
                  </a:lnTo>
                  <a:lnTo>
                    <a:pt x="102621" y="9865"/>
                  </a:lnTo>
                  <a:lnTo>
                    <a:pt x="101981" y="9562"/>
                  </a:lnTo>
                  <a:lnTo>
                    <a:pt x="101274" y="9293"/>
                  </a:lnTo>
                  <a:lnTo>
                    <a:pt x="100500" y="9024"/>
                  </a:lnTo>
                  <a:lnTo>
                    <a:pt x="100129" y="8923"/>
                  </a:lnTo>
                  <a:lnTo>
                    <a:pt x="99725" y="8822"/>
                  </a:lnTo>
                  <a:lnTo>
                    <a:pt x="99321" y="8788"/>
                  </a:lnTo>
                  <a:lnTo>
                    <a:pt x="98951" y="8754"/>
                  </a:lnTo>
                  <a:lnTo>
                    <a:pt x="99187" y="8485"/>
                  </a:lnTo>
                  <a:lnTo>
                    <a:pt x="105718" y="1"/>
                  </a:lnTo>
                  <a:lnTo>
                    <a:pt x="105415" y="1"/>
                  </a:lnTo>
                  <a:lnTo>
                    <a:pt x="99826" y="7273"/>
                  </a:lnTo>
                  <a:lnTo>
                    <a:pt x="97739" y="9933"/>
                  </a:lnTo>
                  <a:lnTo>
                    <a:pt x="97537" y="9966"/>
                  </a:lnTo>
                  <a:lnTo>
                    <a:pt x="97672" y="10034"/>
                  </a:lnTo>
                  <a:lnTo>
                    <a:pt x="96695" y="11313"/>
                  </a:lnTo>
                  <a:lnTo>
                    <a:pt x="96224" y="11919"/>
                  </a:lnTo>
                  <a:lnTo>
                    <a:pt x="69424" y="12054"/>
                  </a:lnTo>
                  <a:lnTo>
                    <a:pt x="42624" y="12088"/>
                  </a:lnTo>
                  <a:lnTo>
                    <a:pt x="34308" y="12088"/>
                  </a:lnTo>
                  <a:lnTo>
                    <a:pt x="25959" y="12054"/>
                  </a:lnTo>
                  <a:lnTo>
                    <a:pt x="17643" y="12020"/>
                  </a:lnTo>
                  <a:lnTo>
                    <a:pt x="13502" y="12054"/>
                  </a:lnTo>
                  <a:lnTo>
                    <a:pt x="9327" y="12088"/>
                  </a:lnTo>
                  <a:lnTo>
                    <a:pt x="9259" y="12121"/>
                  </a:lnTo>
                  <a:lnTo>
                    <a:pt x="9226" y="12189"/>
                  </a:lnTo>
                  <a:lnTo>
                    <a:pt x="9259" y="12256"/>
                  </a:lnTo>
                  <a:lnTo>
                    <a:pt x="9327" y="12290"/>
                  </a:lnTo>
                  <a:lnTo>
                    <a:pt x="16027" y="12357"/>
                  </a:lnTo>
                  <a:lnTo>
                    <a:pt x="22760" y="12357"/>
                  </a:lnTo>
                  <a:lnTo>
                    <a:pt x="36194" y="12323"/>
                  </a:lnTo>
                  <a:lnTo>
                    <a:pt x="63027" y="12290"/>
                  </a:lnTo>
                  <a:lnTo>
                    <a:pt x="79558" y="12256"/>
                  </a:lnTo>
                  <a:lnTo>
                    <a:pt x="96056" y="12155"/>
                  </a:lnTo>
                  <a:lnTo>
                    <a:pt x="95584" y="12795"/>
                  </a:lnTo>
                  <a:lnTo>
                    <a:pt x="95315" y="13131"/>
                  </a:lnTo>
                  <a:lnTo>
                    <a:pt x="95046" y="13401"/>
                  </a:lnTo>
                  <a:lnTo>
                    <a:pt x="94743" y="13704"/>
                  </a:lnTo>
                  <a:lnTo>
                    <a:pt x="94439" y="13939"/>
                  </a:lnTo>
                  <a:lnTo>
                    <a:pt x="94136" y="14108"/>
                  </a:lnTo>
                  <a:lnTo>
                    <a:pt x="93800" y="14276"/>
                  </a:lnTo>
                  <a:lnTo>
                    <a:pt x="87100" y="14175"/>
                  </a:lnTo>
                  <a:lnTo>
                    <a:pt x="80366" y="14074"/>
                  </a:lnTo>
                  <a:lnTo>
                    <a:pt x="73666" y="14040"/>
                  </a:lnTo>
                  <a:lnTo>
                    <a:pt x="66966" y="14007"/>
                  </a:lnTo>
                  <a:lnTo>
                    <a:pt x="53533" y="14007"/>
                  </a:lnTo>
                  <a:lnTo>
                    <a:pt x="46833" y="14074"/>
                  </a:lnTo>
                  <a:lnTo>
                    <a:pt x="40133" y="14141"/>
                  </a:lnTo>
                  <a:lnTo>
                    <a:pt x="26295" y="14310"/>
                  </a:lnTo>
                  <a:lnTo>
                    <a:pt x="19393" y="14444"/>
                  </a:lnTo>
                  <a:lnTo>
                    <a:pt x="12458" y="14613"/>
                  </a:lnTo>
                  <a:lnTo>
                    <a:pt x="12458" y="14613"/>
                  </a:lnTo>
                  <a:lnTo>
                    <a:pt x="12491" y="14512"/>
                  </a:lnTo>
                  <a:lnTo>
                    <a:pt x="12491" y="14444"/>
                  </a:lnTo>
                  <a:lnTo>
                    <a:pt x="12458" y="14377"/>
                  </a:lnTo>
                  <a:lnTo>
                    <a:pt x="12357" y="14343"/>
                  </a:lnTo>
                  <a:lnTo>
                    <a:pt x="12087" y="14343"/>
                  </a:lnTo>
                  <a:lnTo>
                    <a:pt x="11784" y="14310"/>
                  </a:lnTo>
                  <a:lnTo>
                    <a:pt x="11549" y="14276"/>
                  </a:lnTo>
                  <a:lnTo>
                    <a:pt x="11279" y="14175"/>
                  </a:lnTo>
                  <a:lnTo>
                    <a:pt x="11044" y="14074"/>
                  </a:lnTo>
                  <a:lnTo>
                    <a:pt x="10808" y="13939"/>
                  </a:lnTo>
                  <a:lnTo>
                    <a:pt x="10337" y="13603"/>
                  </a:lnTo>
                  <a:lnTo>
                    <a:pt x="9933" y="13232"/>
                  </a:lnTo>
                  <a:lnTo>
                    <a:pt x="9562" y="12795"/>
                  </a:lnTo>
                  <a:lnTo>
                    <a:pt x="8855" y="11953"/>
                  </a:lnTo>
                  <a:lnTo>
                    <a:pt x="7206" y="9865"/>
                  </a:lnTo>
                  <a:lnTo>
                    <a:pt x="5623" y="7778"/>
                  </a:lnTo>
                  <a:lnTo>
                    <a:pt x="4108" y="5691"/>
                  </a:lnTo>
                  <a:lnTo>
                    <a:pt x="2694" y="3603"/>
                  </a:lnTo>
                  <a:lnTo>
                    <a:pt x="2088" y="2728"/>
                  </a:lnTo>
                  <a:lnTo>
                    <a:pt x="1516" y="1819"/>
                  </a:lnTo>
                  <a:lnTo>
                    <a:pt x="943" y="910"/>
                  </a:lnTo>
                  <a:lnTo>
                    <a:pt x="337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" name="Google Shape;13;p2"/>
            <p:cNvSpPr/>
            <p:nvPr/>
          </p:nvSpPr>
          <p:spPr>
            <a:xfrm>
              <a:off x="1324836" y="-6007"/>
              <a:ext cx="487541" cy="711252"/>
            </a:xfrm>
            <a:custGeom>
              <a:avLst/>
              <a:gdLst/>
              <a:ahLst/>
              <a:cxnLst/>
              <a:rect l="l" t="t" r="r" b="b"/>
              <a:pathLst>
                <a:path w="7340" h="10708" extrusionOk="0">
                  <a:moveTo>
                    <a:pt x="0" y="1"/>
                  </a:moveTo>
                  <a:lnTo>
                    <a:pt x="236" y="405"/>
                  </a:lnTo>
                  <a:lnTo>
                    <a:pt x="472" y="775"/>
                  </a:lnTo>
                  <a:lnTo>
                    <a:pt x="977" y="1516"/>
                  </a:lnTo>
                  <a:lnTo>
                    <a:pt x="1953" y="3031"/>
                  </a:lnTo>
                  <a:lnTo>
                    <a:pt x="2963" y="4512"/>
                  </a:lnTo>
                  <a:lnTo>
                    <a:pt x="7037" y="10640"/>
                  </a:lnTo>
                  <a:lnTo>
                    <a:pt x="7104" y="10674"/>
                  </a:lnTo>
                  <a:lnTo>
                    <a:pt x="7138" y="10707"/>
                  </a:lnTo>
                  <a:lnTo>
                    <a:pt x="7205" y="10707"/>
                  </a:lnTo>
                  <a:lnTo>
                    <a:pt x="7272" y="10674"/>
                  </a:lnTo>
                  <a:lnTo>
                    <a:pt x="7306" y="10640"/>
                  </a:lnTo>
                  <a:lnTo>
                    <a:pt x="7340" y="10606"/>
                  </a:lnTo>
                  <a:lnTo>
                    <a:pt x="7340" y="10539"/>
                  </a:lnTo>
                  <a:lnTo>
                    <a:pt x="7306" y="10471"/>
                  </a:lnTo>
                  <a:lnTo>
                    <a:pt x="3401" y="4546"/>
                  </a:lnTo>
                  <a:lnTo>
                    <a:pt x="1381" y="1583"/>
                  </a:lnTo>
                  <a:lnTo>
                    <a:pt x="909" y="876"/>
                  </a:lnTo>
                  <a:lnTo>
                    <a:pt x="472" y="135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4" name="Google Shape;14;p2"/>
          <p:cNvGrpSpPr/>
          <p:nvPr/>
        </p:nvGrpSpPr>
        <p:grpSpPr>
          <a:xfrm>
            <a:off x="-7999" y="2430147"/>
            <a:ext cx="1642550" cy="1505293"/>
            <a:chOff x="-7997" y="3247832"/>
            <a:chExt cx="2193869" cy="2010543"/>
          </a:xfrm>
        </p:grpSpPr>
        <p:sp>
          <p:nvSpPr>
            <p:cNvPr id="15" name="Google Shape;15;p2"/>
            <p:cNvSpPr/>
            <p:nvPr/>
          </p:nvSpPr>
          <p:spPr>
            <a:xfrm>
              <a:off x="-7997" y="4475586"/>
              <a:ext cx="315374" cy="89538"/>
            </a:xfrm>
            <a:custGeom>
              <a:avLst/>
              <a:gdLst/>
              <a:ahLst/>
              <a:cxnLst/>
              <a:rect l="l" t="t" r="r" b="b"/>
              <a:pathLst>
                <a:path w="4748" h="1348" extrusionOk="0">
                  <a:moveTo>
                    <a:pt x="4714" y="1"/>
                  </a:moveTo>
                  <a:lnTo>
                    <a:pt x="3737" y="203"/>
                  </a:lnTo>
                  <a:lnTo>
                    <a:pt x="2727" y="438"/>
                  </a:lnTo>
                  <a:lnTo>
                    <a:pt x="1751" y="708"/>
                  </a:lnTo>
                  <a:lnTo>
                    <a:pt x="774" y="943"/>
                  </a:lnTo>
                  <a:lnTo>
                    <a:pt x="0" y="1112"/>
                  </a:lnTo>
                  <a:lnTo>
                    <a:pt x="0" y="1347"/>
                  </a:lnTo>
                  <a:lnTo>
                    <a:pt x="1313" y="1044"/>
                  </a:lnTo>
                  <a:lnTo>
                    <a:pt x="2188" y="842"/>
                  </a:lnTo>
                  <a:lnTo>
                    <a:pt x="3064" y="640"/>
                  </a:lnTo>
                  <a:lnTo>
                    <a:pt x="3905" y="371"/>
                  </a:lnTo>
                  <a:lnTo>
                    <a:pt x="4343" y="236"/>
                  </a:lnTo>
                  <a:lnTo>
                    <a:pt x="4747" y="68"/>
                  </a:lnTo>
                  <a:lnTo>
                    <a:pt x="4747" y="34"/>
                  </a:lnTo>
                  <a:lnTo>
                    <a:pt x="4714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" name="Google Shape;16;p2"/>
            <p:cNvSpPr/>
            <p:nvPr/>
          </p:nvSpPr>
          <p:spPr>
            <a:xfrm>
              <a:off x="-7997" y="4374956"/>
              <a:ext cx="310857" cy="96246"/>
            </a:xfrm>
            <a:custGeom>
              <a:avLst/>
              <a:gdLst/>
              <a:ahLst/>
              <a:cxnLst/>
              <a:rect l="l" t="t" r="r" b="b"/>
              <a:pathLst>
                <a:path w="4680" h="1449" extrusionOk="0">
                  <a:moveTo>
                    <a:pt x="4646" y="0"/>
                  </a:moveTo>
                  <a:lnTo>
                    <a:pt x="4209" y="68"/>
                  </a:lnTo>
                  <a:lnTo>
                    <a:pt x="3737" y="169"/>
                  </a:lnTo>
                  <a:lnTo>
                    <a:pt x="2828" y="371"/>
                  </a:lnTo>
                  <a:lnTo>
                    <a:pt x="1044" y="909"/>
                  </a:lnTo>
                  <a:lnTo>
                    <a:pt x="0" y="1145"/>
                  </a:lnTo>
                  <a:lnTo>
                    <a:pt x="0" y="1448"/>
                  </a:lnTo>
                  <a:lnTo>
                    <a:pt x="1111" y="1145"/>
                  </a:lnTo>
                  <a:lnTo>
                    <a:pt x="2895" y="640"/>
                  </a:lnTo>
                  <a:lnTo>
                    <a:pt x="3804" y="371"/>
                  </a:lnTo>
                  <a:lnTo>
                    <a:pt x="4242" y="202"/>
                  </a:lnTo>
                  <a:lnTo>
                    <a:pt x="4680" y="34"/>
                  </a:lnTo>
                  <a:lnTo>
                    <a:pt x="4680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" name="Google Shape;17;p2"/>
            <p:cNvSpPr/>
            <p:nvPr/>
          </p:nvSpPr>
          <p:spPr>
            <a:xfrm>
              <a:off x="-7997" y="4187113"/>
              <a:ext cx="257188" cy="62703"/>
            </a:xfrm>
            <a:custGeom>
              <a:avLst/>
              <a:gdLst/>
              <a:ahLst/>
              <a:cxnLst/>
              <a:rect l="l" t="t" r="r" b="b"/>
              <a:pathLst>
                <a:path w="3872" h="944" extrusionOk="0">
                  <a:moveTo>
                    <a:pt x="3064" y="0"/>
                  </a:moveTo>
                  <a:lnTo>
                    <a:pt x="2323" y="135"/>
                  </a:lnTo>
                  <a:lnTo>
                    <a:pt x="1582" y="270"/>
                  </a:lnTo>
                  <a:lnTo>
                    <a:pt x="842" y="472"/>
                  </a:lnTo>
                  <a:lnTo>
                    <a:pt x="0" y="707"/>
                  </a:lnTo>
                  <a:lnTo>
                    <a:pt x="0" y="943"/>
                  </a:lnTo>
                  <a:lnTo>
                    <a:pt x="909" y="674"/>
                  </a:lnTo>
                  <a:lnTo>
                    <a:pt x="1616" y="505"/>
                  </a:lnTo>
                  <a:lnTo>
                    <a:pt x="2357" y="337"/>
                  </a:lnTo>
                  <a:lnTo>
                    <a:pt x="3838" y="34"/>
                  </a:lnTo>
                  <a:lnTo>
                    <a:pt x="3872" y="34"/>
                  </a:lnTo>
                  <a:lnTo>
                    <a:pt x="3838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" name="Google Shape;18;p2"/>
            <p:cNvSpPr/>
            <p:nvPr/>
          </p:nvSpPr>
          <p:spPr>
            <a:xfrm>
              <a:off x="-7997" y="4238524"/>
              <a:ext cx="261705" cy="85087"/>
            </a:xfrm>
            <a:custGeom>
              <a:avLst/>
              <a:gdLst/>
              <a:ahLst/>
              <a:cxnLst/>
              <a:rect l="l" t="t" r="r" b="b"/>
              <a:pathLst>
                <a:path w="3940" h="1281" extrusionOk="0">
                  <a:moveTo>
                    <a:pt x="3905" y="1"/>
                  </a:moveTo>
                  <a:lnTo>
                    <a:pt x="3535" y="68"/>
                  </a:lnTo>
                  <a:lnTo>
                    <a:pt x="3165" y="169"/>
                  </a:lnTo>
                  <a:lnTo>
                    <a:pt x="2390" y="371"/>
                  </a:lnTo>
                  <a:lnTo>
                    <a:pt x="909" y="842"/>
                  </a:lnTo>
                  <a:lnTo>
                    <a:pt x="0" y="1078"/>
                  </a:lnTo>
                  <a:lnTo>
                    <a:pt x="0" y="1280"/>
                  </a:lnTo>
                  <a:lnTo>
                    <a:pt x="976" y="1011"/>
                  </a:lnTo>
                  <a:lnTo>
                    <a:pt x="2458" y="607"/>
                  </a:lnTo>
                  <a:lnTo>
                    <a:pt x="3232" y="337"/>
                  </a:lnTo>
                  <a:lnTo>
                    <a:pt x="3569" y="203"/>
                  </a:lnTo>
                  <a:lnTo>
                    <a:pt x="3939" y="34"/>
                  </a:lnTo>
                  <a:lnTo>
                    <a:pt x="390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" name="Google Shape;19;p2"/>
            <p:cNvSpPr/>
            <p:nvPr/>
          </p:nvSpPr>
          <p:spPr>
            <a:xfrm>
              <a:off x="-7997" y="4634336"/>
              <a:ext cx="373494" cy="98505"/>
            </a:xfrm>
            <a:custGeom>
              <a:avLst/>
              <a:gdLst/>
              <a:ahLst/>
              <a:cxnLst/>
              <a:rect l="l" t="t" r="r" b="b"/>
              <a:pathLst>
                <a:path w="5623" h="1483" extrusionOk="0">
                  <a:moveTo>
                    <a:pt x="5589" y="1"/>
                  </a:moveTo>
                  <a:lnTo>
                    <a:pt x="4646" y="304"/>
                  </a:lnTo>
                  <a:lnTo>
                    <a:pt x="3703" y="540"/>
                  </a:lnTo>
                  <a:lnTo>
                    <a:pt x="2761" y="775"/>
                  </a:lnTo>
                  <a:lnTo>
                    <a:pt x="1784" y="910"/>
                  </a:lnTo>
                  <a:lnTo>
                    <a:pt x="909" y="1045"/>
                  </a:lnTo>
                  <a:lnTo>
                    <a:pt x="0" y="1179"/>
                  </a:lnTo>
                  <a:lnTo>
                    <a:pt x="0" y="1482"/>
                  </a:lnTo>
                  <a:lnTo>
                    <a:pt x="909" y="1314"/>
                  </a:lnTo>
                  <a:lnTo>
                    <a:pt x="1852" y="1146"/>
                  </a:lnTo>
                  <a:lnTo>
                    <a:pt x="2828" y="1011"/>
                  </a:lnTo>
                  <a:lnTo>
                    <a:pt x="3333" y="944"/>
                  </a:lnTo>
                  <a:lnTo>
                    <a:pt x="3804" y="843"/>
                  </a:lnTo>
                  <a:lnTo>
                    <a:pt x="4310" y="708"/>
                  </a:lnTo>
                  <a:lnTo>
                    <a:pt x="4747" y="540"/>
                  </a:lnTo>
                  <a:lnTo>
                    <a:pt x="5185" y="304"/>
                  </a:lnTo>
                  <a:lnTo>
                    <a:pt x="5589" y="35"/>
                  </a:lnTo>
                  <a:lnTo>
                    <a:pt x="5623" y="35"/>
                  </a:lnTo>
                  <a:lnTo>
                    <a:pt x="5589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" name="Google Shape;20;p2"/>
            <p:cNvSpPr/>
            <p:nvPr/>
          </p:nvSpPr>
          <p:spPr>
            <a:xfrm>
              <a:off x="-7997" y="4558348"/>
              <a:ext cx="225903" cy="69345"/>
            </a:xfrm>
            <a:custGeom>
              <a:avLst/>
              <a:gdLst/>
              <a:ahLst/>
              <a:cxnLst/>
              <a:rect l="l" t="t" r="r" b="b"/>
              <a:pathLst>
                <a:path w="3401" h="1044" extrusionOk="0">
                  <a:moveTo>
                    <a:pt x="3367" y="0"/>
                  </a:moveTo>
                  <a:lnTo>
                    <a:pt x="2525" y="236"/>
                  </a:lnTo>
                  <a:lnTo>
                    <a:pt x="1683" y="438"/>
                  </a:lnTo>
                  <a:lnTo>
                    <a:pt x="0" y="775"/>
                  </a:lnTo>
                  <a:lnTo>
                    <a:pt x="0" y="1044"/>
                  </a:lnTo>
                  <a:lnTo>
                    <a:pt x="236" y="977"/>
                  </a:lnTo>
                  <a:lnTo>
                    <a:pt x="1044" y="842"/>
                  </a:lnTo>
                  <a:lnTo>
                    <a:pt x="1852" y="640"/>
                  </a:lnTo>
                  <a:lnTo>
                    <a:pt x="2626" y="371"/>
                  </a:lnTo>
                  <a:lnTo>
                    <a:pt x="2996" y="236"/>
                  </a:lnTo>
                  <a:lnTo>
                    <a:pt x="3367" y="34"/>
                  </a:lnTo>
                  <a:lnTo>
                    <a:pt x="3400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" name="Google Shape;21;p2"/>
            <p:cNvSpPr/>
            <p:nvPr/>
          </p:nvSpPr>
          <p:spPr>
            <a:xfrm>
              <a:off x="-7997" y="4685813"/>
              <a:ext cx="382461" cy="93988"/>
            </a:xfrm>
            <a:custGeom>
              <a:avLst/>
              <a:gdLst/>
              <a:ahLst/>
              <a:cxnLst/>
              <a:rect l="l" t="t" r="r" b="b"/>
              <a:pathLst>
                <a:path w="5758" h="1415" extrusionOk="0">
                  <a:moveTo>
                    <a:pt x="5757" y="0"/>
                  </a:moveTo>
                  <a:lnTo>
                    <a:pt x="5286" y="34"/>
                  </a:lnTo>
                  <a:lnTo>
                    <a:pt x="4815" y="101"/>
                  </a:lnTo>
                  <a:lnTo>
                    <a:pt x="3905" y="270"/>
                  </a:lnTo>
                  <a:lnTo>
                    <a:pt x="2087" y="707"/>
                  </a:lnTo>
                  <a:lnTo>
                    <a:pt x="0" y="1179"/>
                  </a:lnTo>
                  <a:lnTo>
                    <a:pt x="0" y="1414"/>
                  </a:lnTo>
                  <a:lnTo>
                    <a:pt x="2121" y="909"/>
                  </a:lnTo>
                  <a:lnTo>
                    <a:pt x="3973" y="539"/>
                  </a:lnTo>
                  <a:lnTo>
                    <a:pt x="4882" y="337"/>
                  </a:lnTo>
                  <a:lnTo>
                    <a:pt x="5320" y="202"/>
                  </a:lnTo>
                  <a:lnTo>
                    <a:pt x="5757" y="34"/>
                  </a:lnTo>
                  <a:lnTo>
                    <a:pt x="5757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" name="Google Shape;22;p2"/>
            <p:cNvSpPr/>
            <p:nvPr/>
          </p:nvSpPr>
          <p:spPr>
            <a:xfrm>
              <a:off x="1658012" y="4408499"/>
              <a:ext cx="382461" cy="335500"/>
            </a:xfrm>
            <a:custGeom>
              <a:avLst/>
              <a:gdLst/>
              <a:ahLst/>
              <a:cxnLst/>
              <a:rect l="l" t="t" r="r" b="b"/>
              <a:pathLst>
                <a:path w="5758" h="5051" extrusionOk="0">
                  <a:moveTo>
                    <a:pt x="2627" y="169"/>
                  </a:moveTo>
                  <a:lnTo>
                    <a:pt x="1852" y="202"/>
                  </a:lnTo>
                  <a:lnTo>
                    <a:pt x="1145" y="303"/>
                  </a:lnTo>
                  <a:lnTo>
                    <a:pt x="1482" y="202"/>
                  </a:lnTo>
                  <a:lnTo>
                    <a:pt x="1852" y="169"/>
                  </a:lnTo>
                  <a:close/>
                  <a:moveTo>
                    <a:pt x="1044" y="303"/>
                  </a:moveTo>
                  <a:lnTo>
                    <a:pt x="1044" y="337"/>
                  </a:lnTo>
                  <a:lnTo>
                    <a:pt x="1078" y="371"/>
                  </a:lnTo>
                  <a:lnTo>
                    <a:pt x="2425" y="371"/>
                  </a:lnTo>
                  <a:lnTo>
                    <a:pt x="3132" y="404"/>
                  </a:lnTo>
                  <a:lnTo>
                    <a:pt x="3873" y="404"/>
                  </a:lnTo>
                  <a:lnTo>
                    <a:pt x="4176" y="505"/>
                  </a:lnTo>
                  <a:lnTo>
                    <a:pt x="4479" y="607"/>
                  </a:lnTo>
                  <a:lnTo>
                    <a:pt x="4815" y="809"/>
                  </a:lnTo>
                  <a:lnTo>
                    <a:pt x="5085" y="1011"/>
                  </a:lnTo>
                  <a:lnTo>
                    <a:pt x="5287" y="1280"/>
                  </a:lnTo>
                  <a:lnTo>
                    <a:pt x="5421" y="1549"/>
                  </a:lnTo>
                  <a:lnTo>
                    <a:pt x="5388" y="1516"/>
                  </a:lnTo>
                  <a:lnTo>
                    <a:pt x="5219" y="1415"/>
                  </a:lnTo>
                  <a:lnTo>
                    <a:pt x="5219" y="1347"/>
                  </a:lnTo>
                  <a:lnTo>
                    <a:pt x="5152" y="1314"/>
                  </a:lnTo>
                  <a:lnTo>
                    <a:pt x="4613" y="1213"/>
                  </a:lnTo>
                  <a:lnTo>
                    <a:pt x="4041" y="1179"/>
                  </a:lnTo>
                  <a:lnTo>
                    <a:pt x="3502" y="1145"/>
                  </a:lnTo>
                  <a:lnTo>
                    <a:pt x="2930" y="1179"/>
                  </a:lnTo>
                  <a:lnTo>
                    <a:pt x="2290" y="1179"/>
                  </a:lnTo>
                  <a:lnTo>
                    <a:pt x="1617" y="1145"/>
                  </a:lnTo>
                  <a:lnTo>
                    <a:pt x="977" y="1145"/>
                  </a:lnTo>
                  <a:lnTo>
                    <a:pt x="304" y="1213"/>
                  </a:lnTo>
                  <a:lnTo>
                    <a:pt x="438" y="977"/>
                  </a:lnTo>
                  <a:lnTo>
                    <a:pt x="573" y="741"/>
                  </a:lnTo>
                  <a:lnTo>
                    <a:pt x="741" y="539"/>
                  </a:lnTo>
                  <a:lnTo>
                    <a:pt x="943" y="337"/>
                  </a:lnTo>
                  <a:lnTo>
                    <a:pt x="1044" y="303"/>
                  </a:lnTo>
                  <a:close/>
                  <a:moveTo>
                    <a:pt x="3772" y="1347"/>
                  </a:moveTo>
                  <a:lnTo>
                    <a:pt x="4445" y="1415"/>
                  </a:lnTo>
                  <a:lnTo>
                    <a:pt x="5118" y="1516"/>
                  </a:lnTo>
                  <a:lnTo>
                    <a:pt x="5152" y="1516"/>
                  </a:lnTo>
                  <a:lnTo>
                    <a:pt x="5287" y="1617"/>
                  </a:lnTo>
                  <a:lnTo>
                    <a:pt x="5489" y="1785"/>
                  </a:lnTo>
                  <a:lnTo>
                    <a:pt x="5522" y="2122"/>
                  </a:lnTo>
                  <a:lnTo>
                    <a:pt x="5522" y="2458"/>
                  </a:lnTo>
                  <a:lnTo>
                    <a:pt x="5455" y="2795"/>
                  </a:lnTo>
                  <a:lnTo>
                    <a:pt x="5320" y="3132"/>
                  </a:lnTo>
                  <a:lnTo>
                    <a:pt x="5186" y="2896"/>
                  </a:lnTo>
                  <a:lnTo>
                    <a:pt x="4984" y="2660"/>
                  </a:lnTo>
                  <a:lnTo>
                    <a:pt x="4613" y="2256"/>
                  </a:lnTo>
                  <a:lnTo>
                    <a:pt x="4142" y="1718"/>
                  </a:lnTo>
                  <a:lnTo>
                    <a:pt x="3974" y="1516"/>
                  </a:lnTo>
                  <a:lnTo>
                    <a:pt x="3873" y="1415"/>
                  </a:lnTo>
                  <a:lnTo>
                    <a:pt x="3704" y="1347"/>
                  </a:lnTo>
                  <a:close/>
                  <a:moveTo>
                    <a:pt x="270" y="1280"/>
                  </a:moveTo>
                  <a:lnTo>
                    <a:pt x="539" y="1347"/>
                  </a:lnTo>
                  <a:lnTo>
                    <a:pt x="809" y="1381"/>
                  </a:lnTo>
                  <a:lnTo>
                    <a:pt x="1347" y="1415"/>
                  </a:lnTo>
                  <a:lnTo>
                    <a:pt x="1920" y="1415"/>
                  </a:lnTo>
                  <a:lnTo>
                    <a:pt x="2425" y="1381"/>
                  </a:lnTo>
                  <a:lnTo>
                    <a:pt x="3098" y="1347"/>
                  </a:lnTo>
                  <a:lnTo>
                    <a:pt x="3704" y="1347"/>
                  </a:lnTo>
                  <a:lnTo>
                    <a:pt x="3704" y="1381"/>
                  </a:lnTo>
                  <a:lnTo>
                    <a:pt x="3738" y="1482"/>
                  </a:lnTo>
                  <a:lnTo>
                    <a:pt x="3805" y="1617"/>
                  </a:lnTo>
                  <a:lnTo>
                    <a:pt x="3974" y="1886"/>
                  </a:lnTo>
                  <a:lnTo>
                    <a:pt x="4378" y="2290"/>
                  </a:lnTo>
                  <a:lnTo>
                    <a:pt x="4782" y="2829"/>
                  </a:lnTo>
                  <a:lnTo>
                    <a:pt x="5017" y="3098"/>
                  </a:lnTo>
                  <a:lnTo>
                    <a:pt x="5118" y="3199"/>
                  </a:lnTo>
                  <a:lnTo>
                    <a:pt x="5253" y="3266"/>
                  </a:lnTo>
                  <a:lnTo>
                    <a:pt x="5017" y="3704"/>
                  </a:lnTo>
                  <a:lnTo>
                    <a:pt x="4714" y="4108"/>
                  </a:lnTo>
                  <a:lnTo>
                    <a:pt x="4512" y="4344"/>
                  </a:lnTo>
                  <a:lnTo>
                    <a:pt x="4310" y="4512"/>
                  </a:lnTo>
                  <a:lnTo>
                    <a:pt x="4075" y="4647"/>
                  </a:lnTo>
                  <a:lnTo>
                    <a:pt x="3839" y="4748"/>
                  </a:lnTo>
                  <a:lnTo>
                    <a:pt x="3603" y="4815"/>
                  </a:lnTo>
                  <a:lnTo>
                    <a:pt x="3334" y="4849"/>
                  </a:lnTo>
                  <a:lnTo>
                    <a:pt x="3064" y="4849"/>
                  </a:lnTo>
                  <a:lnTo>
                    <a:pt x="2761" y="4815"/>
                  </a:lnTo>
                  <a:lnTo>
                    <a:pt x="2324" y="4714"/>
                  </a:lnTo>
                  <a:lnTo>
                    <a:pt x="1920" y="4613"/>
                  </a:lnTo>
                  <a:lnTo>
                    <a:pt x="1516" y="4445"/>
                  </a:lnTo>
                  <a:lnTo>
                    <a:pt x="1145" y="4243"/>
                  </a:lnTo>
                  <a:lnTo>
                    <a:pt x="910" y="4074"/>
                  </a:lnTo>
                  <a:lnTo>
                    <a:pt x="708" y="3872"/>
                  </a:lnTo>
                  <a:lnTo>
                    <a:pt x="539" y="3603"/>
                  </a:lnTo>
                  <a:lnTo>
                    <a:pt x="438" y="3334"/>
                  </a:lnTo>
                  <a:lnTo>
                    <a:pt x="337" y="3064"/>
                  </a:lnTo>
                  <a:lnTo>
                    <a:pt x="304" y="2761"/>
                  </a:lnTo>
                  <a:lnTo>
                    <a:pt x="203" y="2189"/>
                  </a:lnTo>
                  <a:lnTo>
                    <a:pt x="203" y="1953"/>
                  </a:lnTo>
                  <a:lnTo>
                    <a:pt x="203" y="1718"/>
                  </a:lnTo>
                  <a:lnTo>
                    <a:pt x="236" y="1482"/>
                  </a:lnTo>
                  <a:lnTo>
                    <a:pt x="270" y="1280"/>
                  </a:lnTo>
                  <a:close/>
                  <a:moveTo>
                    <a:pt x="1684" y="0"/>
                  </a:moveTo>
                  <a:lnTo>
                    <a:pt x="1347" y="34"/>
                  </a:lnTo>
                  <a:lnTo>
                    <a:pt x="1011" y="101"/>
                  </a:lnTo>
                  <a:lnTo>
                    <a:pt x="708" y="236"/>
                  </a:lnTo>
                  <a:lnTo>
                    <a:pt x="405" y="371"/>
                  </a:lnTo>
                  <a:lnTo>
                    <a:pt x="371" y="438"/>
                  </a:lnTo>
                  <a:lnTo>
                    <a:pt x="371" y="472"/>
                  </a:lnTo>
                  <a:lnTo>
                    <a:pt x="405" y="539"/>
                  </a:lnTo>
                  <a:lnTo>
                    <a:pt x="438" y="573"/>
                  </a:lnTo>
                  <a:lnTo>
                    <a:pt x="304" y="708"/>
                  </a:lnTo>
                  <a:lnTo>
                    <a:pt x="203" y="910"/>
                  </a:lnTo>
                  <a:lnTo>
                    <a:pt x="102" y="1112"/>
                  </a:lnTo>
                  <a:lnTo>
                    <a:pt x="34" y="1314"/>
                  </a:lnTo>
                  <a:lnTo>
                    <a:pt x="1" y="1549"/>
                  </a:lnTo>
                  <a:lnTo>
                    <a:pt x="1" y="1819"/>
                  </a:lnTo>
                  <a:lnTo>
                    <a:pt x="1" y="2324"/>
                  </a:lnTo>
                  <a:lnTo>
                    <a:pt x="68" y="2829"/>
                  </a:lnTo>
                  <a:lnTo>
                    <a:pt x="203" y="3300"/>
                  </a:lnTo>
                  <a:lnTo>
                    <a:pt x="371" y="3704"/>
                  </a:lnTo>
                  <a:lnTo>
                    <a:pt x="573" y="4041"/>
                  </a:lnTo>
                  <a:lnTo>
                    <a:pt x="741" y="4209"/>
                  </a:lnTo>
                  <a:lnTo>
                    <a:pt x="943" y="4377"/>
                  </a:lnTo>
                  <a:lnTo>
                    <a:pt x="1145" y="4512"/>
                  </a:lnTo>
                  <a:lnTo>
                    <a:pt x="1347" y="4613"/>
                  </a:lnTo>
                  <a:lnTo>
                    <a:pt x="1819" y="4781"/>
                  </a:lnTo>
                  <a:lnTo>
                    <a:pt x="2290" y="4916"/>
                  </a:lnTo>
                  <a:lnTo>
                    <a:pt x="2829" y="5017"/>
                  </a:lnTo>
                  <a:lnTo>
                    <a:pt x="3098" y="5051"/>
                  </a:lnTo>
                  <a:lnTo>
                    <a:pt x="3367" y="5051"/>
                  </a:lnTo>
                  <a:lnTo>
                    <a:pt x="3637" y="5017"/>
                  </a:lnTo>
                  <a:lnTo>
                    <a:pt x="3906" y="4950"/>
                  </a:lnTo>
                  <a:lnTo>
                    <a:pt x="4142" y="4849"/>
                  </a:lnTo>
                  <a:lnTo>
                    <a:pt x="4411" y="4680"/>
                  </a:lnTo>
                  <a:lnTo>
                    <a:pt x="4782" y="4310"/>
                  </a:lnTo>
                  <a:lnTo>
                    <a:pt x="5152" y="3872"/>
                  </a:lnTo>
                  <a:lnTo>
                    <a:pt x="5320" y="3637"/>
                  </a:lnTo>
                  <a:lnTo>
                    <a:pt x="5455" y="3401"/>
                  </a:lnTo>
                  <a:lnTo>
                    <a:pt x="5556" y="3132"/>
                  </a:lnTo>
                  <a:lnTo>
                    <a:pt x="5657" y="2896"/>
                  </a:lnTo>
                  <a:lnTo>
                    <a:pt x="5724" y="2627"/>
                  </a:lnTo>
                  <a:lnTo>
                    <a:pt x="5758" y="2357"/>
                  </a:lnTo>
                  <a:lnTo>
                    <a:pt x="5758" y="2088"/>
                  </a:lnTo>
                  <a:lnTo>
                    <a:pt x="5724" y="1819"/>
                  </a:lnTo>
                  <a:lnTo>
                    <a:pt x="5657" y="1583"/>
                  </a:lnTo>
                  <a:lnTo>
                    <a:pt x="5556" y="1347"/>
                  </a:lnTo>
                  <a:lnTo>
                    <a:pt x="5421" y="1112"/>
                  </a:lnTo>
                  <a:lnTo>
                    <a:pt x="5219" y="876"/>
                  </a:lnTo>
                  <a:lnTo>
                    <a:pt x="4984" y="674"/>
                  </a:lnTo>
                  <a:lnTo>
                    <a:pt x="4748" y="505"/>
                  </a:lnTo>
                  <a:lnTo>
                    <a:pt x="4479" y="371"/>
                  </a:lnTo>
                  <a:lnTo>
                    <a:pt x="4176" y="270"/>
                  </a:lnTo>
                  <a:lnTo>
                    <a:pt x="3906" y="202"/>
                  </a:lnTo>
                  <a:lnTo>
                    <a:pt x="3603" y="135"/>
                  </a:lnTo>
                  <a:lnTo>
                    <a:pt x="2997" y="68"/>
                  </a:lnTo>
                  <a:lnTo>
                    <a:pt x="2324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" name="Google Shape;23;p2"/>
            <p:cNvSpPr/>
            <p:nvPr/>
          </p:nvSpPr>
          <p:spPr>
            <a:xfrm>
              <a:off x="-7997" y="4735032"/>
              <a:ext cx="375752" cy="102888"/>
            </a:xfrm>
            <a:custGeom>
              <a:avLst/>
              <a:gdLst/>
              <a:ahLst/>
              <a:cxnLst/>
              <a:rect l="l" t="t" r="r" b="b"/>
              <a:pathLst>
                <a:path w="5657" h="1549" extrusionOk="0">
                  <a:moveTo>
                    <a:pt x="5623" y="0"/>
                  </a:moveTo>
                  <a:lnTo>
                    <a:pt x="4512" y="269"/>
                  </a:lnTo>
                  <a:lnTo>
                    <a:pt x="3400" y="572"/>
                  </a:lnTo>
                  <a:lnTo>
                    <a:pt x="2289" y="875"/>
                  </a:lnTo>
                  <a:lnTo>
                    <a:pt x="1178" y="1145"/>
                  </a:lnTo>
                  <a:lnTo>
                    <a:pt x="606" y="1246"/>
                  </a:lnTo>
                  <a:lnTo>
                    <a:pt x="0" y="1347"/>
                  </a:lnTo>
                  <a:lnTo>
                    <a:pt x="0" y="1549"/>
                  </a:lnTo>
                  <a:lnTo>
                    <a:pt x="1246" y="1347"/>
                  </a:lnTo>
                  <a:lnTo>
                    <a:pt x="2357" y="1111"/>
                  </a:lnTo>
                  <a:lnTo>
                    <a:pt x="3468" y="808"/>
                  </a:lnTo>
                  <a:lnTo>
                    <a:pt x="4579" y="471"/>
                  </a:lnTo>
                  <a:lnTo>
                    <a:pt x="5656" y="34"/>
                  </a:lnTo>
                  <a:lnTo>
                    <a:pt x="5623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" name="Google Shape;24;p2"/>
            <p:cNvSpPr/>
            <p:nvPr/>
          </p:nvSpPr>
          <p:spPr>
            <a:xfrm>
              <a:off x="-7997" y="3985853"/>
              <a:ext cx="216936" cy="73862"/>
            </a:xfrm>
            <a:custGeom>
              <a:avLst/>
              <a:gdLst/>
              <a:ahLst/>
              <a:cxnLst/>
              <a:rect l="l" t="t" r="r" b="b"/>
              <a:pathLst>
                <a:path w="3266" h="1112" extrusionOk="0">
                  <a:moveTo>
                    <a:pt x="3030" y="0"/>
                  </a:moveTo>
                  <a:lnTo>
                    <a:pt x="2794" y="34"/>
                  </a:lnTo>
                  <a:lnTo>
                    <a:pt x="1986" y="236"/>
                  </a:lnTo>
                  <a:lnTo>
                    <a:pt x="1178" y="472"/>
                  </a:lnTo>
                  <a:lnTo>
                    <a:pt x="640" y="606"/>
                  </a:lnTo>
                  <a:lnTo>
                    <a:pt x="0" y="741"/>
                  </a:lnTo>
                  <a:lnTo>
                    <a:pt x="0" y="1111"/>
                  </a:lnTo>
                  <a:lnTo>
                    <a:pt x="774" y="876"/>
                  </a:lnTo>
                  <a:lnTo>
                    <a:pt x="1953" y="539"/>
                  </a:lnTo>
                  <a:lnTo>
                    <a:pt x="2592" y="404"/>
                  </a:lnTo>
                  <a:lnTo>
                    <a:pt x="2929" y="303"/>
                  </a:lnTo>
                  <a:lnTo>
                    <a:pt x="3030" y="236"/>
                  </a:lnTo>
                  <a:lnTo>
                    <a:pt x="3131" y="135"/>
                  </a:lnTo>
                  <a:lnTo>
                    <a:pt x="3131" y="135"/>
                  </a:lnTo>
                  <a:lnTo>
                    <a:pt x="3097" y="202"/>
                  </a:lnTo>
                  <a:lnTo>
                    <a:pt x="3131" y="236"/>
                  </a:lnTo>
                  <a:lnTo>
                    <a:pt x="3232" y="236"/>
                  </a:lnTo>
                  <a:lnTo>
                    <a:pt x="3266" y="169"/>
                  </a:lnTo>
                  <a:lnTo>
                    <a:pt x="3266" y="135"/>
                  </a:lnTo>
                  <a:lnTo>
                    <a:pt x="3266" y="68"/>
                  </a:lnTo>
                  <a:lnTo>
                    <a:pt x="316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" name="Google Shape;25;p2"/>
            <p:cNvSpPr/>
            <p:nvPr/>
          </p:nvSpPr>
          <p:spPr>
            <a:xfrm>
              <a:off x="-7997" y="4424175"/>
              <a:ext cx="324275" cy="93988"/>
            </a:xfrm>
            <a:custGeom>
              <a:avLst/>
              <a:gdLst/>
              <a:ahLst/>
              <a:cxnLst/>
              <a:rect l="l" t="t" r="r" b="b"/>
              <a:pathLst>
                <a:path w="4882" h="1415" extrusionOk="0">
                  <a:moveTo>
                    <a:pt x="4848" y="0"/>
                  </a:moveTo>
                  <a:lnTo>
                    <a:pt x="4411" y="168"/>
                  </a:lnTo>
                  <a:lnTo>
                    <a:pt x="3939" y="303"/>
                  </a:lnTo>
                  <a:lnTo>
                    <a:pt x="3030" y="505"/>
                  </a:lnTo>
                  <a:lnTo>
                    <a:pt x="2087" y="674"/>
                  </a:lnTo>
                  <a:lnTo>
                    <a:pt x="1178" y="842"/>
                  </a:lnTo>
                  <a:lnTo>
                    <a:pt x="0" y="1145"/>
                  </a:lnTo>
                  <a:lnTo>
                    <a:pt x="0" y="1414"/>
                  </a:lnTo>
                  <a:lnTo>
                    <a:pt x="741" y="1212"/>
                  </a:lnTo>
                  <a:lnTo>
                    <a:pt x="1481" y="1010"/>
                  </a:lnTo>
                  <a:lnTo>
                    <a:pt x="2357" y="842"/>
                  </a:lnTo>
                  <a:lnTo>
                    <a:pt x="3232" y="674"/>
                  </a:lnTo>
                  <a:lnTo>
                    <a:pt x="3636" y="573"/>
                  </a:lnTo>
                  <a:lnTo>
                    <a:pt x="4074" y="438"/>
                  </a:lnTo>
                  <a:lnTo>
                    <a:pt x="4478" y="269"/>
                  </a:lnTo>
                  <a:lnTo>
                    <a:pt x="4848" y="34"/>
                  </a:lnTo>
                  <a:lnTo>
                    <a:pt x="4882" y="34"/>
                  </a:lnTo>
                  <a:lnTo>
                    <a:pt x="4848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" name="Google Shape;26;p2"/>
            <p:cNvSpPr/>
            <p:nvPr/>
          </p:nvSpPr>
          <p:spPr>
            <a:xfrm>
              <a:off x="-7997" y="4030555"/>
              <a:ext cx="216936" cy="67153"/>
            </a:xfrm>
            <a:custGeom>
              <a:avLst/>
              <a:gdLst/>
              <a:ahLst/>
              <a:cxnLst/>
              <a:rect l="l" t="t" r="r" b="b"/>
              <a:pathLst>
                <a:path w="3266" h="1011" extrusionOk="0">
                  <a:moveTo>
                    <a:pt x="3266" y="1"/>
                  </a:moveTo>
                  <a:lnTo>
                    <a:pt x="2929" y="135"/>
                  </a:lnTo>
                  <a:lnTo>
                    <a:pt x="2592" y="270"/>
                  </a:lnTo>
                  <a:lnTo>
                    <a:pt x="2256" y="337"/>
                  </a:lnTo>
                  <a:lnTo>
                    <a:pt x="1919" y="438"/>
                  </a:lnTo>
                  <a:lnTo>
                    <a:pt x="1212" y="539"/>
                  </a:lnTo>
                  <a:lnTo>
                    <a:pt x="505" y="640"/>
                  </a:lnTo>
                  <a:lnTo>
                    <a:pt x="0" y="775"/>
                  </a:lnTo>
                  <a:lnTo>
                    <a:pt x="0" y="1011"/>
                  </a:lnTo>
                  <a:lnTo>
                    <a:pt x="370" y="910"/>
                  </a:lnTo>
                  <a:lnTo>
                    <a:pt x="774" y="809"/>
                  </a:lnTo>
                  <a:lnTo>
                    <a:pt x="1448" y="674"/>
                  </a:lnTo>
                  <a:lnTo>
                    <a:pt x="2087" y="539"/>
                  </a:lnTo>
                  <a:lnTo>
                    <a:pt x="2390" y="438"/>
                  </a:lnTo>
                  <a:lnTo>
                    <a:pt x="2693" y="337"/>
                  </a:lnTo>
                  <a:lnTo>
                    <a:pt x="2963" y="203"/>
                  </a:lnTo>
                  <a:lnTo>
                    <a:pt x="326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" name="Google Shape;27;p2"/>
            <p:cNvSpPr/>
            <p:nvPr/>
          </p:nvSpPr>
          <p:spPr>
            <a:xfrm>
              <a:off x="-7997" y="4126735"/>
              <a:ext cx="239320" cy="73862"/>
            </a:xfrm>
            <a:custGeom>
              <a:avLst/>
              <a:gdLst/>
              <a:ahLst/>
              <a:cxnLst/>
              <a:rect l="l" t="t" r="r" b="b"/>
              <a:pathLst>
                <a:path w="3603" h="1112" extrusionOk="0">
                  <a:moveTo>
                    <a:pt x="3569" y="0"/>
                  </a:moveTo>
                  <a:lnTo>
                    <a:pt x="2020" y="505"/>
                  </a:lnTo>
                  <a:lnTo>
                    <a:pt x="1246" y="707"/>
                  </a:lnTo>
                  <a:lnTo>
                    <a:pt x="438" y="909"/>
                  </a:lnTo>
                  <a:lnTo>
                    <a:pt x="0" y="943"/>
                  </a:lnTo>
                  <a:lnTo>
                    <a:pt x="0" y="1111"/>
                  </a:lnTo>
                  <a:lnTo>
                    <a:pt x="741" y="1010"/>
                  </a:lnTo>
                  <a:lnTo>
                    <a:pt x="1481" y="842"/>
                  </a:lnTo>
                  <a:lnTo>
                    <a:pt x="2188" y="606"/>
                  </a:lnTo>
                  <a:lnTo>
                    <a:pt x="2895" y="337"/>
                  </a:lnTo>
                  <a:lnTo>
                    <a:pt x="3602" y="34"/>
                  </a:lnTo>
                  <a:lnTo>
                    <a:pt x="3602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" name="Google Shape;28;p2"/>
            <p:cNvSpPr/>
            <p:nvPr/>
          </p:nvSpPr>
          <p:spPr>
            <a:xfrm>
              <a:off x="-7997" y="4310127"/>
              <a:ext cx="143140" cy="53736"/>
            </a:xfrm>
            <a:custGeom>
              <a:avLst/>
              <a:gdLst/>
              <a:ahLst/>
              <a:cxnLst/>
              <a:rect l="l" t="t" r="r" b="b"/>
              <a:pathLst>
                <a:path w="2155" h="809" extrusionOk="0">
                  <a:moveTo>
                    <a:pt x="2121" y="0"/>
                  </a:moveTo>
                  <a:lnTo>
                    <a:pt x="1582" y="236"/>
                  </a:lnTo>
                  <a:lnTo>
                    <a:pt x="1077" y="370"/>
                  </a:lnTo>
                  <a:lnTo>
                    <a:pt x="539" y="505"/>
                  </a:lnTo>
                  <a:lnTo>
                    <a:pt x="0" y="640"/>
                  </a:lnTo>
                  <a:lnTo>
                    <a:pt x="0" y="808"/>
                  </a:lnTo>
                  <a:lnTo>
                    <a:pt x="572" y="707"/>
                  </a:lnTo>
                  <a:lnTo>
                    <a:pt x="1111" y="539"/>
                  </a:lnTo>
                  <a:lnTo>
                    <a:pt x="1380" y="471"/>
                  </a:lnTo>
                  <a:lnTo>
                    <a:pt x="1650" y="337"/>
                  </a:lnTo>
                  <a:lnTo>
                    <a:pt x="1885" y="202"/>
                  </a:lnTo>
                  <a:lnTo>
                    <a:pt x="2155" y="67"/>
                  </a:lnTo>
                  <a:lnTo>
                    <a:pt x="2155" y="34"/>
                  </a:lnTo>
                  <a:lnTo>
                    <a:pt x="2121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" name="Google Shape;29;p2"/>
            <p:cNvSpPr/>
            <p:nvPr/>
          </p:nvSpPr>
          <p:spPr>
            <a:xfrm>
              <a:off x="-7997" y="4075257"/>
              <a:ext cx="248287" cy="91796"/>
            </a:xfrm>
            <a:custGeom>
              <a:avLst/>
              <a:gdLst/>
              <a:ahLst/>
              <a:cxnLst/>
              <a:rect l="l" t="t" r="r" b="b"/>
              <a:pathLst>
                <a:path w="3738" h="1382" extrusionOk="0">
                  <a:moveTo>
                    <a:pt x="3670" y="1"/>
                  </a:moveTo>
                  <a:lnTo>
                    <a:pt x="0" y="1078"/>
                  </a:lnTo>
                  <a:lnTo>
                    <a:pt x="0" y="1381"/>
                  </a:lnTo>
                  <a:lnTo>
                    <a:pt x="976" y="1146"/>
                  </a:lnTo>
                  <a:lnTo>
                    <a:pt x="1919" y="843"/>
                  </a:lnTo>
                  <a:lnTo>
                    <a:pt x="2828" y="506"/>
                  </a:lnTo>
                  <a:lnTo>
                    <a:pt x="3266" y="304"/>
                  </a:lnTo>
                  <a:lnTo>
                    <a:pt x="3703" y="102"/>
                  </a:lnTo>
                  <a:lnTo>
                    <a:pt x="3737" y="68"/>
                  </a:lnTo>
                  <a:lnTo>
                    <a:pt x="3737" y="35"/>
                  </a:lnTo>
                  <a:lnTo>
                    <a:pt x="3703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" name="Google Shape;30;p2"/>
            <p:cNvSpPr/>
            <p:nvPr/>
          </p:nvSpPr>
          <p:spPr>
            <a:xfrm>
              <a:off x="381106" y="3464768"/>
              <a:ext cx="715702" cy="201327"/>
            </a:xfrm>
            <a:custGeom>
              <a:avLst/>
              <a:gdLst/>
              <a:ahLst/>
              <a:cxnLst/>
              <a:rect l="l" t="t" r="r" b="b"/>
              <a:pathLst>
                <a:path w="10775" h="3031" extrusionOk="0">
                  <a:moveTo>
                    <a:pt x="10673" y="1"/>
                  </a:moveTo>
                  <a:lnTo>
                    <a:pt x="5320" y="1448"/>
                  </a:lnTo>
                  <a:lnTo>
                    <a:pt x="2525" y="2223"/>
                  </a:lnTo>
                  <a:lnTo>
                    <a:pt x="1246" y="2559"/>
                  </a:lnTo>
                  <a:lnTo>
                    <a:pt x="606" y="2761"/>
                  </a:lnTo>
                  <a:lnTo>
                    <a:pt x="303" y="2862"/>
                  </a:lnTo>
                  <a:lnTo>
                    <a:pt x="0" y="2997"/>
                  </a:lnTo>
                  <a:lnTo>
                    <a:pt x="0" y="3031"/>
                  </a:lnTo>
                  <a:lnTo>
                    <a:pt x="573" y="2930"/>
                  </a:lnTo>
                  <a:lnTo>
                    <a:pt x="1179" y="2795"/>
                  </a:lnTo>
                  <a:lnTo>
                    <a:pt x="2323" y="2458"/>
                  </a:lnTo>
                  <a:lnTo>
                    <a:pt x="5118" y="1684"/>
                  </a:lnTo>
                  <a:lnTo>
                    <a:pt x="10740" y="169"/>
                  </a:lnTo>
                  <a:lnTo>
                    <a:pt x="10774" y="102"/>
                  </a:lnTo>
                  <a:lnTo>
                    <a:pt x="10774" y="68"/>
                  </a:lnTo>
                  <a:lnTo>
                    <a:pt x="10740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" name="Google Shape;31;p2"/>
            <p:cNvSpPr/>
            <p:nvPr/>
          </p:nvSpPr>
          <p:spPr>
            <a:xfrm>
              <a:off x="1067649" y="4327995"/>
              <a:ext cx="51477" cy="26901"/>
            </a:xfrm>
            <a:custGeom>
              <a:avLst/>
              <a:gdLst/>
              <a:ahLst/>
              <a:cxnLst/>
              <a:rect l="l" t="t" r="r" b="b"/>
              <a:pathLst>
                <a:path w="775" h="405" extrusionOk="0">
                  <a:moveTo>
                    <a:pt x="135" y="0"/>
                  </a:moveTo>
                  <a:lnTo>
                    <a:pt x="34" y="34"/>
                  </a:lnTo>
                  <a:lnTo>
                    <a:pt x="0" y="135"/>
                  </a:lnTo>
                  <a:lnTo>
                    <a:pt x="0" y="202"/>
                  </a:lnTo>
                  <a:lnTo>
                    <a:pt x="34" y="236"/>
                  </a:lnTo>
                  <a:lnTo>
                    <a:pt x="68" y="270"/>
                  </a:lnTo>
                  <a:lnTo>
                    <a:pt x="303" y="270"/>
                  </a:lnTo>
                  <a:lnTo>
                    <a:pt x="404" y="337"/>
                  </a:lnTo>
                  <a:lnTo>
                    <a:pt x="505" y="404"/>
                  </a:lnTo>
                  <a:lnTo>
                    <a:pt x="606" y="404"/>
                  </a:lnTo>
                  <a:lnTo>
                    <a:pt x="741" y="337"/>
                  </a:lnTo>
                  <a:lnTo>
                    <a:pt x="741" y="303"/>
                  </a:lnTo>
                  <a:lnTo>
                    <a:pt x="775" y="270"/>
                  </a:lnTo>
                  <a:lnTo>
                    <a:pt x="741" y="169"/>
                  </a:lnTo>
                  <a:lnTo>
                    <a:pt x="674" y="101"/>
                  </a:lnTo>
                  <a:lnTo>
                    <a:pt x="606" y="101"/>
                  </a:lnTo>
                  <a:lnTo>
                    <a:pt x="573" y="135"/>
                  </a:lnTo>
                  <a:lnTo>
                    <a:pt x="505" y="68"/>
                  </a:lnTo>
                  <a:lnTo>
                    <a:pt x="404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" name="Google Shape;32;p2"/>
            <p:cNvSpPr/>
            <p:nvPr/>
          </p:nvSpPr>
          <p:spPr>
            <a:xfrm>
              <a:off x="2042664" y="4482294"/>
              <a:ext cx="64895" cy="24643"/>
            </a:xfrm>
            <a:custGeom>
              <a:avLst/>
              <a:gdLst/>
              <a:ahLst/>
              <a:cxnLst/>
              <a:rect l="l" t="t" r="r" b="b"/>
              <a:pathLst>
                <a:path w="977" h="371" extrusionOk="0">
                  <a:moveTo>
                    <a:pt x="236" y="1"/>
                  </a:moveTo>
                  <a:lnTo>
                    <a:pt x="135" y="34"/>
                  </a:lnTo>
                  <a:lnTo>
                    <a:pt x="34" y="102"/>
                  </a:lnTo>
                  <a:lnTo>
                    <a:pt x="1" y="102"/>
                  </a:lnTo>
                  <a:lnTo>
                    <a:pt x="1" y="135"/>
                  </a:lnTo>
                  <a:lnTo>
                    <a:pt x="1" y="169"/>
                  </a:lnTo>
                  <a:lnTo>
                    <a:pt x="34" y="203"/>
                  </a:lnTo>
                  <a:lnTo>
                    <a:pt x="203" y="236"/>
                  </a:lnTo>
                  <a:lnTo>
                    <a:pt x="371" y="270"/>
                  </a:lnTo>
                  <a:lnTo>
                    <a:pt x="607" y="304"/>
                  </a:lnTo>
                  <a:lnTo>
                    <a:pt x="809" y="371"/>
                  </a:lnTo>
                  <a:lnTo>
                    <a:pt x="910" y="371"/>
                  </a:lnTo>
                  <a:lnTo>
                    <a:pt x="977" y="304"/>
                  </a:lnTo>
                  <a:lnTo>
                    <a:pt x="977" y="203"/>
                  </a:lnTo>
                  <a:lnTo>
                    <a:pt x="910" y="135"/>
                  </a:lnTo>
                  <a:lnTo>
                    <a:pt x="708" y="34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" name="Google Shape;33;p2"/>
            <p:cNvSpPr/>
            <p:nvPr/>
          </p:nvSpPr>
          <p:spPr>
            <a:xfrm>
              <a:off x="-7997" y="3247832"/>
              <a:ext cx="2193869" cy="2010543"/>
            </a:xfrm>
            <a:custGeom>
              <a:avLst/>
              <a:gdLst/>
              <a:ahLst/>
              <a:cxnLst/>
              <a:rect l="l" t="t" r="r" b="b"/>
              <a:pathLst>
                <a:path w="33029" h="30269" extrusionOk="0">
                  <a:moveTo>
                    <a:pt x="18484" y="16498"/>
                  </a:moveTo>
                  <a:lnTo>
                    <a:pt x="18080" y="16700"/>
                  </a:lnTo>
                  <a:lnTo>
                    <a:pt x="17777" y="16868"/>
                  </a:lnTo>
                  <a:lnTo>
                    <a:pt x="17642" y="16969"/>
                  </a:lnTo>
                  <a:lnTo>
                    <a:pt x="17507" y="17104"/>
                  </a:lnTo>
                  <a:lnTo>
                    <a:pt x="17642" y="16868"/>
                  </a:lnTo>
                  <a:lnTo>
                    <a:pt x="17844" y="16633"/>
                  </a:lnTo>
                  <a:lnTo>
                    <a:pt x="18181" y="16565"/>
                  </a:lnTo>
                  <a:lnTo>
                    <a:pt x="18484" y="16498"/>
                  </a:lnTo>
                  <a:close/>
                  <a:moveTo>
                    <a:pt x="19022" y="16464"/>
                  </a:moveTo>
                  <a:lnTo>
                    <a:pt x="19325" y="16498"/>
                  </a:lnTo>
                  <a:lnTo>
                    <a:pt x="19628" y="16532"/>
                  </a:lnTo>
                  <a:lnTo>
                    <a:pt x="20234" y="16633"/>
                  </a:lnTo>
                  <a:lnTo>
                    <a:pt x="20841" y="16835"/>
                  </a:lnTo>
                  <a:lnTo>
                    <a:pt x="21413" y="17037"/>
                  </a:lnTo>
                  <a:lnTo>
                    <a:pt x="21682" y="17104"/>
                  </a:lnTo>
                  <a:lnTo>
                    <a:pt x="21918" y="17205"/>
                  </a:lnTo>
                  <a:lnTo>
                    <a:pt x="22120" y="17373"/>
                  </a:lnTo>
                  <a:lnTo>
                    <a:pt x="22322" y="17542"/>
                  </a:lnTo>
                  <a:lnTo>
                    <a:pt x="22389" y="17744"/>
                  </a:lnTo>
                  <a:lnTo>
                    <a:pt x="22457" y="17912"/>
                  </a:lnTo>
                  <a:lnTo>
                    <a:pt x="22423" y="17912"/>
                  </a:lnTo>
                  <a:lnTo>
                    <a:pt x="21952" y="17878"/>
                  </a:lnTo>
                  <a:lnTo>
                    <a:pt x="21480" y="17777"/>
                  </a:lnTo>
                  <a:lnTo>
                    <a:pt x="20975" y="17676"/>
                  </a:lnTo>
                  <a:lnTo>
                    <a:pt x="20538" y="17575"/>
                  </a:lnTo>
                  <a:lnTo>
                    <a:pt x="19830" y="17373"/>
                  </a:lnTo>
                  <a:lnTo>
                    <a:pt x="19494" y="17306"/>
                  </a:lnTo>
                  <a:lnTo>
                    <a:pt x="19157" y="17272"/>
                  </a:lnTo>
                  <a:lnTo>
                    <a:pt x="18888" y="17272"/>
                  </a:lnTo>
                  <a:lnTo>
                    <a:pt x="18618" y="17373"/>
                  </a:lnTo>
                  <a:lnTo>
                    <a:pt x="18383" y="17474"/>
                  </a:lnTo>
                  <a:lnTo>
                    <a:pt x="18147" y="17643"/>
                  </a:lnTo>
                  <a:lnTo>
                    <a:pt x="17911" y="17811"/>
                  </a:lnTo>
                  <a:lnTo>
                    <a:pt x="17709" y="18013"/>
                  </a:lnTo>
                  <a:lnTo>
                    <a:pt x="17373" y="18417"/>
                  </a:lnTo>
                  <a:lnTo>
                    <a:pt x="17373" y="18316"/>
                  </a:lnTo>
                  <a:lnTo>
                    <a:pt x="17339" y="18013"/>
                  </a:lnTo>
                  <a:lnTo>
                    <a:pt x="17339" y="17777"/>
                  </a:lnTo>
                  <a:lnTo>
                    <a:pt x="17373" y="17508"/>
                  </a:lnTo>
                  <a:lnTo>
                    <a:pt x="17440" y="17272"/>
                  </a:lnTo>
                  <a:lnTo>
                    <a:pt x="17608" y="17205"/>
                  </a:lnTo>
                  <a:lnTo>
                    <a:pt x="17810" y="17104"/>
                  </a:lnTo>
                  <a:lnTo>
                    <a:pt x="18147" y="16868"/>
                  </a:lnTo>
                  <a:lnTo>
                    <a:pt x="18585" y="16666"/>
                  </a:lnTo>
                  <a:lnTo>
                    <a:pt x="19022" y="16464"/>
                  </a:lnTo>
                  <a:close/>
                  <a:moveTo>
                    <a:pt x="23803" y="18047"/>
                  </a:moveTo>
                  <a:lnTo>
                    <a:pt x="24039" y="18081"/>
                  </a:lnTo>
                  <a:lnTo>
                    <a:pt x="24207" y="18148"/>
                  </a:lnTo>
                  <a:lnTo>
                    <a:pt x="24376" y="18249"/>
                  </a:lnTo>
                  <a:lnTo>
                    <a:pt x="24510" y="18384"/>
                  </a:lnTo>
                  <a:lnTo>
                    <a:pt x="24510" y="18451"/>
                  </a:lnTo>
                  <a:lnTo>
                    <a:pt x="23467" y="18249"/>
                  </a:lnTo>
                  <a:lnTo>
                    <a:pt x="23500" y="18114"/>
                  </a:lnTo>
                  <a:lnTo>
                    <a:pt x="23669" y="18081"/>
                  </a:lnTo>
                  <a:lnTo>
                    <a:pt x="23803" y="18047"/>
                  </a:lnTo>
                  <a:close/>
                  <a:moveTo>
                    <a:pt x="16363" y="17609"/>
                  </a:moveTo>
                  <a:lnTo>
                    <a:pt x="16396" y="18316"/>
                  </a:lnTo>
                  <a:lnTo>
                    <a:pt x="16497" y="18990"/>
                  </a:lnTo>
                  <a:lnTo>
                    <a:pt x="15925" y="19259"/>
                  </a:lnTo>
                  <a:lnTo>
                    <a:pt x="15656" y="19326"/>
                  </a:lnTo>
                  <a:lnTo>
                    <a:pt x="15487" y="19360"/>
                  </a:lnTo>
                  <a:lnTo>
                    <a:pt x="15353" y="19326"/>
                  </a:lnTo>
                  <a:lnTo>
                    <a:pt x="15184" y="19259"/>
                  </a:lnTo>
                  <a:lnTo>
                    <a:pt x="14982" y="19158"/>
                  </a:lnTo>
                  <a:lnTo>
                    <a:pt x="14679" y="18889"/>
                  </a:lnTo>
                  <a:lnTo>
                    <a:pt x="14545" y="18720"/>
                  </a:lnTo>
                  <a:lnTo>
                    <a:pt x="14477" y="18653"/>
                  </a:lnTo>
                  <a:lnTo>
                    <a:pt x="14477" y="18586"/>
                  </a:lnTo>
                  <a:lnTo>
                    <a:pt x="14477" y="18518"/>
                  </a:lnTo>
                  <a:lnTo>
                    <a:pt x="14511" y="18417"/>
                  </a:lnTo>
                  <a:lnTo>
                    <a:pt x="14545" y="18350"/>
                  </a:lnTo>
                  <a:lnTo>
                    <a:pt x="14646" y="18283"/>
                  </a:lnTo>
                  <a:lnTo>
                    <a:pt x="14848" y="18182"/>
                  </a:lnTo>
                  <a:lnTo>
                    <a:pt x="15050" y="18081"/>
                  </a:lnTo>
                  <a:lnTo>
                    <a:pt x="15521" y="17979"/>
                  </a:lnTo>
                  <a:lnTo>
                    <a:pt x="15992" y="17845"/>
                  </a:lnTo>
                  <a:lnTo>
                    <a:pt x="16194" y="17744"/>
                  </a:lnTo>
                  <a:lnTo>
                    <a:pt x="16363" y="17609"/>
                  </a:lnTo>
                  <a:close/>
                  <a:moveTo>
                    <a:pt x="19393" y="17508"/>
                  </a:moveTo>
                  <a:lnTo>
                    <a:pt x="19797" y="17542"/>
                  </a:lnTo>
                  <a:lnTo>
                    <a:pt x="21110" y="17878"/>
                  </a:lnTo>
                  <a:lnTo>
                    <a:pt x="21750" y="18013"/>
                  </a:lnTo>
                  <a:lnTo>
                    <a:pt x="22423" y="18114"/>
                  </a:lnTo>
                  <a:lnTo>
                    <a:pt x="22457" y="18114"/>
                  </a:lnTo>
                  <a:lnTo>
                    <a:pt x="22389" y="18485"/>
                  </a:lnTo>
                  <a:lnTo>
                    <a:pt x="22322" y="18821"/>
                  </a:lnTo>
                  <a:lnTo>
                    <a:pt x="22221" y="19225"/>
                  </a:lnTo>
                  <a:lnTo>
                    <a:pt x="22053" y="19596"/>
                  </a:lnTo>
                  <a:lnTo>
                    <a:pt x="21884" y="19966"/>
                  </a:lnTo>
                  <a:lnTo>
                    <a:pt x="21615" y="20303"/>
                  </a:lnTo>
                  <a:lnTo>
                    <a:pt x="21447" y="20471"/>
                  </a:lnTo>
                  <a:lnTo>
                    <a:pt x="21245" y="20606"/>
                  </a:lnTo>
                  <a:lnTo>
                    <a:pt x="21043" y="20707"/>
                  </a:lnTo>
                  <a:lnTo>
                    <a:pt x="20807" y="20774"/>
                  </a:lnTo>
                  <a:lnTo>
                    <a:pt x="20571" y="20841"/>
                  </a:lnTo>
                  <a:lnTo>
                    <a:pt x="20302" y="20875"/>
                  </a:lnTo>
                  <a:lnTo>
                    <a:pt x="19797" y="20875"/>
                  </a:lnTo>
                  <a:lnTo>
                    <a:pt x="19258" y="20808"/>
                  </a:lnTo>
                  <a:lnTo>
                    <a:pt x="18753" y="20707"/>
                  </a:lnTo>
                  <a:lnTo>
                    <a:pt x="18282" y="20572"/>
                  </a:lnTo>
                  <a:lnTo>
                    <a:pt x="17878" y="20370"/>
                  </a:lnTo>
                  <a:lnTo>
                    <a:pt x="17709" y="20235"/>
                  </a:lnTo>
                  <a:lnTo>
                    <a:pt x="17608" y="20033"/>
                  </a:lnTo>
                  <a:lnTo>
                    <a:pt x="17507" y="19831"/>
                  </a:lnTo>
                  <a:lnTo>
                    <a:pt x="17440" y="19596"/>
                  </a:lnTo>
                  <a:lnTo>
                    <a:pt x="17373" y="19057"/>
                  </a:lnTo>
                  <a:lnTo>
                    <a:pt x="17373" y="18552"/>
                  </a:lnTo>
                  <a:lnTo>
                    <a:pt x="17406" y="18552"/>
                  </a:lnTo>
                  <a:lnTo>
                    <a:pt x="17979" y="18114"/>
                  </a:lnTo>
                  <a:lnTo>
                    <a:pt x="18214" y="17912"/>
                  </a:lnTo>
                  <a:lnTo>
                    <a:pt x="18484" y="17710"/>
                  </a:lnTo>
                  <a:lnTo>
                    <a:pt x="18753" y="17575"/>
                  </a:lnTo>
                  <a:lnTo>
                    <a:pt x="19056" y="17508"/>
                  </a:lnTo>
                  <a:close/>
                  <a:moveTo>
                    <a:pt x="31412" y="19865"/>
                  </a:moveTo>
                  <a:lnTo>
                    <a:pt x="31513" y="20067"/>
                  </a:lnTo>
                  <a:lnTo>
                    <a:pt x="31715" y="20269"/>
                  </a:lnTo>
                  <a:lnTo>
                    <a:pt x="32052" y="20606"/>
                  </a:lnTo>
                  <a:lnTo>
                    <a:pt x="32456" y="21010"/>
                  </a:lnTo>
                  <a:lnTo>
                    <a:pt x="32658" y="21212"/>
                  </a:lnTo>
                  <a:lnTo>
                    <a:pt x="32860" y="21346"/>
                  </a:lnTo>
                  <a:lnTo>
                    <a:pt x="32422" y="21616"/>
                  </a:lnTo>
                  <a:lnTo>
                    <a:pt x="32187" y="21717"/>
                  </a:lnTo>
                  <a:lnTo>
                    <a:pt x="31884" y="21750"/>
                  </a:lnTo>
                  <a:lnTo>
                    <a:pt x="31715" y="21717"/>
                  </a:lnTo>
                  <a:lnTo>
                    <a:pt x="31581" y="21683"/>
                  </a:lnTo>
                  <a:lnTo>
                    <a:pt x="31446" y="21616"/>
                  </a:lnTo>
                  <a:lnTo>
                    <a:pt x="31311" y="21515"/>
                  </a:lnTo>
                  <a:lnTo>
                    <a:pt x="31076" y="21313"/>
                  </a:lnTo>
                  <a:lnTo>
                    <a:pt x="30840" y="21111"/>
                  </a:lnTo>
                  <a:lnTo>
                    <a:pt x="30806" y="21077"/>
                  </a:lnTo>
                  <a:lnTo>
                    <a:pt x="30773" y="21111"/>
                  </a:lnTo>
                  <a:lnTo>
                    <a:pt x="30773" y="21111"/>
                  </a:lnTo>
                  <a:lnTo>
                    <a:pt x="31143" y="20505"/>
                  </a:lnTo>
                  <a:lnTo>
                    <a:pt x="31412" y="19865"/>
                  </a:lnTo>
                  <a:close/>
                  <a:moveTo>
                    <a:pt x="16127" y="1381"/>
                  </a:moveTo>
                  <a:lnTo>
                    <a:pt x="16430" y="1415"/>
                  </a:lnTo>
                  <a:lnTo>
                    <a:pt x="16699" y="1448"/>
                  </a:lnTo>
                  <a:lnTo>
                    <a:pt x="16935" y="1516"/>
                  </a:lnTo>
                  <a:lnTo>
                    <a:pt x="17137" y="1617"/>
                  </a:lnTo>
                  <a:lnTo>
                    <a:pt x="17339" y="1718"/>
                  </a:lnTo>
                  <a:lnTo>
                    <a:pt x="17507" y="1886"/>
                  </a:lnTo>
                  <a:lnTo>
                    <a:pt x="17676" y="2055"/>
                  </a:lnTo>
                  <a:lnTo>
                    <a:pt x="17810" y="2257"/>
                  </a:lnTo>
                  <a:lnTo>
                    <a:pt x="18046" y="2661"/>
                  </a:lnTo>
                  <a:lnTo>
                    <a:pt x="18248" y="3132"/>
                  </a:lnTo>
                  <a:lnTo>
                    <a:pt x="18416" y="3637"/>
                  </a:lnTo>
                  <a:lnTo>
                    <a:pt x="18551" y="4142"/>
                  </a:lnTo>
                  <a:lnTo>
                    <a:pt x="19022" y="6229"/>
                  </a:lnTo>
                  <a:lnTo>
                    <a:pt x="19460" y="8317"/>
                  </a:lnTo>
                  <a:lnTo>
                    <a:pt x="19898" y="10303"/>
                  </a:lnTo>
                  <a:lnTo>
                    <a:pt x="20335" y="12290"/>
                  </a:lnTo>
                  <a:lnTo>
                    <a:pt x="20605" y="13300"/>
                  </a:lnTo>
                  <a:lnTo>
                    <a:pt x="20874" y="14276"/>
                  </a:lnTo>
                  <a:lnTo>
                    <a:pt x="21177" y="15252"/>
                  </a:lnTo>
                  <a:lnTo>
                    <a:pt x="21514" y="16229"/>
                  </a:lnTo>
                  <a:lnTo>
                    <a:pt x="20874" y="16027"/>
                  </a:lnTo>
                  <a:lnTo>
                    <a:pt x="20234" y="15892"/>
                  </a:lnTo>
                  <a:lnTo>
                    <a:pt x="19258" y="15724"/>
                  </a:lnTo>
                  <a:lnTo>
                    <a:pt x="18753" y="15656"/>
                  </a:lnTo>
                  <a:lnTo>
                    <a:pt x="18248" y="15623"/>
                  </a:lnTo>
                  <a:lnTo>
                    <a:pt x="17238" y="15623"/>
                  </a:lnTo>
                  <a:lnTo>
                    <a:pt x="16733" y="15690"/>
                  </a:lnTo>
                  <a:lnTo>
                    <a:pt x="16228" y="15791"/>
                  </a:lnTo>
                  <a:lnTo>
                    <a:pt x="16161" y="15757"/>
                  </a:lnTo>
                  <a:lnTo>
                    <a:pt x="16093" y="15791"/>
                  </a:lnTo>
                  <a:lnTo>
                    <a:pt x="16060" y="15825"/>
                  </a:lnTo>
                  <a:lnTo>
                    <a:pt x="15959" y="16027"/>
                  </a:lnTo>
                  <a:lnTo>
                    <a:pt x="15858" y="16229"/>
                  </a:lnTo>
                  <a:lnTo>
                    <a:pt x="15824" y="16464"/>
                  </a:lnTo>
                  <a:lnTo>
                    <a:pt x="15858" y="16700"/>
                  </a:lnTo>
                  <a:lnTo>
                    <a:pt x="15891" y="16767"/>
                  </a:lnTo>
                  <a:lnTo>
                    <a:pt x="15959" y="16767"/>
                  </a:lnTo>
                  <a:lnTo>
                    <a:pt x="15992" y="16734"/>
                  </a:lnTo>
                  <a:lnTo>
                    <a:pt x="16026" y="16700"/>
                  </a:lnTo>
                  <a:lnTo>
                    <a:pt x="16060" y="16464"/>
                  </a:lnTo>
                  <a:lnTo>
                    <a:pt x="16093" y="16296"/>
                  </a:lnTo>
                  <a:lnTo>
                    <a:pt x="16161" y="16094"/>
                  </a:lnTo>
                  <a:lnTo>
                    <a:pt x="16262" y="15926"/>
                  </a:lnTo>
                  <a:lnTo>
                    <a:pt x="16262" y="15892"/>
                  </a:lnTo>
                  <a:lnTo>
                    <a:pt x="18349" y="15926"/>
                  </a:lnTo>
                  <a:lnTo>
                    <a:pt x="19393" y="15993"/>
                  </a:lnTo>
                  <a:lnTo>
                    <a:pt x="19898" y="16060"/>
                  </a:lnTo>
                  <a:lnTo>
                    <a:pt x="20437" y="16161"/>
                  </a:lnTo>
                  <a:lnTo>
                    <a:pt x="21043" y="16296"/>
                  </a:lnTo>
                  <a:lnTo>
                    <a:pt x="21615" y="16464"/>
                  </a:lnTo>
                  <a:lnTo>
                    <a:pt x="22793" y="16801"/>
                  </a:lnTo>
                  <a:lnTo>
                    <a:pt x="22827" y="16868"/>
                  </a:lnTo>
                  <a:lnTo>
                    <a:pt x="22894" y="16936"/>
                  </a:lnTo>
                  <a:lnTo>
                    <a:pt x="22962" y="16969"/>
                  </a:lnTo>
                  <a:lnTo>
                    <a:pt x="23029" y="16936"/>
                  </a:lnTo>
                  <a:lnTo>
                    <a:pt x="23096" y="16902"/>
                  </a:lnTo>
                  <a:lnTo>
                    <a:pt x="23736" y="17037"/>
                  </a:lnTo>
                  <a:lnTo>
                    <a:pt x="24409" y="17171"/>
                  </a:lnTo>
                  <a:lnTo>
                    <a:pt x="24914" y="17239"/>
                  </a:lnTo>
                  <a:lnTo>
                    <a:pt x="25386" y="17306"/>
                  </a:lnTo>
                  <a:lnTo>
                    <a:pt x="26396" y="17340"/>
                  </a:lnTo>
                  <a:lnTo>
                    <a:pt x="27372" y="17373"/>
                  </a:lnTo>
                  <a:lnTo>
                    <a:pt x="28382" y="17441"/>
                  </a:lnTo>
                  <a:lnTo>
                    <a:pt x="29359" y="17542"/>
                  </a:lnTo>
                  <a:lnTo>
                    <a:pt x="29830" y="17609"/>
                  </a:lnTo>
                  <a:lnTo>
                    <a:pt x="30335" y="17710"/>
                  </a:lnTo>
                  <a:lnTo>
                    <a:pt x="30806" y="17845"/>
                  </a:lnTo>
                  <a:lnTo>
                    <a:pt x="31244" y="18047"/>
                  </a:lnTo>
                  <a:lnTo>
                    <a:pt x="31715" y="18249"/>
                  </a:lnTo>
                  <a:lnTo>
                    <a:pt x="32153" y="18518"/>
                  </a:lnTo>
                  <a:lnTo>
                    <a:pt x="32052" y="19057"/>
                  </a:lnTo>
                  <a:lnTo>
                    <a:pt x="32018" y="19259"/>
                  </a:lnTo>
                  <a:lnTo>
                    <a:pt x="31951" y="19360"/>
                  </a:lnTo>
                  <a:lnTo>
                    <a:pt x="31884" y="19394"/>
                  </a:lnTo>
                  <a:lnTo>
                    <a:pt x="31816" y="19427"/>
                  </a:lnTo>
                  <a:lnTo>
                    <a:pt x="31715" y="19394"/>
                  </a:lnTo>
                  <a:lnTo>
                    <a:pt x="31581" y="19360"/>
                  </a:lnTo>
                  <a:lnTo>
                    <a:pt x="31581" y="19293"/>
                  </a:lnTo>
                  <a:lnTo>
                    <a:pt x="31581" y="19259"/>
                  </a:lnTo>
                  <a:lnTo>
                    <a:pt x="31581" y="19192"/>
                  </a:lnTo>
                  <a:lnTo>
                    <a:pt x="31513" y="19158"/>
                  </a:lnTo>
                  <a:lnTo>
                    <a:pt x="31412" y="19158"/>
                  </a:lnTo>
                  <a:lnTo>
                    <a:pt x="31379" y="19192"/>
                  </a:lnTo>
                  <a:lnTo>
                    <a:pt x="31345" y="19225"/>
                  </a:lnTo>
                  <a:lnTo>
                    <a:pt x="31278" y="19562"/>
                  </a:lnTo>
                  <a:lnTo>
                    <a:pt x="31143" y="19899"/>
                  </a:lnTo>
                  <a:lnTo>
                    <a:pt x="31008" y="20202"/>
                  </a:lnTo>
                  <a:lnTo>
                    <a:pt x="30874" y="20505"/>
                  </a:lnTo>
                  <a:lnTo>
                    <a:pt x="30503" y="21077"/>
                  </a:lnTo>
                  <a:lnTo>
                    <a:pt x="30099" y="21616"/>
                  </a:lnTo>
                  <a:lnTo>
                    <a:pt x="29864" y="21851"/>
                  </a:lnTo>
                  <a:lnTo>
                    <a:pt x="29662" y="22087"/>
                  </a:lnTo>
                  <a:lnTo>
                    <a:pt x="29426" y="22289"/>
                  </a:lnTo>
                  <a:lnTo>
                    <a:pt x="29157" y="22491"/>
                  </a:lnTo>
                  <a:lnTo>
                    <a:pt x="28921" y="22626"/>
                  </a:lnTo>
                  <a:lnTo>
                    <a:pt x="28685" y="22693"/>
                  </a:lnTo>
                  <a:lnTo>
                    <a:pt x="28416" y="22727"/>
                  </a:lnTo>
                  <a:lnTo>
                    <a:pt x="28180" y="22727"/>
                  </a:lnTo>
                  <a:lnTo>
                    <a:pt x="27944" y="22693"/>
                  </a:lnTo>
                  <a:lnTo>
                    <a:pt x="27675" y="22659"/>
                  </a:lnTo>
                  <a:lnTo>
                    <a:pt x="27204" y="22491"/>
                  </a:lnTo>
                  <a:lnTo>
                    <a:pt x="26598" y="22255"/>
                  </a:lnTo>
                  <a:lnTo>
                    <a:pt x="26295" y="22121"/>
                  </a:lnTo>
                  <a:lnTo>
                    <a:pt x="26025" y="21952"/>
                  </a:lnTo>
                  <a:lnTo>
                    <a:pt x="25790" y="21784"/>
                  </a:lnTo>
                  <a:lnTo>
                    <a:pt x="25554" y="21582"/>
                  </a:lnTo>
                  <a:lnTo>
                    <a:pt x="25352" y="21346"/>
                  </a:lnTo>
                  <a:lnTo>
                    <a:pt x="25150" y="21077"/>
                  </a:lnTo>
                  <a:lnTo>
                    <a:pt x="25083" y="20909"/>
                  </a:lnTo>
                  <a:lnTo>
                    <a:pt x="25015" y="20740"/>
                  </a:lnTo>
                  <a:lnTo>
                    <a:pt x="24914" y="20370"/>
                  </a:lnTo>
                  <a:lnTo>
                    <a:pt x="24813" y="19629"/>
                  </a:lnTo>
                  <a:lnTo>
                    <a:pt x="24746" y="18922"/>
                  </a:lnTo>
                  <a:lnTo>
                    <a:pt x="24679" y="18619"/>
                  </a:lnTo>
                  <a:lnTo>
                    <a:pt x="24780" y="18619"/>
                  </a:lnTo>
                  <a:lnTo>
                    <a:pt x="24813" y="18586"/>
                  </a:lnTo>
                  <a:lnTo>
                    <a:pt x="24847" y="18518"/>
                  </a:lnTo>
                  <a:lnTo>
                    <a:pt x="24847" y="18451"/>
                  </a:lnTo>
                  <a:lnTo>
                    <a:pt x="24746" y="18316"/>
                  </a:lnTo>
                  <a:lnTo>
                    <a:pt x="24746" y="18283"/>
                  </a:lnTo>
                  <a:lnTo>
                    <a:pt x="24712" y="18249"/>
                  </a:lnTo>
                  <a:lnTo>
                    <a:pt x="24679" y="18249"/>
                  </a:lnTo>
                  <a:lnTo>
                    <a:pt x="24544" y="18114"/>
                  </a:lnTo>
                  <a:lnTo>
                    <a:pt x="24409" y="17979"/>
                  </a:lnTo>
                  <a:lnTo>
                    <a:pt x="24241" y="17912"/>
                  </a:lnTo>
                  <a:lnTo>
                    <a:pt x="24039" y="17845"/>
                  </a:lnTo>
                  <a:lnTo>
                    <a:pt x="23803" y="17845"/>
                  </a:lnTo>
                  <a:lnTo>
                    <a:pt x="23500" y="17878"/>
                  </a:lnTo>
                  <a:lnTo>
                    <a:pt x="23467" y="17845"/>
                  </a:lnTo>
                  <a:lnTo>
                    <a:pt x="23332" y="17845"/>
                  </a:lnTo>
                  <a:lnTo>
                    <a:pt x="23298" y="17912"/>
                  </a:lnTo>
                  <a:lnTo>
                    <a:pt x="23164" y="18215"/>
                  </a:lnTo>
                  <a:lnTo>
                    <a:pt x="23130" y="18283"/>
                  </a:lnTo>
                  <a:lnTo>
                    <a:pt x="23130" y="18350"/>
                  </a:lnTo>
                  <a:lnTo>
                    <a:pt x="22962" y="18754"/>
                  </a:lnTo>
                  <a:lnTo>
                    <a:pt x="22726" y="19158"/>
                  </a:lnTo>
                  <a:lnTo>
                    <a:pt x="22490" y="19528"/>
                  </a:lnTo>
                  <a:lnTo>
                    <a:pt x="22221" y="19899"/>
                  </a:lnTo>
                  <a:lnTo>
                    <a:pt x="22389" y="19596"/>
                  </a:lnTo>
                  <a:lnTo>
                    <a:pt x="22524" y="19225"/>
                  </a:lnTo>
                  <a:lnTo>
                    <a:pt x="22625" y="18889"/>
                  </a:lnTo>
                  <a:lnTo>
                    <a:pt x="22692" y="18518"/>
                  </a:lnTo>
                  <a:lnTo>
                    <a:pt x="22692" y="18182"/>
                  </a:lnTo>
                  <a:lnTo>
                    <a:pt x="22659" y="17845"/>
                  </a:lnTo>
                  <a:lnTo>
                    <a:pt x="22558" y="17542"/>
                  </a:lnTo>
                  <a:lnTo>
                    <a:pt x="22423" y="17272"/>
                  </a:lnTo>
                  <a:lnTo>
                    <a:pt x="22221" y="17104"/>
                  </a:lnTo>
                  <a:lnTo>
                    <a:pt x="22019" y="16936"/>
                  </a:lnTo>
                  <a:lnTo>
                    <a:pt x="21750" y="16801"/>
                  </a:lnTo>
                  <a:lnTo>
                    <a:pt x="21447" y="16700"/>
                  </a:lnTo>
                  <a:lnTo>
                    <a:pt x="20841" y="16532"/>
                  </a:lnTo>
                  <a:lnTo>
                    <a:pt x="20335" y="16397"/>
                  </a:lnTo>
                  <a:lnTo>
                    <a:pt x="19696" y="16262"/>
                  </a:lnTo>
                  <a:lnTo>
                    <a:pt x="19359" y="16229"/>
                  </a:lnTo>
                  <a:lnTo>
                    <a:pt x="19022" y="16195"/>
                  </a:lnTo>
                  <a:lnTo>
                    <a:pt x="18686" y="16229"/>
                  </a:lnTo>
                  <a:lnTo>
                    <a:pt x="18383" y="16262"/>
                  </a:lnTo>
                  <a:lnTo>
                    <a:pt x="18046" y="16330"/>
                  </a:lnTo>
                  <a:lnTo>
                    <a:pt x="17709" y="16397"/>
                  </a:lnTo>
                  <a:lnTo>
                    <a:pt x="17676" y="16431"/>
                  </a:lnTo>
                  <a:lnTo>
                    <a:pt x="17642" y="16464"/>
                  </a:lnTo>
                  <a:lnTo>
                    <a:pt x="17642" y="16565"/>
                  </a:lnTo>
                  <a:lnTo>
                    <a:pt x="17440" y="16767"/>
                  </a:lnTo>
                  <a:lnTo>
                    <a:pt x="17305" y="17003"/>
                  </a:lnTo>
                  <a:lnTo>
                    <a:pt x="17204" y="17272"/>
                  </a:lnTo>
                  <a:lnTo>
                    <a:pt x="17137" y="17542"/>
                  </a:lnTo>
                  <a:lnTo>
                    <a:pt x="17070" y="17845"/>
                  </a:lnTo>
                  <a:lnTo>
                    <a:pt x="17070" y="18148"/>
                  </a:lnTo>
                  <a:lnTo>
                    <a:pt x="17137" y="18788"/>
                  </a:lnTo>
                  <a:lnTo>
                    <a:pt x="17204" y="19461"/>
                  </a:lnTo>
                  <a:lnTo>
                    <a:pt x="17238" y="19798"/>
                  </a:lnTo>
                  <a:lnTo>
                    <a:pt x="17339" y="20134"/>
                  </a:lnTo>
                  <a:lnTo>
                    <a:pt x="17440" y="20336"/>
                  </a:lnTo>
                  <a:lnTo>
                    <a:pt x="17608" y="20505"/>
                  </a:lnTo>
                  <a:lnTo>
                    <a:pt x="17777" y="20639"/>
                  </a:lnTo>
                  <a:lnTo>
                    <a:pt x="18012" y="20740"/>
                  </a:lnTo>
                  <a:lnTo>
                    <a:pt x="18248" y="20808"/>
                  </a:lnTo>
                  <a:lnTo>
                    <a:pt x="18484" y="20875"/>
                  </a:lnTo>
                  <a:lnTo>
                    <a:pt x="18921" y="20976"/>
                  </a:lnTo>
                  <a:lnTo>
                    <a:pt x="19527" y="21077"/>
                  </a:lnTo>
                  <a:lnTo>
                    <a:pt x="19830" y="21111"/>
                  </a:lnTo>
                  <a:lnTo>
                    <a:pt x="20133" y="21111"/>
                  </a:lnTo>
                  <a:lnTo>
                    <a:pt x="20403" y="21077"/>
                  </a:lnTo>
                  <a:lnTo>
                    <a:pt x="20706" y="21010"/>
                  </a:lnTo>
                  <a:lnTo>
                    <a:pt x="21009" y="20942"/>
                  </a:lnTo>
                  <a:lnTo>
                    <a:pt x="21278" y="20841"/>
                  </a:lnTo>
                  <a:lnTo>
                    <a:pt x="21379" y="20808"/>
                  </a:lnTo>
                  <a:lnTo>
                    <a:pt x="21379" y="20808"/>
                  </a:lnTo>
                  <a:lnTo>
                    <a:pt x="21043" y="21043"/>
                  </a:lnTo>
                  <a:lnTo>
                    <a:pt x="20874" y="21144"/>
                  </a:lnTo>
                  <a:lnTo>
                    <a:pt x="20672" y="21178"/>
                  </a:lnTo>
                  <a:lnTo>
                    <a:pt x="20437" y="21212"/>
                  </a:lnTo>
                  <a:lnTo>
                    <a:pt x="20167" y="21245"/>
                  </a:lnTo>
                  <a:lnTo>
                    <a:pt x="19696" y="21212"/>
                  </a:lnTo>
                  <a:lnTo>
                    <a:pt x="19258" y="21178"/>
                  </a:lnTo>
                  <a:lnTo>
                    <a:pt x="18854" y="21144"/>
                  </a:lnTo>
                  <a:lnTo>
                    <a:pt x="18450" y="21077"/>
                  </a:lnTo>
                  <a:lnTo>
                    <a:pt x="18113" y="20942"/>
                  </a:lnTo>
                  <a:lnTo>
                    <a:pt x="17777" y="20740"/>
                  </a:lnTo>
                  <a:lnTo>
                    <a:pt x="17474" y="20538"/>
                  </a:lnTo>
                  <a:lnTo>
                    <a:pt x="17238" y="20235"/>
                  </a:lnTo>
                  <a:lnTo>
                    <a:pt x="17036" y="19899"/>
                  </a:lnTo>
                  <a:lnTo>
                    <a:pt x="16868" y="19528"/>
                  </a:lnTo>
                  <a:lnTo>
                    <a:pt x="16733" y="18990"/>
                  </a:lnTo>
                  <a:lnTo>
                    <a:pt x="16666" y="18417"/>
                  </a:lnTo>
                  <a:lnTo>
                    <a:pt x="16497" y="17306"/>
                  </a:lnTo>
                  <a:lnTo>
                    <a:pt x="16565" y="17306"/>
                  </a:lnTo>
                  <a:lnTo>
                    <a:pt x="16666" y="17272"/>
                  </a:lnTo>
                  <a:lnTo>
                    <a:pt x="16699" y="17205"/>
                  </a:lnTo>
                  <a:lnTo>
                    <a:pt x="16699" y="17138"/>
                  </a:lnTo>
                  <a:lnTo>
                    <a:pt x="16699" y="17104"/>
                  </a:lnTo>
                  <a:lnTo>
                    <a:pt x="16666" y="17070"/>
                  </a:lnTo>
                  <a:lnTo>
                    <a:pt x="16598" y="17037"/>
                  </a:lnTo>
                  <a:lnTo>
                    <a:pt x="16430" y="17037"/>
                  </a:lnTo>
                  <a:lnTo>
                    <a:pt x="16329" y="16969"/>
                  </a:lnTo>
                  <a:lnTo>
                    <a:pt x="16262" y="16902"/>
                  </a:lnTo>
                  <a:lnTo>
                    <a:pt x="16161" y="16835"/>
                  </a:lnTo>
                  <a:lnTo>
                    <a:pt x="16026" y="16801"/>
                  </a:lnTo>
                  <a:lnTo>
                    <a:pt x="15925" y="16835"/>
                  </a:lnTo>
                  <a:lnTo>
                    <a:pt x="15858" y="16868"/>
                  </a:lnTo>
                  <a:lnTo>
                    <a:pt x="15824" y="16936"/>
                  </a:lnTo>
                  <a:lnTo>
                    <a:pt x="15858" y="17003"/>
                  </a:lnTo>
                  <a:lnTo>
                    <a:pt x="15891" y="17003"/>
                  </a:lnTo>
                  <a:lnTo>
                    <a:pt x="15992" y="17037"/>
                  </a:lnTo>
                  <a:lnTo>
                    <a:pt x="16060" y="17070"/>
                  </a:lnTo>
                  <a:lnTo>
                    <a:pt x="16194" y="17205"/>
                  </a:lnTo>
                  <a:lnTo>
                    <a:pt x="16329" y="17272"/>
                  </a:lnTo>
                  <a:lnTo>
                    <a:pt x="16329" y="17474"/>
                  </a:lnTo>
                  <a:lnTo>
                    <a:pt x="15555" y="17710"/>
                  </a:lnTo>
                  <a:lnTo>
                    <a:pt x="15184" y="17845"/>
                  </a:lnTo>
                  <a:lnTo>
                    <a:pt x="14814" y="17979"/>
                  </a:lnTo>
                  <a:lnTo>
                    <a:pt x="14612" y="18081"/>
                  </a:lnTo>
                  <a:lnTo>
                    <a:pt x="14376" y="18215"/>
                  </a:lnTo>
                  <a:lnTo>
                    <a:pt x="14275" y="18316"/>
                  </a:lnTo>
                  <a:lnTo>
                    <a:pt x="14174" y="18384"/>
                  </a:lnTo>
                  <a:lnTo>
                    <a:pt x="14141" y="18518"/>
                  </a:lnTo>
                  <a:lnTo>
                    <a:pt x="14141" y="18619"/>
                  </a:lnTo>
                  <a:lnTo>
                    <a:pt x="14208" y="18720"/>
                  </a:lnTo>
                  <a:lnTo>
                    <a:pt x="14309" y="18855"/>
                  </a:lnTo>
                  <a:lnTo>
                    <a:pt x="14545" y="19057"/>
                  </a:lnTo>
                  <a:lnTo>
                    <a:pt x="14881" y="19326"/>
                  </a:lnTo>
                  <a:lnTo>
                    <a:pt x="15050" y="19461"/>
                  </a:lnTo>
                  <a:lnTo>
                    <a:pt x="15252" y="19562"/>
                  </a:lnTo>
                  <a:lnTo>
                    <a:pt x="15420" y="19596"/>
                  </a:lnTo>
                  <a:lnTo>
                    <a:pt x="15757" y="19596"/>
                  </a:lnTo>
                  <a:lnTo>
                    <a:pt x="15925" y="19528"/>
                  </a:lnTo>
                  <a:lnTo>
                    <a:pt x="16228" y="19394"/>
                  </a:lnTo>
                  <a:lnTo>
                    <a:pt x="16531" y="19225"/>
                  </a:lnTo>
                  <a:lnTo>
                    <a:pt x="16666" y="19730"/>
                  </a:lnTo>
                  <a:lnTo>
                    <a:pt x="16834" y="20202"/>
                  </a:lnTo>
                  <a:lnTo>
                    <a:pt x="17002" y="20505"/>
                  </a:lnTo>
                  <a:lnTo>
                    <a:pt x="17238" y="20740"/>
                  </a:lnTo>
                  <a:lnTo>
                    <a:pt x="17474" y="20942"/>
                  </a:lnTo>
                  <a:lnTo>
                    <a:pt x="17777" y="21111"/>
                  </a:lnTo>
                  <a:lnTo>
                    <a:pt x="18080" y="21245"/>
                  </a:lnTo>
                  <a:lnTo>
                    <a:pt x="18383" y="21346"/>
                  </a:lnTo>
                  <a:lnTo>
                    <a:pt x="18719" y="21414"/>
                  </a:lnTo>
                  <a:lnTo>
                    <a:pt x="19022" y="21447"/>
                  </a:lnTo>
                  <a:lnTo>
                    <a:pt x="19898" y="21515"/>
                  </a:lnTo>
                  <a:lnTo>
                    <a:pt x="20335" y="21515"/>
                  </a:lnTo>
                  <a:lnTo>
                    <a:pt x="20571" y="21481"/>
                  </a:lnTo>
                  <a:lnTo>
                    <a:pt x="20773" y="21447"/>
                  </a:lnTo>
                  <a:lnTo>
                    <a:pt x="21076" y="21313"/>
                  </a:lnTo>
                  <a:lnTo>
                    <a:pt x="21346" y="21178"/>
                  </a:lnTo>
                  <a:lnTo>
                    <a:pt x="21581" y="20976"/>
                  </a:lnTo>
                  <a:lnTo>
                    <a:pt x="21817" y="20774"/>
                  </a:lnTo>
                  <a:lnTo>
                    <a:pt x="22255" y="20336"/>
                  </a:lnTo>
                  <a:lnTo>
                    <a:pt x="22625" y="19865"/>
                  </a:lnTo>
                  <a:lnTo>
                    <a:pt x="22726" y="20202"/>
                  </a:lnTo>
                  <a:lnTo>
                    <a:pt x="22827" y="20538"/>
                  </a:lnTo>
                  <a:lnTo>
                    <a:pt x="23063" y="21212"/>
                  </a:lnTo>
                  <a:lnTo>
                    <a:pt x="23164" y="21548"/>
                  </a:lnTo>
                  <a:lnTo>
                    <a:pt x="23164" y="21851"/>
                  </a:lnTo>
                  <a:lnTo>
                    <a:pt x="23130" y="22121"/>
                  </a:lnTo>
                  <a:lnTo>
                    <a:pt x="23029" y="22356"/>
                  </a:lnTo>
                  <a:lnTo>
                    <a:pt x="22861" y="22592"/>
                  </a:lnTo>
                  <a:lnTo>
                    <a:pt x="22625" y="22794"/>
                  </a:lnTo>
                  <a:lnTo>
                    <a:pt x="22389" y="22962"/>
                  </a:lnTo>
                  <a:lnTo>
                    <a:pt x="22086" y="23097"/>
                  </a:lnTo>
                  <a:lnTo>
                    <a:pt x="21144" y="23434"/>
                  </a:lnTo>
                  <a:lnTo>
                    <a:pt x="20201" y="23737"/>
                  </a:lnTo>
                  <a:lnTo>
                    <a:pt x="18282" y="24275"/>
                  </a:lnTo>
                  <a:lnTo>
                    <a:pt x="16430" y="24814"/>
                  </a:lnTo>
                  <a:lnTo>
                    <a:pt x="14578" y="25319"/>
                  </a:lnTo>
                  <a:lnTo>
                    <a:pt x="12558" y="25824"/>
                  </a:lnTo>
                  <a:lnTo>
                    <a:pt x="11683" y="25992"/>
                  </a:lnTo>
                  <a:lnTo>
                    <a:pt x="11245" y="26127"/>
                  </a:lnTo>
                  <a:lnTo>
                    <a:pt x="10807" y="26296"/>
                  </a:lnTo>
                  <a:lnTo>
                    <a:pt x="10100" y="23467"/>
                  </a:lnTo>
                  <a:lnTo>
                    <a:pt x="9259" y="20202"/>
                  </a:lnTo>
                  <a:lnTo>
                    <a:pt x="8484" y="16902"/>
                  </a:lnTo>
                  <a:lnTo>
                    <a:pt x="8013" y="14848"/>
                  </a:lnTo>
                  <a:lnTo>
                    <a:pt x="8350" y="14781"/>
                  </a:lnTo>
                  <a:lnTo>
                    <a:pt x="8686" y="14714"/>
                  </a:lnTo>
                  <a:lnTo>
                    <a:pt x="9360" y="14545"/>
                  </a:lnTo>
                  <a:lnTo>
                    <a:pt x="10134" y="14310"/>
                  </a:lnTo>
                  <a:lnTo>
                    <a:pt x="10504" y="14141"/>
                  </a:lnTo>
                  <a:lnTo>
                    <a:pt x="10841" y="13973"/>
                  </a:lnTo>
                  <a:lnTo>
                    <a:pt x="10875" y="13939"/>
                  </a:lnTo>
                  <a:lnTo>
                    <a:pt x="10875" y="13906"/>
                  </a:lnTo>
                  <a:lnTo>
                    <a:pt x="10841" y="13872"/>
                  </a:lnTo>
                  <a:lnTo>
                    <a:pt x="10807" y="13872"/>
                  </a:lnTo>
                  <a:lnTo>
                    <a:pt x="10437" y="13973"/>
                  </a:lnTo>
                  <a:lnTo>
                    <a:pt x="10067" y="14108"/>
                  </a:lnTo>
                  <a:lnTo>
                    <a:pt x="9326" y="14377"/>
                  </a:lnTo>
                  <a:lnTo>
                    <a:pt x="8653" y="14545"/>
                  </a:lnTo>
                  <a:lnTo>
                    <a:pt x="8013" y="14747"/>
                  </a:lnTo>
                  <a:lnTo>
                    <a:pt x="7845" y="14040"/>
                  </a:lnTo>
                  <a:lnTo>
                    <a:pt x="8484" y="13906"/>
                  </a:lnTo>
                  <a:lnTo>
                    <a:pt x="9090" y="13737"/>
                  </a:lnTo>
                  <a:lnTo>
                    <a:pt x="10302" y="13367"/>
                  </a:lnTo>
                  <a:lnTo>
                    <a:pt x="13063" y="12593"/>
                  </a:lnTo>
                  <a:lnTo>
                    <a:pt x="15824" y="11886"/>
                  </a:lnTo>
                  <a:lnTo>
                    <a:pt x="18618" y="11179"/>
                  </a:lnTo>
                  <a:lnTo>
                    <a:pt x="18686" y="11145"/>
                  </a:lnTo>
                  <a:lnTo>
                    <a:pt x="18686" y="11078"/>
                  </a:lnTo>
                  <a:lnTo>
                    <a:pt x="18652" y="11010"/>
                  </a:lnTo>
                  <a:lnTo>
                    <a:pt x="18585" y="11010"/>
                  </a:lnTo>
                  <a:lnTo>
                    <a:pt x="15790" y="11684"/>
                  </a:lnTo>
                  <a:lnTo>
                    <a:pt x="12996" y="12424"/>
                  </a:lnTo>
                  <a:lnTo>
                    <a:pt x="10235" y="13199"/>
                  </a:lnTo>
                  <a:lnTo>
                    <a:pt x="9023" y="13535"/>
                  </a:lnTo>
                  <a:lnTo>
                    <a:pt x="8417" y="13704"/>
                  </a:lnTo>
                  <a:lnTo>
                    <a:pt x="7845" y="13939"/>
                  </a:lnTo>
                  <a:lnTo>
                    <a:pt x="7676" y="13266"/>
                  </a:lnTo>
                  <a:lnTo>
                    <a:pt x="8350" y="13165"/>
                  </a:lnTo>
                  <a:lnTo>
                    <a:pt x="8989" y="12997"/>
                  </a:lnTo>
                  <a:lnTo>
                    <a:pt x="9629" y="12795"/>
                  </a:lnTo>
                  <a:lnTo>
                    <a:pt x="10269" y="12593"/>
                  </a:lnTo>
                  <a:lnTo>
                    <a:pt x="11514" y="12155"/>
                  </a:lnTo>
                  <a:lnTo>
                    <a:pt x="12794" y="11751"/>
                  </a:lnTo>
                  <a:lnTo>
                    <a:pt x="14107" y="11381"/>
                  </a:lnTo>
                  <a:lnTo>
                    <a:pt x="15420" y="11044"/>
                  </a:lnTo>
                  <a:lnTo>
                    <a:pt x="18080" y="10404"/>
                  </a:lnTo>
                  <a:lnTo>
                    <a:pt x="18113" y="10371"/>
                  </a:lnTo>
                  <a:lnTo>
                    <a:pt x="18147" y="10337"/>
                  </a:lnTo>
                  <a:lnTo>
                    <a:pt x="18147" y="10270"/>
                  </a:lnTo>
                  <a:lnTo>
                    <a:pt x="18113" y="10202"/>
                  </a:lnTo>
                  <a:lnTo>
                    <a:pt x="18012" y="10202"/>
                  </a:lnTo>
                  <a:lnTo>
                    <a:pt x="16699" y="10505"/>
                  </a:lnTo>
                  <a:lnTo>
                    <a:pt x="15420" y="10842"/>
                  </a:lnTo>
                  <a:lnTo>
                    <a:pt x="12828" y="11583"/>
                  </a:lnTo>
                  <a:lnTo>
                    <a:pt x="10235" y="12391"/>
                  </a:lnTo>
                  <a:lnTo>
                    <a:pt x="7643" y="13131"/>
                  </a:lnTo>
                  <a:lnTo>
                    <a:pt x="7272" y="11482"/>
                  </a:lnTo>
                  <a:lnTo>
                    <a:pt x="7710" y="11414"/>
                  </a:lnTo>
                  <a:lnTo>
                    <a:pt x="8148" y="11313"/>
                  </a:lnTo>
                  <a:lnTo>
                    <a:pt x="9023" y="11044"/>
                  </a:lnTo>
                  <a:lnTo>
                    <a:pt x="11279" y="10404"/>
                  </a:lnTo>
                  <a:lnTo>
                    <a:pt x="12390" y="10101"/>
                  </a:lnTo>
                  <a:lnTo>
                    <a:pt x="13501" y="9832"/>
                  </a:lnTo>
                  <a:lnTo>
                    <a:pt x="14646" y="9596"/>
                  </a:lnTo>
                  <a:lnTo>
                    <a:pt x="15790" y="9394"/>
                  </a:lnTo>
                  <a:lnTo>
                    <a:pt x="15824" y="9360"/>
                  </a:lnTo>
                  <a:lnTo>
                    <a:pt x="15824" y="9293"/>
                  </a:lnTo>
                  <a:lnTo>
                    <a:pt x="15790" y="9259"/>
                  </a:lnTo>
                  <a:lnTo>
                    <a:pt x="15723" y="9226"/>
                  </a:lnTo>
                  <a:lnTo>
                    <a:pt x="14679" y="9428"/>
                  </a:lnTo>
                  <a:lnTo>
                    <a:pt x="13602" y="9630"/>
                  </a:lnTo>
                  <a:lnTo>
                    <a:pt x="12525" y="9899"/>
                  </a:lnTo>
                  <a:lnTo>
                    <a:pt x="11481" y="10169"/>
                  </a:lnTo>
                  <a:lnTo>
                    <a:pt x="9225" y="10808"/>
                  </a:lnTo>
                  <a:lnTo>
                    <a:pt x="8215" y="11078"/>
                  </a:lnTo>
                  <a:lnTo>
                    <a:pt x="7744" y="11246"/>
                  </a:lnTo>
                  <a:lnTo>
                    <a:pt x="7272" y="11448"/>
                  </a:lnTo>
                  <a:lnTo>
                    <a:pt x="7138" y="10977"/>
                  </a:lnTo>
                  <a:lnTo>
                    <a:pt x="8417" y="10573"/>
                  </a:lnTo>
                  <a:lnTo>
                    <a:pt x="9730" y="10135"/>
                  </a:lnTo>
                  <a:lnTo>
                    <a:pt x="11009" y="9697"/>
                  </a:lnTo>
                  <a:lnTo>
                    <a:pt x="12323" y="9293"/>
                  </a:lnTo>
                  <a:lnTo>
                    <a:pt x="13669" y="8923"/>
                  </a:lnTo>
                  <a:lnTo>
                    <a:pt x="15016" y="8586"/>
                  </a:lnTo>
                  <a:lnTo>
                    <a:pt x="16363" y="8283"/>
                  </a:lnTo>
                  <a:lnTo>
                    <a:pt x="17743" y="8014"/>
                  </a:lnTo>
                  <a:lnTo>
                    <a:pt x="17777" y="7980"/>
                  </a:lnTo>
                  <a:lnTo>
                    <a:pt x="17777" y="7913"/>
                  </a:lnTo>
                  <a:lnTo>
                    <a:pt x="17743" y="7845"/>
                  </a:lnTo>
                  <a:lnTo>
                    <a:pt x="17676" y="7845"/>
                  </a:lnTo>
                  <a:lnTo>
                    <a:pt x="16329" y="8115"/>
                  </a:lnTo>
                  <a:lnTo>
                    <a:pt x="14982" y="8418"/>
                  </a:lnTo>
                  <a:lnTo>
                    <a:pt x="13602" y="8754"/>
                  </a:lnTo>
                  <a:lnTo>
                    <a:pt x="12289" y="9125"/>
                  </a:lnTo>
                  <a:lnTo>
                    <a:pt x="10976" y="9495"/>
                  </a:lnTo>
                  <a:lnTo>
                    <a:pt x="9663" y="9899"/>
                  </a:lnTo>
                  <a:lnTo>
                    <a:pt x="8350" y="10337"/>
                  </a:lnTo>
                  <a:lnTo>
                    <a:pt x="7710" y="10606"/>
                  </a:lnTo>
                  <a:lnTo>
                    <a:pt x="7104" y="10876"/>
                  </a:lnTo>
                  <a:lnTo>
                    <a:pt x="6969" y="10371"/>
                  </a:lnTo>
                  <a:lnTo>
                    <a:pt x="6902" y="10270"/>
                  </a:lnTo>
                  <a:lnTo>
                    <a:pt x="7542" y="10101"/>
                  </a:lnTo>
                  <a:lnTo>
                    <a:pt x="8148" y="9933"/>
                  </a:lnTo>
                  <a:lnTo>
                    <a:pt x="9360" y="9562"/>
                  </a:lnTo>
                  <a:lnTo>
                    <a:pt x="12087" y="8788"/>
                  </a:lnTo>
                  <a:lnTo>
                    <a:pt x="13501" y="8451"/>
                  </a:lnTo>
                  <a:lnTo>
                    <a:pt x="14881" y="8115"/>
                  </a:lnTo>
                  <a:lnTo>
                    <a:pt x="17676" y="7475"/>
                  </a:lnTo>
                  <a:lnTo>
                    <a:pt x="17709" y="7441"/>
                  </a:lnTo>
                  <a:lnTo>
                    <a:pt x="17709" y="7374"/>
                  </a:lnTo>
                  <a:lnTo>
                    <a:pt x="17676" y="7340"/>
                  </a:lnTo>
                  <a:lnTo>
                    <a:pt x="17642" y="7340"/>
                  </a:lnTo>
                  <a:lnTo>
                    <a:pt x="16228" y="7610"/>
                  </a:lnTo>
                  <a:lnTo>
                    <a:pt x="14848" y="7946"/>
                  </a:lnTo>
                  <a:lnTo>
                    <a:pt x="12053" y="8653"/>
                  </a:lnTo>
                  <a:lnTo>
                    <a:pt x="9326" y="9428"/>
                  </a:lnTo>
                  <a:lnTo>
                    <a:pt x="8080" y="9764"/>
                  </a:lnTo>
                  <a:lnTo>
                    <a:pt x="7474" y="9933"/>
                  </a:lnTo>
                  <a:lnTo>
                    <a:pt x="6902" y="10169"/>
                  </a:lnTo>
                  <a:lnTo>
                    <a:pt x="6599" y="9327"/>
                  </a:lnTo>
                  <a:lnTo>
                    <a:pt x="7239" y="9293"/>
                  </a:lnTo>
                  <a:lnTo>
                    <a:pt x="7878" y="9158"/>
                  </a:lnTo>
                  <a:lnTo>
                    <a:pt x="8518" y="8990"/>
                  </a:lnTo>
                  <a:lnTo>
                    <a:pt x="9158" y="8788"/>
                  </a:lnTo>
                  <a:lnTo>
                    <a:pt x="10370" y="8350"/>
                  </a:lnTo>
                  <a:lnTo>
                    <a:pt x="11582" y="7879"/>
                  </a:lnTo>
                  <a:lnTo>
                    <a:pt x="11952" y="7778"/>
                  </a:lnTo>
                  <a:lnTo>
                    <a:pt x="12323" y="7711"/>
                  </a:lnTo>
                  <a:lnTo>
                    <a:pt x="13097" y="7610"/>
                  </a:lnTo>
                  <a:lnTo>
                    <a:pt x="13871" y="7542"/>
                  </a:lnTo>
                  <a:lnTo>
                    <a:pt x="14612" y="7441"/>
                  </a:lnTo>
                  <a:lnTo>
                    <a:pt x="15353" y="7273"/>
                  </a:lnTo>
                  <a:lnTo>
                    <a:pt x="16093" y="7105"/>
                  </a:lnTo>
                  <a:lnTo>
                    <a:pt x="16834" y="6869"/>
                  </a:lnTo>
                  <a:lnTo>
                    <a:pt x="17575" y="6633"/>
                  </a:lnTo>
                  <a:lnTo>
                    <a:pt x="17608" y="6600"/>
                  </a:lnTo>
                  <a:lnTo>
                    <a:pt x="17608" y="6532"/>
                  </a:lnTo>
                  <a:lnTo>
                    <a:pt x="17575" y="6465"/>
                  </a:lnTo>
                  <a:lnTo>
                    <a:pt x="17507" y="6465"/>
                  </a:lnTo>
                  <a:lnTo>
                    <a:pt x="16868" y="6701"/>
                  </a:lnTo>
                  <a:lnTo>
                    <a:pt x="16194" y="6903"/>
                  </a:lnTo>
                  <a:lnTo>
                    <a:pt x="15521" y="7071"/>
                  </a:lnTo>
                  <a:lnTo>
                    <a:pt x="14814" y="7239"/>
                  </a:lnTo>
                  <a:lnTo>
                    <a:pt x="14073" y="7340"/>
                  </a:lnTo>
                  <a:lnTo>
                    <a:pt x="13299" y="7441"/>
                  </a:lnTo>
                  <a:lnTo>
                    <a:pt x="12558" y="7542"/>
                  </a:lnTo>
                  <a:lnTo>
                    <a:pt x="11784" y="7677"/>
                  </a:lnTo>
                  <a:lnTo>
                    <a:pt x="11481" y="7744"/>
                  </a:lnTo>
                  <a:lnTo>
                    <a:pt x="11144" y="7845"/>
                  </a:lnTo>
                  <a:lnTo>
                    <a:pt x="10504" y="8115"/>
                  </a:lnTo>
                  <a:lnTo>
                    <a:pt x="9865" y="8350"/>
                  </a:lnTo>
                  <a:lnTo>
                    <a:pt x="9259" y="8586"/>
                  </a:lnTo>
                  <a:lnTo>
                    <a:pt x="8585" y="8788"/>
                  </a:lnTo>
                  <a:lnTo>
                    <a:pt x="7912" y="8923"/>
                  </a:lnTo>
                  <a:lnTo>
                    <a:pt x="7239" y="9091"/>
                  </a:lnTo>
                  <a:lnTo>
                    <a:pt x="6565" y="9259"/>
                  </a:lnTo>
                  <a:lnTo>
                    <a:pt x="6128" y="7980"/>
                  </a:lnTo>
                  <a:lnTo>
                    <a:pt x="6666" y="7913"/>
                  </a:lnTo>
                  <a:lnTo>
                    <a:pt x="7239" y="7845"/>
                  </a:lnTo>
                  <a:lnTo>
                    <a:pt x="7811" y="7711"/>
                  </a:lnTo>
                  <a:lnTo>
                    <a:pt x="8383" y="7576"/>
                  </a:lnTo>
                  <a:lnTo>
                    <a:pt x="9461" y="7206"/>
                  </a:lnTo>
                  <a:lnTo>
                    <a:pt x="10538" y="6869"/>
                  </a:lnTo>
                  <a:lnTo>
                    <a:pt x="11750" y="6465"/>
                  </a:lnTo>
                  <a:lnTo>
                    <a:pt x="12962" y="6061"/>
                  </a:lnTo>
                  <a:lnTo>
                    <a:pt x="14174" y="5724"/>
                  </a:lnTo>
                  <a:lnTo>
                    <a:pt x="15386" y="5455"/>
                  </a:lnTo>
                  <a:lnTo>
                    <a:pt x="15454" y="5421"/>
                  </a:lnTo>
                  <a:lnTo>
                    <a:pt x="15454" y="5354"/>
                  </a:lnTo>
                  <a:lnTo>
                    <a:pt x="15420" y="5287"/>
                  </a:lnTo>
                  <a:lnTo>
                    <a:pt x="15353" y="5287"/>
                  </a:lnTo>
                  <a:lnTo>
                    <a:pt x="14174" y="5556"/>
                  </a:lnTo>
                  <a:lnTo>
                    <a:pt x="13030" y="5893"/>
                  </a:lnTo>
                  <a:lnTo>
                    <a:pt x="11885" y="6229"/>
                  </a:lnTo>
                  <a:lnTo>
                    <a:pt x="10740" y="6600"/>
                  </a:lnTo>
                  <a:lnTo>
                    <a:pt x="9595" y="6970"/>
                  </a:lnTo>
                  <a:lnTo>
                    <a:pt x="8417" y="7273"/>
                  </a:lnTo>
                  <a:lnTo>
                    <a:pt x="6094" y="7913"/>
                  </a:lnTo>
                  <a:lnTo>
                    <a:pt x="5892" y="7307"/>
                  </a:lnTo>
                  <a:lnTo>
                    <a:pt x="5892" y="7273"/>
                  </a:lnTo>
                  <a:lnTo>
                    <a:pt x="6565" y="7138"/>
                  </a:lnTo>
                  <a:lnTo>
                    <a:pt x="7239" y="7004"/>
                  </a:lnTo>
                  <a:lnTo>
                    <a:pt x="8585" y="6667"/>
                  </a:lnTo>
                  <a:lnTo>
                    <a:pt x="9898" y="6297"/>
                  </a:lnTo>
                  <a:lnTo>
                    <a:pt x="11245" y="5926"/>
                  </a:lnTo>
                  <a:lnTo>
                    <a:pt x="12659" y="5489"/>
                  </a:lnTo>
                  <a:lnTo>
                    <a:pt x="14107" y="5051"/>
                  </a:lnTo>
                  <a:lnTo>
                    <a:pt x="15521" y="4580"/>
                  </a:lnTo>
                  <a:lnTo>
                    <a:pt x="16901" y="4041"/>
                  </a:lnTo>
                  <a:lnTo>
                    <a:pt x="16969" y="4007"/>
                  </a:lnTo>
                  <a:lnTo>
                    <a:pt x="16969" y="3940"/>
                  </a:lnTo>
                  <a:lnTo>
                    <a:pt x="16935" y="3906"/>
                  </a:lnTo>
                  <a:lnTo>
                    <a:pt x="16868" y="3906"/>
                  </a:lnTo>
                  <a:lnTo>
                    <a:pt x="14174" y="4815"/>
                  </a:lnTo>
                  <a:lnTo>
                    <a:pt x="12794" y="5253"/>
                  </a:lnTo>
                  <a:lnTo>
                    <a:pt x="11447" y="5657"/>
                  </a:lnTo>
                  <a:lnTo>
                    <a:pt x="10033" y="6061"/>
                  </a:lnTo>
                  <a:lnTo>
                    <a:pt x="8619" y="6398"/>
                  </a:lnTo>
                  <a:lnTo>
                    <a:pt x="7239" y="6734"/>
                  </a:lnTo>
                  <a:lnTo>
                    <a:pt x="5825" y="7105"/>
                  </a:lnTo>
                  <a:lnTo>
                    <a:pt x="5656" y="6398"/>
                  </a:lnTo>
                  <a:lnTo>
                    <a:pt x="5488" y="5657"/>
                  </a:lnTo>
                  <a:lnTo>
                    <a:pt x="5219" y="4209"/>
                  </a:lnTo>
                  <a:lnTo>
                    <a:pt x="7845" y="3536"/>
                  </a:lnTo>
                  <a:lnTo>
                    <a:pt x="11952" y="2492"/>
                  </a:lnTo>
                  <a:lnTo>
                    <a:pt x="16060" y="1448"/>
                  </a:lnTo>
                  <a:lnTo>
                    <a:pt x="16127" y="1448"/>
                  </a:lnTo>
                  <a:lnTo>
                    <a:pt x="16127" y="1381"/>
                  </a:lnTo>
                  <a:close/>
                  <a:moveTo>
                    <a:pt x="4141" y="4479"/>
                  </a:moveTo>
                  <a:lnTo>
                    <a:pt x="4478" y="6061"/>
                  </a:lnTo>
                  <a:lnTo>
                    <a:pt x="4882" y="7610"/>
                  </a:lnTo>
                  <a:lnTo>
                    <a:pt x="5656" y="10707"/>
                  </a:lnTo>
                  <a:lnTo>
                    <a:pt x="7306" y="17171"/>
                  </a:lnTo>
                  <a:lnTo>
                    <a:pt x="9696" y="26632"/>
                  </a:lnTo>
                  <a:lnTo>
                    <a:pt x="8451" y="26868"/>
                  </a:lnTo>
                  <a:lnTo>
                    <a:pt x="8249" y="26228"/>
                  </a:lnTo>
                  <a:lnTo>
                    <a:pt x="8047" y="25555"/>
                  </a:lnTo>
                  <a:lnTo>
                    <a:pt x="7744" y="24242"/>
                  </a:lnTo>
                  <a:lnTo>
                    <a:pt x="7441" y="22895"/>
                  </a:lnTo>
                  <a:lnTo>
                    <a:pt x="7205" y="21582"/>
                  </a:lnTo>
                  <a:lnTo>
                    <a:pt x="6902" y="20168"/>
                  </a:lnTo>
                  <a:lnTo>
                    <a:pt x="6565" y="18788"/>
                  </a:lnTo>
                  <a:lnTo>
                    <a:pt x="6161" y="17407"/>
                  </a:lnTo>
                  <a:lnTo>
                    <a:pt x="5724" y="16060"/>
                  </a:lnTo>
                  <a:lnTo>
                    <a:pt x="5286" y="14680"/>
                  </a:lnTo>
                  <a:lnTo>
                    <a:pt x="4882" y="13300"/>
                  </a:lnTo>
                  <a:lnTo>
                    <a:pt x="4512" y="11886"/>
                  </a:lnTo>
                  <a:lnTo>
                    <a:pt x="4175" y="10505"/>
                  </a:lnTo>
                  <a:lnTo>
                    <a:pt x="3501" y="7711"/>
                  </a:lnTo>
                  <a:lnTo>
                    <a:pt x="3165" y="6263"/>
                  </a:lnTo>
                  <a:lnTo>
                    <a:pt x="2996" y="5556"/>
                  </a:lnTo>
                  <a:lnTo>
                    <a:pt x="2794" y="4849"/>
                  </a:lnTo>
                  <a:lnTo>
                    <a:pt x="3737" y="4580"/>
                  </a:lnTo>
                  <a:lnTo>
                    <a:pt x="4141" y="4479"/>
                  </a:lnTo>
                  <a:close/>
                  <a:moveTo>
                    <a:pt x="23298" y="18687"/>
                  </a:moveTo>
                  <a:lnTo>
                    <a:pt x="23635" y="19562"/>
                  </a:lnTo>
                  <a:lnTo>
                    <a:pt x="23904" y="20437"/>
                  </a:lnTo>
                  <a:lnTo>
                    <a:pt x="24140" y="21144"/>
                  </a:lnTo>
                  <a:lnTo>
                    <a:pt x="24241" y="21481"/>
                  </a:lnTo>
                  <a:lnTo>
                    <a:pt x="24308" y="21851"/>
                  </a:lnTo>
                  <a:lnTo>
                    <a:pt x="24342" y="22222"/>
                  </a:lnTo>
                  <a:lnTo>
                    <a:pt x="24275" y="22558"/>
                  </a:lnTo>
                  <a:lnTo>
                    <a:pt x="24241" y="22727"/>
                  </a:lnTo>
                  <a:lnTo>
                    <a:pt x="24174" y="22861"/>
                  </a:lnTo>
                  <a:lnTo>
                    <a:pt x="24073" y="23030"/>
                  </a:lnTo>
                  <a:lnTo>
                    <a:pt x="23972" y="23164"/>
                  </a:lnTo>
                  <a:lnTo>
                    <a:pt x="23736" y="23366"/>
                  </a:lnTo>
                  <a:lnTo>
                    <a:pt x="23500" y="23535"/>
                  </a:lnTo>
                  <a:lnTo>
                    <a:pt x="23231" y="23703"/>
                  </a:lnTo>
                  <a:lnTo>
                    <a:pt x="22928" y="23804"/>
                  </a:lnTo>
                  <a:lnTo>
                    <a:pt x="22356" y="24006"/>
                  </a:lnTo>
                  <a:lnTo>
                    <a:pt x="21783" y="24174"/>
                  </a:lnTo>
                  <a:lnTo>
                    <a:pt x="21245" y="24309"/>
                  </a:lnTo>
                  <a:lnTo>
                    <a:pt x="20706" y="24410"/>
                  </a:lnTo>
                  <a:lnTo>
                    <a:pt x="19595" y="24578"/>
                  </a:lnTo>
                  <a:lnTo>
                    <a:pt x="18517" y="24780"/>
                  </a:lnTo>
                  <a:lnTo>
                    <a:pt x="17406" y="25050"/>
                  </a:lnTo>
                  <a:lnTo>
                    <a:pt x="16329" y="25319"/>
                  </a:lnTo>
                  <a:lnTo>
                    <a:pt x="15252" y="25588"/>
                  </a:lnTo>
                  <a:lnTo>
                    <a:pt x="14174" y="25891"/>
                  </a:lnTo>
                  <a:lnTo>
                    <a:pt x="13097" y="26228"/>
                  </a:lnTo>
                  <a:lnTo>
                    <a:pt x="10976" y="26935"/>
                  </a:lnTo>
                  <a:lnTo>
                    <a:pt x="10908" y="26733"/>
                  </a:lnTo>
                  <a:lnTo>
                    <a:pt x="10807" y="26363"/>
                  </a:lnTo>
                  <a:lnTo>
                    <a:pt x="10841" y="26363"/>
                  </a:lnTo>
                  <a:lnTo>
                    <a:pt x="11346" y="26329"/>
                  </a:lnTo>
                  <a:lnTo>
                    <a:pt x="11851" y="26228"/>
                  </a:lnTo>
                  <a:lnTo>
                    <a:pt x="12861" y="25959"/>
                  </a:lnTo>
                  <a:lnTo>
                    <a:pt x="15117" y="25420"/>
                  </a:lnTo>
                  <a:lnTo>
                    <a:pt x="17474" y="24747"/>
                  </a:lnTo>
                  <a:lnTo>
                    <a:pt x="19830" y="24073"/>
                  </a:lnTo>
                  <a:lnTo>
                    <a:pt x="20672" y="23838"/>
                  </a:lnTo>
                  <a:lnTo>
                    <a:pt x="21548" y="23568"/>
                  </a:lnTo>
                  <a:lnTo>
                    <a:pt x="21985" y="23400"/>
                  </a:lnTo>
                  <a:lnTo>
                    <a:pt x="22389" y="23232"/>
                  </a:lnTo>
                  <a:lnTo>
                    <a:pt x="22760" y="22996"/>
                  </a:lnTo>
                  <a:lnTo>
                    <a:pt x="23096" y="22693"/>
                  </a:lnTo>
                  <a:lnTo>
                    <a:pt x="23231" y="22558"/>
                  </a:lnTo>
                  <a:lnTo>
                    <a:pt x="23332" y="22390"/>
                  </a:lnTo>
                  <a:lnTo>
                    <a:pt x="23399" y="22188"/>
                  </a:lnTo>
                  <a:lnTo>
                    <a:pt x="23399" y="22020"/>
                  </a:lnTo>
                  <a:lnTo>
                    <a:pt x="23433" y="21818"/>
                  </a:lnTo>
                  <a:lnTo>
                    <a:pt x="23399" y="21649"/>
                  </a:lnTo>
                  <a:lnTo>
                    <a:pt x="23332" y="21245"/>
                  </a:lnTo>
                  <a:lnTo>
                    <a:pt x="23197" y="20841"/>
                  </a:lnTo>
                  <a:lnTo>
                    <a:pt x="23029" y="20437"/>
                  </a:lnTo>
                  <a:lnTo>
                    <a:pt x="22894" y="20067"/>
                  </a:lnTo>
                  <a:lnTo>
                    <a:pt x="22793" y="19730"/>
                  </a:lnTo>
                  <a:lnTo>
                    <a:pt x="22793" y="19697"/>
                  </a:lnTo>
                  <a:lnTo>
                    <a:pt x="22760" y="19663"/>
                  </a:lnTo>
                  <a:lnTo>
                    <a:pt x="23029" y="19192"/>
                  </a:lnTo>
                  <a:lnTo>
                    <a:pt x="23298" y="18687"/>
                  </a:lnTo>
                  <a:close/>
                  <a:moveTo>
                    <a:pt x="5050" y="4243"/>
                  </a:moveTo>
                  <a:lnTo>
                    <a:pt x="5151" y="4984"/>
                  </a:lnTo>
                  <a:lnTo>
                    <a:pt x="5286" y="5724"/>
                  </a:lnTo>
                  <a:lnTo>
                    <a:pt x="5454" y="6465"/>
                  </a:lnTo>
                  <a:lnTo>
                    <a:pt x="5623" y="7172"/>
                  </a:lnTo>
                  <a:lnTo>
                    <a:pt x="5623" y="7206"/>
                  </a:lnTo>
                  <a:lnTo>
                    <a:pt x="5623" y="7239"/>
                  </a:lnTo>
                  <a:lnTo>
                    <a:pt x="5623" y="7273"/>
                  </a:lnTo>
                  <a:lnTo>
                    <a:pt x="5656" y="7307"/>
                  </a:lnTo>
                  <a:lnTo>
                    <a:pt x="5892" y="7980"/>
                  </a:lnTo>
                  <a:lnTo>
                    <a:pt x="6633" y="10202"/>
                  </a:lnTo>
                  <a:lnTo>
                    <a:pt x="6666" y="10270"/>
                  </a:lnTo>
                  <a:lnTo>
                    <a:pt x="6599" y="10303"/>
                  </a:lnTo>
                  <a:lnTo>
                    <a:pt x="6599" y="10337"/>
                  </a:lnTo>
                  <a:lnTo>
                    <a:pt x="6666" y="10303"/>
                  </a:lnTo>
                  <a:lnTo>
                    <a:pt x="6936" y="11111"/>
                  </a:lnTo>
                  <a:lnTo>
                    <a:pt x="7138" y="11953"/>
                  </a:lnTo>
                  <a:lnTo>
                    <a:pt x="7542" y="13603"/>
                  </a:lnTo>
                  <a:lnTo>
                    <a:pt x="7878" y="15286"/>
                  </a:lnTo>
                  <a:lnTo>
                    <a:pt x="8215" y="16969"/>
                  </a:lnTo>
                  <a:lnTo>
                    <a:pt x="9023" y="20269"/>
                  </a:lnTo>
                  <a:lnTo>
                    <a:pt x="9865" y="23535"/>
                  </a:lnTo>
                  <a:lnTo>
                    <a:pt x="10168" y="24915"/>
                  </a:lnTo>
                  <a:lnTo>
                    <a:pt x="10471" y="26329"/>
                  </a:lnTo>
                  <a:lnTo>
                    <a:pt x="10673" y="27036"/>
                  </a:lnTo>
                  <a:lnTo>
                    <a:pt x="10875" y="27710"/>
                  </a:lnTo>
                  <a:lnTo>
                    <a:pt x="11144" y="28383"/>
                  </a:lnTo>
                  <a:lnTo>
                    <a:pt x="11447" y="29023"/>
                  </a:lnTo>
                  <a:lnTo>
                    <a:pt x="11447" y="29023"/>
                  </a:lnTo>
                  <a:lnTo>
                    <a:pt x="11043" y="28821"/>
                  </a:lnTo>
                  <a:lnTo>
                    <a:pt x="11009" y="28787"/>
                  </a:lnTo>
                  <a:lnTo>
                    <a:pt x="10942" y="28821"/>
                  </a:lnTo>
                  <a:lnTo>
                    <a:pt x="10908" y="28854"/>
                  </a:lnTo>
                  <a:lnTo>
                    <a:pt x="10875" y="28888"/>
                  </a:lnTo>
                  <a:lnTo>
                    <a:pt x="10706" y="29359"/>
                  </a:lnTo>
                  <a:lnTo>
                    <a:pt x="9124" y="23232"/>
                  </a:lnTo>
                  <a:lnTo>
                    <a:pt x="7575" y="17104"/>
                  </a:lnTo>
                  <a:lnTo>
                    <a:pt x="5993" y="10909"/>
                  </a:lnTo>
                  <a:lnTo>
                    <a:pt x="5185" y="7677"/>
                  </a:lnTo>
                  <a:lnTo>
                    <a:pt x="4747" y="6061"/>
                  </a:lnTo>
                  <a:lnTo>
                    <a:pt x="4276" y="4445"/>
                  </a:lnTo>
                  <a:lnTo>
                    <a:pt x="5050" y="4243"/>
                  </a:lnTo>
                  <a:close/>
                  <a:moveTo>
                    <a:pt x="17406" y="1"/>
                  </a:moveTo>
                  <a:lnTo>
                    <a:pt x="17204" y="34"/>
                  </a:lnTo>
                  <a:lnTo>
                    <a:pt x="15689" y="337"/>
                  </a:lnTo>
                  <a:lnTo>
                    <a:pt x="14174" y="708"/>
                  </a:lnTo>
                  <a:lnTo>
                    <a:pt x="11211" y="1448"/>
                  </a:lnTo>
                  <a:lnTo>
                    <a:pt x="8282" y="2189"/>
                  </a:lnTo>
                  <a:lnTo>
                    <a:pt x="5421" y="2997"/>
                  </a:lnTo>
                  <a:lnTo>
                    <a:pt x="2424" y="3873"/>
                  </a:lnTo>
                  <a:lnTo>
                    <a:pt x="909" y="4344"/>
                  </a:lnTo>
                  <a:lnTo>
                    <a:pt x="168" y="4580"/>
                  </a:lnTo>
                  <a:lnTo>
                    <a:pt x="0" y="4647"/>
                  </a:lnTo>
                  <a:lnTo>
                    <a:pt x="0" y="4916"/>
                  </a:lnTo>
                  <a:lnTo>
                    <a:pt x="337" y="4815"/>
                  </a:lnTo>
                  <a:lnTo>
                    <a:pt x="640" y="4681"/>
                  </a:lnTo>
                  <a:lnTo>
                    <a:pt x="1246" y="4479"/>
                  </a:lnTo>
                  <a:lnTo>
                    <a:pt x="3703" y="3704"/>
                  </a:lnTo>
                  <a:lnTo>
                    <a:pt x="6363" y="2964"/>
                  </a:lnTo>
                  <a:lnTo>
                    <a:pt x="8989" y="2257"/>
                  </a:lnTo>
                  <a:lnTo>
                    <a:pt x="11649" y="1583"/>
                  </a:lnTo>
                  <a:lnTo>
                    <a:pt x="14309" y="943"/>
                  </a:lnTo>
                  <a:lnTo>
                    <a:pt x="16834" y="337"/>
                  </a:lnTo>
                  <a:lnTo>
                    <a:pt x="17272" y="270"/>
                  </a:lnTo>
                  <a:lnTo>
                    <a:pt x="17474" y="236"/>
                  </a:lnTo>
                  <a:lnTo>
                    <a:pt x="17676" y="270"/>
                  </a:lnTo>
                  <a:lnTo>
                    <a:pt x="17878" y="304"/>
                  </a:lnTo>
                  <a:lnTo>
                    <a:pt x="18046" y="405"/>
                  </a:lnTo>
                  <a:lnTo>
                    <a:pt x="18214" y="539"/>
                  </a:lnTo>
                  <a:lnTo>
                    <a:pt x="18383" y="708"/>
                  </a:lnTo>
                  <a:lnTo>
                    <a:pt x="18484" y="876"/>
                  </a:lnTo>
                  <a:lnTo>
                    <a:pt x="18517" y="1011"/>
                  </a:lnTo>
                  <a:lnTo>
                    <a:pt x="18618" y="1347"/>
                  </a:lnTo>
                  <a:lnTo>
                    <a:pt x="18652" y="1650"/>
                  </a:lnTo>
                  <a:lnTo>
                    <a:pt x="18652" y="1987"/>
                  </a:lnTo>
                  <a:lnTo>
                    <a:pt x="18652" y="2055"/>
                  </a:lnTo>
                  <a:lnTo>
                    <a:pt x="18686" y="2088"/>
                  </a:lnTo>
                  <a:lnTo>
                    <a:pt x="18753" y="2122"/>
                  </a:lnTo>
                  <a:lnTo>
                    <a:pt x="18854" y="2088"/>
                  </a:lnTo>
                  <a:lnTo>
                    <a:pt x="18888" y="2055"/>
                  </a:lnTo>
                  <a:lnTo>
                    <a:pt x="18888" y="1987"/>
                  </a:lnTo>
                  <a:lnTo>
                    <a:pt x="18888" y="1954"/>
                  </a:lnTo>
                  <a:lnTo>
                    <a:pt x="18955" y="2358"/>
                  </a:lnTo>
                  <a:lnTo>
                    <a:pt x="19022" y="2795"/>
                  </a:lnTo>
                  <a:lnTo>
                    <a:pt x="19258" y="3671"/>
                  </a:lnTo>
                  <a:lnTo>
                    <a:pt x="19696" y="5388"/>
                  </a:lnTo>
                  <a:lnTo>
                    <a:pt x="20672" y="9226"/>
                  </a:lnTo>
                  <a:lnTo>
                    <a:pt x="21110" y="11078"/>
                  </a:lnTo>
                  <a:lnTo>
                    <a:pt x="21615" y="12929"/>
                  </a:lnTo>
                  <a:lnTo>
                    <a:pt x="22120" y="14747"/>
                  </a:lnTo>
                  <a:lnTo>
                    <a:pt x="22423" y="15656"/>
                  </a:lnTo>
                  <a:lnTo>
                    <a:pt x="22726" y="16565"/>
                  </a:lnTo>
                  <a:lnTo>
                    <a:pt x="21817" y="16296"/>
                  </a:lnTo>
                  <a:lnTo>
                    <a:pt x="21817" y="16262"/>
                  </a:lnTo>
                  <a:lnTo>
                    <a:pt x="21413" y="15084"/>
                  </a:lnTo>
                  <a:lnTo>
                    <a:pt x="21043" y="13906"/>
                  </a:lnTo>
                  <a:lnTo>
                    <a:pt x="20740" y="12727"/>
                  </a:lnTo>
                  <a:lnTo>
                    <a:pt x="20437" y="11549"/>
                  </a:lnTo>
                  <a:lnTo>
                    <a:pt x="19898" y="9158"/>
                  </a:lnTo>
                  <a:lnTo>
                    <a:pt x="19393" y="6768"/>
                  </a:lnTo>
                  <a:lnTo>
                    <a:pt x="19191" y="5691"/>
                  </a:lnTo>
                  <a:lnTo>
                    <a:pt x="18955" y="4580"/>
                  </a:lnTo>
                  <a:lnTo>
                    <a:pt x="18820" y="4041"/>
                  </a:lnTo>
                  <a:lnTo>
                    <a:pt x="18686" y="3502"/>
                  </a:lnTo>
                  <a:lnTo>
                    <a:pt x="18484" y="2997"/>
                  </a:lnTo>
                  <a:lnTo>
                    <a:pt x="18282" y="2492"/>
                  </a:lnTo>
                  <a:lnTo>
                    <a:pt x="18147" y="2189"/>
                  </a:lnTo>
                  <a:lnTo>
                    <a:pt x="17911" y="1920"/>
                  </a:lnTo>
                  <a:lnTo>
                    <a:pt x="17676" y="1650"/>
                  </a:lnTo>
                  <a:lnTo>
                    <a:pt x="17406" y="1448"/>
                  </a:lnTo>
                  <a:lnTo>
                    <a:pt x="17070" y="1280"/>
                  </a:lnTo>
                  <a:lnTo>
                    <a:pt x="16767" y="1179"/>
                  </a:lnTo>
                  <a:lnTo>
                    <a:pt x="16598" y="1145"/>
                  </a:lnTo>
                  <a:lnTo>
                    <a:pt x="16430" y="1179"/>
                  </a:lnTo>
                  <a:lnTo>
                    <a:pt x="16262" y="1179"/>
                  </a:lnTo>
                  <a:lnTo>
                    <a:pt x="16093" y="1246"/>
                  </a:lnTo>
                  <a:lnTo>
                    <a:pt x="15992" y="1246"/>
                  </a:lnTo>
                  <a:lnTo>
                    <a:pt x="11885" y="2257"/>
                  </a:lnTo>
                  <a:lnTo>
                    <a:pt x="7777" y="3300"/>
                  </a:lnTo>
                  <a:lnTo>
                    <a:pt x="3670" y="4378"/>
                  </a:lnTo>
                  <a:lnTo>
                    <a:pt x="1818" y="4815"/>
                  </a:lnTo>
                  <a:lnTo>
                    <a:pt x="909" y="5085"/>
                  </a:lnTo>
                  <a:lnTo>
                    <a:pt x="0" y="5354"/>
                  </a:lnTo>
                  <a:lnTo>
                    <a:pt x="0" y="5590"/>
                  </a:lnTo>
                  <a:lnTo>
                    <a:pt x="673" y="5421"/>
                  </a:lnTo>
                  <a:lnTo>
                    <a:pt x="1347" y="5253"/>
                  </a:lnTo>
                  <a:lnTo>
                    <a:pt x="2660" y="4883"/>
                  </a:lnTo>
                  <a:lnTo>
                    <a:pt x="2761" y="5489"/>
                  </a:lnTo>
                  <a:lnTo>
                    <a:pt x="2895" y="6061"/>
                  </a:lnTo>
                  <a:lnTo>
                    <a:pt x="3198" y="7239"/>
                  </a:lnTo>
                  <a:lnTo>
                    <a:pt x="3905" y="10303"/>
                  </a:lnTo>
                  <a:lnTo>
                    <a:pt x="4579" y="13098"/>
                  </a:lnTo>
                  <a:lnTo>
                    <a:pt x="4949" y="14512"/>
                  </a:lnTo>
                  <a:lnTo>
                    <a:pt x="5387" y="15892"/>
                  </a:lnTo>
                  <a:lnTo>
                    <a:pt x="5825" y="17239"/>
                  </a:lnTo>
                  <a:lnTo>
                    <a:pt x="6229" y="18619"/>
                  </a:lnTo>
                  <a:lnTo>
                    <a:pt x="6565" y="20000"/>
                  </a:lnTo>
                  <a:lnTo>
                    <a:pt x="6902" y="21414"/>
                  </a:lnTo>
                  <a:lnTo>
                    <a:pt x="7171" y="22794"/>
                  </a:lnTo>
                  <a:lnTo>
                    <a:pt x="7474" y="24174"/>
                  </a:lnTo>
                  <a:lnTo>
                    <a:pt x="7811" y="25555"/>
                  </a:lnTo>
                  <a:lnTo>
                    <a:pt x="8013" y="26228"/>
                  </a:lnTo>
                  <a:lnTo>
                    <a:pt x="8215" y="26902"/>
                  </a:lnTo>
                  <a:lnTo>
                    <a:pt x="6262" y="27339"/>
                  </a:lnTo>
                  <a:lnTo>
                    <a:pt x="4310" y="27777"/>
                  </a:lnTo>
                  <a:lnTo>
                    <a:pt x="2963" y="28147"/>
                  </a:lnTo>
                  <a:lnTo>
                    <a:pt x="1582" y="28518"/>
                  </a:lnTo>
                  <a:lnTo>
                    <a:pt x="135" y="28989"/>
                  </a:lnTo>
                  <a:lnTo>
                    <a:pt x="0" y="29023"/>
                  </a:lnTo>
                  <a:lnTo>
                    <a:pt x="0" y="29258"/>
                  </a:lnTo>
                  <a:lnTo>
                    <a:pt x="909" y="28955"/>
                  </a:lnTo>
                  <a:lnTo>
                    <a:pt x="2390" y="28518"/>
                  </a:lnTo>
                  <a:lnTo>
                    <a:pt x="3872" y="28114"/>
                  </a:lnTo>
                  <a:lnTo>
                    <a:pt x="4983" y="27878"/>
                  </a:lnTo>
                  <a:lnTo>
                    <a:pt x="6094" y="27609"/>
                  </a:lnTo>
                  <a:lnTo>
                    <a:pt x="8316" y="27171"/>
                  </a:lnTo>
                  <a:lnTo>
                    <a:pt x="8383" y="27205"/>
                  </a:lnTo>
                  <a:lnTo>
                    <a:pt x="8451" y="27205"/>
                  </a:lnTo>
                  <a:lnTo>
                    <a:pt x="8518" y="27171"/>
                  </a:lnTo>
                  <a:lnTo>
                    <a:pt x="8552" y="27104"/>
                  </a:lnTo>
                  <a:lnTo>
                    <a:pt x="9764" y="26834"/>
                  </a:lnTo>
                  <a:lnTo>
                    <a:pt x="9865" y="27272"/>
                  </a:lnTo>
                  <a:lnTo>
                    <a:pt x="8383" y="27642"/>
                  </a:lnTo>
                  <a:lnTo>
                    <a:pt x="6936" y="28046"/>
                  </a:lnTo>
                  <a:lnTo>
                    <a:pt x="4006" y="28888"/>
                  </a:lnTo>
                  <a:lnTo>
                    <a:pt x="1178" y="29696"/>
                  </a:lnTo>
                  <a:lnTo>
                    <a:pt x="0" y="30033"/>
                  </a:lnTo>
                  <a:lnTo>
                    <a:pt x="0" y="30268"/>
                  </a:lnTo>
                  <a:lnTo>
                    <a:pt x="3299" y="29359"/>
                  </a:lnTo>
                  <a:lnTo>
                    <a:pt x="6633" y="28450"/>
                  </a:lnTo>
                  <a:lnTo>
                    <a:pt x="8282" y="27979"/>
                  </a:lnTo>
                  <a:lnTo>
                    <a:pt x="9898" y="27474"/>
                  </a:lnTo>
                  <a:lnTo>
                    <a:pt x="10504" y="29864"/>
                  </a:lnTo>
                  <a:lnTo>
                    <a:pt x="10572" y="29932"/>
                  </a:lnTo>
                  <a:lnTo>
                    <a:pt x="10572" y="30134"/>
                  </a:lnTo>
                  <a:lnTo>
                    <a:pt x="10740" y="29932"/>
                  </a:lnTo>
                  <a:lnTo>
                    <a:pt x="10807" y="29898"/>
                  </a:lnTo>
                  <a:lnTo>
                    <a:pt x="10807" y="29797"/>
                  </a:lnTo>
                  <a:lnTo>
                    <a:pt x="10942" y="29460"/>
                  </a:lnTo>
                  <a:lnTo>
                    <a:pt x="11077" y="29124"/>
                  </a:lnTo>
                  <a:lnTo>
                    <a:pt x="11380" y="29326"/>
                  </a:lnTo>
                  <a:lnTo>
                    <a:pt x="11716" y="29494"/>
                  </a:lnTo>
                  <a:lnTo>
                    <a:pt x="11750" y="29528"/>
                  </a:lnTo>
                  <a:lnTo>
                    <a:pt x="11885" y="29528"/>
                  </a:lnTo>
                  <a:lnTo>
                    <a:pt x="11952" y="29460"/>
                  </a:lnTo>
                  <a:lnTo>
                    <a:pt x="11952" y="29393"/>
                  </a:lnTo>
                  <a:lnTo>
                    <a:pt x="11918" y="29359"/>
                  </a:lnTo>
                  <a:lnTo>
                    <a:pt x="11615" y="28821"/>
                  </a:lnTo>
                  <a:lnTo>
                    <a:pt x="11380" y="28282"/>
                  </a:lnTo>
                  <a:lnTo>
                    <a:pt x="11178" y="27710"/>
                  </a:lnTo>
                  <a:lnTo>
                    <a:pt x="11009" y="27137"/>
                  </a:lnTo>
                  <a:lnTo>
                    <a:pt x="12289" y="26767"/>
                  </a:lnTo>
                  <a:lnTo>
                    <a:pt x="13568" y="26363"/>
                  </a:lnTo>
                  <a:lnTo>
                    <a:pt x="14848" y="25992"/>
                  </a:lnTo>
                  <a:lnTo>
                    <a:pt x="16127" y="25622"/>
                  </a:lnTo>
                  <a:lnTo>
                    <a:pt x="17373" y="25285"/>
                  </a:lnTo>
                  <a:lnTo>
                    <a:pt x="18652" y="24982"/>
                  </a:lnTo>
                  <a:lnTo>
                    <a:pt x="19325" y="24848"/>
                  </a:lnTo>
                  <a:lnTo>
                    <a:pt x="19999" y="24747"/>
                  </a:lnTo>
                  <a:lnTo>
                    <a:pt x="20672" y="24612"/>
                  </a:lnTo>
                  <a:lnTo>
                    <a:pt x="21346" y="24444"/>
                  </a:lnTo>
                  <a:lnTo>
                    <a:pt x="22255" y="24208"/>
                  </a:lnTo>
                  <a:lnTo>
                    <a:pt x="22726" y="24073"/>
                  </a:lnTo>
                  <a:lnTo>
                    <a:pt x="23197" y="23905"/>
                  </a:lnTo>
                  <a:lnTo>
                    <a:pt x="23635" y="23669"/>
                  </a:lnTo>
                  <a:lnTo>
                    <a:pt x="23803" y="23568"/>
                  </a:lnTo>
                  <a:lnTo>
                    <a:pt x="24005" y="23400"/>
                  </a:lnTo>
                  <a:lnTo>
                    <a:pt x="24174" y="23232"/>
                  </a:lnTo>
                  <a:lnTo>
                    <a:pt x="24308" y="23063"/>
                  </a:lnTo>
                  <a:lnTo>
                    <a:pt x="24409" y="22861"/>
                  </a:lnTo>
                  <a:lnTo>
                    <a:pt x="24510" y="22626"/>
                  </a:lnTo>
                  <a:lnTo>
                    <a:pt x="24578" y="22390"/>
                  </a:lnTo>
                  <a:lnTo>
                    <a:pt x="24578" y="22154"/>
                  </a:lnTo>
                  <a:lnTo>
                    <a:pt x="24544" y="21885"/>
                  </a:lnTo>
                  <a:lnTo>
                    <a:pt x="24477" y="21616"/>
                  </a:lnTo>
                  <a:lnTo>
                    <a:pt x="24342" y="21111"/>
                  </a:lnTo>
                  <a:lnTo>
                    <a:pt x="24174" y="20639"/>
                  </a:lnTo>
                  <a:lnTo>
                    <a:pt x="24005" y="20101"/>
                  </a:lnTo>
                  <a:lnTo>
                    <a:pt x="23803" y="19562"/>
                  </a:lnTo>
                  <a:lnTo>
                    <a:pt x="23366" y="18485"/>
                  </a:lnTo>
                  <a:lnTo>
                    <a:pt x="23399" y="18384"/>
                  </a:lnTo>
                  <a:lnTo>
                    <a:pt x="23938" y="18518"/>
                  </a:lnTo>
                  <a:lnTo>
                    <a:pt x="24477" y="18619"/>
                  </a:lnTo>
                  <a:lnTo>
                    <a:pt x="24510" y="18889"/>
                  </a:lnTo>
                  <a:lnTo>
                    <a:pt x="24544" y="19158"/>
                  </a:lnTo>
                  <a:lnTo>
                    <a:pt x="24578" y="19629"/>
                  </a:lnTo>
                  <a:lnTo>
                    <a:pt x="24645" y="20101"/>
                  </a:lnTo>
                  <a:lnTo>
                    <a:pt x="24746" y="20538"/>
                  </a:lnTo>
                  <a:lnTo>
                    <a:pt x="24847" y="20976"/>
                  </a:lnTo>
                  <a:lnTo>
                    <a:pt x="25015" y="21313"/>
                  </a:lnTo>
                  <a:lnTo>
                    <a:pt x="25217" y="21582"/>
                  </a:lnTo>
                  <a:lnTo>
                    <a:pt x="25453" y="21818"/>
                  </a:lnTo>
                  <a:lnTo>
                    <a:pt x="25722" y="22020"/>
                  </a:lnTo>
                  <a:lnTo>
                    <a:pt x="26025" y="22222"/>
                  </a:lnTo>
                  <a:lnTo>
                    <a:pt x="26328" y="22390"/>
                  </a:lnTo>
                  <a:lnTo>
                    <a:pt x="26934" y="22659"/>
                  </a:lnTo>
                  <a:lnTo>
                    <a:pt x="27338" y="22794"/>
                  </a:lnTo>
                  <a:lnTo>
                    <a:pt x="27742" y="22895"/>
                  </a:lnTo>
                  <a:lnTo>
                    <a:pt x="28113" y="22929"/>
                  </a:lnTo>
                  <a:lnTo>
                    <a:pt x="28449" y="22929"/>
                  </a:lnTo>
                  <a:lnTo>
                    <a:pt x="28820" y="22861"/>
                  </a:lnTo>
                  <a:lnTo>
                    <a:pt x="29157" y="22727"/>
                  </a:lnTo>
                  <a:lnTo>
                    <a:pt x="29493" y="22525"/>
                  </a:lnTo>
                  <a:lnTo>
                    <a:pt x="29796" y="22255"/>
                  </a:lnTo>
                  <a:lnTo>
                    <a:pt x="30066" y="22020"/>
                  </a:lnTo>
                  <a:lnTo>
                    <a:pt x="30335" y="21750"/>
                  </a:lnTo>
                  <a:lnTo>
                    <a:pt x="30537" y="21447"/>
                  </a:lnTo>
                  <a:lnTo>
                    <a:pt x="30773" y="21144"/>
                  </a:lnTo>
                  <a:lnTo>
                    <a:pt x="30773" y="21178"/>
                  </a:lnTo>
                  <a:lnTo>
                    <a:pt x="30806" y="21313"/>
                  </a:lnTo>
                  <a:lnTo>
                    <a:pt x="30907" y="21481"/>
                  </a:lnTo>
                  <a:lnTo>
                    <a:pt x="31008" y="21616"/>
                  </a:lnTo>
                  <a:lnTo>
                    <a:pt x="31143" y="21717"/>
                  </a:lnTo>
                  <a:lnTo>
                    <a:pt x="31278" y="21818"/>
                  </a:lnTo>
                  <a:lnTo>
                    <a:pt x="31446" y="21885"/>
                  </a:lnTo>
                  <a:lnTo>
                    <a:pt x="31648" y="21919"/>
                  </a:lnTo>
                  <a:lnTo>
                    <a:pt x="31816" y="21952"/>
                  </a:lnTo>
                  <a:lnTo>
                    <a:pt x="32018" y="21986"/>
                  </a:lnTo>
                  <a:lnTo>
                    <a:pt x="32187" y="21952"/>
                  </a:lnTo>
                  <a:lnTo>
                    <a:pt x="32389" y="21919"/>
                  </a:lnTo>
                  <a:lnTo>
                    <a:pt x="32523" y="21885"/>
                  </a:lnTo>
                  <a:lnTo>
                    <a:pt x="32692" y="21784"/>
                  </a:lnTo>
                  <a:lnTo>
                    <a:pt x="32826" y="21683"/>
                  </a:lnTo>
                  <a:lnTo>
                    <a:pt x="32927" y="21548"/>
                  </a:lnTo>
                  <a:lnTo>
                    <a:pt x="33028" y="21414"/>
                  </a:lnTo>
                  <a:lnTo>
                    <a:pt x="33028" y="21346"/>
                  </a:lnTo>
                  <a:lnTo>
                    <a:pt x="32995" y="21346"/>
                  </a:lnTo>
                  <a:lnTo>
                    <a:pt x="33028" y="21279"/>
                  </a:lnTo>
                  <a:lnTo>
                    <a:pt x="32995" y="21212"/>
                  </a:lnTo>
                  <a:lnTo>
                    <a:pt x="32826" y="21010"/>
                  </a:lnTo>
                  <a:lnTo>
                    <a:pt x="32624" y="20841"/>
                  </a:lnTo>
                  <a:lnTo>
                    <a:pt x="32220" y="20471"/>
                  </a:lnTo>
                  <a:lnTo>
                    <a:pt x="31850" y="20101"/>
                  </a:lnTo>
                  <a:lnTo>
                    <a:pt x="31648" y="19932"/>
                  </a:lnTo>
                  <a:lnTo>
                    <a:pt x="31412" y="19831"/>
                  </a:lnTo>
                  <a:lnTo>
                    <a:pt x="31513" y="19562"/>
                  </a:lnTo>
                  <a:lnTo>
                    <a:pt x="31682" y="19629"/>
                  </a:lnTo>
                  <a:lnTo>
                    <a:pt x="31816" y="19629"/>
                  </a:lnTo>
                  <a:lnTo>
                    <a:pt x="31985" y="19596"/>
                  </a:lnTo>
                  <a:lnTo>
                    <a:pt x="32119" y="19495"/>
                  </a:lnTo>
                  <a:lnTo>
                    <a:pt x="32187" y="19394"/>
                  </a:lnTo>
                  <a:lnTo>
                    <a:pt x="32220" y="19293"/>
                  </a:lnTo>
                  <a:lnTo>
                    <a:pt x="32254" y="19023"/>
                  </a:lnTo>
                  <a:lnTo>
                    <a:pt x="32355" y="18485"/>
                  </a:lnTo>
                  <a:lnTo>
                    <a:pt x="32321" y="18451"/>
                  </a:lnTo>
                  <a:lnTo>
                    <a:pt x="32355" y="18384"/>
                  </a:lnTo>
                  <a:lnTo>
                    <a:pt x="32288" y="18316"/>
                  </a:lnTo>
                  <a:lnTo>
                    <a:pt x="31850" y="18047"/>
                  </a:lnTo>
                  <a:lnTo>
                    <a:pt x="31412" y="17811"/>
                  </a:lnTo>
                  <a:lnTo>
                    <a:pt x="30941" y="17643"/>
                  </a:lnTo>
                  <a:lnTo>
                    <a:pt x="30470" y="17474"/>
                  </a:lnTo>
                  <a:lnTo>
                    <a:pt x="29965" y="17373"/>
                  </a:lnTo>
                  <a:lnTo>
                    <a:pt x="29493" y="17272"/>
                  </a:lnTo>
                  <a:lnTo>
                    <a:pt x="28988" y="17205"/>
                  </a:lnTo>
                  <a:lnTo>
                    <a:pt x="28483" y="17171"/>
                  </a:lnTo>
                  <a:lnTo>
                    <a:pt x="27473" y="17138"/>
                  </a:lnTo>
                  <a:lnTo>
                    <a:pt x="26463" y="17104"/>
                  </a:lnTo>
                  <a:lnTo>
                    <a:pt x="25453" y="17037"/>
                  </a:lnTo>
                  <a:lnTo>
                    <a:pt x="24477" y="16969"/>
                  </a:lnTo>
                  <a:lnTo>
                    <a:pt x="23736" y="16835"/>
                  </a:lnTo>
                  <a:lnTo>
                    <a:pt x="23029" y="16666"/>
                  </a:lnTo>
                  <a:lnTo>
                    <a:pt x="22490" y="14848"/>
                  </a:lnTo>
                  <a:lnTo>
                    <a:pt x="21952" y="13064"/>
                  </a:lnTo>
                  <a:lnTo>
                    <a:pt x="21447" y="11246"/>
                  </a:lnTo>
                  <a:lnTo>
                    <a:pt x="20975" y="9428"/>
                  </a:lnTo>
                  <a:lnTo>
                    <a:pt x="20032" y="5590"/>
                  </a:lnTo>
                  <a:lnTo>
                    <a:pt x="19797" y="4613"/>
                  </a:lnTo>
                  <a:lnTo>
                    <a:pt x="19561" y="3603"/>
                  </a:lnTo>
                  <a:lnTo>
                    <a:pt x="19325" y="2627"/>
                  </a:lnTo>
                  <a:lnTo>
                    <a:pt x="19157" y="2122"/>
                  </a:lnTo>
                  <a:lnTo>
                    <a:pt x="18989" y="1684"/>
                  </a:lnTo>
                  <a:lnTo>
                    <a:pt x="18921" y="1650"/>
                  </a:lnTo>
                  <a:lnTo>
                    <a:pt x="18888" y="1650"/>
                  </a:lnTo>
                  <a:lnTo>
                    <a:pt x="18854" y="1314"/>
                  </a:lnTo>
                  <a:lnTo>
                    <a:pt x="18753" y="977"/>
                  </a:lnTo>
                  <a:lnTo>
                    <a:pt x="18618" y="674"/>
                  </a:lnTo>
                  <a:lnTo>
                    <a:pt x="18416" y="405"/>
                  </a:lnTo>
                  <a:lnTo>
                    <a:pt x="18181" y="203"/>
                  </a:lnTo>
                  <a:lnTo>
                    <a:pt x="18046" y="135"/>
                  </a:lnTo>
                  <a:lnTo>
                    <a:pt x="17911" y="68"/>
                  </a:lnTo>
                  <a:lnTo>
                    <a:pt x="17743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" name="Google Shape;34;p2"/>
            <p:cNvSpPr/>
            <p:nvPr/>
          </p:nvSpPr>
          <p:spPr>
            <a:xfrm>
              <a:off x="-7997" y="4793152"/>
              <a:ext cx="360076" cy="109664"/>
            </a:xfrm>
            <a:custGeom>
              <a:avLst/>
              <a:gdLst/>
              <a:ahLst/>
              <a:cxnLst/>
              <a:rect l="l" t="t" r="r" b="b"/>
              <a:pathLst>
                <a:path w="5421" h="1651" extrusionOk="0">
                  <a:moveTo>
                    <a:pt x="5387" y="0"/>
                  </a:moveTo>
                  <a:lnTo>
                    <a:pt x="4848" y="68"/>
                  </a:lnTo>
                  <a:lnTo>
                    <a:pt x="4310" y="135"/>
                  </a:lnTo>
                  <a:lnTo>
                    <a:pt x="3804" y="270"/>
                  </a:lnTo>
                  <a:lnTo>
                    <a:pt x="3266" y="404"/>
                  </a:lnTo>
                  <a:lnTo>
                    <a:pt x="2222" y="707"/>
                  </a:lnTo>
                  <a:lnTo>
                    <a:pt x="1212" y="1010"/>
                  </a:lnTo>
                  <a:lnTo>
                    <a:pt x="0" y="1381"/>
                  </a:lnTo>
                  <a:lnTo>
                    <a:pt x="0" y="1650"/>
                  </a:lnTo>
                  <a:lnTo>
                    <a:pt x="1044" y="1313"/>
                  </a:lnTo>
                  <a:lnTo>
                    <a:pt x="3198" y="640"/>
                  </a:lnTo>
                  <a:lnTo>
                    <a:pt x="5387" y="34"/>
                  </a:lnTo>
                  <a:lnTo>
                    <a:pt x="5421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35" name="Google Shape;35;p2"/>
          <p:cNvGrpSpPr/>
          <p:nvPr/>
        </p:nvGrpSpPr>
        <p:grpSpPr>
          <a:xfrm>
            <a:off x="8420990" y="2153894"/>
            <a:ext cx="515755" cy="910864"/>
            <a:chOff x="8443004" y="2878855"/>
            <a:chExt cx="688868" cy="1216595"/>
          </a:xfrm>
        </p:grpSpPr>
        <p:sp>
          <p:nvSpPr>
            <p:cNvPr id="36" name="Google Shape;36;p2"/>
            <p:cNvSpPr/>
            <p:nvPr/>
          </p:nvSpPr>
          <p:spPr>
            <a:xfrm>
              <a:off x="8758311" y="2981744"/>
              <a:ext cx="26901" cy="33610"/>
            </a:xfrm>
            <a:custGeom>
              <a:avLst/>
              <a:gdLst/>
              <a:ahLst/>
              <a:cxnLst/>
              <a:rect l="l" t="t" r="r" b="b"/>
              <a:pathLst>
                <a:path w="405" h="506" extrusionOk="0">
                  <a:moveTo>
                    <a:pt x="135" y="0"/>
                  </a:moveTo>
                  <a:lnTo>
                    <a:pt x="102" y="34"/>
                  </a:lnTo>
                  <a:lnTo>
                    <a:pt x="68" y="68"/>
                  </a:lnTo>
                  <a:lnTo>
                    <a:pt x="1" y="135"/>
                  </a:lnTo>
                  <a:lnTo>
                    <a:pt x="1" y="202"/>
                  </a:lnTo>
                  <a:lnTo>
                    <a:pt x="1" y="270"/>
                  </a:lnTo>
                  <a:lnTo>
                    <a:pt x="34" y="337"/>
                  </a:lnTo>
                  <a:lnTo>
                    <a:pt x="34" y="371"/>
                  </a:lnTo>
                  <a:lnTo>
                    <a:pt x="68" y="438"/>
                  </a:lnTo>
                  <a:lnTo>
                    <a:pt x="135" y="472"/>
                  </a:lnTo>
                  <a:lnTo>
                    <a:pt x="169" y="505"/>
                  </a:lnTo>
                  <a:lnTo>
                    <a:pt x="236" y="505"/>
                  </a:lnTo>
                  <a:lnTo>
                    <a:pt x="304" y="472"/>
                  </a:lnTo>
                  <a:lnTo>
                    <a:pt x="371" y="438"/>
                  </a:lnTo>
                  <a:lnTo>
                    <a:pt x="405" y="404"/>
                  </a:lnTo>
                  <a:lnTo>
                    <a:pt x="405" y="303"/>
                  </a:lnTo>
                  <a:lnTo>
                    <a:pt x="405" y="270"/>
                  </a:lnTo>
                  <a:lnTo>
                    <a:pt x="405" y="236"/>
                  </a:lnTo>
                  <a:lnTo>
                    <a:pt x="405" y="169"/>
                  </a:lnTo>
                  <a:lnTo>
                    <a:pt x="371" y="68"/>
                  </a:lnTo>
                  <a:lnTo>
                    <a:pt x="304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" name="Google Shape;37;p2"/>
            <p:cNvSpPr/>
            <p:nvPr/>
          </p:nvSpPr>
          <p:spPr>
            <a:xfrm>
              <a:off x="8682257" y="3929925"/>
              <a:ext cx="102955" cy="118564"/>
            </a:xfrm>
            <a:custGeom>
              <a:avLst/>
              <a:gdLst/>
              <a:ahLst/>
              <a:cxnLst/>
              <a:rect l="l" t="t" r="r" b="b"/>
              <a:pathLst>
                <a:path w="1550" h="1785" extrusionOk="0">
                  <a:moveTo>
                    <a:pt x="439" y="405"/>
                  </a:moveTo>
                  <a:lnTo>
                    <a:pt x="405" y="506"/>
                  </a:lnTo>
                  <a:lnTo>
                    <a:pt x="405" y="573"/>
                  </a:lnTo>
                  <a:lnTo>
                    <a:pt x="405" y="607"/>
                  </a:lnTo>
                  <a:lnTo>
                    <a:pt x="472" y="640"/>
                  </a:lnTo>
                  <a:lnTo>
                    <a:pt x="540" y="607"/>
                  </a:lnTo>
                  <a:lnTo>
                    <a:pt x="674" y="539"/>
                  </a:lnTo>
                  <a:lnTo>
                    <a:pt x="809" y="506"/>
                  </a:lnTo>
                  <a:lnTo>
                    <a:pt x="977" y="539"/>
                  </a:lnTo>
                  <a:lnTo>
                    <a:pt x="1078" y="607"/>
                  </a:lnTo>
                  <a:lnTo>
                    <a:pt x="1213" y="674"/>
                  </a:lnTo>
                  <a:lnTo>
                    <a:pt x="1280" y="809"/>
                  </a:lnTo>
                  <a:lnTo>
                    <a:pt x="1314" y="943"/>
                  </a:lnTo>
                  <a:lnTo>
                    <a:pt x="1314" y="1112"/>
                  </a:lnTo>
                  <a:lnTo>
                    <a:pt x="1280" y="1246"/>
                  </a:lnTo>
                  <a:lnTo>
                    <a:pt x="1213" y="1347"/>
                  </a:lnTo>
                  <a:lnTo>
                    <a:pt x="1078" y="1448"/>
                  </a:lnTo>
                  <a:lnTo>
                    <a:pt x="977" y="1482"/>
                  </a:lnTo>
                  <a:lnTo>
                    <a:pt x="843" y="1516"/>
                  </a:lnTo>
                  <a:lnTo>
                    <a:pt x="708" y="1482"/>
                  </a:lnTo>
                  <a:lnTo>
                    <a:pt x="573" y="1448"/>
                  </a:lnTo>
                  <a:lnTo>
                    <a:pt x="472" y="1381"/>
                  </a:lnTo>
                  <a:lnTo>
                    <a:pt x="371" y="1314"/>
                  </a:lnTo>
                  <a:lnTo>
                    <a:pt x="304" y="1179"/>
                  </a:lnTo>
                  <a:lnTo>
                    <a:pt x="270" y="1078"/>
                  </a:lnTo>
                  <a:lnTo>
                    <a:pt x="237" y="977"/>
                  </a:lnTo>
                  <a:lnTo>
                    <a:pt x="270" y="708"/>
                  </a:lnTo>
                  <a:lnTo>
                    <a:pt x="371" y="506"/>
                  </a:lnTo>
                  <a:lnTo>
                    <a:pt x="439" y="405"/>
                  </a:lnTo>
                  <a:close/>
                  <a:moveTo>
                    <a:pt x="674" y="1"/>
                  </a:moveTo>
                  <a:lnTo>
                    <a:pt x="607" y="34"/>
                  </a:lnTo>
                  <a:lnTo>
                    <a:pt x="439" y="102"/>
                  </a:lnTo>
                  <a:lnTo>
                    <a:pt x="270" y="236"/>
                  </a:lnTo>
                  <a:lnTo>
                    <a:pt x="169" y="371"/>
                  </a:lnTo>
                  <a:lnTo>
                    <a:pt x="68" y="573"/>
                  </a:lnTo>
                  <a:lnTo>
                    <a:pt x="1" y="775"/>
                  </a:lnTo>
                  <a:lnTo>
                    <a:pt x="1" y="977"/>
                  </a:lnTo>
                  <a:lnTo>
                    <a:pt x="68" y="1179"/>
                  </a:lnTo>
                  <a:lnTo>
                    <a:pt x="136" y="1347"/>
                  </a:lnTo>
                  <a:lnTo>
                    <a:pt x="270" y="1516"/>
                  </a:lnTo>
                  <a:lnTo>
                    <a:pt x="439" y="1650"/>
                  </a:lnTo>
                  <a:lnTo>
                    <a:pt x="607" y="1751"/>
                  </a:lnTo>
                  <a:lnTo>
                    <a:pt x="809" y="1785"/>
                  </a:lnTo>
                  <a:lnTo>
                    <a:pt x="1011" y="1751"/>
                  </a:lnTo>
                  <a:lnTo>
                    <a:pt x="1179" y="1684"/>
                  </a:lnTo>
                  <a:lnTo>
                    <a:pt x="1314" y="1549"/>
                  </a:lnTo>
                  <a:lnTo>
                    <a:pt x="1415" y="1415"/>
                  </a:lnTo>
                  <a:lnTo>
                    <a:pt x="1516" y="1246"/>
                  </a:lnTo>
                  <a:lnTo>
                    <a:pt x="1550" y="1078"/>
                  </a:lnTo>
                  <a:lnTo>
                    <a:pt x="1550" y="876"/>
                  </a:lnTo>
                  <a:lnTo>
                    <a:pt x="1482" y="708"/>
                  </a:lnTo>
                  <a:lnTo>
                    <a:pt x="1381" y="573"/>
                  </a:lnTo>
                  <a:lnTo>
                    <a:pt x="1213" y="438"/>
                  </a:lnTo>
                  <a:lnTo>
                    <a:pt x="1045" y="304"/>
                  </a:lnTo>
                  <a:lnTo>
                    <a:pt x="843" y="270"/>
                  </a:lnTo>
                  <a:lnTo>
                    <a:pt x="674" y="270"/>
                  </a:lnTo>
                  <a:lnTo>
                    <a:pt x="607" y="292"/>
                  </a:lnTo>
                  <a:lnTo>
                    <a:pt x="607" y="292"/>
                  </a:lnTo>
                  <a:lnTo>
                    <a:pt x="641" y="270"/>
                  </a:lnTo>
                  <a:lnTo>
                    <a:pt x="742" y="203"/>
                  </a:lnTo>
                  <a:lnTo>
                    <a:pt x="809" y="203"/>
                  </a:lnTo>
                  <a:lnTo>
                    <a:pt x="910" y="236"/>
                  </a:lnTo>
                  <a:lnTo>
                    <a:pt x="1045" y="270"/>
                  </a:lnTo>
                  <a:lnTo>
                    <a:pt x="1045" y="236"/>
                  </a:lnTo>
                  <a:lnTo>
                    <a:pt x="1078" y="203"/>
                  </a:lnTo>
                  <a:lnTo>
                    <a:pt x="1045" y="135"/>
                  </a:lnTo>
                  <a:lnTo>
                    <a:pt x="977" y="68"/>
                  </a:lnTo>
                  <a:lnTo>
                    <a:pt x="876" y="34"/>
                  </a:lnTo>
                  <a:lnTo>
                    <a:pt x="77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" name="Google Shape;38;p2"/>
            <p:cNvSpPr/>
            <p:nvPr/>
          </p:nvSpPr>
          <p:spPr>
            <a:xfrm>
              <a:off x="8805272" y="2999611"/>
              <a:ext cx="107405" cy="26901"/>
            </a:xfrm>
            <a:custGeom>
              <a:avLst/>
              <a:gdLst/>
              <a:ahLst/>
              <a:cxnLst/>
              <a:rect l="l" t="t" r="r" b="b"/>
              <a:pathLst>
                <a:path w="1617" h="405" extrusionOk="0">
                  <a:moveTo>
                    <a:pt x="169" y="1"/>
                  </a:moveTo>
                  <a:lnTo>
                    <a:pt x="102" y="34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68" y="169"/>
                  </a:lnTo>
                  <a:lnTo>
                    <a:pt x="169" y="203"/>
                  </a:lnTo>
                  <a:lnTo>
                    <a:pt x="337" y="270"/>
                  </a:lnTo>
                  <a:lnTo>
                    <a:pt x="741" y="304"/>
                  </a:lnTo>
                  <a:lnTo>
                    <a:pt x="1145" y="371"/>
                  </a:lnTo>
                  <a:lnTo>
                    <a:pt x="1381" y="405"/>
                  </a:lnTo>
                  <a:lnTo>
                    <a:pt x="1583" y="371"/>
                  </a:lnTo>
                  <a:lnTo>
                    <a:pt x="1617" y="337"/>
                  </a:lnTo>
                  <a:lnTo>
                    <a:pt x="1617" y="304"/>
                  </a:lnTo>
                  <a:lnTo>
                    <a:pt x="1617" y="236"/>
                  </a:lnTo>
                  <a:lnTo>
                    <a:pt x="1583" y="203"/>
                  </a:lnTo>
                  <a:lnTo>
                    <a:pt x="1415" y="135"/>
                  </a:lnTo>
                  <a:lnTo>
                    <a:pt x="1179" y="102"/>
                  </a:lnTo>
                  <a:lnTo>
                    <a:pt x="775" y="68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" name="Google Shape;39;p2"/>
            <p:cNvSpPr/>
            <p:nvPr/>
          </p:nvSpPr>
          <p:spPr>
            <a:xfrm>
              <a:off x="8443004" y="2878855"/>
              <a:ext cx="688868" cy="1216595"/>
            </a:xfrm>
            <a:custGeom>
              <a:avLst/>
              <a:gdLst/>
              <a:ahLst/>
              <a:cxnLst/>
              <a:rect l="l" t="t" r="r" b="b"/>
              <a:pathLst>
                <a:path w="10371" h="18316" extrusionOk="0">
                  <a:moveTo>
                    <a:pt x="3401" y="169"/>
                  </a:moveTo>
                  <a:lnTo>
                    <a:pt x="3670" y="270"/>
                  </a:lnTo>
                  <a:lnTo>
                    <a:pt x="3973" y="337"/>
                  </a:lnTo>
                  <a:lnTo>
                    <a:pt x="4613" y="405"/>
                  </a:lnTo>
                  <a:lnTo>
                    <a:pt x="6397" y="607"/>
                  </a:lnTo>
                  <a:lnTo>
                    <a:pt x="8418" y="876"/>
                  </a:lnTo>
                  <a:lnTo>
                    <a:pt x="8855" y="943"/>
                  </a:lnTo>
                  <a:lnTo>
                    <a:pt x="9091" y="977"/>
                  </a:lnTo>
                  <a:lnTo>
                    <a:pt x="9327" y="1044"/>
                  </a:lnTo>
                  <a:lnTo>
                    <a:pt x="9562" y="1112"/>
                  </a:lnTo>
                  <a:lnTo>
                    <a:pt x="9764" y="1213"/>
                  </a:lnTo>
                  <a:lnTo>
                    <a:pt x="9933" y="1381"/>
                  </a:lnTo>
                  <a:lnTo>
                    <a:pt x="10034" y="1583"/>
                  </a:lnTo>
                  <a:lnTo>
                    <a:pt x="10067" y="1617"/>
                  </a:lnTo>
                  <a:lnTo>
                    <a:pt x="10135" y="1650"/>
                  </a:lnTo>
                  <a:lnTo>
                    <a:pt x="10168" y="2492"/>
                  </a:lnTo>
                  <a:lnTo>
                    <a:pt x="10168" y="2896"/>
                  </a:lnTo>
                  <a:lnTo>
                    <a:pt x="10168" y="3300"/>
                  </a:lnTo>
                  <a:lnTo>
                    <a:pt x="10101" y="3872"/>
                  </a:lnTo>
                  <a:lnTo>
                    <a:pt x="9966" y="4411"/>
                  </a:lnTo>
                  <a:lnTo>
                    <a:pt x="9731" y="5522"/>
                  </a:lnTo>
                  <a:lnTo>
                    <a:pt x="9562" y="6431"/>
                  </a:lnTo>
                  <a:lnTo>
                    <a:pt x="9428" y="7374"/>
                  </a:lnTo>
                  <a:lnTo>
                    <a:pt x="9226" y="9259"/>
                  </a:lnTo>
                  <a:lnTo>
                    <a:pt x="9024" y="11414"/>
                  </a:lnTo>
                  <a:lnTo>
                    <a:pt x="8754" y="13569"/>
                  </a:lnTo>
                  <a:lnTo>
                    <a:pt x="8620" y="14545"/>
                  </a:lnTo>
                  <a:lnTo>
                    <a:pt x="8451" y="15488"/>
                  </a:lnTo>
                  <a:lnTo>
                    <a:pt x="8283" y="16431"/>
                  </a:lnTo>
                  <a:lnTo>
                    <a:pt x="8148" y="17373"/>
                  </a:lnTo>
                  <a:lnTo>
                    <a:pt x="8014" y="17575"/>
                  </a:lnTo>
                  <a:lnTo>
                    <a:pt x="7845" y="17744"/>
                  </a:lnTo>
                  <a:lnTo>
                    <a:pt x="7677" y="17878"/>
                  </a:lnTo>
                  <a:lnTo>
                    <a:pt x="7475" y="17979"/>
                  </a:lnTo>
                  <a:lnTo>
                    <a:pt x="7273" y="18047"/>
                  </a:lnTo>
                  <a:lnTo>
                    <a:pt x="7037" y="18080"/>
                  </a:lnTo>
                  <a:lnTo>
                    <a:pt x="6498" y="18080"/>
                  </a:lnTo>
                  <a:lnTo>
                    <a:pt x="4377" y="17912"/>
                  </a:lnTo>
                  <a:lnTo>
                    <a:pt x="3367" y="17845"/>
                  </a:lnTo>
                  <a:lnTo>
                    <a:pt x="2862" y="17811"/>
                  </a:lnTo>
                  <a:lnTo>
                    <a:pt x="2391" y="17744"/>
                  </a:lnTo>
                  <a:lnTo>
                    <a:pt x="2021" y="17676"/>
                  </a:lnTo>
                  <a:lnTo>
                    <a:pt x="1650" y="17575"/>
                  </a:lnTo>
                  <a:lnTo>
                    <a:pt x="1718" y="17508"/>
                  </a:lnTo>
                  <a:lnTo>
                    <a:pt x="1684" y="17407"/>
                  </a:lnTo>
                  <a:lnTo>
                    <a:pt x="1650" y="17373"/>
                  </a:lnTo>
                  <a:lnTo>
                    <a:pt x="1549" y="17340"/>
                  </a:lnTo>
                  <a:lnTo>
                    <a:pt x="1381" y="17407"/>
                  </a:lnTo>
                  <a:lnTo>
                    <a:pt x="1213" y="17441"/>
                  </a:lnTo>
                  <a:lnTo>
                    <a:pt x="1078" y="17441"/>
                  </a:lnTo>
                  <a:lnTo>
                    <a:pt x="943" y="17407"/>
                  </a:lnTo>
                  <a:lnTo>
                    <a:pt x="842" y="17373"/>
                  </a:lnTo>
                  <a:lnTo>
                    <a:pt x="708" y="17306"/>
                  </a:lnTo>
                  <a:lnTo>
                    <a:pt x="640" y="17205"/>
                  </a:lnTo>
                  <a:lnTo>
                    <a:pt x="539" y="17104"/>
                  </a:lnTo>
                  <a:lnTo>
                    <a:pt x="438" y="16835"/>
                  </a:lnTo>
                  <a:lnTo>
                    <a:pt x="371" y="16532"/>
                  </a:lnTo>
                  <a:lnTo>
                    <a:pt x="304" y="16195"/>
                  </a:lnTo>
                  <a:lnTo>
                    <a:pt x="304" y="15825"/>
                  </a:lnTo>
                  <a:lnTo>
                    <a:pt x="304" y="15420"/>
                  </a:lnTo>
                  <a:lnTo>
                    <a:pt x="337" y="15016"/>
                  </a:lnTo>
                  <a:lnTo>
                    <a:pt x="438" y="14242"/>
                  </a:lnTo>
                  <a:lnTo>
                    <a:pt x="607" y="13131"/>
                  </a:lnTo>
                  <a:lnTo>
                    <a:pt x="1213" y="8889"/>
                  </a:lnTo>
                  <a:lnTo>
                    <a:pt x="1852" y="4613"/>
                  </a:lnTo>
                  <a:lnTo>
                    <a:pt x="2155" y="2492"/>
                  </a:lnTo>
                  <a:lnTo>
                    <a:pt x="2223" y="1852"/>
                  </a:lnTo>
                  <a:lnTo>
                    <a:pt x="2290" y="1448"/>
                  </a:lnTo>
                  <a:lnTo>
                    <a:pt x="2425" y="1044"/>
                  </a:lnTo>
                  <a:lnTo>
                    <a:pt x="2559" y="708"/>
                  </a:lnTo>
                  <a:lnTo>
                    <a:pt x="2660" y="539"/>
                  </a:lnTo>
                  <a:lnTo>
                    <a:pt x="2761" y="405"/>
                  </a:lnTo>
                  <a:lnTo>
                    <a:pt x="2862" y="304"/>
                  </a:lnTo>
                  <a:lnTo>
                    <a:pt x="2997" y="203"/>
                  </a:lnTo>
                  <a:lnTo>
                    <a:pt x="3165" y="169"/>
                  </a:lnTo>
                  <a:close/>
                  <a:moveTo>
                    <a:pt x="2963" y="1"/>
                  </a:moveTo>
                  <a:lnTo>
                    <a:pt x="2795" y="68"/>
                  </a:lnTo>
                  <a:lnTo>
                    <a:pt x="2627" y="169"/>
                  </a:lnTo>
                  <a:lnTo>
                    <a:pt x="2492" y="337"/>
                  </a:lnTo>
                  <a:lnTo>
                    <a:pt x="2357" y="573"/>
                  </a:lnTo>
                  <a:lnTo>
                    <a:pt x="2256" y="809"/>
                  </a:lnTo>
                  <a:lnTo>
                    <a:pt x="2189" y="1078"/>
                  </a:lnTo>
                  <a:lnTo>
                    <a:pt x="2054" y="1617"/>
                  </a:lnTo>
                  <a:lnTo>
                    <a:pt x="1953" y="2155"/>
                  </a:lnTo>
                  <a:lnTo>
                    <a:pt x="1852" y="2963"/>
                  </a:lnTo>
                  <a:lnTo>
                    <a:pt x="910" y="9360"/>
                  </a:lnTo>
                  <a:lnTo>
                    <a:pt x="472" y="12256"/>
                  </a:lnTo>
                  <a:lnTo>
                    <a:pt x="270" y="13703"/>
                  </a:lnTo>
                  <a:lnTo>
                    <a:pt x="68" y="15185"/>
                  </a:lnTo>
                  <a:lnTo>
                    <a:pt x="34" y="15690"/>
                  </a:lnTo>
                  <a:lnTo>
                    <a:pt x="1" y="15959"/>
                  </a:lnTo>
                  <a:lnTo>
                    <a:pt x="34" y="16229"/>
                  </a:lnTo>
                  <a:lnTo>
                    <a:pt x="68" y="16532"/>
                  </a:lnTo>
                  <a:lnTo>
                    <a:pt x="135" y="16767"/>
                  </a:lnTo>
                  <a:lnTo>
                    <a:pt x="236" y="17037"/>
                  </a:lnTo>
                  <a:lnTo>
                    <a:pt x="371" y="17239"/>
                  </a:lnTo>
                  <a:lnTo>
                    <a:pt x="607" y="17441"/>
                  </a:lnTo>
                  <a:lnTo>
                    <a:pt x="842" y="17575"/>
                  </a:lnTo>
                  <a:lnTo>
                    <a:pt x="1078" y="17676"/>
                  </a:lnTo>
                  <a:lnTo>
                    <a:pt x="1347" y="17676"/>
                  </a:lnTo>
                  <a:lnTo>
                    <a:pt x="2088" y="17878"/>
                  </a:lnTo>
                  <a:lnTo>
                    <a:pt x="2458" y="17979"/>
                  </a:lnTo>
                  <a:lnTo>
                    <a:pt x="2829" y="18047"/>
                  </a:lnTo>
                  <a:lnTo>
                    <a:pt x="4142" y="18148"/>
                  </a:lnTo>
                  <a:lnTo>
                    <a:pt x="5455" y="18249"/>
                  </a:lnTo>
                  <a:lnTo>
                    <a:pt x="6296" y="18316"/>
                  </a:lnTo>
                  <a:lnTo>
                    <a:pt x="7239" y="18316"/>
                  </a:lnTo>
                  <a:lnTo>
                    <a:pt x="7475" y="18249"/>
                  </a:lnTo>
                  <a:lnTo>
                    <a:pt x="7677" y="18181"/>
                  </a:lnTo>
                  <a:lnTo>
                    <a:pt x="7879" y="18114"/>
                  </a:lnTo>
                  <a:lnTo>
                    <a:pt x="8047" y="18013"/>
                  </a:lnTo>
                  <a:lnTo>
                    <a:pt x="8216" y="17845"/>
                  </a:lnTo>
                  <a:lnTo>
                    <a:pt x="8317" y="17676"/>
                  </a:lnTo>
                  <a:lnTo>
                    <a:pt x="8418" y="17474"/>
                  </a:lnTo>
                  <a:lnTo>
                    <a:pt x="8451" y="17205"/>
                  </a:lnTo>
                  <a:lnTo>
                    <a:pt x="8451" y="17138"/>
                  </a:lnTo>
                  <a:lnTo>
                    <a:pt x="8653" y="16195"/>
                  </a:lnTo>
                  <a:lnTo>
                    <a:pt x="8822" y="15252"/>
                  </a:lnTo>
                  <a:lnTo>
                    <a:pt x="8956" y="14309"/>
                  </a:lnTo>
                  <a:lnTo>
                    <a:pt x="9091" y="13333"/>
                  </a:lnTo>
                  <a:lnTo>
                    <a:pt x="9293" y="11414"/>
                  </a:lnTo>
                  <a:lnTo>
                    <a:pt x="9461" y="9495"/>
                  </a:lnTo>
                  <a:lnTo>
                    <a:pt x="9562" y="8451"/>
                  </a:lnTo>
                  <a:lnTo>
                    <a:pt x="9663" y="7407"/>
                  </a:lnTo>
                  <a:lnTo>
                    <a:pt x="9798" y="6364"/>
                  </a:lnTo>
                  <a:lnTo>
                    <a:pt x="10000" y="5320"/>
                  </a:lnTo>
                  <a:lnTo>
                    <a:pt x="10202" y="4411"/>
                  </a:lnTo>
                  <a:lnTo>
                    <a:pt x="10269" y="3940"/>
                  </a:lnTo>
                  <a:lnTo>
                    <a:pt x="10337" y="3468"/>
                  </a:lnTo>
                  <a:lnTo>
                    <a:pt x="10370" y="2997"/>
                  </a:lnTo>
                  <a:lnTo>
                    <a:pt x="10370" y="2526"/>
                  </a:lnTo>
                  <a:lnTo>
                    <a:pt x="10337" y="2054"/>
                  </a:lnTo>
                  <a:lnTo>
                    <a:pt x="10236" y="1583"/>
                  </a:lnTo>
                  <a:lnTo>
                    <a:pt x="10269" y="1549"/>
                  </a:lnTo>
                  <a:lnTo>
                    <a:pt x="10236" y="1516"/>
                  </a:lnTo>
                  <a:lnTo>
                    <a:pt x="10168" y="1347"/>
                  </a:lnTo>
                  <a:lnTo>
                    <a:pt x="10067" y="1213"/>
                  </a:lnTo>
                  <a:lnTo>
                    <a:pt x="9933" y="1112"/>
                  </a:lnTo>
                  <a:lnTo>
                    <a:pt x="9798" y="1011"/>
                  </a:lnTo>
                  <a:lnTo>
                    <a:pt x="9495" y="842"/>
                  </a:lnTo>
                  <a:lnTo>
                    <a:pt x="9125" y="741"/>
                  </a:lnTo>
                  <a:lnTo>
                    <a:pt x="8754" y="674"/>
                  </a:lnTo>
                  <a:lnTo>
                    <a:pt x="8384" y="640"/>
                  </a:lnTo>
                  <a:lnTo>
                    <a:pt x="7710" y="573"/>
                  </a:lnTo>
                  <a:lnTo>
                    <a:pt x="5623" y="304"/>
                  </a:lnTo>
                  <a:lnTo>
                    <a:pt x="4546" y="135"/>
                  </a:lnTo>
                  <a:lnTo>
                    <a:pt x="3973" y="68"/>
                  </a:lnTo>
                  <a:lnTo>
                    <a:pt x="3704" y="68"/>
                  </a:lnTo>
                  <a:lnTo>
                    <a:pt x="3435" y="102"/>
                  </a:lnTo>
                  <a:lnTo>
                    <a:pt x="3435" y="68"/>
                  </a:lnTo>
                  <a:lnTo>
                    <a:pt x="3401" y="68"/>
                  </a:lnTo>
                  <a:lnTo>
                    <a:pt x="316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" name="Google Shape;40;p2"/>
            <p:cNvSpPr/>
            <p:nvPr/>
          </p:nvSpPr>
          <p:spPr>
            <a:xfrm>
              <a:off x="8498931" y="3035413"/>
              <a:ext cx="583721" cy="914704"/>
            </a:xfrm>
            <a:custGeom>
              <a:avLst/>
              <a:gdLst/>
              <a:ahLst/>
              <a:cxnLst/>
              <a:rect l="l" t="t" r="r" b="b"/>
              <a:pathLst>
                <a:path w="8788" h="13771" extrusionOk="0">
                  <a:moveTo>
                    <a:pt x="1818" y="169"/>
                  </a:moveTo>
                  <a:lnTo>
                    <a:pt x="2189" y="270"/>
                  </a:lnTo>
                  <a:lnTo>
                    <a:pt x="2626" y="337"/>
                  </a:lnTo>
                  <a:lnTo>
                    <a:pt x="3030" y="371"/>
                  </a:lnTo>
                  <a:lnTo>
                    <a:pt x="3468" y="438"/>
                  </a:lnTo>
                  <a:lnTo>
                    <a:pt x="5219" y="707"/>
                  </a:lnTo>
                  <a:lnTo>
                    <a:pt x="6936" y="943"/>
                  </a:lnTo>
                  <a:lnTo>
                    <a:pt x="8619" y="1111"/>
                  </a:lnTo>
                  <a:lnTo>
                    <a:pt x="8485" y="1785"/>
                  </a:lnTo>
                  <a:lnTo>
                    <a:pt x="8384" y="2492"/>
                  </a:lnTo>
                  <a:lnTo>
                    <a:pt x="8215" y="3872"/>
                  </a:lnTo>
                  <a:lnTo>
                    <a:pt x="7811" y="7003"/>
                  </a:lnTo>
                  <a:lnTo>
                    <a:pt x="7609" y="8619"/>
                  </a:lnTo>
                  <a:lnTo>
                    <a:pt x="7374" y="10202"/>
                  </a:lnTo>
                  <a:lnTo>
                    <a:pt x="6868" y="13400"/>
                  </a:lnTo>
                  <a:lnTo>
                    <a:pt x="5993" y="13333"/>
                  </a:lnTo>
                  <a:lnTo>
                    <a:pt x="5151" y="13232"/>
                  </a:lnTo>
                  <a:lnTo>
                    <a:pt x="4276" y="13097"/>
                  </a:lnTo>
                  <a:lnTo>
                    <a:pt x="3434" y="12962"/>
                  </a:lnTo>
                  <a:lnTo>
                    <a:pt x="2660" y="12828"/>
                  </a:lnTo>
                  <a:lnTo>
                    <a:pt x="1852" y="12693"/>
                  </a:lnTo>
                  <a:lnTo>
                    <a:pt x="1044" y="12626"/>
                  </a:lnTo>
                  <a:lnTo>
                    <a:pt x="640" y="12626"/>
                  </a:lnTo>
                  <a:lnTo>
                    <a:pt x="236" y="12659"/>
                  </a:lnTo>
                  <a:lnTo>
                    <a:pt x="1044" y="6431"/>
                  </a:lnTo>
                  <a:lnTo>
                    <a:pt x="1448" y="3266"/>
                  </a:lnTo>
                  <a:lnTo>
                    <a:pt x="1684" y="1717"/>
                  </a:lnTo>
                  <a:lnTo>
                    <a:pt x="1751" y="943"/>
                  </a:lnTo>
                  <a:lnTo>
                    <a:pt x="1818" y="169"/>
                  </a:lnTo>
                  <a:close/>
                  <a:moveTo>
                    <a:pt x="2155" y="0"/>
                  </a:moveTo>
                  <a:lnTo>
                    <a:pt x="1987" y="34"/>
                  </a:lnTo>
                  <a:lnTo>
                    <a:pt x="1818" y="68"/>
                  </a:lnTo>
                  <a:lnTo>
                    <a:pt x="1785" y="68"/>
                  </a:lnTo>
                  <a:lnTo>
                    <a:pt x="1751" y="34"/>
                  </a:lnTo>
                  <a:lnTo>
                    <a:pt x="1717" y="68"/>
                  </a:lnTo>
                  <a:lnTo>
                    <a:pt x="1684" y="101"/>
                  </a:lnTo>
                  <a:lnTo>
                    <a:pt x="1549" y="808"/>
                  </a:lnTo>
                  <a:lnTo>
                    <a:pt x="1414" y="1549"/>
                  </a:lnTo>
                  <a:lnTo>
                    <a:pt x="1246" y="2997"/>
                  </a:lnTo>
                  <a:lnTo>
                    <a:pt x="842" y="6162"/>
                  </a:lnTo>
                  <a:lnTo>
                    <a:pt x="0" y="12760"/>
                  </a:lnTo>
                  <a:lnTo>
                    <a:pt x="0" y="12828"/>
                  </a:lnTo>
                  <a:lnTo>
                    <a:pt x="68" y="12861"/>
                  </a:lnTo>
                  <a:lnTo>
                    <a:pt x="169" y="12861"/>
                  </a:lnTo>
                  <a:lnTo>
                    <a:pt x="202" y="12794"/>
                  </a:lnTo>
                  <a:lnTo>
                    <a:pt x="640" y="12895"/>
                  </a:lnTo>
                  <a:lnTo>
                    <a:pt x="1044" y="12929"/>
                  </a:lnTo>
                  <a:lnTo>
                    <a:pt x="1919" y="13030"/>
                  </a:lnTo>
                  <a:lnTo>
                    <a:pt x="2761" y="13131"/>
                  </a:lnTo>
                  <a:lnTo>
                    <a:pt x="3603" y="13232"/>
                  </a:lnTo>
                  <a:lnTo>
                    <a:pt x="4411" y="13400"/>
                  </a:lnTo>
                  <a:lnTo>
                    <a:pt x="5219" y="13535"/>
                  </a:lnTo>
                  <a:lnTo>
                    <a:pt x="6027" y="13636"/>
                  </a:lnTo>
                  <a:lnTo>
                    <a:pt x="6835" y="13636"/>
                  </a:lnTo>
                  <a:lnTo>
                    <a:pt x="6868" y="13737"/>
                  </a:lnTo>
                  <a:lnTo>
                    <a:pt x="6936" y="13771"/>
                  </a:lnTo>
                  <a:lnTo>
                    <a:pt x="7003" y="13771"/>
                  </a:lnTo>
                  <a:lnTo>
                    <a:pt x="7037" y="13737"/>
                  </a:lnTo>
                  <a:lnTo>
                    <a:pt x="7071" y="13703"/>
                  </a:lnTo>
                  <a:lnTo>
                    <a:pt x="7071" y="13602"/>
                  </a:lnTo>
                  <a:lnTo>
                    <a:pt x="7138" y="13569"/>
                  </a:lnTo>
                  <a:lnTo>
                    <a:pt x="7172" y="13535"/>
                  </a:lnTo>
                  <a:lnTo>
                    <a:pt x="7172" y="13468"/>
                  </a:lnTo>
                  <a:lnTo>
                    <a:pt x="7104" y="13400"/>
                  </a:lnTo>
                  <a:lnTo>
                    <a:pt x="7407" y="11952"/>
                  </a:lnTo>
                  <a:lnTo>
                    <a:pt x="7609" y="10471"/>
                  </a:lnTo>
                  <a:lnTo>
                    <a:pt x="8013" y="7542"/>
                  </a:lnTo>
                  <a:lnTo>
                    <a:pt x="8384" y="4411"/>
                  </a:lnTo>
                  <a:lnTo>
                    <a:pt x="8619" y="2761"/>
                  </a:lnTo>
                  <a:lnTo>
                    <a:pt x="8687" y="1953"/>
                  </a:lnTo>
                  <a:lnTo>
                    <a:pt x="8720" y="1515"/>
                  </a:lnTo>
                  <a:lnTo>
                    <a:pt x="8720" y="1111"/>
                  </a:lnTo>
                  <a:lnTo>
                    <a:pt x="8788" y="1078"/>
                  </a:lnTo>
                  <a:lnTo>
                    <a:pt x="8788" y="977"/>
                  </a:lnTo>
                  <a:lnTo>
                    <a:pt x="8754" y="909"/>
                  </a:lnTo>
                  <a:lnTo>
                    <a:pt x="8687" y="876"/>
                  </a:lnTo>
                  <a:lnTo>
                    <a:pt x="6835" y="674"/>
                  </a:lnTo>
                  <a:lnTo>
                    <a:pt x="5017" y="438"/>
                  </a:lnTo>
                  <a:lnTo>
                    <a:pt x="4141" y="303"/>
                  </a:lnTo>
                  <a:lnTo>
                    <a:pt x="3266" y="135"/>
                  </a:lnTo>
                  <a:lnTo>
                    <a:pt x="2896" y="68"/>
                  </a:lnTo>
                  <a:lnTo>
                    <a:pt x="2525" y="34"/>
                  </a:lnTo>
                  <a:lnTo>
                    <a:pt x="215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" name="Google Shape;41;p2"/>
            <p:cNvSpPr/>
            <p:nvPr/>
          </p:nvSpPr>
          <p:spPr>
            <a:xfrm>
              <a:off x="8845524" y="2961618"/>
              <a:ext cx="20192" cy="20192"/>
            </a:xfrm>
            <a:custGeom>
              <a:avLst/>
              <a:gdLst/>
              <a:ahLst/>
              <a:cxnLst/>
              <a:rect l="l" t="t" r="r" b="b"/>
              <a:pathLst>
                <a:path w="304" h="304" extrusionOk="0">
                  <a:moveTo>
                    <a:pt x="68" y="0"/>
                  </a:moveTo>
                  <a:lnTo>
                    <a:pt x="1" y="101"/>
                  </a:lnTo>
                  <a:lnTo>
                    <a:pt x="1" y="202"/>
                  </a:lnTo>
                  <a:lnTo>
                    <a:pt x="34" y="236"/>
                  </a:lnTo>
                  <a:lnTo>
                    <a:pt x="68" y="270"/>
                  </a:lnTo>
                  <a:lnTo>
                    <a:pt x="169" y="303"/>
                  </a:lnTo>
                  <a:lnTo>
                    <a:pt x="236" y="270"/>
                  </a:lnTo>
                  <a:lnTo>
                    <a:pt x="304" y="236"/>
                  </a:lnTo>
                  <a:lnTo>
                    <a:pt x="304" y="135"/>
                  </a:lnTo>
                  <a:lnTo>
                    <a:pt x="304" y="68"/>
                  </a:lnTo>
                  <a:lnTo>
                    <a:pt x="23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42" name="Google Shape;42;p2"/>
          <p:cNvGrpSpPr/>
          <p:nvPr/>
        </p:nvGrpSpPr>
        <p:grpSpPr>
          <a:xfrm>
            <a:off x="7117967" y="3590460"/>
            <a:ext cx="2026022" cy="1547117"/>
            <a:chOff x="6445945" y="4797602"/>
            <a:chExt cx="2706053" cy="2066404"/>
          </a:xfrm>
        </p:grpSpPr>
        <p:sp>
          <p:nvSpPr>
            <p:cNvPr id="43" name="Google Shape;43;p2"/>
            <p:cNvSpPr/>
            <p:nvPr/>
          </p:nvSpPr>
          <p:spPr>
            <a:xfrm>
              <a:off x="6700941" y="5054790"/>
              <a:ext cx="111855" cy="1511843"/>
            </a:xfrm>
            <a:custGeom>
              <a:avLst/>
              <a:gdLst/>
              <a:ahLst/>
              <a:cxnLst/>
              <a:rect l="l" t="t" r="r" b="b"/>
              <a:pathLst>
                <a:path w="1684" h="22761" extrusionOk="0">
                  <a:moveTo>
                    <a:pt x="1549" y="1"/>
                  </a:moveTo>
                  <a:lnTo>
                    <a:pt x="1515" y="68"/>
                  </a:lnTo>
                  <a:lnTo>
                    <a:pt x="1381" y="1448"/>
                  </a:lnTo>
                  <a:lnTo>
                    <a:pt x="1246" y="2862"/>
                  </a:lnTo>
                  <a:lnTo>
                    <a:pt x="1077" y="5623"/>
                  </a:lnTo>
                  <a:lnTo>
                    <a:pt x="741" y="11178"/>
                  </a:lnTo>
                  <a:lnTo>
                    <a:pt x="0" y="22625"/>
                  </a:lnTo>
                  <a:lnTo>
                    <a:pt x="34" y="22659"/>
                  </a:lnTo>
                  <a:lnTo>
                    <a:pt x="34" y="22726"/>
                  </a:lnTo>
                  <a:lnTo>
                    <a:pt x="101" y="22760"/>
                  </a:lnTo>
                  <a:lnTo>
                    <a:pt x="135" y="22760"/>
                  </a:lnTo>
                  <a:lnTo>
                    <a:pt x="269" y="22726"/>
                  </a:lnTo>
                  <a:lnTo>
                    <a:pt x="303" y="22659"/>
                  </a:lnTo>
                  <a:lnTo>
                    <a:pt x="303" y="22625"/>
                  </a:lnTo>
                  <a:lnTo>
                    <a:pt x="1010" y="11448"/>
                  </a:lnTo>
                  <a:lnTo>
                    <a:pt x="1414" y="5758"/>
                  </a:lnTo>
                  <a:lnTo>
                    <a:pt x="1583" y="2930"/>
                  </a:lnTo>
                  <a:lnTo>
                    <a:pt x="1650" y="1482"/>
                  </a:lnTo>
                  <a:lnTo>
                    <a:pt x="1684" y="68"/>
                  </a:lnTo>
                  <a:lnTo>
                    <a:pt x="1650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" name="Google Shape;44;p2"/>
            <p:cNvSpPr/>
            <p:nvPr/>
          </p:nvSpPr>
          <p:spPr>
            <a:xfrm>
              <a:off x="6457170" y="4802119"/>
              <a:ext cx="333242" cy="1894170"/>
            </a:xfrm>
            <a:custGeom>
              <a:avLst/>
              <a:gdLst/>
              <a:ahLst/>
              <a:cxnLst/>
              <a:rect l="l" t="t" r="r" b="b"/>
              <a:pathLst>
                <a:path w="5017" h="28517" extrusionOk="0">
                  <a:moveTo>
                    <a:pt x="3838" y="0"/>
                  </a:moveTo>
                  <a:lnTo>
                    <a:pt x="3535" y="34"/>
                  </a:lnTo>
                  <a:lnTo>
                    <a:pt x="3266" y="101"/>
                  </a:lnTo>
                  <a:lnTo>
                    <a:pt x="2963" y="236"/>
                  </a:lnTo>
                  <a:lnTo>
                    <a:pt x="2694" y="404"/>
                  </a:lnTo>
                  <a:lnTo>
                    <a:pt x="2458" y="606"/>
                  </a:lnTo>
                  <a:lnTo>
                    <a:pt x="2290" y="875"/>
                  </a:lnTo>
                  <a:lnTo>
                    <a:pt x="2155" y="1145"/>
                  </a:lnTo>
                  <a:lnTo>
                    <a:pt x="2020" y="1414"/>
                  </a:lnTo>
                  <a:lnTo>
                    <a:pt x="1919" y="1717"/>
                  </a:lnTo>
                  <a:lnTo>
                    <a:pt x="1852" y="2020"/>
                  </a:lnTo>
                  <a:lnTo>
                    <a:pt x="1751" y="2626"/>
                  </a:lnTo>
                  <a:lnTo>
                    <a:pt x="1515" y="4714"/>
                  </a:lnTo>
                  <a:lnTo>
                    <a:pt x="1313" y="6801"/>
                  </a:lnTo>
                  <a:lnTo>
                    <a:pt x="977" y="11010"/>
                  </a:lnTo>
                  <a:lnTo>
                    <a:pt x="640" y="15353"/>
                  </a:lnTo>
                  <a:lnTo>
                    <a:pt x="337" y="19696"/>
                  </a:lnTo>
                  <a:lnTo>
                    <a:pt x="135" y="24039"/>
                  </a:lnTo>
                  <a:lnTo>
                    <a:pt x="0" y="28382"/>
                  </a:lnTo>
                  <a:lnTo>
                    <a:pt x="0" y="28450"/>
                  </a:lnTo>
                  <a:lnTo>
                    <a:pt x="34" y="28483"/>
                  </a:lnTo>
                  <a:lnTo>
                    <a:pt x="135" y="28517"/>
                  </a:lnTo>
                  <a:lnTo>
                    <a:pt x="236" y="28483"/>
                  </a:lnTo>
                  <a:lnTo>
                    <a:pt x="270" y="28450"/>
                  </a:lnTo>
                  <a:lnTo>
                    <a:pt x="270" y="28382"/>
                  </a:lnTo>
                  <a:lnTo>
                    <a:pt x="404" y="24645"/>
                  </a:lnTo>
                  <a:lnTo>
                    <a:pt x="606" y="20908"/>
                  </a:lnTo>
                  <a:lnTo>
                    <a:pt x="808" y="17171"/>
                  </a:lnTo>
                  <a:lnTo>
                    <a:pt x="1044" y="13400"/>
                  </a:lnTo>
                  <a:lnTo>
                    <a:pt x="1347" y="9663"/>
                  </a:lnTo>
                  <a:lnTo>
                    <a:pt x="1684" y="5926"/>
                  </a:lnTo>
                  <a:lnTo>
                    <a:pt x="1852" y="4108"/>
                  </a:lnTo>
                  <a:lnTo>
                    <a:pt x="1953" y="3165"/>
                  </a:lnTo>
                  <a:lnTo>
                    <a:pt x="2088" y="2256"/>
                  </a:lnTo>
                  <a:lnTo>
                    <a:pt x="2155" y="1852"/>
                  </a:lnTo>
                  <a:lnTo>
                    <a:pt x="2290" y="1448"/>
                  </a:lnTo>
                  <a:lnTo>
                    <a:pt x="2492" y="1077"/>
                  </a:lnTo>
                  <a:lnTo>
                    <a:pt x="2727" y="741"/>
                  </a:lnTo>
                  <a:lnTo>
                    <a:pt x="2963" y="539"/>
                  </a:lnTo>
                  <a:lnTo>
                    <a:pt x="3199" y="404"/>
                  </a:lnTo>
                  <a:lnTo>
                    <a:pt x="3468" y="303"/>
                  </a:lnTo>
                  <a:lnTo>
                    <a:pt x="3771" y="269"/>
                  </a:lnTo>
                  <a:lnTo>
                    <a:pt x="4074" y="269"/>
                  </a:lnTo>
                  <a:lnTo>
                    <a:pt x="4377" y="337"/>
                  </a:lnTo>
                  <a:lnTo>
                    <a:pt x="4646" y="438"/>
                  </a:lnTo>
                  <a:lnTo>
                    <a:pt x="4916" y="572"/>
                  </a:lnTo>
                  <a:lnTo>
                    <a:pt x="4983" y="606"/>
                  </a:lnTo>
                  <a:lnTo>
                    <a:pt x="5017" y="572"/>
                  </a:lnTo>
                  <a:lnTo>
                    <a:pt x="5017" y="505"/>
                  </a:lnTo>
                  <a:lnTo>
                    <a:pt x="4983" y="438"/>
                  </a:lnTo>
                  <a:lnTo>
                    <a:pt x="4714" y="236"/>
                  </a:lnTo>
                  <a:lnTo>
                    <a:pt x="4444" y="135"/>
                  </a:lnTo>
                  <a:lnTo>
                    <a:pt x="4141" y="34"/>
                  </a:lnTo>
                  <a:lnTo>
                    <a:pt x="3838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" name="Google Shape;45;p2"/>
            <p:cNvSpPr/>
            <p:nvPr/>
          </p:nvSpPr>
          <p:spPr>
            <a:xfrm>
              <a:off x="8109762" y="4967577"/>
              <a:ext cx="60511" cy="60444"/>
            </a:xfrm>
            <a:custGeom>
              <a:avLst/>
              <a:gdLst/>
              <a:ahLst/>
              <a:cxnLst/>
              <a:rect l="l" t="t" r="r" b="b"/>
              <a:pathLst>
                <a:path w="911" h="910" extrusionOk="0">
                  <a:moveTo>
                    <a:pt x="405" y="0"/>
                  </a:moveTo>
                  <a:lnTo>
                    <a:pt x="304" y="34"/>
                  </a:lnTo>
                  <a:lnTo>
                    <a:pt x="203" y="101"/>
                  </a:lnTo>
                  <a:lnTo>
                    <a:pt x="136" y="169"/>
                  </a:lnTo>
                  <a:lnTo>
                    <a:pt x="68" y="236"/>
                  </a:lnTo>
                  <a:lnTo>
                    <a:pt x="1" y="337"/>
                  </a:lnTo>
                  <a:lnTo>
                    <a:pt x="1" y="438"/>
                  </a:lnTo>
                  <a:lnTo>
                    <a:pt x="1" y="573"/>
                  </a:lnTo>
                  <a:lnTo>
                    <a:pt x="68" y="674"/>
                  </a:lnTo>
                  <a:lnTo>
                    <a:pt x="102" y="741"/>
                  </a:lnTo>
                  <a:lnTo>
                    <a:pt x="203" y="842"/>
                  </a:lnTo>
                  <a:lnTo>
                    <a:pt x="304" y="876"/>
                  </a:lnTo>
                  <a:lnTo>
                    <a:pt x="405" y="910"/>
                  </a:lnTo>
                  <a:lnTo>
                    <a:pt x="506" y="910"/>
                  </a:lnTo>
                  <a:lnTo>
                    <a:pt x="641" y="876"/>
                  </a:lnTo>
                  <a:lnTo>
                    <a:pt x="742" y="809"/>
                  </a:lnTo>
                  <a:lnTo>
                    <a:pt x="809" y="708"/>
                  </a:lnTo>
                  <a:lnTo>
                    <a:pt x="876" y="607"/>
                  </a:lnTo>
                  <a:lnTo>
                    <a:pt x="910" y="506"/>
                  </a:lnTo>
                  <a:lnTo>
                    <a:pt x="910" y="371"/>
                  </a:lnTo>
                  <a:lnTo>
                    <a:pt x="876" y="270"/>
                  </a:lnTo>
                  <a:lnTo>
                    <a:pt x="809" y="169"/>
                  </a:lnTo>
                  <a:lnTo>
                    <a:pt x="742" y="68"/>
                  </a:lnTo>
                  <a:lnTo>
                    <a:pt x="641" y="34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" name="Google Shape;46;p2"/>
            <p:cNvSpPr/>
            <p:nvPr/>
          </p:nvSpPr>
          <p:spPr>
            <a:xfrm>
              <a:off x="6797054" y="5021247"/>
              <a:ext cx="2354943" cy="156624"/>
            </a:xfrm>
            <a:custGeom>
              <a:avLst/>
              <a:gdLst/>
              <a:ahLst/>
              <a:cxnLst/>
              <a:rect l="l" t="t" r="r" b="b"/>
              <a:pathLst>
                <a:path w="35454" h="2358" extrusionOk="0">
                  <a:moveTo>
                    <a:pt x="641" y="1"/>
                  </a:moveTo>
                  <a:lnTo>
                    <a:pt x="68" y="34"/>
                  </a:lnTo>
                  <a:lnTo>
                    <a:pt x="35" y="34"/>
                  </a:lnTo>
                  <a:lnTo>
                    <a:pt x="1" y="68"/>
                  </a:lnTo>
                  <a:lnTo>
                    <a:pt x="1" y="135"/>
                  </a:lnTo>
                  <a:lnTo>
                    <a:pt x="35" y="135"/>
                  </a:lnTo>
                  <a:lnTo>
                    <a:pt x="573" y="236"/>
                  </a:lnTo>
                  <a:lnTo>
                    <a:pt x="1112" y="304"/>
                  </a:lnTo>
                  <a:lnTo>
                    <a:pt x="2189" y="405"/>
                  </a:lnTo>
                  <a:lnTo>
                    <a:pt x="4344" y="506"/>
                  </a:lnTo>
                  <a:lnTo>
                    <a:pt x="8856" y="842"/>
                  </a:lnTo>
                  <a:lnTo>
                    <a:pt x="18114" y="1448"/>
                  </a:lnTo>
                  <a:lnTo>
                    <a:pt x="22457" y="1718"/>
                  </a:lnTo>
                  <a:lnTo>
                    <a:pt x="26801" y="1987"/>
                  </a:lnTo>
                  <a:lnTo>
                    <a:pt x="31110" y="2189"/>
                  </a:lnTo>
                  <a:lnTo>
                    <a:pt x="35453" y="2357"/>
                  </a:lnTo>
                  <a:lnTo>
                    <a:pt x="35453" y="2021"/>
                  </a:lnTo>
                  <a:lnTo>
                    <a:pt x="31177" y="1819"/>
                  </a:lnTo>
                  <a:lnTo>
                    <a:pt x="26935" y="1617"/>
                  </a:lnTo>
                  <a:lnTo>
                    <a:pt x="22659" y="1415"/>
                  </a:lnTo>
                  <a:lnTo>
                    <a:pt x="18384" y="1179"/>
                  </a:lnTo>
                  <a:lnTo>
                    <a:pt x="9394" y="607"/>
                  </a:lnTo>
                  <a:lnTo>
                    <a:pt x="4849" y="270"/>
                  </a:lnTo>
                  <a:lnTo>
                    <a:pt x="3671" y="169"/>
                  </a:lnTo>
                  <a:lnTo>
                    <a:pt x="2459" y="68"/>
                  </a:lnTo>
                  <a:lnTo>
                    <a:pt x="1247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" name="Google Shape;47;p2"/>
            <p:cNvSpPr/>
            <p:nvPr/>
          </p:nvSpPr>
          <p:spPr>
            <a:xfrm>
              <a:off x="6785895" y="4797602"/>
              <a:ext cx="2366102" cy="170042"/>
            </a:xfrm>
            <a:custGeom>
              <a:avLst/>
              <a:gdLst/>
              <a:ahLst/>
              <a:cxnLst/>
              <a:rect l="l" t="t" r="r" b="b"/>
              <a:pathLst>
                <a:path w="35622" h="2560" extrusionOk="0">
                  <a:moveTo>
                    <a:pt x="7677" y="506"/>
                  </a:moveTo>
                  <a:lnTo>
                    <a:pt x="8081" y="539"/>
                  </a:lnTo>
                  <a:lnTo>
                    <a:pt x="8485" y="607"/>
                  </a:lnTo>
                  <a:lnTo>
                    <a:pt x="9428" y="674"/>
                  </a:lnTo>
                  <a:lnTo>
                    <a:pt x="10101" y="775"/>
                  </a:lnTo>
                  <a:lnTo>
                    <a:pt x="10404" y="809"/>
                  </a:lnTo>
                  <a:lnTo>
                    <a:pt x="10606" y="876"/>
                  </a:lnTo>
                  <a:lnTo>
                    <a:pt x="9259" y="809"/>
                  </a:lnTo>
                  <a:lnTo>
                    <a:pt x="6869" y="674"/>
                  </a:lnTo>
                  <a:lnTo>
                    <a:pt x="7071" y="573"/>
                  </a:lnTo>
                  <a:lnTo>
                    <a:pt x="7273" y="539"/>
                  </a:lnTo>
                  <a:lnTo>
                    <a:pt x="7475" y="506"/>
                  </a:lnTo>
                  <a:close/>
                  <a:moveTo>
                    <a:pt x="2021" y="1"/>
                  </a:moveTo>
                  <a:lnTo>
                    <a:pt x="1953" y="34"/>
                  </a:lnTo>
                  <a:lnTo>
                    <a:pt x="1920" y="68"/>
                  </a:lnTo>
                  <a:lnTo>
                    <a:pt x="1920" y="102"/>
                  </a:lnTo>
                  <a:lnTo>
                    <a:pt x="1920" y="236"/>
                  </a:lnTo>
                  <a:lnTo>
                    <a:pt x="1920" y="371"/>
                  </a:lnTo>
                  <a:lnTo>
                    <a:pt x="2021" y="337"/>
                  </a:lnTo>
                  <a:lnTo>
                    <a:pt x="2054" y="304"/>
                  </a:lnTo>
                  <a:lnTo>
                    <a:pt x="2054" y="236"/>
                  </a:lnTo>
                  <a:lnTo>
                    <a:pt x="2593" y="304"/>
                  </a:lnTo>
                  <a:lnTo>
                    <a:pt x="3165" y="438"/>
                  </a:lnTo>
                  <a:lnTo>
                    <a:pt x="3502" y="472"/>
                  </a:lnTo>
                  <a:lnTo>
                    <a:pt x="2391" y="405"/>
                  </a:lnTo>
                  <a:lnTo>
                    <a:pt x="1381" y="371"/>
                  </a:lnTo>
                  <a:lnTo>
                    <a:pt x="1078" y="337"/>
                  </a:lnTo>
                  <a:lnTo>
                    <a:pt x="607" y="304"/>
                  </a:lnTo>
                  <a:lnTo>
                    <a:pt x="405" y="270"/>
                  </a:lnTo>
                  <a:lnTo>
                    <a:pt x="203" y="236"/>
                  </a:lnTo>
                  <a:lnTo>
                    <a:pt x="102" y="169"/>
                  </a:lnTo>
                  <a:lnTo>
                    <a:pt x="102" y="102"/>
                  </a:lnTo>
                  <a:lnTo>
                    <a:pt x="135" y="68"/>
                  </a:lnTo>
                  <a:lnTo>
                    <a:pt x="102" y="34"/>
                  </a:lnTo>
                  <a:lnTo>
                    <a:pt x="34" y="135"/>
                  </a:lnTo>
                  <a:lnTo>
                    <a:pt x="0" y="203"/>
                  </a:lnTo>
                  <a:lnTo>
                    <a:pt x="0" y="236"/>
                  </a:lnTo>
                  <a:lnTo>
                    <a:pt x="68" y="304"/>
                  </a:lnTo>
                  <a:lnTo>
                    <a:pt x="270" y="405"/>
                  </a:lnTo>
                  <a:lnTo>
                    <a:pt x="539" y="472"/>
                  </a:lnTo>
                  <a:lnTo>
                    <a:pt x="1112" y="539"/>
                  </a:lnTo>
                  <a:lnTo>
                    <a:pt x="1381" y="573"/>
                  </a:lnTo>
                  <a:lnTo>
                    <a:pt x="6330" y="876"/>
                  </a:lnTo>
                  <a:lnTo>
                    <a:pt x="16464" y="1482"/>
                  </a:lnTo>
                  <a:lnTo>
                    <a:pt x="26026" y="2021"/>
                  </a:lnTo>
                  <a:lnTo>
                    <a:pt x="35621" y="2559"/>
                  </a:lnTo>
                  <a:lnTo>
                    <a:pt x="35621" y="2290"/>
                  </a:lnTo>
                  <a:lnTo>
                    <a:pt x="18316" y="1314"/>
                  </a:lnTo>
                  <a:lnTo>
                    <a:pt x="10976" y="910"/>
                  </a:lnTo>
                  <a:lnTo>
                    <a:pt x="10943" y="809"/>
                  </a:lnTo>
                  <a:lnTo>
                    <a:pt x="10909" y="741"/>
                  </a:lnTo>
                  <a:lnTo>
                    <a:pt x="10741" y="640"/>
                  </a:lnTo>
                  <a:lnTo>
                    <a:pt x="10539" y="573"/>
                  </a:lnTo>
                  <a:lnTo>
                    <a:pt x="10337" y="539"/>
                  </a:lnTo>
                  <a:lnTo>
                    <a:pt x="9865" y="506"/>
                  </a:lnTo>
                  <a:lnTo>
                    <a:pt x="9529" y="506"/>
                  </a:lnTo>
                  <a:lnTo>
                    <a:pt x="7710" y="304"/>
                  </a:lnTo>
                  <a:lnTo>
                    <a:pt x="7374" y="270"/>
                  </a:lnTo>
                  <a:lnTo>
                    <a:pt x="7172" y="270"/>
                  </a:lnTo>
                  <a:lnTo>
                    <a:pt x="7104" y="337"/>
                  </a:lnTo>
                  <a:lnTo>
                    <a:pt x="7003" y="405"/>
                  </a:lnTo>
                  <a:lnTo>
                    <a:pt x="6835" y="640"/>
                  </a:lnTo>
                  <a:lnTo>
                    <a:pt x="6835" y="674"/>
                  </a:lnTo>
                  <a:lnTo>
                    <a:pt x="5522" y="573"/>
                  </a:lnTo>
                  <a:lnTo>
                    <a:pt x="5488" y="506"/>
                  </a:lnTo>
                  <a:lnTo>
                    <a:pt x="5455" y="438"/>
                  </a:lnTo>
                  <a:lnTo>
                    <a:pt x="5421" y="438"/>
                  </a:lnTo>
                  <a:lnTo>
                    <a:pt x="4546" y="371"/>
                  </a:lnTo>
                  <a:lnTo>
                    <a:pt x="3704" y="270"/>
                  </a:lnTo>
                  <a:lnTo>
                    <a:pt x="2862" y="135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" name="Google Shape;48;p2"/>
            <p:cNvSpPr/>
            <p:nvPr/>
          </p:nvSpPr>
          <p:spPr>
            <a:xfrm>
              <a:off x="8024808" y="4983253"/>
              <a:ext cx="31351" cy="31351"/>
            </a:xfrm>
            <a:custGeom>
              <a:avLst/>
              <a:gdLst/>
              <a:ahLst/>
              <a:cxnLst/>
              <a:rect l="l" t="t" r="r" b="b"/>
              <a:pathLst>
                <a:path w="472" h="472" extrusionOk="0">
                  <a:moveTo>
                    <a:pt x="102" y="0"/>
                  </a:moveTo>
                  <a:lnTo>
                    <a:pt x="68" y="68"/>
                  </a:lnTo>
                  <a:lnTo>
                    <a:pt x="1" y="101"/>
                  </a:lnTo>
                  <a:lnTo>
                    <a:pt x="1" y="169"/>
                  </a:lnTo>
                  <a:lnTo>
                    <a:pt x="1" y="303"/>
                  </a:lnTo>
                  <a:lnTo>
                    <a:pt x="34" y="371"/>
                  </a:lnTo>
                  <a:lnTo>
                    <a:pt x="68" y="371"/>
                  </a:lnTo>
                  <a:lnTo>
                    <a:pt x="102" y="438"/>
                  </a:lnTo>
                  <a:lnTo>
                    <a:pt x="203" y="438"/>
                  </a:lnTo>
                  <a:lnTo>
                    <a:pt x="270" y="472"/>
                  </a:lnTo>
                  <a:lnTo>
                    <a:pt x="337" y="438"/>
                  </a:lnTo>
                  <a:lnTo>
                    <a:pt x="405" y="404"/>
                  </a:lnTo>
                  <a:lnTo>
                    <a:pt x="438" y="337"/>
                  </a:lnTo>
                  <a:lnTo>
                    <a:pt x="472" y="270"/>
                  </a:lnTo>
                  <a:lnTo>
                    <a:pt x="472" y="169"/>
                  </a:lnTo>
                  <a:lnTo>
                    <a:pt x="438" y="101"/>
                  </a:lnTo>
                  <a:lnTo>
                    <a:pt x="371" y="34"/>
                  </a:lnTo>
                  <a:lnTo>
                    <a:pt x="337" y="34"/>
                  </a:lnTo>
                  <a:lnTo>
                    <a:pt x="270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" name="Google Shape;49;p2"/>
            <p:cNvSpPr/>
            <p:nvPr/>
          </p:nvSpPr>
          <p:spPr>
            <a:xfrm>
              <a:off x="8239485" y="6776727"/>
              <a:ext cx="93988" cy="67153"/>
            </a:xfrm>
            <a:custGeom>
              <a:avLst/>
              <a:gdLst/>
              <a:ahLst/>
              <a:cxnLst/>
              <a:rect l="l" t="t" r="r" b="b"/>
              <a:pathLst>
                <a:path w="1415" h="1011" extrusionOk="0">
                  <a:moveTo>
                    <a:pt x="438" y="1"/>
                  </a:moveTo>
                  <a:lnTo>
                    <a:pt x="203" y="102"/>
                  </a:lnTo>
                  <a:lnTo>
                    <a:pt x="34" y="237"/>
                  </a:lnTo>
                  <a:lnTo>
                    <a:pt x="1" y="270"/>
                  </a:lnTo>
                  <a:lnTo>
                    <a:pt x="1" y="304"/>
                  </a:lnTo>
                  <a:lnTo>
                    <a:pt x="34" y="338"/>
                  </a:lnTo>
                  <a:lnTo>
                    <a:pt x="68" y="338"/>
                  </a:lnTo>
                  <a:lnTo>
                    <a:pt x="102" y="405"/>
                  </a:lnTo>
                  <a:lnTo>
                    <a:pt x="236" y="506"/>
                  </a:lnTo>
                  <a:lnTo>
                    <a:pt x="371" y="607"/>
                  </a:lnTo>
                  <a:lnTo>
                    <a:pt x="405" y="641"/>
                  </a:lnTo>
                  <a:lnTo>
                    <a:pt x="472" y="607"/>
                  </a:lnTo>
                  <a:lnTo>
                    <a:pt x="472" y="573"/>
                  </a:lnTo>
                  <a:lnTo>
                    <a:pt x="472" y="506"/>
                  </a:lnTo>
                  <a:lnTo>
                    <a:pt x="371" y="371"/>
                  </a:lnTo>
                  <a:lnTo>
                    <a:pt x="775" y="405"/>
                  </a:lnTo>
                  <a:lnTo>
                    <a:pt x="1179" y="405"/>
                  </a:lnTo>
                  <a:lnTo>
                    <a:pt x="1145" y="674"/>
                  </a:lnTo>
                  <a:lnTo>
                    <a:pt x="1179" y="944"/>
                  </a:lnTo>
                  <a:lnTo>
                    <a:pt x="1213" y="1011"/>
                  </a:lnTo>
                  <a:lnTo>
                    <a:pt x="1246" y="1011"/>
                  </a:lnTo>
                  <a:lnTo>
                    <a:pt x="1314" y="977"/>
                  </a:lnTo>
                  <a:lnTo>
                    <a:pt x="1347" y="944"/>
                  </a:lnTo>
                  <a:lnTo>
                    <a:pt x="1381" y="775"/>
                  </a:lnTo>
                  <a:lnTo>
                    <a:pt x="1415" y="607"/>
                  </a:lnTo>
                  <a:lnTo>
                    <a:pt x="1415" y="270"/>
                  </a:lnTo>
                  <a:lnTo>
                    <a:pt x="1415" y="237"/>
                  </a:lnTo>
                  <a:lnTo>
                    <a:pt x="1381" y="203"/>
                  </a:lnTo>
                  <a:lnTo>
                    <a:pt x="1314" y="169"/>
                  </a:lnTo>
                  <a:lnTo>
                    <a:pt x="539" y="169"/>
                  </a:lnTo>
                  <a:lnTo>
                    <a:pt x="573" y="102"/>
                  </a:lnTo>
                  <a:lnTo>
                    <a:pt x="573" y="35"/>
                  </a:lnTo>
                  <a:lnTo>
                    <a:pt x="50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" name="Google Shape;50;p2"/>
            <p:cNvSpPr/>
            <p:nvPr/>
          </p:nvSpPr>
          <p:spPr>
            <a:xfrm>
              <a:off x="7863799" y="6727574"/>
              <a:ext cx="290798" cy="96180"/>
            </a:xfrm>
            <a:custGeom>
              <a:avLst/>
              <a:gdLst/>
              <a:ahLst/>
              <a:cxnLst/>
              <a:rect l="l" t="t" r="r" b="b"/>
              <a:pathLst>
                <a:path w="4378" h="1448" extrusionOk="0">
                  <a:moveTo>
                    <a:pt x="371" y="169"/>
                  </a:moveTo>
                  <a:lnTo>
                    <a:pt x="842" y="270"/>
                  </a:lnTo>
                  <a:lnTo>
                    <a:pt x="1314" y="303"/>
                  </a:lnTo>
                  <a:lnTo>
                    <a:pt x="1785" y="337"/>
                  </a:lnTo>
                  <a:lnTo>
                    <a:pt x="2256" y="404"/>
                  </a:lnTo>
                  <a:lnTo>
                    <a:pt x="3233" y="606"/>
                  </a:lnTo>
                  <a:lnTo>
                    <a:pt x="3569" y="640"/>
                  </a:lnTo>
                  <a:lnTo>
                    <a:pt x="3704" y="674"/>
                  </a:lnTo>
                  <a:lnTo>
                    <a:pt x="3839" y="707"/>
                  </a:lnTo>
                  <a:lnTo>
                    <a:pt x="3940" y="775"/>
                  </a:lnTo>
                  <a:lnTo>
                    <a:pt x="4007" y="876"/>
                  </a:lnTo>
                  <a:lnTo>
                    <a:pt x="4007" y="1010"/>
                  </a:lnTo>
                  <a:lnTo>
                    <a:pt x="3973" y="1179"/>
                  </a:lnTo>
                  <a:lnTo>
                    <a:pt x="1987" y="1010"/>
                  </a:lnTo>
                  <a:lnTo>
                    <a:pt x="1112" y="909"/>
                  </a:lnTo>
                  <a:lnTo>
                    <a:pt x="674" y="876"/>
                  </a:lnTo>
                  <a:lnTo>
                    <a:pt x="236" y="909"/>
                  </a:lnTo>
                  <a:lnTo>
                    <a:pt x="371" y="169"/>
                  </a:lnTo>
                  <a:close/>
                  <a:moveTo>
                    <a:pt x="741" y="0"/>
                  </a:moveTo>
                  <a:lnTo>
                    <a:pt x="304" y="34"/>
                  </a:lnTo>
                  <a:lnTo>
                    <a:pt x="203" y="34"/>
                  </a:lnTo>
                  <a:lnTo>
                    <a:pt x="34" y="68"/>
                  </a:lnTo>
                  <a:lnTo>
                    <a:pt x="34" y="101"/>
                  </a:lnTo>
                  <a:lnTo>
                    <a:pt x="169" y="135"/>
                  </a:lnTo>
                  <a:lnTo>
                    <a:pt x="68" y="505"/>
                  </a:lnTo>
                  <a:lnTo>
                    <a:pt x="0" y="909"/>
                  </a:lnTo>
                  <a:lnTo>
                    <a:pt x="34" y="977"/>
                  </a:lnTo>
                  <a:lnTo>
                    <a:pt x="68" y="1044"/>
                  </a:lnTo>
                  <a:lnTo>
                    <a:pt x="169" y="1044"/>
                  </a:lnTo>
                  <a:lnTo>
                    <a:pt x="236" y="1010"/>
                  </a:lnTo>
                  <a:lnTo>
                    <a:pt x="640" y="1111"/>
                  </a:lnTo>
                  <a:lnTo>
                    <a:pt x="1112" y="1179"/>
                  </a:lnTo>
                  <a:lnTo>
                    <a:pt x="1987" y="1246"/>
                  </a:lnTo>
                  <a:lnTo>
                    <a:pt x="4108" y="1448"/>
                  </a:lnTo>
                  <a:lnTo>
                    <a:pt x="4142" y="1414"/>
                  </a:lnTo>
                  <a:lnTo>
                    <a:pt x="4209" y="1381"/>
                  </a:lnTo>
                  <a:lnTo>
                    <a:pt x="4209" y="1347"/>
                  </a:lnTo>
                  <a:lnTo>
                    <a:pt x="4209" y="1280"/>
                  </a:lnTo>
                  <a:lnTo>
                    <a:pt x="4209" y="1246"/>
                  </a:lnTo>
                  <a:lnTo>
                    <a:pt x="4377" y="741"/>
                  </a:lnTo>
                  <a:lnTo>
                    <a:pt x="4377" y="674"/>
                  </a:lnTo>
                  <a:lnTo>
                    <a:pt x="4377" y="640"/>
                  </a:lnTo>
                  <a:lnTo>
                    <a:pt x="4344" y="606"/>
                  </a:lnTo>
                  <a:lnTo>
                    <a:pt x="4276" y="573"/>
                  </a:lnTo>
                  <a:lnTo>
                    <a:pt x="3199" y="337"/>
                  </a:lnTo>
                  <a:lnTo>
                    <a:pt x="2088" y="135"/>
                  </a:lnTo>
                  <a:lnTo>
                    <a:pt x="1213" y="34"/>
                  </a:lnTo>
                  <a:lnTo>
                    <a:pt x="741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1" name="Google Shape;51;p2"/>
            <p:cNvSpPr/>
            <p:nvPr/>
          </p:nvSpPr>
          <p:spPr>
            <a:xfrm>
              <a:off x="6705391" y="6564308"/>
              <a:ext cx="2446606" cy="190168"/>
            </a:xfrm>
            <a:custGeom>
              <a:avLst/>
              <a:gdLst/>
              <a:ahLst/>
              <a:cxnLst/>
              <a:rect l="l" t="t" r="r" b="b"/>
              <a:pathLst>
                <a:path w="36834" h="2863" extrusionOk="0">
                  <a:moveTo>
                    <a:pt x="606" y="0"/>
                  </a:moveTo>
                  <a:lnTo>
                    <a:pt x="34" y="34"/>
                  </a:lnTo>
                  <a:lnTo>
                    <a:pt x="0" y="68"/>
                  </a:lnTo>
                  <a:lnTo>
                    <a:pt x="34" y="101"/>
                  </a:lnTo>
                  <a:lnTo>
                    <a:pt x="573" y="202"/>
                  </a:lnTo>
                  <a:lnTo>
                    <a:pt x="1111" y="270"/>
                  </a:lnTo>
                  <a:lnTo>
                    <a:pt x="2189" y="337"/>
                  </a:lnTo>
                  <a:lnTo>
                    <a:pt x="4377" y="405"/>
                  </a:lnTo>
                  <a:lnTo>
                    <a:pt x="9192" y="674"/>
                  </a:lnTo>
                  <a:lnTo>
                    <a:pt x="13973" y="977"/>
                  </a:lnTo>
                  <a:lnTo>
                    <a:pt x="18787" y="1314"/>
                  </a:lnTo>
                  <a:lnTo>
                    <a:pt x="23299" y="1684"/>
                  </a:lnTo>
                  <a:lnTo>
                    <a:pt x="27810" y="2054"/>
                  </a:lnTo>
                  <a:lnTo>
                    <a:pt x="36833" y="2862"/>
                  </a:lnTo>
                  <a:lnTo>
                    <a:pt x="36833" y="2559"/>
                  </a:lnTo>
                  <a:lnTo>
                    <a:pt x="32389" y="2122"/>
                  </a:lnTo>
                  <a:lnTo>
                    <a:pt x="27945" y="1751"/>
                  </a:lnTo>
                  <a:lnTo>
                    <a:pt x="23501" y="1415"/>
                  </a:lnTo>
                  <a:lnTo>
                    <a:pt x="19057" y="1078"/>
                  </a:lnTo>
                  <a:lnTo>
                    <a:pt x="14242" y="775"/>
                  </a:lnTo>
                  <a:lnTo>
                    <a:pt x="9461" y="472"/>
                  </a:lnTo>
                  <a:lnTo>
                    <a:pt x="4647" y="202"/>
                  </a:lnTo>
                  <a:lnTo>
                    <a:pt x="2357" y="34"/>
                  </a:lnTo>
                  <a:lnTo>
                    <a:pt x="1179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" name="Google Shape;52;p2"/>
            <p:cNvSpPr/>
            <p:nvPr/>
          </p:nvSpPr>
          <p:spPr>
            <a:xfrm>
              <a:off x="7671506" y="6765568"/>
              <a:ext cx="85021" cy="22451"/>
            </a:xfrm>
            <a:custGeom>
              <a:avLst/>
              <a:gdLst/>
              <a:ahLst/>
              <a:cxnLst/>
              <a:rect l="l" t="t" r="r" b="b"/>
              <a:pathLst>
                <a:path w="1280" h="338" extrusionOk="0">
                  <a:moveTo>
                    <a:pt x="67" y="1"/>
                  </a:moveTo>
                  <a:lnTo>
                    <a:pt x="0" y="34"/>
                  </a:lnTo>
                  <a:lnTo>
                    <a:pt x="0" y="68"/>
                  </a:lnTo>
                  <a:lnTo>
                    <a:pt x="0" y="102"/>
                  </a:lnTo>
                  <a:lnTo>
                    <a:pt x="34" y="169"/>
                  </a:lnTo>
                  <a:lnTo>
                    <a:pt x="202" y="236"/>
                  </a:lnTo>
                  <a:lnTo>
                    <a:pt x="370" y="270"/>
                  </a:lnTo>
                  <a:lnTo>
                    <a:pt x="741" y="304"/>
                  </a:lnTo>
                  <a:lnTo>
                    <a:pt x="1044" y="337"/>
                  </a:lnTo>
                  <a:lnTo>
                    <a:pt x="1178" y="304"/>
                  </a:lnTo>
                  <a:lnTo>
                    <a:pt x="1246" y="270"/>
                  </a:lnTo>
                  <a:lnTo>
                    <a:pt x="1279" y="203"/>
                  </a:lnTo>
                  <a:lnTo>
                    <a:pt x="1279" y="169"/>
                  </a:lnTo>
                  <a:lnTo>
                    <a:pt x="1279" y="135"/>
                  </a:lnTo>
                  <a:lnTo>
                    <a:pt x="1178" y="68"/>
                  </a:lnTo>
                  <a:lnTo>
                    <a:pt x="808" y="68"/>
                  </a:lnTo>
                  <a:lnTo>
                    <a:pt x="438" y="34"/>
                  </a:lnTo>
                  <a:lnTo>
                    <a:pt x="67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" name="Google Shape;53;p2"/>
            <p:cNvSpPr/>
            <p:nvPr/>
          </p:nvSpPr>
          <p:spPr>
            <a:xfrm>
              <a:off x="7678215" y="6696223"/>
              <a:ext cx="87279" cy="20192"/>
            </a:xfrm>
            <a:custGeom>
              <a:avLst/>
              <a:gdLst/>
              <a:ahLst/>
              <a:cxnLst/>
              <a:rect l="l" t="t" r="r" b="b"/>
              <a:pathLst>
                <a:path w="1314" h="304" extrusionOk="0">
                  <a:moveTo>
                    <a:pt x="404" y="1"/>
                  </a:moveTo>
                  <a:lnTo>
                    <a:pt x="236" y="35"/>
                  </a:lnTo>
                  <a:lnTo>
                    <a:pt x="34" y="68"/>
                  </a:lnTo>
                  <a:lnTo>
                    <a:pt x="0" y="102"/>
                  </a:lnTo>
                  <a:lnTo>
                    <a:pt x="34" y="136"/>
                  </a:lnTo>
                  <a:lnTo>
                    <a:pt x="168" y="203"/>
                  </a:lnTo>
                  <a:lnTo>
                    <a:pt x="303" y="270"/>
                  </a:lnTo>
                  <a:lnTo>
                    <a:pt x="673" y="304"/>
                  </a:lnTo>
                  <a:lnTo>
                    <a:pt x="1010" y="304"/>
                  </a:lnTo>
                  <a:lnTo>
                    <a:pt x="1145" y="270"/>
                  </a:lnTo>
                  <a:lnTo>
                    <a:pt x="1212" y="237"/>
                  </a:lnTo>
                  <a:lnTo>
                    <a:pt x="1279" y="203"/>
                  </a:lnTo>
                  <a:lnTo>
                    <a:pt x="1313" y="136"/>
                  </a:lnTo>
                  <a:lnTo>
                    <a:pt x="1279" y="102"/>
                  </a:lnTo>
                  <a:lnTo>
                    <a:pt x="1178" y="35"/>
                  </a:lnTo>
                  <a:lnTo>
                    <a:pt x="1044" y="1"/>
                  </a:lnTo>
                  <a:lnTo>
                    <a:pt x="774" y="35"/>
                  </a:lnTo>
                  <a:lnTo>
                    <a:pt x="404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" name="Google Shape;54;p2"/>
            <p:cNvSpPr/>
            <p:nvPr/>
          </p:nvSpPr>
          <p:spPr>
            <a:xfrm>
              <a:off x="7687116" y="6729766"/>
              <a:ext cx="91796" cy="29159"/>
            </a:xfrm>
            <a:custGeom>
              <a:avLst/>
              <a:gdLst/>
              <a:ahLst/>
              <a:cxnLst/>
              <a:rect l="l" t="t" r="r" b="b"/>
              <a:pathLst>
                <a:path w="1382" h="439" extrusionOk="0">
                  <a:moveTo>
                    <a:pt x="135" y="1"/>
                  </a:moveTo>
                  <a:lnTo>
                    <a:pt x="1" y="35"/>
                  </a:lnTo>
                  <a:lnTo>
                    <a:pt x="1" y="68"/>
                  </a:lnTo>
                  <a:lnTo>
                    <a:pt x="102" y="169"/>
                  </a:lnTo>
                  <a:lnTo>
                    <a:pt x="203" y="237"/>
                  </a:lnTo>
                  <a:lnTo>
                    <a:pt x="472" y="304"/>
                  </a:lnTo>
                  <a:lnTo>
                    <a:pt x="842" y="371"/>
                  </a:lnTo>
                  <a:lnTo>
                    <a:pt x="1246" y="439"/>
                  </a:lnTo>
                  <a:lnTo>
                    <a:pt x="1347" y="405"/>
                  </a:lnTo>
                  <a:lnTo>
                    <a:pt x="1381" y="338"/>
                  </a:lnTo>
                  <a:lnTo>
                    <a:pt x="1347" y="237"/>
                  </a:lnTo>
                  <a:lnTo>
                    <a:pt x="1280" y="203"/>
                  </a:lnTo>
                  <a:lnTo>
                    <a:pt x="910" y="102"/>
                  </a:lnTo>
                  <a:lnTo>
                    <a:pt x="539" y="35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" name="Google Shape;55;p2"/>
            <p:cNvSpPr/>
            <p:nvPr/>
          </p:nvSpPr>
          <p:spPr>
            <a:xfrm>
              <a:off x="6445945" y="6685064"/>
              <a:ext cx="1552095" cy="178942"/>
            </a:xfrm>
            <a:custGeom>
              <a:avLst/>
              <a:gdLst/>
              <a:ahLst/>
              <a:cxnLst/>
              <a:rect l="l" t="t" r="r" b="b"/>
              <a:pathLst>
                <a:path w="23367" h="2694" extrusionOk="0">
                  <a:moveTo>
                    <a:pt x="68" y="1"/>
                  </a:moveTo>
                  <a:lnTo>
                    <a:pt x="1" y="34"/>
                  </a:lnTo>
                  <a:lnTo>
                    <a:pt x="1" y="102"/>
                  </a:lnTo>
                  <a:lnTo>
                    <a:pt x="68" y="371"/>
                  </a:lnTo>
                  <a:lnTo>
                    <a:pt x="169" y="573"/>
                  </a:lnTo>
                  <a:lnTo>
                    <a:pt x="338" y="775"/>
                  </a:lnTo>
                  <a:lnTo>
                    <a:pt x="540" y="910"/>
                  </a:lnTo>
                  <a:lnTo>
                    <a:pt x="742" y="1044"/>
                  </a:lnTo>
                  <a:lnTo>
                    <a:pt x="977" y="1145"/>
                  </a:lnTo>
                  <a:lnTo>
                    <a:pt x="1482" y="1280"/>
                  </a:lnTo>
                  <a:lnTo>
                    <a:pt x="1954" y="1381"/>
                  </a:lnTo>
                  <a:lnTo>
                    <a:pt x="2425" y="1448"/>
                  </a:lnTo>
                  <a:lnTo>
                    <a:pt x="3401" y="1549"/>
                  </a:lnTo>
                  <a:lnTo>
                    <a:pt x="5287" y="1684"/>
                  </a:lnTo>
                  <a:lnTo>
                    <a:pt x="9529" y="2054"/>
                  </a:lnTo>
                  <a:lnTo>
                    <a:pt x="13738" y="2391"/>
                  </a:lnTo>
                  <a:lnTo>
                    <a:pt x="18114" y="2694"/>
                  </a:lnTo>
                  <a:lnTo>
                    <a:pt x="23367" y="2694"/>
                  </a:lnTo>
                  <a:lnTo>
                    <a:pt x="19225" y="2458"/>
                  </a:lnTo>
                  <a:lnTo>
                    <a:pt x="15084" y="2189"/>
                  </a:lnTo>
                  <a:lnTo>
                    <a:pt x="11246" y="1920"/>
                  </a:lnTo>
                  <a:lnTo>
                    <a:pt x="7408" y="1583"/>
                  </a:lnTo>
                  <a:lnTo>
                    <a:pt x="3435" y="1213"/>
                  </a:lnTo>
                  <a:lnTo>
                    <a:pt x="2593" y="1145"/>
                  </a:lnTo>
                  <a:lnTo>
                    <a:pt x="2088" y="1112"/>
                  </a:lnTo>
                  <a:lnTo>
                    <a:pt x="1550" y="1044"/>
                  </a:lnTo>
                  <a:lnTo>
                    <a:pt x="1078" y="910"/>
                  </a:lnTo>
                  <a:lnTo>
                    <a:pt x="843" y="809"/>
                  </a:lnTo>
                  <a:lnTo>
                    <a:pt x="674" y="708"/>
                  </a:lnTo>
                  <a:lnTo>
                    <a:pt x="472" y="573"/>
                  </a:lnTo>
                  <a:lnTo>
                    <a:pt x="338" y="438"/>
                  </a:lnTo>
                  <a:lnTo>
                    <a:pt x="237" y="270"/>
                  </a:lnTo>
                  <a:lnTo>
                    <a:pt x="169" y="68"/>
                  </a:lnTo>
                  <a:lnTo>
                    <a:pt x="102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56" name="Google Shape;56;p2"/>
          <p:cNvGrpSpPr/>
          <p:nvPr/>
        </p:nvGrpSpPr>
        <p:grpSpPr>
          <a:xfrm>
            <a:off x="226381" y="790954"/>
            <a:ext cx="1165385" cy="815431"/>
            <a:chOff x="305052" y="1261999"/>
            <a:chExt cx="1556545" cy="1089130"/>
          </a:xfrm>
        </p:grpSpPr>
        <p:sp>
          <p:nvSpPr>
            <p:cNvPr id="57" name="Google Shape;57;p2"/>
            <p:cNvSpPr/>
            <p:nvPr/>
          </p:nvSpPr>
          <p:spPr>
            <a:xfrm>
              <a:off x="1342704" y="2046980"/>
              <a:ext cx="118564" cy="107405"/>
            </a:xfrm>
            <a:custGeom>
              <a:avLst/>
              <a:gdLst/>
              <a:ahLst/>
              <a:cxnLst/>
              <a:rect l="l" t="t" r="r" b="b"/>
              <a:pathLst>
                <a:path w="1785" h="1617" extrusionOk="0">
                  <a:moveTo>
                    <a:pt x="1011" y="0"/>
                  </a:moveTo>
                  <a:lnTo>
                    <a:pt x="842" y="67"/>
                  </a:lnTo>
                  <a:lnTo>
                    <a:pt x="573" y="236"/>
                  </a:lnTo>
                  <a:lnTo>
                    <a:pt x="405" y="370"/>
                  </a:lnTo>
                  <a:lnTo>
                    <a:pt x="304" y="471"/>
                  </a:lnTo>
                  <a:lnTo>
                    <a:pt x="169" y="640"/>
                  </a:lnTo>
                  <a:lnTo>
                    <a:pt x="102" y="808"/>
                  </a:lnTo>
                  <a:lnTo>
                    <a:pt x="34" y="976"/>
                  </a:lnTo>
                  <a:lnTo>
                    <a:pt x="0" y="1145"/>
                  </a:lnTo>
                  <a:lnTo>
                    <a:pt x="0" y="1313"/>
                  </a:lnTo>
                  <a:lnTo>
                    <a:pt x="34" y="1515"/>
                  </a:lnTo>
                  <a:lnTo>
                    <a:pt x="68" y="1549"/>
                  </a:lnTo>
                  <a:lnTo>
                    <a:pt x="102" y="1582"/>
                  </a:lnTo>
                  <a:lnTo>
                    <a:pt x="236" y="1616"/>
                  </a:lnTo>
                  <a:lnTo>
                    <a:pt x="337" y="1582"/>
                  </a:lnTo>
                  <a:lnTo>
                    <a:pt x="371" y="1515"/>
                  </a:lnTo>
                  <a:lnTo>
                    <a:pt x="371" y="1448"/>
                  </a:lnTo>
                  <a:lnTo>
                    <a:pt x="405" y="1178"/>
                  </a:lnTo>
                  <a:lnTo>
                    <a:pt x="472" y="909"/>
                  </a:lnTo>
                  <a:lnTo>
                    <a:pt x="607" y="707"/>
                  </a:lnTo>
                  <a:lnTo>
                    <a:pt x="809" y="505"/>
                  </a:lnTo>
                  <a:lnTo>
                    <a:pt x="1044" y="370"/>
                  </a:lnTo>
                  <a:lnTo>
                    <a:pt x="1314" y="370"/>
                  </a:lnTo>
                  <a:lnTo>
                    <a:pt x="1482" y="438"/>
                  </a:lnTo>
                  <a:lnTo>
                    <a:pt x="1684" y="471"/>
                  </a:lnTo>
                  <a:lnTo>
                    <a:pt x="1751" y="438"/>
                  </a:lnTo>
                  <a:lnTo>
                    <a:pt x="1785" y="370"/>
                  </a:lnTo>
                  <a:lnTo>
                    <a:pt x="1785" y="269"/>
                  </a:lnTo>
                  <a:lnTo>
                    <a:pt x="1751" y="202"/>
                  </a:lnTo>
                  <a:lnTo>
                    <a:pt x="1482" y="67"/>
                  </a:lnTo>
                  <a:lnTo>
                    <a:pt x="1347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" name="Google Shape;58;p2"/>
            <p:cNvSpPr/>
            <p:nvPr/>
          </p:nvSpPr>
          <p:spPr>
            <a:xfrm>
              <a:off x="1409791" y="2120775"/>
              <a:ext cx="35868" cy="35802"/>
            </a:xfrm>
            <a:custGeom>
              <a:avLst/>
              <a:gdLst/>
              <a:ahLst/>
              <a:cxnLst/>
              <a:rect l="l" t="t" r="r" b="b"/>
              <a:pathLst>
                <a:path w="540" h="539" extrusionOk="0">
                  <a:moveTo>
                    <a:pt x="304" y="0"/>
                  </a:moveTo>
                  <a:lnTo>
                    <a:pt x="169" y="34"/>
                  </a:lnTo>
                  <a:lnTo>
                    <a:pt x="102" y="67"/>
                  </a:lnTo>
                  <a:lnTo>
                    <a:pt x="68" y="135"/>
                  </a:lnTo>
                  <a:lnTo>
                    <a:pt x="34" y="202"/>
                  </a:lnTo>
                  <a:lnTo>
                    <a:pt x="1" y="337"/>
                  </a:lnTo>
                  <a:lnTo>
                    <a:pt x="34" y="438"/>
                  </a:lnTo>
                  <a:lnTo>
                    <a:pt x="68" y="471"/>
                  </a:lnTo>
                  <a:lnTo>
                    <a:pt x="135" y="539"/>
                  </a:lnTo>
                  <a:lnTo>
                    <a:pt x="236" y="539"/>
                  </a:lnTo>
                  <a:lnTo>
                    <a:pt x="371" y="505"/>
                  </a:lnTo>
                  <a:lnTo>
                    <a:pt x="506" y="404"/>
                  </a:lnTo>
                  <a:lnTo>
                    <a:pt x="539" y="269"/>
                  </a:lnTo>
                  <a:lnTo>
                    <a:pt x="539" y="202"/>
                  </a:lnTo>
                  <a:lnTo>
                    <a:pt x="506" y="135"/>
                  </a:lnTo>
                  <a:lnTo>
                    <a:pt x="472" y="67"/>
                  </a:lnTo>
                  <a:lnTo>
                    <a:pt x="405" y="34"/>
                  </a:lnTo>
                  <a:lnTo>
                    <a:pt x="304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" name="Google Shape;59;p2"/>
            <p:cNvSpPr/>
            <p:nvPr/>
          </p:nvSpPr>
          <p:spPr>
            <a:xfrm>
              <a:off x="792593" y="1261999"/>
              <a:ext cx="619523" cy="565853"/>
            </a:xfrm>
            <a:custGeom>
              <a:avLst/>
              <a:gdLst/>
              <a:ahLst/>
              <a:cxnLst/>
              <a:rect l="l" t="t" r="r" b="b"/>
              <a:pathLst>
                <a:path w="9327" h="8519" extrusionOk="0">
                  <a:moveTo>
                    <a:pt x="1818" y="68"/>
                  </a:moveTo>
                  <a:lnTo>
                    <a:pt x="2189" y="236"/>
                  </a:lnTo>
                  <a:lnTo>
                    <a:pt x="2593" y="371"/>
                  </a:lnTo>
                  <a:lnTo>
                    <a:pt x="2997" y="506"/>
                  </a:lnTo>
                  <a:lnTo>
                    <a:pt x="3401" y="607"/>
                  </a:lnTo>
                  <a:lnTo>
                    <a:pt x="4242" y="741"/>
                  </a:lnTo>
                  <a:lnTo>
                    <a:pt x="5050" y="876"/>
                  </a:lnTo>
                  <a:lnTo>
                    <a:pt x="6969" y="1213"/>
                  </a:lnTo>
                  <a:lnTo>
                    <a:pt x="7912" y="1415"/>
                  </a:lnTo>
                  <a:lnTo>
                    <a:pt x="8855" y="1650"/>
                  </a:lnTo>
                  <a:lnTo>
                    <a:pt x="8821" y="1819"/>
                  </a:lnTo>
                  <a:lnTo>
                    <a:pt x="8754" y="2088"/>
                  </a:lnTo>
                  <a:lnTo>
                    <a:pt x="4545" y="1246"/>
                  </a:lnTo>
                  <a:lnTo>
                    <a:pt x="2189" y="809"/>
                  </a:lnTo>
                  <a:lnTo>
                    <a:pt x="1953" y="741"/>
                  </a:lnTo>
                  <a:lnTo>
                    <a:pt x="1751" y="674"/>
                  </a:lnTo>
                  <a:lnTo>
                    <a:pt x="1785" y="539"/>
                  </a:lnTo>
                  <a:lnTo>
                    <a:pt x="1785" y="405"/>
                  </a:lnTo>
                  <a:lnTo>
                    <a:pt x="1818" y="236"/>
                  </a:lnTo>
                  <a:lnTo>
                    <a:pt x="1818" y="68"/>
                  </a:lnTo>
                  <a:close/>
                  <a:moveTo>
                    <a:pt x="1381" y="2223"/>
                  </a:moveTo>
                  <a:lnTo>
                    <a:pt x="2256" y="2458"/>
                  </a:lnTo>
                  <a:lnTo>
                    <a:pt x="3131" y="2660"/>
                  </a:lnTo>
                  <a:lnTo>
                    <a:pt x="4882" y="2997"/>
                  </a:lnTo>
                  <a:lnTo>
                    <a:pt x="6666" y="3367"/>
                  </a:lnTo>
                  <a:lnTo>
                    <a:pt x="8451" y="3738"/>
                  </a:lnTo>
                  <a:lnTo>
                    <a:pt x="8417" y="3906"/>
                  </a:lnTo>
                  <a:lnTo>
                    <a:pt x="8316" y="4344"/>
                  </a:lnTo>
                  <a:lnTo>
                    <a:pt x="6498" y="4074"/>
                  </a:lnTo>
                  <a:lnTo>
                    <a:pt x="4680" y="3738"/>
                  </a:lnTo>
                  <a:lnTo>
                    <a:pt x="3838" y="3536"/>
                  </a:lnTo>
                  <a:lnTo>
                    <a:pt x="2963" y="3300"/>
                  </a:lnTo>
                  <a:lnTo>
                    <a:pt x="2121" y="3064"/>
                  </a:lnTo>
                  <a:lnTo>
                    <a:pt x="1684" y="2997"/>
                  </a:lnTo>
                  <a:lnTo>
                    <a:pt x="1280" y="2930"/>
                  </a:lnTo>
                  <a:lnTo>
                    <a:pt x="1313" y="2728"/>
                  </a:lnTo>
                  <a:lnTo>
                    <a:pt x="1313" y="2559"/>
                  </a:lnTo>
                  <a:lnTo>
                    <a:pt x="1381" y="2223"/>
                  </a:lnTo>
                  <a:close/>
                  <a:moveTo>
                    <a:pt x="1347" y="3098"/>
                  </a:moveTo>
                  <a:lnTo>
                    <a:pt x="1717" y="3233"/>
                  </a:lnTo>
                  <a:lnTo>
                    <a:pt x="2121" y="3367"/>
                  </a:lnTo>
                  <a:lnTo>
                    <a:pt x="2963" y="3603"/>
                  </a:lnTo>
                  <a:lnTo>
                    <a:pt x="4613" y="3940"/>
                  </a:lnTo>
                  <a:lnTo>
                    <a:pt x="5522" y="4142"/>
                  </a:lnTo>
                  <a:lnTo>
                    <a:pt x="6431" y="4276"/>
                  </a:lnTo>
                  <a:lnTo>
                    <a:pt x="8249" y="4579"/>
                  </a:lnTo>
                  <a:lnTo>
                    <a:pt x="8114" y="4882"/>
                  </a:lnTo>
                  <a:lnTo>
                    <a:pt x="8047" y="5219"/>
                  </a:lnTo>
                  <a:lnTo>
                    <a:pt x="7946" y="5892"/>
                  </a:lnTo>
                  <a:lnTo>
                    <a:pt x="6128" y="5623"/>
                  </a:lnTo>
                  <a:lnTo>
                    <a:pt x="4310" y="5320"/>
                  </a:lnTo>
                  <a:lnTo>
                    <a:pt x="3502" y="5152"/>
                  </a:lnTo>
                  <a:lnTo>
                    <a:pt x="2660" y="4950"/>
                  </a:lnTo>
                  <a:lnTo>
                    <a:pt x="1852" y="4748"/>
                  </a:lnTo>
                  <a:lnTo>
                    <a:pt x="1448" y="4680"/>
                  </a:lnTo>
                  <a:lnTo>
                    <a:pt x="1010" y="4647"/>
                  </a:lnTo>
                  <a:lnTo>
                    <a:pt x="1111" y="4445"/>
                  </a:lnTo>
                  <a:lnTo>
                    <a:pt x="1145" y="4243"/>
                  </a:lnTo>
                  <a:lnTo>
                    <a:pt x="1212" y="3805"/>
                  </a:lnTo>
                  <a:lnTo>
                    <a:pt x="1347" y="3098"/>
                  </a:lnTo>
                  <a:close/>
                  <a:moveTo>
                    <a:pt x="1785" y="1"/>
                  </a:moveTo>
                  <a:lnTo>
                    <a:pt x="1751" y="34"/>
                  </a:lnTo>
                  <a:lnTo>
                    <a:pt x="1751" y="68"/>
                  </a:lnTo>
                  <a:lnTo>
                    <a:pt x="1684" y="236"/>
                  </a:lnTo>
                  <a:lnTo>
                    <a:pt x="1616" y="405"/>
                  </a:lnTo>
                  <a:lnTo>
                    <a:pt x="1583" y="539"/>
                  </a:lnTo>
                  <a:lnTo>
                    <a:pt x="1583" y="708"/>
                  </a:lnTo>
                  <a:lnTo>
                    <a:pt x="1448" y="741"/>
                  </a:lnTo>
                  <a:lnTo>
                    <a:pt x="1347" y="842"/>
                  </a:lnTo>
                  <a:lnTo>
                    <a:pt x="1347" y="876"/>
                  </a:lnTo>
                  <a:lnTo>
                    <a:pt x="1818" y="876"/>
                  </a:lnTo>
                  <a:lnTo>
                    <a:pt x="2290" y="977"/>
                  </a:lnTo>
                  <a:lnTo>
                    <a:pt x="2761" y="1112"/>
                  </a:lnTo>
                  <a:lnTo>
                    <a:pt x="3199" y="1213"/>
                  </a:lnTo>
                  <a:lnTo>
                    <a:pt x="5286" y="1617"/>
                  </a:lnTo>
                  <a:lnTo>
                    <a:pt x="9192" y="2391"/>
                  </a:lnTo>
                  <a:lnTo>
                    <a:pt x="9057" y="2660"/>
                  </a:lnTo>
                  <a:lnTo>
                    <a:pt x="8922" y="2963"/>
                  </a:lnTo>
                  <a:lnTo>
                    <a:pt x="8855" y="3266"/>
                  </a:lnTo>
                  <a:lnTo>
                    <a:pt x="8821" y="3569"/>
                  </a:lnTo>
                  <a:lnTo>
                    <a:pt x="4949" y="2761"/>
                  </a:lnTo>
                  <a:lnTo>
                    <a:pt x="3973" y="2526"/>
                  </a:lnTo>
                  <a:lnTo>
                    <a:pt x="3030" y="2290"/>
                  </a:lnTo>
                  <a:lnTo>
                    <a:pt x="2054" y="2122"/>
                  </a:lnTo>
                  <a:lnTo>
                    <a:pt x="1549" y="2021"/>
                  </a:lnTo>
                  <a:lnTo>
                    <a:pt x="1078" y="1987"/>
                  </a:lnTo>
                  <a:lnTo>
                    <a:pt x="1145" y="1751"/>
                  </a:lnTo>
                  <a:lnTo>
                    <a:pt x="1212" y="1549"/>
                  </a:lnTo>
                  <a:lnTo>
                    <a:pt x="1313" y="1145"/>
                  </a:lnTo>
                  <a:lnTo>
                    <a:pt x="1313" y="943"/>
                  </a:lnTo>
                  <a:lnTo>
                    <a:pt x="1313" y="741"/>
                  </a:lnTo>
                  <a:lnTo>
                    <a:pt x="1313" y="708"/>
                  </a:lnTo>
                  <a:lnTo>
                    <a:pt x="1212" y="708"/>
                  </a:lnTo>
                  <a:lnTo>
                    <a:pt x="1145" y="876"/>
                  </a:lnTo>
                  <a:lnTo>
                    <a:pt x="1078" y="1044"/>
                  </a:lnTo>
                  <a:lnTo>
                    <a:pt x="977" y="1381"/>
                  </a:lnTo>
                  <a:lnTo>
                    <a:pt x="876" y="1718"/>
                  </a:lnTo>
                  <a:lnTo>
                    <a:pt x="842" y="1920"/>
                  </a:lnTo>
                  <a:lnTo>
                    <a:pt x="842" y="2088"/>
                  </a:lnTo>
                  <a:lnTo>
                    <a:pt x="876" y="2122"/>
                  </a:lnTo>
                  <a:lnTo>
                    <a:pt x="977" y="2122"/>
                  </a:lnTo>
                  <a:lnTo>
                    <a:pt x="1010" y="2088"/>
                  </a:lnTo>
                  <a:lnTo>
                    <a:pt x="1246" y="2189"/>
                  </a:lnTo>
                  <a:lnTo>
                    <a:pt x="1145" y="2357"/>
                  </a:lnTo>
                  <a:lnTo>
                    <a:pt x="1078" y="2559"/>
                  </a:lnTo>
                  <a:lnTo>
                    <a:pt x="1078" y="2761"/>
                  </a:lnTo>
                  <a:lnTo>
                    <a:pt x="1078" y="2963"/>
                  </a:lnTo>
                  <a:lnTo>
                    <a:pt x="1111" y="2997"/>
                  </a:lnTo>
                  <a:lnTo>
                    <a:pt x="1145" y="2997"/>
                  </a:lnTo>
                  <a:lnTo>
                    <a:pt x="1212" y="3031"/>
                  </a:lnTo>
                  <a:lnTo>
                    <a:pt x="1145" y="3132"/>
                  </a:lnTo>
                  <a:lnTo>
                    <a:pt x="1111" y="3266"/>
                  </a:lnTo>
                  <a:lnTo>
                    <a:pt x="1044" y="3502"/>
                  </a:lnTo>
                  <a:lnTo>
                    <a:pt x="943" y="4074"/>
                  </a:lnTo>
                  <a:lnTo>
                    <a:pt x="909" y="4344"/>
                  </a:lnTo>
                  <a:lnTo>
                    <a:pt x="909" y="4647"/>
                  </a:lnTo>
                  <a:lnTo>
                    <a:pt x="943" y="4680"/>
                  </a:lnTo>
                  <a:lnTo>
                    <a:pt x="943" y="4714"/>
                  </a:lnTo>
                  <a:lnTo>
                    <a:pt x="1280" y="4849"/>
                  </a:lnTo>
                  <a:lnTo>
                    <a:pt x="1212" y="4916"/>
                  </a:lnTo>
                  <a:lnTo>
                    <a:pt x="1179" y="5017"/>
                  </a:lnTo>
                  <a:lnTo>
                    <a:pt x="1111" y="5185"/>
                  </a:lnTo>
                  <a:lnTo>
                    <a:pt x="1010" y="5522"/>
                  </a:lnTo>
                  <a:lnTo>
                    <a:pt x="943" y="5892"/>
                  </a:lnTo>
                  <a:lnTo>
                    <a:pt x="674" y="5892"/>
                  </a:lnTo>
                  <a:lnTo>
                    <a:pt x="606" y="5926"/>
                  </a:lnTo>
                  <a:lnTo>
                    <a:pt x="539" y="6027"/>
                  </a:lnTo>
                  <a:lnTo>
                    <a:pt x="505" y="6162"/>
                  </a:lnTo>
                  <a:lnTo>
                    <a:pt x="472" y="6431"/>
                  </a:lnTo>
                  <a:lnTo>
                    <a:pt x="404" y="6397"/>
                  </a:lnTo>
                  <a:lnTo>
                    <a:pt x="337" y="6330"/>
                  </a:lnTo>
                  <a:lnTo>
                    <a:pt x="303" y="6296"/>
                  </a:lnTo>
                  <a:lnTo>
                    <a:pt x="270" y="6296"/>
                  </a:lnTo>
                  <a:lnTo>
                    <a:pt x="202" y="6330"/>
                  </a:lnTo>
                  <a:lnTo>
                    <a:pt x="101" y="6465"/>
                  </a:lnTo>
                  <a:lnTo>
                    <a:pt x="34" y="6633"/>
                  </a:lnTo>
                  <a:lnTo>
                    <a:pt x="0" y="6835"/>
                  </a:lnTo>
                  <a:lnTo>
                    <a:pt x="0" y="6902"/>
                  </a:lnTo>
                  <a:lnTo>
                    <a:pt x="67" y="6970"/>
                  </a:lnTo>
                  <a:lnTo>
                    <a:pt x="101" y="6970"/>
                  </a:lnTo>
                  <a:lnTo>
                    <a:pt x="168" y="6902"/>
                  </a:lnTo>
                  <a:lnTo>
                    <a:pt x="168" y="6835"/>
                  </a:lnTo>
                  <a:lnTo>
                    <a:pt x="202" y="6667"/>
                  </a:lnTo>
                  <a:lnTo>
                    <a:pt x="270" y="6532"/>
                  </a:lnTo>
                  <a:lnTo>
                    <a:pt x="404" y="6599"/>
                  </a:lnTo>
                  <a:lnTo>
                    <a:pt x="539" y="6633"/>
                  </a:lnTo>
                  <a:lnTo>
                    <a:pt x="606" y="6599"/>
                  </a:lnTo>
                  <a:lnTo>
                    <a:pt x="640" y="6566"/>
                  </a:lnTo>
                  <a:lnTo>
                    <a:pt x="741" y="6094"/>
                  </a:lnTo>
                  <a:lnTo>
                    <a:pt x="1111" y="6094"/>
                  </a:lnTo>
                  <a:lnTo>
                    <a:pt x="1515" y="6229"/>
                  </a:lnTo>
                  <a:lnTo>
                    <a:pt x="1919" y="6330"/>
                  </a:lnTo>
                  <a:lnTo>
                    <a:pt x="2727" y="6498"/>
                  </a:lnTo>
                  <a:lnTo>
                    <a:pt x="3569" y="6633"/>
                  </a:lnTo>
                  <a:lnTo>
                    <a:pt x="4377" y="6768"/>
                  </a:lnTo>
                  <a:lnTo>
                    <a:pt x="5892" y="7104"/>
                  </a:lnTo>
                  <a:lnTo>
                    <a:pt x="6330" y="7205"/>
                  </a:lnTo>
                  <a:lnTo>
                    <a:pt x="6599" y="7239"/>
                  </a:lnTo>
                  <a:lnTo>
                    <a:pt x="6835" y="7340"/>
                  </a:lnTo>
                  <a:lnTo>
                    <a:pt x="6868" y="7374"/>
                  </a:lnTo>
                  <a:lnTo>
                    <a:pt x="6902" y="7441"/>
                  </a:lnTo>
                  <a:lnTo>
                    <a:pt x="6969" y="7441"/>
                  </a:lnTo>
                  <a:lnTo>
                    <a:pt x="7037" y="7407"/>
                  </a:lnTo>
                  <a:lnTo>
                    <a:pt x="7104" y="7475"/>
                  </a:lnTo>
                  <a:lnTo>
                    <a:pt x="7171" y="7542"/>
                  </a:lnTo>
                  <a:lnTo>
                    <a:pt x="7205" y="7610"/>
                  </a:lnTo>
                  <a:lnTo>
                    <a:pt x="7171" y="7711"/>
                  </a:lnTo>
                  <a:lnTo>
                    <a:pt x="7171" y="7744"/>
                  </a:lnTo>
                  <a:lnTo>
                    <a:pt x="7205" y="7812"/>
                  </a:lnTo>
                  <a:lnTo>
                    <a:pt x="7272" y="7845"/>
                  </a:lnTo>
                  <a:lnTo>
                    <a:pt x="7373" y="7879"/>
                  </a:lnTo>
                  <a:lnTo>
                    <a:pt x="7441" y="7913"/>
                  </a:lnTo>
                  <a:lnTo>
                    <a:pt x="7474" y="7980"/>
                  </a:lnTo>
                  <a:lnTo>
                    <a:pt x="7508" y="8047"/>
                  </a:lnTo>
                  <a:lnTo>
                    <a:pt x="7474" y="8216"/>
                  </a:lnTo>
                  <a:lnTo>
                    <a:pt x="7474" y="8418"/>
                  </a:lnTo>
                  <a:lnTo>
                    <a:pt x="7508" y="8485"/>
                  </a:lnTo>
                  <a:lnTo>
                    <a:pt x="7575" y="8519"/>
                  </a:lnTo>
                  <a:lnTo>
                    <a:pt x="7676" y="8485"/>
                  </a:lnTo>
                  <a:lnTo>
                    <a:pt x="7710" y="8418"/>
                  </a:lnTo>
                  <a:lnTo>
                    <a:pt x="7710" y="7778"/>
                  </a:lnTo>
                  <a:lnTo>
                    <a:pt x="7676" y="7711"/>
                  </a:lnTo>
                  <a:lnTo>
                    <a:pt x="7676" y="7677"/>
                  </a:lnTo>
                  <a:lnTo>
                    <a:pt x="7575" y="7643"/>
                  </a:lnTo>
                  <a:lnTo>
                    <a:pt x="7441" y="7643"/>
                  </a:lnTo>
                  <a:lnTo>
                    <a:pt x="7508" y="7407"/>
                  </a:lnTo>
                  <a:lnTo>
                    <a:pt x="7542" y="7374"/>
                  </a:lnTo>
                  <a:lnTo>
                    <a:pt x="7508" y="7340"/>
                  </a:lnTo>
                  <a:lnTo>
                    <a:pt x="7441" y="7273"/>
                  </a:lnTo>
                  <a:lnTo>
                    <a:pt x="7138" y="7205"/>
                  </a:lnTo>
                  <a:lnTo>
                    <a:pt x="7306" y="6667"/>
                  </a:lnTo>
                  <a:lnTo>
                    <a:pt x="7373" y="6397"/>
                  </a:lnTo>
                  <a:lnTo>
                    <a:pt x="7407" y="6128"/>
                  </a:lnTo>
                  <a:lnTo>
                    <a:pt x="7407" y="6061"/>
                  </a:lnTo>
                  <a:lnTo>
                    <a:pt x="7272" y="6061"/>
                  </a:lnTo>
                  <a:lnTo>
                    <a:pt x="7171" y="6330"/>
                  </a:lnTo>
                  <a:lnTo>
                    <a:pt x="7070" y="6599"/>
                  </a:lnTo>
                  <a:lnTo>
                    <a:pt x="6902" y="7138"/>
                  </a:lnTo>
                  <a:lnTo>
                    <a:pt x="5555" y="6835"/>
                  </a:lnTo>
                  <a:lnTo>
                    <a:pt x="4175" y="6532"/>
                  </a:lnTo>
                  <a:lnTo>
                    <a:pt x="2727" y="6195"/>
                  </a:lnTo>
                  <a:lnTo>
                    <a:pt x="1953" y="6061"/>
                  </a:lnTo>
                  <a:lnTo>
                    <a:pt x="1583" y="6027"/>
                  </a:lnTo>
                  <a:lnTo>
                    <a:pt x="1212" y="6027"/>
                  </a:lnTo>
                  <a:lnTo>
                    <a:pt x="1212" y="5960"/>
                  </a:lnTo>
                  <a:lnTo>
                    <a:pt x="1145" y="5926"/>
                  </a:lnTo>
                  <a:lnTo>
                    <a:pt x="1246" y="5387"/>
                  </a:lnTo>
                  <a:lnTo>
                    <a:pt x="1280" y="5152"/>
                  </a:lnTo>
                  <a:lnTo>
                    <a:pt x="1313" y="5017"/>
                  </a:lnTo>
                  <a:lnTo>
                    <a:pt x="1347" y="4882"/>
                  </a:lnTo>
                  <a:lnTo>
                    <a:pt x="1751" y="5017"/>
                  </a:lnTo>
                  <a:lnTo>
                    <a:pt x="2121" y="5118"/>
                  </a:lnTo>
                  <a:lnTo>
                    <a:pt x="2929" y="5286"/>
                  </a:lnTo>
                  <a:lnTo>
                    <a:pt x="4512" y="5556"/>
                  </a:lnTo>
                  <a:lnTo>
                    <a:pt x="6330" y="5892"/>
                  </a:lnTo>
                  <a:lnTo>
                    <a:pt x="8148" y="6128"/>
                  </a:lnTo>
                  <a:lnTo>
                    <a:pt x="8215" y="6128"/>
                  </a:lnTo>
                  <a:lnTo>
                    <a:pt x="8249" y="6061"/>
                  </a:lnTo>
                  <a:lnTo>
                    <a:pt x="8249" y="5993"/>
                  </a:lnTo>
                  <a:lnTo>
                    <a:pt x="8181" y="5926"/>
                  </a:lnTo>
                  <a:lnTo>
                    <a:pt x="8316" y="5253"/>
                  </a:lnTo>
                  <a:lnTo>
                    <a:pt x="8350" y="4950"/>
                  </a:lnTo>
                  <a:lnTo>
                    <a:pt x="8417" y="4613"/>
                  </a:lnTo>
                  <a:lnTo>
                    <a:pt x="8451" y="4579"/>
                  </a:lnTo>
                  <a:lnTo>
                    <a:pt x="8485" y="4512"/>
                  </a:lnTo>
                  <a:lnTo>
                    <a:pt x="8586" y="4243"/>
                  </a:lnTo>
                  <a:lnTo>
                    <a:pt x="8619" y="3973"/>
                  </a:lnTo>
                  <a:lnTo>
                    <a:pt x="8653" y="3771"/>
                  </a:lnTo>
                  <a:lnTo>
                    <a:pt x="8788" y="3805"/>
                  </a:lnTo>
                  <a:lnTo>
                    <a:pt x="8821" y="3839"/>
                  </a:lnTo>
                  <a:lnTo>
                    <a:pt x="8855" y="3872"/>
                  </a:lnTo>
                  <a:lnTo>
                    <a:pt x="8922" y="3872"/>
                  </a:lnTo>
                  <a:lnTo>
                    <a:pt x="8956" y="3839"/>
                  </a:lnTo>
                  <a:lnTo>
                    <a:pt x="9023" y="3805"/>
                  </a:lnTo>
                  <a:lnTo>
                    <a:pt x="9057" y="3738"/>
                  </a:lnTo>
                  <a:lnTo>
                    <a:pt x="9057" y="3637"/>
                  </a:lnTo>
                  <a:lnTo>
                    <a:pt x="8990" y="3603"/>
                  </a:lnTo>
                  <a:lnTo>
                    <a:pt x="9023" y="3300"/>
                  </a:lnTo>
                  <a:lnTo>
                    <a:pt x="9091" y="2997"/>
                  </a:lnTo>
                  <a:lnTo>
                    <a:pt x="9192" y="2694"/>
                  </a:lnTo>
                  <a:lnTo>
                    <a:pt x="9293" y="2391"/>
                  </a:lnTo>
                  <a:lnTo>
                    <a:pt x="9326" y="2324"/>
                  </a:lnTo>
                  <a:lnTo>
                    <a:pt x="9326" y="2256"/>
                  </a:lnTo>
                  <a:lnTo>
                    <a:pt x="9326" y="2223"/>
                  </a:lnTo>
                  <a:lnTo>
                    <a:pt x="9259" y="2189"/>
                  </a:lnTo>
                  <a:lnTo>
                    <a:pt x="8889" y="2122"/>
                  </a:lnTo>
                  <a:lnTo>
                    <a:pt x="8956" y="1886"/>
                  </a:lnTo>
                  <a:lnTo>
                    <a:pt x="8956" y="1751"/>
                  </a:lnTo>
                  <a:lnTo>
                    <a:pt x="8956" y="1650"/>
                  </a:lnTo>
                  <a:lnTo>
                    <a:pt x="8990" y="1583"/>
                  </a:lnTo>
                  <a:lnTo>
                    <a:pt x="8990" y="1516"/>
                  </a:lnTo>
                  <a:lnTo>
                    <a:pt x="8956" y="1482"/>
                  </a:lnTo>
                  <a:lnTo>
                    <a:pt x="8922" y="1448"/>
                  </a:lnTo>
                  <a:lnTo>
                    <a:pt x="8047" y="1213"/>
                  </a:lnTo>
                  <a:lnTo>
                    <a:pt x="7138" y="1044"/>
                  </a:lnTo>
                  <a:lnTo>
                    <a:pt x="6262" y="876"/>
                  </a:lnTo>
                  <a:lnTo>
                    <a:pt x="5353" y="741"/>
                  </a:lnTo>
                  <a:lnTo>
                    <a:pt x="4478" y="573"/>
                  </a:lnTo>
                  <a:lnTo>
                    <a:pt x="3569" y="371"/>
                  </a:lnTo>
                  <a:lnTo>
                    <a:pt x="1818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" name="Google Shape;60;p2"/>
            <p:cNvSpPr/>
            <p:nvPr/>
          </p:nvSpPr>
          <p:spPr>
            <a:xfrm>
              <a:off x="969210" y="1727156"/>
              <a:ext cx="210294" cy="53736"/>
            </a:xfrm>
            <a:custGeom>
              <a:avLst/>
              <a:gdLst/>
              <a:ahLst/>
              <a:cxnLst/>
              <a:rect l="l" t="t" r="r" b="b"/>
              <a:pathLst>
                <a:path w="3166" h="809" extrusionOk="0">
                  <a:moveTo>
                    <a:pt x="203" y="0"/>
                  </a:moveTo>
                  <a:lnTo>
                    <a:pt x="1" y="68"/>
                  </a:lnTo>
                  <a:lnTo>
                    <a:pt x="1" y="101"/>
                  </a:lnTo>
                  <a:lnTo>
                    <a:pt x="203" y="169"/>
                  </a:lnTo>
                  <a:lnTo>
                    <a:pt x="371" y="169"/>
                  </a:lnTo>
                  <a:lnTo>
                    <a:pt x="573" y="202"/>
                  </a:lnTo>
                  <a:lnTo>
                    <a:pt x="742" y="270"/>
                  </a:lnTo>
                  <a:lnTo>
                    <a:pt x="1011" y="404"/>
                  </a:lnTo>
                  <a:lnTo>
                    <a:pt x="1280" y="505"/>
                  </a:lnTo>
                  <a:lnTo>
                    <a:pt x="1718" y="607"/>
                  </a:lnTo>
                  <a:lnTo>
                    <a:pt x="2156" y="674"/>
                  </a:lnTo>
                  <a:lnTo>
                    <a:pt x="2593" y="708"/>
                  </a:lnTo>
                  <a:lnTo>
                    <a:pt x="3031" y="809"/>
                  </a:lnTo>
                  <a:lnTo>
                    <a:pt x="3065" y="809"/>
                  </a:lnTo>
                  <a:lnTo>
                    <a:pt x="3098" y="775"/>
                  </a:lnTo>
                  <a:lnTo>
                    <a:pt x="3166" y="708"/>
                  </a:lnTo>
                  <a:lnTo>
                    <a:pt x="3166" y="640"/>
                  </a:lnTo>
                  <a:lnTo>
                    <a:pt x="3132" y="607"/>
                  </a:lnTo>
                  <a:lnTo>
                    <a:pt x="3098" y="573"/>
                  </a:lnTo>
                  <a:lnTo>
                    <a:pt x="2661" y="472"/>
                  </a:lnTo>
                  <a:lnTo>
                    <a:pt x="2223" y="438"/>
                  </a:lnTo>
                  <a:lnTo>
                    <a:pt x="1785" y="371"/>
                  </a:lnTo>
                  <a:lnTo>
                    <a:pt x="1348" y="303"/>
                  </a:lnTo>
                  <a:lnTo>
                    <a:pt x="1179" y="270"/>
                  </a:lnTo>
                  <a:lnTo>
                    <a:pt x="1011" y="202"/>
                  </a:lnTo>
                  <a:lnTo>
                    <a:pt x="674" y="68"/>
                  </a:lnTo>
                  <a:lnTo>
                    <a:pt x="540" y="34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" name="Google Shape;61;p2"/>
            <p:cNvSpPr/>
            <p:nvPr/>
          </p:nvSpPr>
          <p:spPr>
            <a:xfrm>
              <a:off x="1798894" y="1999953"/>
              <a:ext cx="62703" cy="134306"/>
            </a:xfrm>
            <a:custGeom>
              <a:avLst/>
              <a:gdLst/>
              <a:ahLst/>
              <a:cxnLst/>
              <a:rect l="l" t="t" r="r" b="b"/>
              <a:pathLst>
                <a:path w="944" h="2022" extrusionOk="0">
                  <a:moveTo>
                    <a:pt x="34" y="1"/>
                  </a:moveTo>
                  <a:lnTo>
                    <a:pt x="34" y="35"/>
                  </a:lnTo>
                  <a:lnTo>
                    <a:pt x="1" y="203"/>
                  </a:lnTo>
                  <a:lnTo>
                    <a:pt x="68" y="371"/>
                  </a:lnTo>
                  <a:lnTo>
                    <a:pt x="135" y="540"/>
                  </a:lnTo>
                  <a:lnTo>
                    <a:pt x="236" y="674"/>
                  </a:lnTo>
                  <a:lnTo>
                    <a:pt x="472" y="944"/>
                  </a:lnTo>
                  <a:lnTo>
                    <a:pt x="539" y="1078"/>
                  </a:lnTo>
                  <a:lnTo>
                    <a:pt x="640" y="1213"/>
                  </a:lnTo>
                  <a:lnTo>
                    <a:pt x="674" y="1381"/>
                  </a:lnTo>
                  <a:lnTo>
                    <a:pt x="708" y="1550"/>
                  </a:lnTo>
                  <a:lnTo>
                    <a:pt x="708" y="1718"/>
                  </a:lnTo>
                  <a:lnTo>
                    <a:pt x="640" y="1886"/>
                  </a:lnTo>
                  <a:lnTo>
                    <a:pt x="640" y="1920"/>
                  </a:lnTo>
                  <a:lnTo>
                    <a:pt x="640" y="1987"/>
                  </a:lnTo>
                  <a:lnTo>
                    <a:pt x="741" y="2021"/>
                  </a:lnTo>
                  <a:lnTo>
                    <a:pt x="809" y="2021"/>
                  </a:lnTo>
                  <a:lnTo>
                    <a:pt x="842" y="1987"/>
                  </a:lnTo>
                  <a:lnTo>
                    <a:pt x="876" y="1954"/>
                  </a:lnTo>
                  <a:lnTo>
                    <a:pt x="943" y="1718"/>
                  </a:lnTo>
                  <a:lnTo>
                    <a:pt x="943" y="1482"/>
                  </a:lnTo>
                  <a:lnTo>
                    <a:pt x="910" y="1247"/>
                  </a:lnTo>
                  <a:lnTo>
                    <a:pt x="809" y="1045"/>
                  </a:lnTo>
                  <a:lnTo>
                    <a:pt x="674" y="843"/>
                  </a:lnTo>
                  <a:lnTo>
                    <a:pt x="539" y="674"/>
                  </a:lnTo>
                  <a:lnTo>
                    <a:pt x="304" y="371"/>
                  </a:lnTo>
                  <a:lnTo>
                    <a:pt x="169" y="169"/>
                  </a:lnTo>
                  <a:lnTo>
                    <a:pt x="135" y="102"/>
                  </a:lnTo>
                  <a:lnTo>
                    <a:pt x="135" y="35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" name="Google Shape;62;p2"/>
            <p:cNvSpPr/>
            <p:nvPr/>
          </p:nvSpPr>
          <p:spPr>
            <a:xfrm>
              <a:off x="1197372" y="1776375"/>
              <a:ext cx="73862" cy="31351"/>
            </a:xfrm>
            <a:custGeom>
              <a:avLst/>
              <a:gdLst/>
              <a:ahLst/>
              <a:cxnLst/>
              <a:rect l="l" t="t" r="r" b="b"/>
              <a:pathLst>
                <a:path w="1112" h="472" extrusionOk="0">
                  <a:moveTo>
                    <a:pt x="34" y="0"/>
                  </a:moveTo>
                  <a:lnTo>
                    <a:pt x="0" y="34"/>
                  </a:lnTo>
                  <a:lnTo>
                    <a:pt x="0" y="68"/>
                  </a:lnTo>
                  <a:lnTo>
                    <a:pt x="34" y="135"/>
                  </a:lnTo>
                  <a:lnTo>
                    <a:pt x="236" y="236"/>
                  </a:lnTo>
                  <a:lnTo>
                    <a:pt x="438" y="303"/>
                  </a:lnTo>
                  <a:lnTo>
                    <a:pt x="976" y="472"/>
                  </a:lnTo>
                  <a:lnTo>
                    <a:pt x="1077" y="472"/>
                  </a:lnTo>
                  <a:lnTo>
                    <a:pt x="1111" y="404"/>
                  </a:lnTo>
                  <a:lnTo>
                    <a:pt x="1111" y="303"/>
                  </a:lnTo>
                  <a:lnTo>
                    <a:pt x="1077" y="270"/>
                  </a:lnTo>
                  <a:lnTo>
                    <a:pt x="1044" y="236"/>
                  </a:lnTo>
                  <a:lnTo>
                    <a:pt x="539" y="68"/>
                  </a:lnTo>
                  <a:lnTo>
                    <a:pt x="303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" name="Google Shape;63;p2"/>
            <p:cNvSpPr/>
            <p:nvPr/>
          </p:nvSpPr>
          <p:spPr>
            <a:xfrm>
              <a:off x="799302" y="1767408"/>
              <a:ext cx="64895" cy="33610"/>
            </a:xfrm>
            <a:custGeom>
              <a:avLst/>
              <a:gdLst/>
              <a:ahLst/>
              <a:cxnLst/>
              <a:rect l="l" t="t" r="r" b="b"/>
              <a:pathLst>
                <a:path w="977" h="506" extrusionOk="0">
                  <a:moveTo>
                    <a:pt x="640" y="1"/>
                  </a:moveTo>
                  <a:lnTo>
                    <a:pt x="404" y="68"/>
                  </a:lnTo>
                  <a:lnTo>
                    <a:pt x="202" y="203"/>
                  </a:lnTo>
                  <a:lnTo>
                    <a:pt x="34" y="371"/>
                  </a:lnTo>
                  <a:lnTo>
                    <a:pt x="0" y="405"/>
                  </a:lnTo>
                  <a:lnTo>
                    <a:pt x="0" y="472"/>
                  </a:lnTo>
                  <a:lnTo>
                    <a:pt x="34" y="506"/>
                  </a:lnTo>
                  <a:lnTo>
                    <a:pt x="135" y="506"/>
                  </a:lnTo>
                  <a:lnTo>
                    <a:pt x="303" y="405"/>
                  </a:lnTo>
                  <a:lnTo>
                    <a:pt x="505" y="304"/>
                  </a:lnTo>
                  <a:lnTo>
                    <a:pt x="707" y="236"/>
                  </a:lnTo>
                  <a:lnTo>
                    <a:pt x="909" y="203"/>
                  </a:lnTo>
                  <a:lnTo>
                    <a:pt x="977" y="169"/>
                  </a:lnTo>
                  <a:lnTo>
                    <a:pt x="977" y="102"/>
                  </a:lnTo>
                  <a:lnTo>
                    <a:pt x="943" y="34"/>
                  </a:lnTo>
                  <a:lnTo>
                    <a:pt x="87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" name="Google Shape;64;p2"/>
            <p:cNvSpPr/>
            <p:nvPr/>
          </p:nvSpPr>
          <p:spPr>
            <a:xfrm>
              <a:off x="1322578" y="1836753"/>
              <a:ext cx="143207" cy="51477"/>
            </a:xfrm>
            <a:custGeom>
              <a:avLst/>
              <a:gdLst/>
              <a:ahLst/>
              <a:cxnLst/>
              <a:rect l="l" t="t" r="r" b="b"/>
              <a:pathLst>
                <a:path w="2156" h="775" extrusionOk="0">
                  <a:moveTo>
                    <a:pt x="101" y="0"/>
                  </a:moveTo>
                  <a:lnTo>
                    <a:pt x="34" y="68"/>
                  </a:lnTo>
                  <a:lnTo>
                    <a:pt x="0" y="169"/>
                  </a:lnTo>
                  <a:lnTo>
                    <a:pt x="0" y="202"/>
                  </a:lnTo>
                  <a:lnTo>
                    <a:pt x="34" y="270"/>
                  </a:lnTo>
                  <a:lnTo>
                    <a:pt x="236" y="371"/>
                  </a:lnTo>
                  <a:lnTo>
                    <a:pt x="438" y="438"/>
                  </a:lnTo>
                  <a:lnTo>
                    <a:pt x="842" y="539"/>
                  </a:lnTo>
                  <a:lnTo>
                    <a:pt x="1280" y="640"/>
                  </a:lnTo>
                  <a:lnTo>
                    <a:pt x="1751" y="707"/>
                  </a:lnTo>
                  <a:lnTo>
                    <a:pt x="1785" y="741"/>
                  </a:lnTo>
                  <a:lnTo>
                    <a:pt x="1852" y="775"/>
                  </a:lnTo>
                  <a:lnTo>
                    <a:pt x="1920" y="775"/>
                  </a:lnTo>
                  <a:lnTo>
                    <a:pt x="1987" y="741"/>
                  </a:lnTo>
                  <a:lnTo>
                    <a:pt x="2088" y="674"/>
                  </a:lnTo>
                  <a:lnTo>
                    <a:pt x="2122" y="640"/>
                  </a:lnTo>
                  <a:lnTo>
                    <a:pt x="2155" y="573"/>
                  </a:lnTo>
                  <a:lnTo>
                    <a:pt x="2155" y="472"/>
                  </a:lnTo>
                  <a:lnTo>
                    <a:pt x="2088" y="371"/>
                  </a:lnTo>
                  <a:lnTo>
                    <a:pt x="2054" y="337"/>
                  </a:lnTo>
                  <a:lnTo>
                    <a:pt x="1987" y="303"/>
                  </a:lnTo>
                  <a:lnTo>
                    <a:pt x="1516" y="270"/>
                  </a:lnTo>
                  <a:lnTo>
                    <a:pt x="1078" y="169"/>
                  </a:lnTo>
                  <a:lnTo>
                    <a:pt x="202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" name="Google Shape;65;p2"/>
            <p:cNvSpPr/>
            <p:nvPr/>
          </p:nvSpPr>
          <p:spPr>
            <a:xfrm>
              <a:off x="1684846" y="2181153"/>
              <a:ext cx="66" cy="66"/>
            </a:xfrm>
            <a:custGeom>
              <a:avLst/>
              <a:gdLst/>
              <a:ahLst/>
              <a:cxnLst/>
              <a:rect l="l" t="t" r="r" b="b"/>
              <a:pathLst>
                <a:path w="1" h="1" extrusionOk="0">
                  <a:moveTo>
                    <a:pt x="1" y="0"/>
                  </a:move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" name="Google Shape;66;p2"/>
            <p:cNvSpPr/>
            <p:nvPr/>
          </p:nvSpPr>
          <p:spPr>
            <a:xfrm>
              <a:off x="1660270" y="2158769"/>
              <a:ext cx="26901" cy="26901"/>
            </a:xfrm>
            <a:custGeom>
              <a:avLst/>
              <a:gdLst/>
              <a:ahLst/>
              <a:cxnLst/>
              <a:rect l="l" t="t" r="r" b="b"/>
              <a:pathLst>
                <a:path w="405" h="405" extrusionOk="0">
                  <a:moveTo>
                    <a:pt x="202" y="0"/>
                  </a:moveTo>
                  <a:lnTo>
                    <a:pt x="101" y="34"/>
                  </a:lnTo>
                  <a:lnTo>
                    <a:pt x="68" y="68"/>
                  </a:lnTo>
                  <a:lnTo>
                    <a:pt x="34" y="135"/>
                  </a:lnTo>
                  <a:lnTo>
                    <a:pt x="0" y="202"/>
                  </a:lnTo>
                  <a:lnTo>
                    <a:pt x="0" y="270"/>
                  </a:lnTo>
                  <a:lnTo>
                    <a:pt x="34" y="337"/>
                  </a:lnTo>
                  <a:lnTo>
                    <a:pt x="101" y="371"/>
                  </a:lnTo>
                  <a:lnTo>
                    <a:pt x="169" y="404"/>
                  </a:lnTo>
                  <a:lnTo>
                    <a:pt x="270" y="404"/>
                  </a:lnTo>
                  <a:lnTo>
                    <a:pt x="303" y="371"/>
                  </a:lnTo>
                  <a:lnTo>
                    <a:pt x="371" y="337"/>
                  </a:lnTo>
                  <a:lnTo>
                    <a:pt x="404" y="236"/>
                  </a:lnTo>
                  <a:lnTo>
                    <a:pt x="404" y="169"/>
                  </a:lnTo>
                  <a:lnTo>
                    <a:pt x="404" y="101"/>
                  </a:lnTo>
                  <a:lnTo>
                    <a:pt x="337" y="34"/>
                  </a:lnTo>
                  <a:lnTo>
                    <a:pt x="270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" name="Google Shape;67;p2"/>
            <p:cNvSpPr/>
            <p:nvPr/>
          </p:nvSpPr>
          <p:spPr>
            <a:xfrm>
              <a:off x="750083" y="1865779"/>
              <a:ext cx="304215" cy="250546"/>
            </a:xfrm>
            <a:custGeom>
              <a:avLst/>
              <a:gdLst/>
              <a:ahLst/>
              <a:cxnLst/>
              <a:rect l="l" t="t" r="r" b="b"/>
              <a:pathLst>
                <a:path w="4580" h="3772" extrusionOk="0">
                  <a:moveTo>
                    <a:pt x="2391" y="1583"/>
                  </a:moveTo>
                  <a:lnTo>
                    <a:pt x="2425" y="1651"/>
                  </a:lnTo>
                  <a:lnTo>
                    <a:pt x="2559" y="1718"/>
                  </a:lnTo>
                  <a:lnTo>
                    <a:pt x="2660" y="1819"/>
                  </a:lnTo>
                  <a:lnTo>
                    <a:pt x="2694" y="1954"/>
                  </a:lnTo>
                  <a:lnTo>
                    <a:pt x="2728" y="2088"/>
                  </a:lnTo>
                  <a:lnTo>
                    <a:pt x="2694" y="2223"/>
                  </a:lnTo>
                  <a:lnTo>
                    <a:pt x="2660" y="2324"/>
                  </a:lnTo>
                  <a:lnTo>
                    <a:pt x="2559" y="2425"/>
                  </a:lnTo>
                  <a:lnTo>
                    <a:pt x="2425" y="2526"/>
                  </a:lnTo>
                  <a:lnTo>
                    <a:pt x="2357" y="2560"/>
                  </a:lnTo>
                  <a:lnTo>
                    <a:pt x="2324" y="2627"/>
                  </a:lnTo>
                  <a:lnTo>
                    <a:pt x="2290" y="2964"/>
                  </a:lnTo>
                  <a:lnTo>
                    <a:pt x="2256" y="3267"/>
                  </a:lnTo>
                  <a:lnTo>
                    <a:pt x="1819" y="3199"/>
                  </a:lnTo>
                  <a:lnTo>
                    <a:pt x="1819" y="2896"/>
                  </a:lnTo>
                  <a:lnTo>
                    <a:pt x="1920" y="2627"/>
                  </a:lnTo>
                  <a:lnTo>
                    <a:pt x="1920" y="2526"/>
                  </a:lnTo>
                  <a:lnTo>
                    <a:pt x="1886" y="2492"/>
                  </a:lnTo>
                  <a:lnTo>
                    <a:pt x="1852" y="2459"/>
                  </a:lnTo>
                  <a:lnTo>
                    <a:pt x="1718" y="2391"/>
                  </a:lnTo>
                  <a:lnTo>
                    <a:pt x="1617" y="2324"/>
                  </a:lnTo>
                  <a:lnTo>
                    <a:pt x="1549" y="2223"/>
                  </a:lnTo>
                  <a:lnTo>
                    <a:pt x="1549" y="2122"/>
                  </a:lnTo>
                  <a:lnTo>
                    <a:pt x="1549" y="1987"/>
                  </a:lnTo>
                  <a:lnTo>
                    <a:pt x="1583" y="1886"/>
                  </a:lnTo>
                  <a:lnTo>
                    <a:pt x="1650" y="1752"/>
                  </a:lnTo>
                  <a:lnTo>
                    <a:pt x="1751" y="1684"/>
                  </a:lnTo>
                  <a:lnTo>
                    <a:pt x="1920" y="1617"/>
                  </a:lnTo>
                  <a:lnTo>
                    <a:pt x="2054" y="1583"/>
                  </a:lnTo>
                  <a:close/>
                  <a:moveTo>
                    <a:pt x="775" y="270"/>
                  </a:moveTo>
                  <a:lnTo>
                    <a:pt x="1213" y="472"/>
                  </a:lnTo>
                  <a:lnTo>
                    <a:pt x="1650" y="607"/>
                  </a:lnTo>
                  <a:lnTo>
                    <a:pt x="2088" y="708"/>
                  </a:lnTo>
                  <a:lnTo>
                    <a:pt x="2559" y="775"/>
                  </a:lnTo>
                  <a:lnTo>
                    <a:pt x="3536" y="843"/>
                  </a:lnTo>
                  <a:lnTo>
                    <a:pt x="4445" y="910"/>
                  </a:lnTo>
                  <a:lnTo>
                    <a:pt x="4310" y="1213"/>
                  </a:lnTo>
                  <a:lnTo>
                    <a:pt x="4175" y="1516"/>
                  </a:lnTo>
                  <a:lnTo>
                    <a:pt x="4007" y="2156"/>
                  </a:lnTo>
                  <a:lnTo>
                    <a:pt x="3670" y="3469"/>
                  </a:lnTo>
                  <a:lnTo>
                    <a:pt x="3670" y="3502"/>
                  </a:lnTo>
                  <a:lnTo>
                    <a:pt x="3064" y="3368"/>
                  </a:lnTo>
                  <a:lnTo>
                    <a:pt x="2492" y="3300"/>
                  </a:lnTo>
                  <a:lnTo>
                    <a:pt x="2559" y="2997"/>
                  </a:lnTo>
                  <a:lnTo>
                    <a:pt x="2559" y="2728"/>
                  </a:lnTo>
                  <a:lnTo>
                    <a:pt x="2728" y="2593"/>
                  </a:lnTo>
                  <a:lnTo>
                    <a:pt x="2862" y="2425"/>
                  </a:lnTo>
                  <a:lnTo>
                    <a:pt x="2930" y="2257"/>
                  </a:lnTo>
                  <a:lnTo>
                    <a:pt x="2963" y="2088"/>
                  </a:lnTo>
                  <a:lnTo>
                    <a:pt x="2930" y="1886"/>
                  </a:lnTo>
                  <a:lnTo>
                    <a:pt x="2862" y="1718"/>
                  </a:lnTo>
                  <a:lnTo>
                    <a:pt x="2728" y="1550"/>
                  </a:lnTo>
                  <a:lnTo>
                    <a:pt x="2559" y="1449"/>
                  </a:lnTo>
                  <a:lnTo>
                    <a:pt x="2458" y="1415"/>
                  </a:lnTo>
                  <a:lnTo>
                    <a:pt x="2391" y="1482"/>
                  </a:lnTo>
                  <a:lnTo>
                    <a:pt x="2290" y="1415"/>
                  </a:lnTo>
                  <a:lnTo>
                    <a:pt x="2155" y="1381"/>
                  </a:lnTo>
                  <a:lnTo>
                    <a:pt x="2021" y="1381"/>
                  </a:lnTo>
                  <a:lnTo>
                    <a:pt x="1886" y="1415"/>
                  </a:lnTo>
                  <a:lnTo>
                    <a:pt x="1751" y="1449"/>
                  </a:lnTo>
                  <a:lnTo>
                    <a:pt x="1617" y="1550"/>
                  </a:lnTo>
                  <a:lnTo>
                    <a:pt x="1516" y="1617"/>
                  </a:lnTo>
                  <a:lnTo>
                    <a:pt x="1415" y="1752"/>
                  </a:lnTo>
                  <a:lnTo>
                    <a:pt x="1347" y="1853"/>
                  </a:lnTo>
                  <a:lnTo>
                    <a:pt x="1314" y="1987"/>
                  </a:lnTo>
                  <a:lnTo>
                    <a:pt x="1314" y="2122"/>
                  </a:lnTo>
                  <a:lnTo>
                    <a:pt x="1347" y="2257"/>
                  </a:lnTo>
                  <a:lnTo>
                    <a:pt x="1381" y="2358"/>
                  </a:lnTo>
                  <a:lnTo>
                    <a:pt x="1448" y="2459"/>
                  </a:lnTo>
                  <a:lnTo>
                    <a:pt x="1549" y="2560"/>
                  </a:lnTo>
                  <a:lnTo>
                    <a:pt x="1684" y="2627"/>
                  </a:lnTo>
                  <a:lnTo>
                    <a:pt x="1583" y="2896"/>
                  </a:lnTo>
                  <a:lnTo>
                    <a:pt x="1583" y="3166"/>
                  </a:lnTo>
                  <a:lnTo>
                    <a:pt x="876" y="3065"/>
                  </a:lnTo>
                  <a:lnTo>
                    <a:pt x="539" y="3031"/>
                  </a:lnTo>
                  <a:lnTo>
                    <a:pt x="202" y="3031"/>
                  </a:lnTo>
                  <a:lnTo>
                    <a:pt x="337" y="2358"/>
                  </a:lnTo>
                  <a:lnTo>
                    <a:pt x="505" y="1651"/>
                  </a:lnTo>
                  <a:lnTo>
                    <a:pt x="640" y="977"/>
                  </a:lnTo>
                  <a:lnTo>
                    <a:pt x="775" y="270"/>
                  </a:lnTo>
                  <a:close/>
                  <a:moveTo>
                    <a:pt x="741" y="1"/>
                  </a:moveTo>
                  <a:lnTo>
                    <a:pt x="707" y="68"/>
                  </a:lnTo>
                  <a:lnTo>
                    <a:pt x="472" y="775"/>
                  </a:lnTo>
                  <a:lnTo>
                    <a:pt x="270" y="1516"/>
                  </a:lnTo>
                  <a:lnTo>
                    <a:pt x="101" y="2290"/>
                  </a:lnTo>
                  <a:lnTo>
                    <a:pt x="0" y="3031"/>
                  </a:lnTo>
                  <a:lnTo>
                    <a:pt x="0" y="3098"/>
                  </a:lnTo>
                  <a:lnTo>
                    <a:pt x="34" y="3132"/>
                  </a:lnTo>
                  <a:lnTo>
                    <a:pt x="101" y="3132"/>
                  </a:lnTo>
                  <a:lnTo>
                    <a:pt x="573" y="3267"/>
                  </a:lnTo>
                  <a:lnTo>
                    <a:pt x="1044" y="3368"/>
                  </a:lnTo>
                  <a:lnTo>
                    <a:pt x="2021" y="3502"/>
                  </a:lnTo>
                  <a:lnTo>
                    <a:pt x="2997" y="3603"/>
                  </a:lnTo>
                  <a:lnTo>
                    <a:pt x="3468" y="3704"/>
                  </a:lnTo>
                  <a:lnTo>
                    <a:pt x="3940" y="3772"/>
                  </a:lnTo>
                  <a:lnTo>
                    <a:pt x="4041" y="3772"/>
                  </a:lnTo>
                  <a:lnTo>
                    <a:pt x="4108" y="3704"/>
                  </a:lnTo>
                  <a:lnTo>
                    <a:pt x="4074" y="3603"/>
                  </a:lnTo>
                  <a:lnTo>
                    <a:pt x="4074" y="3570"/>
                  </a:lnTo>
                  <a:lnTo>
                    <a:pt x="4007" y="3570"/>
                  </a:lnTo>
                  <a:lnTo>
                    <a:pt x="3906" y="3536"/>
                  </a:lnTo>
                  <a:lnTo>
                    <a:pt x="3906" y="3502"/>
                  </a:lnTo>
                  <a:lnTo>
                    <a:pt x="4310" y="2122"/>
                  </a:lnTo>
                  <a:lnTo>
                    <a:pt x="4478" y="1415"/>
                  </a:lnTo>
                  <a:lnTo>
                    <a:pt x="4546" y="1078"/>
                  </a:lnTo>
                  <a:lnTo>
                    <a:pt x="4579" y="708"/>
                  </a:lnTo>
                  <a:lnTo>
                    <a:pt x="4546" y="674"/>
                  </a:lnTo>
                  <a:lnTo>
                    <a:pt x="4546" y="708"/>
                  </a:lnTo>
                  <a:lnTo>
                    <a:pt x="4512" y="742"/>
                  </a:lnTo>
                  <a:lnTo>
                    <a:pt x="4478" y="742"/>
                  </a:lnTo>
                  <a:lnTo>
                    <a:pt x="4074" y="607"/>
                  </a:lnTo>
                  <a:lnTo>
                    <a:pt x="3637" y="573"/>
                  </a:lnTo>
                  <a:lnTo>
                    <a:pt x="2761" y="506"/>
                  </a:lnTo>
                  <a:lnTo>
                    <a:pt x="2256" y="472"/>
                  </a:lnTo>
                  <a:lnTo>
                    <a:pt x="1785" y="371"/>
                  </a:lnTo>
                  <a:lnTo>
                    <a:pt x="808" y="102"/>
                  </a:lnTo>
                  <a:lnTo>
                    <a:pt x="808" y="35"/>
                  </a:lnTo>
                  <a:lnTo>
                    <a:pt x="77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" name="Google Shape;68;p2"/>
            <p:cNvSpPr/>
            <p:nvPr/>
          </p:nvSpPr>
          <p:spPr>
            <a:xfrm>
              <a:off x="1635694" y="2129676"/>
              <a:ext cx="89471" cy="100697"/>
            </a:xfrm>
            <a:custGeom>
              <a:avLst/>
              <a:gdLst/>
              <a:ahLst/>
              <a:cxnLst/>
              <a:rect l="l" t="t" r="r" b="b"/>
              <a:pathLst>
                <a:path w="1347" h="1516" extrusionOk="0">
                  <a:moveTo>
                    <a:pt x="842" y="236"/>
                  </a:moveTo>
                  <a:lnTo>
                    <a:pt x="909" y="270"/>
                  </a:lnTo>
                  <a:lnTo>
                    <a:pt x="1044" y="337"/>
                  </a:lnTo>
                  <a:lnTo>
                    <a:pt x="1111" y="472"/>
                  </a:lnTo>
                  <a:lnTo>
                    <a:pt x="1145" y="573"/>
                  </a:lnTo>
                  <a:lnTo>
                    <a:pt x="1145" y="708"/>
                  </a:lnTo>
                  <a:lnTo>
                    <a:pt x="1145" y="842"/>
                  </a:lnTo>
                  <a:lnTo>
                    <a:pt x="1111" y="943"/>
                  </a:lnTo>
                  <a:lnTo>
                    <a:pt x="1044" y="1044"/>
                  </a:lnTo>
                  <a:lnTo>
                    <a:pt x="976" y="1145"/>
                  </a:lnTo>
                  <a:lnTo>
                    <a:pt x="875" y="1213"/>
                  </a:lnTo>
                  <a:lnTo>
                    <a:pt x="774" y="1246"/>
                  </a:lnTo>
                  <a:lnTo>
                    <a:pt x="640" y="1280"/>
                  </a:lnTo>
                  <a:lnTo>
                    <a:pt x="505" y="1280"/>
                  </a:lnTo>
                  <a:lnTo>
                    <a:pt x="404" y="1213"/>
                  </a:lnTo>
                  <a:lnTo>
                    <a:pt x="303" y="1145"/>
                  </a:lnTo>
                  <a:lnTo>
                    <a:pt x="236" y="1078"/>
                  </a:lnTo>
                  <a:lnTo>
                    <a:pt x="202" y="943"/>
                  </a:lnTo>
                  <a:lnTo>
                    <a:pt x="202" y="708"/>
                  </a:lnTo>
                  <a:lnTo>
                    <a:pt x="236" y="472"/>
                  </a:lnTo>
                  <a:lnTo>
                    <a:pt x="269" y="371"/>
                  </a:lnTo>
                  <a:lnTo>
                    <a:pt x="337" y="304"/>
                  </a:lnTo>
                  <a:lnTo>
                    <a:pt x="404" y="270"/>
                  </a:lnTo>
                  <a:lnTo>
                    <a:pt x="505" y="236"/>
                  </a:lnTo>
                  <a:close/>
                  <a:moveTo>
                    <a:pt x="741" y="1"/>
                  </a:moveTo>
                  <a:lnTo>
                    <a:pt x="606" y="34"/>
                  </a:lnTo>
                  <a:lnTo>
                    <a:pt x="438" y="68"/>
                  </a:lnTo>
                  <a:lnTo>
                    <a:pt x="303" y="135"/>
                  </a:lnTo>
                  <a:lnTo>
                    <a:pt x="168" y="236"/>
                  </a:lnTo>
                  <a:lnTo>
                    <a:pt x="101" y="371"/>
                  </a:lnTo>
                  <a:lnTo>
                    <a:pt x="34" y="539"/>
                  </a:lnTo>
                  <a:lnTo>
                    <a:pt x="0" y="708"/>
                  </a:lnTo>
                  <a:lnTo>
                    <a:pt x="0" y="876"/>
                  </a:lnTo>
                  <a:lnTo>
                    <a:pt x="34" y="1044"/>
                  </a:lnTo>
                  <a:lnTo>
                    <a:pt x="101" y="1213"/>
                  </a:lnTo>
                  <a:lnTo>
                    <a:pt x="202" y="1314"/>
                  </a:lnTo>
                  <a:lnTo>
                    <a:pt x="337" y="1415"/>
                  </a:lnTo>
                  <a:lnTo>
                    <a:pt x="539" y="1482"/>
                  </a:lnTo>
                  <a:lnTo>
                    <a:pt x="707" y="1516"/>
                  </a:lnTo>
                  <a:lnTo>
                    <a:pt x="842" y="1448"/>
                  </a:lnTo>
                  <a:lnTo>
                    <a:pt x="976" y="1381"/>
                  </a:lnTo>
                  <a:lnTo>
                    <a:pt x="1111" y="1280"/>
                  </a:lnTo>
                  <a:lnTo>
                    <a:pt x="1212" y="1179"/>
                  </a:lnTo>
                  <a:lnTo>
                    <a:pt x="1279" y="1011"/>
                  </a:lnTo>
                  <a:lnTo>
                    <a:pt x="1347" y="876"/>
                  </a:lnTo>
                  <a:lnTo>
                    <a:pt x="1347" y="708"/>
                  </a:lnTo>
                  <a:lnTo>
                    <a:pt x="1347" y="573"/>
                  </a:lnTo>
                  <a:lnTo>
                    <a:pt x="1313" y="438"/>
                  </a:lnTo>
                  <a:lnTo>
                    <a:pt x="1212" y="304"/>
                  </a:lnTo>
                  <a:lnTo>
                    <a:pt x="1111" y="169"/>
                  </a:lnTo>
                  <a:lnTo>
                    <a:pt x="1010" y="102"/>
                  </a:lnTo>
                  <a:lnTo>
                    <a:pt x="875" y="34"/>
                  </a:lnTo>
                  <a:lnTo>
                    <a:pt x="74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" name="Google Shape;69;p2"/>
            <p:cNvSpPr/>
            <p:nvPr/>
          </p:nvSpPr>
          <p:spPr>
            <a:xfrm>
              <a:off x="870839" y="1984344"/>
              <a:ext cx="38060" cy="35802"/>
            </a:xfrm>
            <a:custGeom>
              <a:avLst/>
              <a:gdLst/>
              <a:ahLst/>
              <a:cxnLst/>
              <a:rect l="l" t="t" r="r" b="b"/>
              <a:pathLst>
                <a:path w="573" h="539" extrusionOk="0">
                  <a:moveTo>
                    <a:pt x="236" y="0"/>
                  </a:moveTo>
                  <a:lnTo>
                    <a:pt x="169" y="34"/>
                  </a:lnTo>
                  <a:lnTo>
                    <a:pt x="102" y="68"/>
                  </a:lnTo>
                  <a:lnTo>
                    <a:pt x="68" y="101"/>
                  </a:lnTo>
                  <a:lnTo>
                    <a:pt x="34" y="169"/>
                  </a:lnTo>
                  <a:lnTo>
                    <a:pt x="34" y="236"/>
                  </a:lnTo>
                  <a:lnTo>
                    <a:pt x="1" y="303"/>
                  </a:lnTo>
                  <a:lnTo>
                    <a:pt x="1" y="371"/>
                  </a:lnTo>
                  <a:lnTo>
                    <a:pt x="1" y="438"/>
                  </a:lnTo>
                  <a:lnTo>
                    <a:pt x="102" y="505"/>
                  </a:lnTo>
                  <a:lnTo>
                    <a:pt x="236" y="539"/>
                  </a:lnTo>
                  <a:lnTo>
                    <a:pt x="438" y="539"/>
                  </a:lnTo>
                  <a:lnTo>
                    <a:pt x="506" y="505"/>
                  </a:lnTo>
                  <a:lnTo>
                    <a:pt x="539" y="472"/>
                  </a:lnTo>
                  <a:lnTo>
                    <a:pt x="573" y="404"/>
                  </a:lnTo>
                  <a:lnTo>
                    <a:pt x="539" y="270"/>
                  </a:lnTo>
                  <a:lnTo>
                    <a:pt x="506" y="135"/>
                  </a:lnTo>
                  <a:lnTo>
                    <a:pt x="405" y="34"/>
                  </a:lnTo>
                  <a:lnTo>
                    <a:pt x="337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" name="Google Shape;70;p2"/>
            <p:cNvSpPr/>
            <p:nvPr/>
          </p:nvSpPr>
          <p:spPr>
            <a:xfrm>
              <a:off x="369880" y="1765149"/>
              <a:ext cx="266221" cy="257254"/>
            </a:xfrm>
            <a:custGeom>
              <a:avLst/>
              <a:gdLst/>
              <a:ahLst/>
              <a:cxnLst/>
              <a:rect l="l" t="t" r="r" b="b"/>
              <a:pathLst>
                <a:path w="4008" h="3873" extrusionOk="0">
                  <a:moveTo>
                    <a:pt x="2088" y="270"/>
                  </a:moveTo>
                  <a:lnTo>
                    <a:pt x="2391" y="304"/>
                  </a:lnTo>
                  <a:lnTo>
                    <a:pt x="2661" y="371"/>
                  </a:lnTo>
                  <a:lnTo>
                    <a:pt x="2930" y="472"/>
                  </a:lnTo>
                  <a:lnTo>
                    <a:pt x="3166" y="641"/>
                  </a:lnTo>
                  <a:lnTo>
                    <a:pt x="3368" y="843"/>
                  </a:lnTo>
                  <a:lnTo>
                    <a:pt x="3570" y="1112"/>
                  </a:lnTo>
                  <a:lnTo>
                    <a:pt x="3671" y="1280"/>
                  </a:lnTo>
                  <a:lnTo>
                    <a:pt x="3738" y="1449"/>
                  </a:lnTo>
                  <a:lnTo>
                    <a:pt x="3772" y="1617"/>
                  </a:lnTo>
                  <a:lnTo>
                    <a:pt x="3805" y="1819"/>
                  </a:lnTo>
                  <a:lnTo>
                    <a:pt x="3772" y="1987"/>
                  </a:lnTo>
                  <a:lnTo>
                    <a:pt x="3772" y="2156"/>
                  </a:lnTo>
                  <a:lnTo>
                    <a:pt x="3637" y="2492"/>
                  </a:lnTo>
                  <a:lnTo>
                    <a:pt x="3469" y="2829"/>
                  </a:lnTo>
                  <a:lnTo>
                    <a:pt x="3233" y="3098"/>
                  </a:lnTo>
                  <a:lnTo>
                    <a:pt x="2964" y="3334"/>
                  </a:lnTo>
                  <a:lnTo>
                    <a:pt x="2627" y="3502"/>
                  </a:lnTo>
                  <a:lnTo>
                    <a:pt x="2324" y="3570"/>
                  </a:lnTo>
                  <a:lnTo>
                    <a:pt x="1987" y="3603"/>
                  </a:lnTo>
                  <a:lnTo>
                    <a:pt x="1651" y="3603"/>
                  </a:lnTo>
                  <a:lnTo>
                    <a:pt x="1348" y="3570"/>
                  </a:lnTo>
                  <a:lnTo>
                    <a:pt x="1112" y="3502"/>
                  </a:lnTo>
                  <a:lnTo>
                    <a:pt x="944" y="3435"/>
                  </a:lnTo>
                  <a:lnTo>
                    <a:pt x="775" y="3334"/>
                  </a:lnTo>
                  <a:lnTo>
                    <a:pt x="641" y="3199"/>
                  </a:lnTo>
                  <a:lnTo>
                    <a:pt x="506" y="3031"/>
                  </a:lnTo>
                  <a:lnTo>
                    <a:pt x="405" y="2863"/>
                  </a:lnTo>
                  <a:lnTo>
                    <a:pt x="338" y="2694"/>
                  </a:lnTo>
                  <a:lnTo>
                    <a:pt x="270" y="2459"/>
                  </a:lnTo>
                  <a:lnTo>
                    <a:pt x="237" y="2122"/>
                  </a:lnTo>
                  <a:lnTo>
                    <a:pt x="237" y="1785"/>
                  </a:lnTo>
                  <a:lnTo>
                    <a:pt x="338" y="1449"/>
                  </a:lnTo>
                  <a:lnTo>
                    <a:pt x="439" y="1146"/>
                  </a:lnTo>
                  <a:lnTo>
                    <a:pt x="641" y="876"/>
                  </a:lnTo>
                  <a:lnTo>
                    <a:pt x="843" y="674"/>
                  </a:lnTo>
                  <a:lnTo>
                    <a:pt x="1112" y="472"/>
                  </a:lnTo>
                  <a:lnTo>
                    <a:pt x="1415" y="338"/>
                  </a:lnTo>
                  <a:lnTo>
                    <a:pt x="1482" y="338"/>
                  </a:lnTo>
                  <a:lnTo>
                    <a:pt x="1785" y="304"/>
                  </a:lnTo>
                  <a:lnTo>
                    <a:pt x="2088" y="270"/>
                  </a:lnTo>
                  <a:close/>
                  <a:moveTo>
                    <a:pt x="1987" y="1"/>
                  </a:moveTo>
                  <a:lnTo>
                    <a:pt x="1651" y="35"/>
                  </a:lnTo>
                  <a:lnTo>
                    <a:pt x="1449" y="68"/>
                  </a:lnTo>
                  <a:lnTo>
                    <a:pt x="1280" y="136"/>
                  </a:lnTo>
                  <a:lnTo>
                    <a:pt x="1112" y="203"/>
                  </a:lnTo>
                  <a:lnTo>
                    <a:pt x="944" y="270"/>
                  </a:lnTo>
                  <a:lnTo>
                    <a:pt x="775" y="405"/>
                  </a:lnTo>
                  <a:lnTo>
                    <a:pt x="641" y="506"/>
                  </a:lnTo>
                  <a:lnTo>
                    <a:pt x="405" y="809"/>
                  </a:lnTo>
                  <a:lnTo>
                    <a:pt x="203" y="1112"/>
                  </a:lnTo>
                  <a:lnTo>
                    <a:pt x="68" y="1482"/>
                  </a:lnTo>
                  <a:lnTo>
                    <a:pt x="1" y="1886"/>
                  </a:lnTo>
                  <a:lnTo>
                    <a:pt x="1" y="2290"/>
                  </a:lnTo>
                  <a:lnTo>
                    <a:pt x="35" y="2526"/>
                  </a:lnTo>
                  <a:lnTo>
                    <a:pt x="68" y="2762"/>
                  </a:lnTo>
                  <a:lnTo>
                    <a:pt x="136" y="2964"/>
                  </a:lnTo>
                  <a:lnTo>
                    <a:pt x="237" y="3166"/>
                  </a:lnTo>
                  <a:lnTo>
                    <a:pt x="371" y="3300"/>
                  </a:lnTo>
                  <a:lnTo>
                    <a:pt x="506" y="3435"/>
                  </a:lnTo>
                  <a:lnTo>
                    <a:pt x="674" y="3570"/>
                  </a:lnTo>
                  <a:lnTo>
                    <a:pt x="843" y="3671"/>
                  </a:lnTo>
                  <a:lnTo>
                    <a:pt x="1011" y="3738"/>
                  </a:lnTo>
                  <a:lnTo>
                    <a:pt x="1213" y="3805"/>
                  </a:lnTo>
                  <a:lnTo>
                    <a:pt x="1617" y="3873"/>
                  </a:lnTo>
                  <a:lnTo>
                    <a:pt x="2055" y="3873"/>
                  </a:lnTo>
                  <a:lnTo>
                    <a:pt x="2526" y="3805"/>
                  </a:lnTo>
                  <a:lnTo>
                    <a:pt x="2728" y="3772"/>
                  </a:lnTo>
                  <a:lnTo>
                    <a:pt x="2930" y="3671"/>
                  </a:lnTo>
                  <a:lnTo>
                    <a:pt x="3132" y="3570"/>
                  </a:lnTo>
                  <a:lnTo>
                    <a:pt x="3300" y="3469"/>
                  </a:lnTo>
                  <a:lnTo>
                    <a:pt x="3435" y="3300"/>
                  </a:lnTo>
                  <a:lnTo>
                    <a:pt x="3570" y="3166"/>
                  </a:lnTo>
                  <a:lnTo>
                    <a:pt x="3704" y="2997"/>
                  </a:lnTo>
                  <a:lnTo>
                    <a:pt x="3805" y="2795"/>
                  </a:lnTo>
                  <a:lnTo>
                    <a:pt x="3873" y="2627"/>
                  </a:lnTo>
                  <a:lnTo>
                    <a:pt x="3940" y="2425"/>
                  </a:lnTo>
                  <a:lnTo>
                    <a:pt x="3974" y="2223"/>
                  </a:lnTo>
                  <a:lnTo>
                    <a:pt x="4007" y="2021"/>
                  </a:lnTo>
                  <a:lnTo>
                    <a:pt x="4007" y="1785"/>
                  </a:lnTo>
                  <a:lnTo>
                    <a:pt x="3974" y="1583"/>
                  </a:lnTo>
                  <a:lnTo>
                    <a:pt x="3940" y="1381"/>
                  </a:lnTo>
                  <a:lnTo>
                    <a:pt x="3906" y="1179"/>
                  </a:lnTo>
                  <a:lnTo>
                    <a:pt x="3738" y="876"/>
                  </a:lnTo>
                  <a:lnTo>
                    <a:pt x="3536" y="607"/>
                  </a:lnTo>
                  <a:lnTo>
                    <a:pt x="3267" y="371"/>
                  </a:lnTo>
                  <a:lnTo>
                    <a:pt x="2997" y="203"/>
                  </a:lnTo>
                  <a:lnTo>
                    <a:pt x="2661" y="68"/>
                  </a:lnTo>
                  <a:lnTo>
                    <a:pt x="2324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" name="Google Shape;71;p2"/>
            <p:cNvSpPr/>
            <p:nvPr/>
          </p:nvSpPr>
          <p:spPr>
            <a:xfrm>
              <a:off x="305052" y="1677937"/>
              <a:ext cx="1538677" cy="673192"/>
            </a:xfrm>
            <a:custGeom>
              <a:avLst/>
              <a:gdLst/>
              <a:ahLst/>
              <a:cxnLst/>
              <a:rect l="l" t="t" r="r" b="b"/>
              <a:pathLst>
                <a:path w="23165" h="10135" extrusionOk="0">
                  <a:moveTo>
                    <a:pt x="3603" y="304"/>
                  </a:moveTo>
                  <a:lnTo>
                    <a:pt x="3940" y="337"/>
                  </a:lnTo>
                  <a:lnTo>
                    <a:pt x="4647" y="472"/>
                  </a:lnTo>
                  <a:lnTo>
                    <a:pt x="5219" y="607"/>
                  </a:lnTo>
                  <a:lnTo>
                    <a:pt x="6397" y="775"/>
                  </a:lnTo>
                  <a:lnTo>
                    <a:pt x="7576" y="977"/>
                  </a:lnTo>
                  <a:lnTo>
                    <a:pt x="7340" y="1112"/>
                  </a:lnTo>
                  <a:lnTo>
                    <a:pt x="7138" y="1213"/>
                  </a:lnTo>
                  <a:lnTo>
                    <a:pt x="6667" y="1482"/>
                  </a:lnTo>
                  <a:lnTo>
                    <a:pt x="6330" y="1348"/>
                  </a:lnTo>
                  <a:lnTo>
                    <a:pt x="5926" y="1246"/>
                  </a:lnTo>
                  <a:lnTo>
                    <a:pt x="5522" y="1179"/>
                  </a:lnTo>
                  <a:lnTo>
                    <a:pt x="5152" y="1145"/>
                  </a:lnTo>
                  <a:lnTo>
                    <a:pt x="5084" y="1112"/>
                  </a:lnTo>
                  <a:lnTo>
                    <a:pt x="4849" y="910"/>
                  </a:lnTo>
                  <a:lnTo>
                    <a:pt x="4546" y="741"/>
                  </a:lnTo>
                  <a:lnTo>
                    <a:pt x="4276" y="640"/>
                  </a:lnTo>
                  <a:lnTo>
                    <a:pt x="3973" y="539"/>
                  </a:lnTo>
                  <a:lnTo>
                    <a:pt x="3637" y="506"/>
                  </a:lnTo>
                  <a:lnTo>
                    <a:pt x="3334" y="472"/>
                  </a:lnTo>
                  <a:lnTo>
                    <a:pt x="2997" y="472"/>
                  </a:lnTo>
                  <a:lnTo>
                    <a:pt x="2694" y="506"/>
                  </a:lnTo>
                  <a:lnTo>
                    <a:pt x="2829" y="438"/>
                  </a:lnTo>
                  <a:lnTo>
                    <a:pt x="2963" y="371"/>
                  </a:lnTo>
                  <a:lnTo>
                    <a:pt x="3266" y="304"/>
                  </a:lnTo>
                  <a:close/>
                  <a:moveTo>
                    <a:pt x="2559" y="640"/>
                  </a:moveTo>
                  <a:lnTo>
                    <a:pt x="2593" y="741"/>
                  </a:lnTo>
                  <a:lnTo>
                    <a:pt x="2627" y="775"/>
                  </a:lnTo>
                  <a:lnTo>
                    <a:pt x="3502" y="775"/>
                  </a:lnTo>
                  <a:lnTo>
                    <a:pt x="3771" y="809"/>
                  </a:lnTo>
                  <a:lnTo>
                    <a:pt x="4007" y="876"/>
                  </a:lnTo>
                  <a:lnTo>
                    <a:pt x="4276" y="943"/>
                  </a:lnTo>
                  <a:lnTo>
                    <a:pt x="4512" y="1044"/>
                  </a:lnTo>
                  <a:lnTo>
                    <a:pt x="4748" y="1179"/>
                  </a:lnTo>
                  <a:lnTo>
                    <a:pt x="4815" y="1213"/>
                  </a:lnTo>
                  <a:lnTo>
                    <a:pt x="4815" y="1280"/>
                  </a:lnTo>
                  <a:lnTo>
                    <a:pt x="4882" y="1348"/>
                  </a:lnTo>
                  <a:lnTo>
                    <a:pt x="4983" y="1348"/>
                  </a:lnTo>
                  <a:lnTo>
                    <a:pt x="5152" y="1583"/>
                  </a:lnTo>
                  <a:lnTo>
                    <a:pt x="5320" y="1819"/>
                  </a:lnTo>
                  <a:lnTo>
                    <a:pt x="5421" y="2088"/>
                  </a:lnTo>
                  <a:lnTo>
                    <a:pt x="5522" y="2358"/>
                  </a:lnTo>
                  <a:lnTo>
                    <a:pt x="5589" y="2661"/>
                  </a:lnTo>
                  <a:lnTo>
                    <a:pt x="5623" y="2930"/>
                  </a:lnTo>
                  <a:lnTo>
                    <a:pt x="5690" y="3502"/>
                  </a:lnTo>
                  <a:lnTo>
                    <a:pt x="5690" y="3805"/>
                  </a:lnTo>
                  <a:lnTo>
                    <a:pt x="5657" y="4108"/>
                  </a:lnTo>
                  <a:lnTo>
                    <a:pt x="5623" y="4411"/>
                  </a:lnTo>
                  <a:lnTo>
                    <a:pt x="5522" y="4681"/>
                  </a:lnTo>
                  <a:lnTo>
                    <a:pt x="5421" y="4950"/>
                  </a:lnTo>
                  <a:lnTo>
                    <a:pt x="5253" y="5186"/>
                  </a:lnTo>
                  <a:lnTo>
                    <a:pt x="5051" y="5421"/>
                  </a:lnTo>
                  <a:lnTo>
                    <a:pt x="4815" y="5590"/>
                  </a:lnTo>
                  <a:lnTo>
                    <a:pt x="4613" y="5724"/>
                  </a:lnTo>
                  <a:lnTo>
                    <a:pt x="4377" y="5825"/>
                  </a:lnTo>
                  <a:lnTo>
                    <a:pt x="4108" y="5893"/>
                  </a:lnTo>
                  <a:lnTo>
                    <a:pt x="3872" y="5960"/>
                  </a:lnTo>
                  <a:lnTo>
                    <a:pt x="3334" y="5994"/>
                  </a:lnTo>
                  <a:lnTo>
                    <a:pt x="2829" y="5994"/>
                  </a:lnTo>
                  <a:lnTo>
                    <a:pt x="2559" y="5960"/>
                  </a:lnTo>
                  <a:lnTo>
                    <a:pt x="2290" y="5926"/>
                  </a:lnTo>
                  <a:lnTo>
                    <a:pt x="2054" y="5825"/>
                  </a:lnTo>
                  <a:lnTo>
                    <a:pt x="1819" y="5724"/>
                  </a:lnTo>
                  <a:lnTo>
                    <a:pt x="1617" y="5623"/>
                  </a:lnTo>
                  <a:lnTo>
                    <a:pt x="1381" y="5489"/>
                  </a:lnTo>
                  <a:lnTo>
                    <a:pt x="1213" y="5320"/>
                  </a:lnTo>
                  <a:lnTo>
                    <a:pt x="1011" y="5152"/>
                  </a:lnTo>
                  <a:lnTo>
                    <a:pt x="842" y="4950"/>
                  </a:lnTo>
                  <a:lnTo>
                    <a:pt x="708" y="4748"/>
                  </a:lnTo>
                  <a:lnTo>
                    <a:pt x="573" y="4546"/>
                  </a:lnTo>
                  <a:lnTo>
                    <a:pt x="472" y="4310"/>
                  </a:lnTo>
                  <a:lnTo>
                    <a:pt x="371" y="4075"/>
                  </a:lnTo>
                  <a:lnTo>
                    <a:pt x="304" y="3839"/>
                  </a:lnTo>
                  <a:lnTo>
                    <a:pt x="270" y="3570"/>
                  </a:lnTo>
                  <a:lnTo>
                    <a:pt x="236" y="3300"/>
                  </a:lnTo>
                  <a:lnTo>
                    <a:pt x="270" y="3065"/>
                  </a:lnTo>
                  <a:lnTo>
                    <a:pt x="270" y="2829"/>
                  </a:lnTo>
                  <a:lnTo>
                    <a:pt x="337" y="2593"/>
                  </a:lnTo>
                  <a:lnTo>
                    <a:pt x="405" y="2358"/>
                  </a:lnTo>
                  <a:lnTo>
                    <a:pt x="506" y="2156"/>
                  </a:lnTo>
                  <a:lnTo>
                    <a:pt x="640" y="1954"/>
                  </a:lnTo>
                  <a:lnTo>
                    <a:pt x="775" y="1752"/>
                  </a:lnTo>
                  <a:lnTo>
                    <a:pt x="943" y="1583"/>
                  </a:lnTo>
                  <a:lnTo>
                    <a:pt x="1280" y="1280"/>
                  </a:lnTo>
                  <a:lnTo>
                    <a:pt x="1684" y="1011"/>
                  </a:lnTo>
                  <a:lnTo>
                    <a:pt x="2122" y="809"/>
                  </a:lnTo>
                  <a:lnTo>
                    <a:pt x="2559" y="640"/>
                  </a:lnTo>
                  <a:close/>
                  <a:moveTo>
                    <a:pt x="5387" y="1449"/>
                  </a:moveTo>
                  <a:lnTo>
                    <a:pt x="6061" y="1550"/>
                  </a:lnTo>
                  <a:lnTo>
                    <a:pt x="6364" y="1651"/>
                  </a:lnTo>
                  <a:lnTo>
                    <a:pt x="6700" y="1752"/>
                  </a:lnTo>
                  <a:lnTo>
                    <a:pt x="6633" y="2055"/>
                  </a:lnTo>
                  <a:lnTo>
                    <a:pt x="6566" y="2391"/>
                  </a:lnTo>
                  <a:lnTo>
                    <a:pt x="6498" y="3031"/>
                  </a:lnTo>
                  <a:lnTo>
                    <a:pt x="6263" y="3974"/>
                  </a:lnTo>
                  <a:lnTo>
                    <a:pt x="6027" y="4916"/>
                  </a:lnTo>
                  <a:lnTo>
                    <a:pt x="5892" y="5287"/>
                  </a:lnTo>
                  <a:lnTo>
                    <a:pt x="5825" y="5623"/>
                  </a:lnTo>
                  <a:lnTo>
                    <a:pt x="5791" y="5994"/>
                  </a:lnTo>
                  <a:lnTo>
                    <a:pt x="5791" y="6128"/>
                  </a:lnTo>
                  <a:lnTo>
                    <a:pt x="5825" y="6297"/>
                  </a:lnTo>
                  <a:lnTo>
                    <a:pt x="5724" y="6229"/>
                  </a:lnTo>
                  <a:lnTo>
                    <a:pt x="5589" y="6196"/>
                  </a:lnTo>
                  <a:lnTo>
                    <a:pt x="5320" y="6196"/>
                  </a:lnTo>
                  <a:lnTo>
                    <a:pt x="5185" y="6162"/>
                  </a:lnTo>
                  <a:lnTo>
                    <a:pt x="5051" y="6128"/>
                  </a:lnTo>
                  <a:lnTo>
                    <a:pt x="4748" y="5994"/>
                  </a:lnTo>
                  <a:lnTo>
                    <a:pt x="4983" y="5893"/>
                  </a:lnTo>
                  <a:lnTo>
                    <a:pt x="5185" y="5724"/>
                  </a:lnTo>
                  <a:lnTo>
                    <a:pt x="5387" y="5489"/>
                  </a:lnTo>
                  <a:lnTo>
                    <a:pt x="5589" y="5253"/>
                  </a:lnTo>
                  <a:lnTo>
                    <a:pt x="5724" y="4984"/>
                  </a:lnTo>
                  <a:lnTo>
                    <a:pt x="5825" y="4714"/>
                  </a:lnTo>
                  <a:lnTo>
                    <a:pt x="5892" y="4445"/>
                  </a:lnTo>
                  <a:lnTo>
                    <a:pt x="5960" y="4142"/>
                  </a:lnTo>
                  <a:lnTo>
                    <a:pt x="5960" y="3839"/>
                  </a:lnTo>
                  <a:lnTo>
                    <a:pt x="5960" y="3502"/>
                  </a:lnTo>
                  <a:lnTo>
                    <a:pt x="5926" y="2964"/>
                  </a:lnTo>
                  <a:lnTo>
                    <a:pt x="5825" y="2425"/>
                  </a:lnTo>
                  <a:lnTo>
                    <a:pt x="5758" y="2156"/>
                  </a:lnTo>
                  <a:lnTo>
                    <a:pt x="5657" y="1920"/>
                  </a:lnTo>
                  <a:lnTo>
                    <a:pt x="5522" y="1651"/>
                  </a:lnTo>
                  <a:lnTo>
                    <a:pt x="5387" y="1449"/>
                  </a:lnTo>
                  <a:close/>
                  <a:moveTo>
                    <a:pt x="4411" y="6128"/>
                  </a:moveTo>
                  <a:lnTo>
                    <a:pt x="4546" y="6229"/>
                  </a:lnTo>
                  <a:lnTo>
                    <a:pt x="4680" y="6263"/>
                  </a:lnTo>
                  <a:lnTo>
                    <a:pt x="5017" y="6364"/>
                  </a:lnTo>
                  <a:lnTo>
                    <a:pt x="5219" y="6431"/>
                  </a:lnTo>
                  <a:lnTo>
                    <a:pt x="5421" y="6431"/>
                  </a:lnTo>
                  <a:lnTo>
                    <a:pt x="5522" y="6465"/>
                  </a:lnTo>
                  <a:lnTo>
                    <a:pt x="5488" y="6499"/>
                  </a:lnTo>
                  <a:lnTo>
                    <a:pt x="5387" y="6633"/>
                  </a:lnTo>
                  <a:lnTo>
                    <a:pt x="5320" y="6835"/>
                  </a:lnTo>
                  <a:lnTo>
                    <a:pt x="5253" y="6869"/>
                  </a:lnTo>
                  <a:lnTo>
                    <a:pt x="5118" y="6835"/>
                  </a:lnTo>
                  <a:lnTo>
                    <a:pt x="4849" y="6802"/>
                  </a:lnTo>
                  <a:lnTo>
                    <a:pt x="4546" y="6701"/>
                  </a:lnTo>
                  <a:lnTo>
                    <a:pt x="3906" y="6566"/>
                  </a:lnTo>
                  <a:lnTo>
                    <a:pt x="3603" y="6465"/>
                  </a:lnTo>
                  <a:lnTo>
                    <a:pt x="3468" y="6398"/>
                  </a:lnTo>
                  <a:lnTo>
                    <a:pt x="3300" y="6330"/>
                  </a:lnTo>
                  <a:lnTo>
                    <a:pt x="3872" y="6263"/>
                  </a:lnTo>
                  <a:lnTo>
                    <a:pt x="4142" y="6196"/>
                  </a:lnTo>
                  <a:lnTo>
                    <a:pt x="4411" y="6128"/>
                  </a:lnTo>
                  <a:close/>
                  <a:moveTo>
                    <a:pt x="15926" y="8653"/>
                  </a:moveTo>
                  <a:lnTo>
                    <a:pt x="16936" y="8822"/>
                  </a:lnTo>
                  <a:lnTo>
                    <a:pt x="16902" y="8855"/>
                  </a:lnTo>
                  <a:lnTo>
                    <a:pt x="16801" y="8923"/>
                  </a:lnTo>
                  <a:lnTo>
                    <a:pt x="16666" y="8956"/>
                  </a:lnTo>
                  <a:lnTo>
                    <a:pt x="16431" y="8956"/>
                  </a:lnTo>
                  <a:lnTo>
                    <a:pt x="16296" y="8923"/>
                  </a:lnTo>
                  <a:lnTo>
                    <a:pt x="16161" y="8855"/>
                  </a:lnTo>
                  <a:lnTo>
                    <a:pt x="16027" y="8754"/>
                  </a:lnTo>
                  <a:lnTo>
                    <a:pt x="15926" y="8653"/>
                  </a:lnTo>
                  <a:close/>
                  <a:moveTo>
                    <a:pt x="20572" y="5051"/>
                  </a:moveTo>
                  <a:lnTo>
                    <a:pt x="20875" y="5085"/>
                  </a:lnTo>
                  <a:lnTo>
                    <a:pt x="21178" y="5152"/>
                  </a:lnTo>
                  <a:lnTo>
                    <a:pt x="21481" y="5253"/>
                  </a:lnTo>
                  <a:lnTo>
                    <a:pt x="21750" y="5421"/>
                  </a:lnTo>
                  <a:lnTo>
                    <a:pt x="22019" y="5623"/>
                  </a:lnTo>
                  <a:lnTo>
                    <a:pt x="22255" y="5825"/>
                  </a:lnTo>
                  <a:lnTo>
                    <a:pt x="22491" y="6095"/>
                  </a:lnTo>
                  <a:lnTo>
                    <a:pt x="22659" y="6398"/>
                  </a:lnTo>
                  <a:lnTo>
                    <a:pt x="22760" y="6633"/>
                  </a:lnTo>
                  <a:lnTo>
                    <a:pt x="22861" y="6903"/>
                  </a:lnTo>
                  <a:lnTo>
                    <a:pt x="22895" y="7138"/>
                  </a:lnTo>
                  <a:lnTo>
                    <a:pt x="22928" y="7408"/>
                  </a:lnTo>
                  <a:lnTo>
                    <a:pt x="22895" y="7677"/>
                  </a:lnTo>
                  <a:lnTo>
                    <a:pt x="22861" y="7913"/>
                  </a:lnTo>
                  <a:lnTo>
                    <a:pt x="22794" y="8182"/>
                  </a:lnTo>
                  <a:lnTo>
                    <a:pt x="22726" y="8418"/>
                  </a:lnTo>
                  <a:lnTo>
                    <a:pt x="22592" y="8653"/>
                  </a:lnTo>
                  <a:lnTo>
                    <a:pt x="22457" y="8855"/>
                  </a:lnTo>
                  <a:lnTo>
                    <a:pt x="22289" y="9091"/>
                  </a:lnTo>
                  <a:lnTo>
                    <a:pt x="22120" y="9259"/>
                  </a:lnTo>
                  <a:lnTo>
                    <a:pt x="21918" y="9428"/>
                  </a:lnTo>
                  <a:lnTo>
                    <a:pt x="21716" y="9596"/>
                  </a:lnTo>
                  <a:lnTo>
                    <a:pt x="21481" y="9731"/>
                  </a:lnTo>
                  <a:lnTo>
                    <a:pt x="21245" y="9832"/>
                  </a:lnTo>
                  <a:lnTo>
                    <a:pt x="20875" y="9933"/>
                  </a:lnTo>
                  <a:lnTo>
                    <a:pt x="20504" y="9967"/>
                  </a:lnTo>
                  <a:lnTo>
                    <a:pt x="20134" y="9933"/>
                  </a:lnTo>
                  <a:lnTo>
                    <a:pt x="19764" y="9866"/>
                  </a:lnTo>
                  <a:lnTo>
                    <a:pt x="19427" y="9731"/>
                  </a:lnTo>
                  <a:lnTo>
                    <a:pt x="19124" y="9529"/>
                  </a:lnTo>
                  <a:lnTo>
                    <a:pt x="18821" y="9293"/>
                  </a:lnTo>
                  <a:lnTo>
                    <a:pt x="18585" y="9057"/>
                  </a:lnTo>
                  <a:lnTo>
                    <a:pt x="18619" y="8990"/>
                  </a:lnTo>
                  <a:lnTo>
                    <a:pt x="18585" y="8923"/>
                  </a:lnTo>
                  <a:lnTo>
                    <a:pt x="18585" y="8889"/>
                  </a:lnTo>
                  <a:lnTo>
                    <a:pt x="18518" y="8855"/>
                  </a:lnTo>
                  <a:lnTo>
                    <a:pt x="18451" y="8822"/>
                  </a:lnTo>
                  <a:lnTo>
                    <a:pt x="18316" y="8586"/>
                  </a:lnTo>
                  <a:lnTo>
                    <a:pt x="18181" y="8350"/>
                  </a:lnTo>
                  <a:lnTo>
                    <a:pt x="18114" y="8047"/>
                  </a:lnTo>
                  <a:lnTo>
                    <a:pt x="18080" y="7778"/>
                  </a:lnTo>
                  <a:lnTo>
                    <a:pt x="18080" y="7509"/>
                  </a:lnTo>
                  <a:lnTo>
                    <a:pt x="18114" y="7239"/>
                  </a:lnTo>
                  <a:lnTo>
                    <a:pt x="18148" y="7004"/>
                  </a:lnTo>
                  <a:lnTo>
                    <a:pt x="18249" y="6768"/>
                  </a:lnTo>
                  <a:lnTo>
                    <a:pt x="18350" y="6532"/>
                  </a:lnTo>
                  <a:lnTo>
                    <a:pt x="18484" y="6330"/>
                  </a:lnTo>
                  <a:lnTo>
                    <a:pt x="18619" y="6128"/>
                  </a:lnTo>
                  <a:lnTo>
                    <a:pt x="18787" y="5960"/>
                  </a:lnTo>
                  <a:lnTo>
                    <a:pt x="18989" y="5792"/>
                  </a:lnTo>
                  <a:lnTo>
                    <a:pt x="19191" y="5623"/>
                  </a:lnTo>
                  <a:lnTo>
                    <a:pt x="19393" y="5489"/>
                  </a:lnTo>
                  <a:lnTo>
                    <a:pt x="19629" y="5354"/>
                  </a:lnTo>
                  <a:lnTo>
                    <a:pt x="19865" y="5253"/>
                  </a:lnTo>
                  <a:lnTo>
                    <a:pt x="20100" y="5186"/>
                  </a:lnTo>
                  <a:lnTo>
                    <a:pt x="20336" y="5118"/>
                  </a:lnTo>
                  <a:lnTo>
                    <a:pt x="20572" y="5051"/>
                  </a:lnTo>
                  <a:close/>
                  <a:moveTo>
                    <a:pt x="4680" y="1"/>
                  </a:moveTo>
                  <a:lnTo>
                    <a:pt x="4512" y="34"/>
                  </a:lnTo>
                  <a:lnTo>
                    <a:pt x="4377" y="68"/>
                  </a:lnTo>
                  <a:lnTo>
                    <a:pt x="4344" y="135"/>
                  </a:lnTo>
                  <a:lnTo>
                    <a:pt x="4344" y="169"/>
                  </a:lnTo>
                  <a:lnTo>
                    <a:pt x="4377" y="236"/>
                  </a:lnTo>
                  <a:lnTo>
                    <a:pt x="4243" y="236"/>
                  </a:lnTo>
                  <a:lnTo>
                    <a:pt x="3839" y="135"/>
                  </a:lnTo>
                  <a:lnTo>
                    <a:pt x="3536" y="102"/>
                  </a:lnTo>
                  <a:lnTo>
                    <a:pt x="3233" y="68"/>
                  </a:lnTo>
                  <a:lnTo>
                    <a:pt x="2930" y="68"/>
                  </a:lnTo>
                  <a:lnTo>
                    <a:pt x="2829" y="102"/>
                  </a:lnTo>
                  <a:lnTo>
                    <a:pt x="2728" y="135"/>
                  </a:lnTo>
                  <a:lnTo>
                    <a:pt x="2627" y="203"/>
                  </a:lnTo>
                  <a:lnTo>
                    <a:pt x="2559" y="270"/>
                  </a:lnTo>
                  <a:lnTo>
                    <a:pt x="2526" y="371"/>
                  </a:lnTo>
                  <a:lnTo>
                    <a:pt x="2526" y="472"/>
                  </a:lnTo>
                  <a:lnTo>
                    <a:pt x="2256" y="539"/>
                  </a:lnTo>
                  <a:lnTo>
                    <a:pt x="2021" y="573"/>
                  </a:lnTo>
                  <a:lnTo>
                    <a:pt x="1785" y="674"/>
                  </a:lnTo>
                  <a:lnTo>
                    <a:pt x="1549" y="775"/>
                  </a:lnTo>
                  <a:lnTo>
                    <a:pt x="1314" y="910"/>
                  </a:lnTo>
                  <a:lnTo>
                    <a:pt x="1112" y="1078"/>
                  </a:lnTo>
                  <a:lnTo>
                    <a:pt x="910" y="1246"/>
                  </a:lnTo>
                  <a:lnTo>
                    <a:pt x="741" y="1415"/>
                  </a:lnTo>
                  <a:lnTo>
                    <a:pt x="573" y="1617"/>
                  </a:lnTo>
                  <a:lnTo>
                    <a:pt x="438" y="1819"/>
                  </a:lnTo>
                  <a:lnTo>
                    <a:pt x="304" y="2055"/>
                  </a:lnTo>
                  <a:lnTo>
                    <a:pt x="203" y="2290"/>
                  </a:lnTo>
                  <a:lnTo>
                    <a:pt x="135" y="2526"/>
                  </a:lnTo>
                  <a:lnTo>
                    <a:pt x="68" y="2795"/>
                  </a:lnTo>
                  <a:lnTo>
                    <a:pt x="34" y="3065"/>
                  </a:lnTo>
                  <a:lnTo>
                    <a:pt x="1" y="3300"/>
                  </a:lnTo>
                  <a:lnTo>
                    <a:pt x="1" y="3603"/>
                  </a:lnTo>
                  <a:lnTo>
                    <a:pt x="34" y="3906"/>
                  </a:lnTo>
                  <a:lnTo>
                    <a:pt x="102" y="4176"/>
                  </a:lnTo>
                  <a:lnTo>
                    <a:pt x="203" y="4445"/>
                  </a:lnTo>
                  <a:lnTo>
                    <a:pt x="304" y="4681"/>
                  </a:lnTo>
                  <a:lnTo>
                    <a:pt x="472" y="4950"/>
                  </a:lnTo>
                  <a:lnTo>
                    <a:pt x="640" y="5152"/>
                  </a:lnTo>
                  <a:lnTo>
                    <a:pt x="809" y="5354"/>
                  </a:lnTo>
                  <a:lnTo>
                    <a:pt x="1011" y="5556"/>
                  </a:lnTo>
                  <a:lnTo>
                    <a:pt x="1246" y="5724"/>
                  </a:lnTo>
                  <a:lnTo>
                    <a:pt x="1482" y="5859"/>
                  </a:lnTo>
                  <a:lnTo>
                    <a:pt x="1718" y="5994"/>
                  </a:lnTo>
                  <a:lnTo>
                    <a:pt x="1987" y="6095"/>
                  </a:lnTo>
                  <a:lnTo>
                    <a:pt x="2256" y="6196"/>
                  </a:lnTo>
                  <a:lnTo>
                    <a:pt x="2526" y="6263"/>
                  </a:lnTo>
                  <a:lnTo>
                    <a:pt x="2829" y="6297"/>
                  </a:lnTo>
                  <a:lnTo>
                    <a:pt x="3031" y="6330"/>
                  </a:lnTo>
                  <a:lnTo>
                    <a:pt x="2997" y="6330"/>
                  </a:lnTo>
                  <a:lnTo>
                    <a:pt x="2997" y="6398"/>
                  </a:lnTo>
                  <a:lnTo>
                    <a:pt x="3064" y="6465"/>
                  </a:lnTo>
                  <a:lnTo>
                    <a:pt x="3435" y="6667"/>
                  </a:lnTo>
                  <a:lnTo>
                    <a:pt x="3839" y="6802"/>
                  </a:lnTo>
                  <a:lnTo>
                    <a:pt x="4344" y="6936"/>
                  </a:lnTo>
                  <a:lnTo>
                    <a:pt x="4512" y="7004"/>
                  </a:lnTo>
                  <a:lnTo>
                    <a:pt x="4714" y="7071"/>
                  </a:lnTo>
                  <a:lnTo>
                    <a:pt x="4916" y="7105"/>
                  </a:lnTo>
                  <a:lnTo>
                    <a:pt x="5084" y="7138"/>
                  </a:lnTo>
                  <a:lnTo>
                    <a:pt x="5253" y="7138"/>
                  </a:lnTo>
                  <a:lnTo>
                    <a:pt x="5354" y="7105"/>
                  </a:lnTo>
                  <a:lnTo>
                    <a:pt x="5455" y="7037"/>
                  </a:lnTo>
                  <a:lnTo>
                    <a:pt x="5556" y="6903"/>
                  </a:lnTo>
                  <a:lnTo>
                    <a:pt x="5623" y="6768"/>
                  </a:lnTo>
                  <a:lnTo>
                    <a:pt x="5657" y="6566"/>
                  </a:lnTo>
                  <a:lnTo>
                    <a:pt x="5657" y="6499"/>
                  </a:lnTo>
                  <a:lnTo>
                    <a:pt x="5892" y="6600"/>
                  </a:lnTo>
                  <a:lnTo>
                    <a:pt x="5926" y="6600"/>
                  </a:lnTo>
                  <a:lnTo>
                    <a:pt x="5960" y="6566"/>
                  </a:lnTo>
                  <a:lnTo>
                    <a:pt x="5993" y="6532"/>
                  </a:lnTo>
                  <a:lnTo>
                    <a:pt x="5993" y="6499"/>
                  </a:lnTo>
                  <a:lnTo>
                    <a:pt x="6128" y="6600"/>
                  </a:lnTo>
                  <a:lnTo>
                    <a:pt x="6330" y="6701"/>
                  </a:lnTo>
                  <a:lnTo>
                    <a:pt x="6364" y="6701"/>
                  </a:lnTo>
                  <a:lnTo>
                    <a:pt x="7273" y="7004"/>
                  </a:lnTo>
                  <a:lnTo>
                    <a:pt x="8216" y="7273"/>
                  </a:lnTo>
                  <a:lnTo>
                    <a:pt x="9125" y="7509"/>
                  </a:lnTo>
                  <a:lnTo>
                    <a:pt x="10101" y="7711"/>
                  </a:lnTo>
                  <a:lnTo>
                    <a:pt x="11986" y="8081"/>
                  </a:lnTo>
                  <a:lnTo>
                    <a:pt x="13872" y="8384"/>
                  </a:lnTo>
                  <a:lnTo>
                    <a:pt x="13939" y="8384"/>
                  </a:lnTo>
                  <a:lnTo>
                    <a:pt x="13973" y="8350"/>
                  </a:lnTo>
                  <a:lnTo>
                    <a:pt x="14040" y="8283"/>
                  </a:lnTo>
                  <a:lnTo>
                    <a:pt x="14040" y="8216"/>
                  </a:lnTo>
                  <a:lnTo>
                    <a:pt x="14006" y="8182"/>
                  </a:lnTo>
                  <a:lnTo>
                    <a:pt x="13939" y="8148"/>
                  </a:lnTo>
                  <a:lnTo>
                    <a:pt x="12996" y="7980"/>
                  </a:lnTo>
                  <a:lnTo>
                    <a:pt x="12054" y="7812"/>
                  </a:lnTo>
                  <a:lnTo>
                    <a:pt x="10202" y="7408"/>
                  </a:lnTo>
                  <a:lnTo>
                    <a:pt x="8317" y="6970"/>
                  </a:lnTo>
                  <a:lnTo>
                    <a:pt x="6465" y="6532"/>
                  </a:lnTo>
                  <a:lnTo>
                    <a:pt x="6397" y="6499"/>
                  </a:lnTo>
                  <a:lnTo>
                    <a:pt x="6263" y="6398"/>
                  </a:lnTo>
                  <a:lnTo>
                    <a:pt x="6162" y="6297"/>
                  </a:lnTo>
                  <a:lnTo>
                    <a:pt x="6094" y="6162"/>
                  </a:lnTo>
                  <a:lnTo>
                    <a:pt x="6061" y="5960"/>
                  </a:lnTo>
                  <a:lnTo>
                    <a:pt x="6061" y="5792"/>
                  </a:lnTo>
                  <a:lnTo>
                    <a:pt x="6061" y="5556"/>
                  </a:lnTo>
                  <a:lnTo>
                    <a:pt x="6162" y="5118"/>
                  </a:lnTo>
                  <a:lnTo>
                    <a:pt x="6263" y="4647"/>
                  </a:lnTo>
                  <a:lnTo>
                    <a:pt x="6397" y="4209"/>
                  </a:lnTo>
                  <a:lnTo>
                    <a:pt x="6599" y="3570"/>
                  </a:lnTo>
                  <a:lnTo>
                    <a:pt x="6700" y="3132"/>
                  </a:lnTo>
                  <a:lnTo>
                    <a:pt x="6801" y="2661"/>
                  </a:lnTo>
                  <a:lnTo>
                    <a:pt x="6835" y="2156"/>
                  </a:lnTo>
                  <a:lnTo>
                    <a:pt x="6835" y="1920"/>
                  </a:lnTo>
                  <a:lnTo>
                    <a:pt x="6835" y="1718"/>
                  </a:lnTo>
                  <a:lnTo>
                    <a:pt x="6835" y="1651"/>
                  </a:lnTo>
                  <a:lnTo>
                    <a:pt x="6970" y="1785"/>
                  </a:lnTo>
                  <a:lnTo>
                    <a:pt x="7138" y="1886"/>
                  </a:lnTo>
                  <a:lnTo>
                    <a:pt x="7239" y="1886"/>
                  </a:lnTo>
                  <a:lnTo>
                    <a:pt x="7340" y="1920"/>
                  </a:lnTo>
                  <a:lnTo>
                    <a:pt x="7407" y="1886"/>
                  </a:lnTo>
                  <a:lnTo>
                    <a:pt x="7441" y="1819"/>
                  </a:lnTo>
                  <a:lnTo>
                    <a:pt x="7407" y="1752"/>
                  </a:lnTo>
                  <a:lnTo>
                    <a:pt x="7340" y="1718"/>
                  </a:lnTo>
                  <a:lnTo>
                    <a:pt x="7205" y="1684"/>
                  </a:lnTo>
                  <a:lnTo>
                    <a:pt x="7037" y="1651"/>
                  </a:lnTo>
                  <a:lnTo>
                    <a:pt x="6936" y="1583"/>
                  </a:lnTo>
                  <a:lnTo>
                    <a:pt x="7542" y="1280"/>
                  </a:lnTo>
                  <a:lnTo>
                    <a:pt x="7879" y="1145"/>
                  </a:lnTo>
                  <a:lnTo>
                    <a:pt x="8047" y="1112"/>
                  </a:lnTo>
                  <a:lnTo>
                    <a:pt x="8249" y="1112"/>
                  </a:lnTo>
                  <a:lnTo>
                    <a:pt x="8788" y="1145"/>
                  </a:lnTo>
                  <a:lnTo>
                    <a:pt x="9327" y="1246"/>
                  </a:lnTo>
                  <a:lnTo>
                    <a:pt x="10404" y="1449"/>
                  </a:lnTo>
                  <a:lnTo>
                    <a:pt x="11414" y="1651"/>
                  </a:lnTo>
                  <a:lnTo>
                    <a:pt x="12390" y="1886"/>
                  </a:lnTo>
                  <a:lnTo>
                    <a:pt x="14343" y="2358"/>
                  </a:lnTo>
                  <a:lnTo>
                    <a:pt x="14410" y="2492"/>
                  </a:lnTo>
                  <a:lnTo>
                    <a:pt x="14478" y="2627"/>
                  </a:lnTo>
                  <a:lnTo>
                    <a:pt x="14646" y="2896"/>
                  </a:lnTo>
                  <a:lnTo>
                    <a:pt x="14781" y="3098"/>
                  </a:lnTo>
                  <a:lnTo>
                    <a:pt x="14781" y="3098"/>
                  </a:lnTo>
                  <a:lnTo>
                    <a:pt x="14309" y="3065"/>
                  </a:lnTo>
                  <a:lnTo>
                    <a:pt x="14242" y="2863"/>
                  </a:lnTo>
                  <a:lnTo>
                    <a:pt x="14208" y="2795"/>
                  </a:lnTo>
                  <a:lnTo>
                    <a:pt x="14141" y="2728"/>
                  </a:lnTo>
                  <a:lnTo>
                    <a:pt x="14141" y="2627"/>
                  </a:lnTo>
                  <a:lnTo>
                    <a:pt x="14107" y="2593"/>
                  </a:lnTo>
                  <a:lnTo>
                    <a:pt x="14074" y="2593"/>
                  </a:lnTo>
                  <a:lnTo>
                    <a:pt x="12660" y="2290"/>
                  </a:lnTo>
                  <a:lnTo>
                    <a:pt x="11246" y="1987"/>
                  </a:lnTo>
                  <a:lnTo>
                    <a:pt x="10572" y="1785"/>
                  </a:lnTo>
                  <a:lnTo>
                    <a:pt x="9865" y="1583"/>
                  </a:lnTo>
                  <a:lnTo>
                    <a:pt x="9158" y="1415"/>
                  </a:lnTo>
                  <a:lnTo>
                    <a:pt x="8788" y="1348"/>
                  </a:lnTo>
                  <a:lnTo>
                    <a:pt x="8451" y="1314"/>
                  </a:lnTo>
                  <a:lnTo>
                    <a:pt x="8418" y="1314"/>
                  </a:lnTo>
                  <a:lnTo>
                    <a:pt x="8418" y="1348"/>
                  </a:lnTo>
                  <a:lnTo>
                    <a:pt x="8418" y="1381"/>
                  </a:lnTo>
                  <a:lnTo>
                    <a:pt x="8721" y="1516"/>
                  </a:lnTo>
                  <a:lnTo>
                    <a:pt x="9024" y="1651"/>
                  </a:lnTo>
                  <a:lnTo>
                    <a:pt x="9663" y="1853"/>
                  </a:lnTo>
                  <a:lnTo>
                    <a:pt x="10943" y="2122"/>
                  </a:lnTo>
                  <a:lnTo>
                    <a:pt x="12458" y="2492"/>
                  </a:lnTo>
                  <a:lnTo>
                    <a:pt x="14006" y="2795"/>
                  </a:lnTo>
                  <a:lnTo>
                    <a:pt x="14074" y="2964"/>
                  </a:lnTo>
                  <a:lnTo>
                    <a:pt x="14107" y="3166"/>
                  </a:lnTo>
                  <a:lnTo>
                    <a:pt x="14141" y="3233"/>
                  </a:lnTo>
                  <a:lnTo>
                    <a:pt x="14208" y="3267"/>
                  </a:lnTo>
                  <a:lnTo>
                    <a:pt x="14680" y="3334"/>
                  </a:lnTo>
                  <a:lnTo>
                    <a:pt x="15151" y="3401"/>
                  </a:lnTo>
                  <a:lnTo>
                    <a:pt x="15185" y="3435"/>
                  </a:lnTo>
                  <a:lnTo>
                    <a:pt x="15252" y="3469"/>
                  </a:lnTo>
                  <a:lnTo>
                    <a:pt x="15319" y="3435"/>
                  </a:lnTo>
                  <a:lnTo>
                    <a:pt x="15387" y="3469"/>
                  </a:lnTo>
                  <a:lnTo>
                    <a:pt x="15286" y="3704"/>
                  </a:lnTo>
                  <a:lnTo>
                    <a:pt x="15185" y="3940"/>
                  </a:lnTo>
                  <a:lnTo>
                    <a:pt x="15016" y="4479"/>
                  </a:lnTo>
                  <a:lnTo>
                    <a:pt x="14882" y="5017"/>
                  </a:lnTo>
                  <a:lnTo>
                    <a:pt x="14814" y="5556"/>
                  </a:lnTo>
                  <a:lnTo>
                    <a:pt x="14747" y="6095"/>
                  </a:lnTo>
                  <a:lnTo>
                    <a:pt x="14612" y="6970"/>
                  </a:lnTo>
                  <a:lnTo>
                    <a:pt x="14511" y="7408"/>
                  </a:lnTo>
                  <a:lnTo>
                    <a:pt x="14410" y="7778"/>
                  </a:lnTo>
                  <a:lnTo>
                    <a:pt x="14343" y="7913"/>
                  </a:lnTo>
                  <a:lnTo>
                    <a:pt x="14276" y="8014"/>
                  </a:lnTo>
                  <a:lnTo>
                    <a:pt x="14208" y="8081"/>
                  </a:lnTo>
                  <a:lnTo>
                    <a:pt x="14074" y="8081"/>
                  </a:lnTo>
                  <a:lnTo>
                    <a:pt x="14040" y="8115"/>
                  </a:lnTo>
                  <a:lnTo>
                    <a:pt x="14040" y="8148"/>
                  </a:lnTo>
                  <a:lnTo>
                    <a:pt x="14040" y="8182"/>
                  </a:lnTo>
                  <a:lnTo>
                    <a:pt x="14074" y="8283"/>
                  </a:lnTo>
                  <a:lnTo>
                    <a:pt x="14107" y="8317"/>
                  </a:lnTo>
                  <a:lnTo>
                    <a:pt x="14175" y="8317"/>
                  </a:lnTo>
                  <a:lnTo>
                    <a:pt x="14343" y="8283"/>
                  </a:lnTo>
                  <a:lnTo>
                    <a:pt x="14377" y="8317"/>
                  </a:lnTo>
                  <a:lnTo>
                    <a:pt x="14983" y="8485"/>
                  </a:lnTo>
                  <a:lnTo>
                    <a:pt x="15589" y="8586"/>
                  </a:lnTo>
                  <a:lnTo>
                    <a:pt x="15622" y="8721"/>
                  </a:lnTo>
                  <a:lnTo>
                    <a:pt x="15690" y="8855"/>
                  </a:lnTo>
                  <a:lnTo>
                    <a:pt x="15791" y="8956"/>
                  </a:lnTo>
                  <a:lnTo>
                    <a:pt x="15892" y="9057"/>
                  </a:lnTo>
                  <a:lnTo>
                    <a:pt x="16161" y="9226"/>
                  </a:lnTo>
                  <a:lnTo>
                    <a:pt x="16397" y="9293"/>
                  </a:lnTo>
                  <a:lnTo>
                    <a:pt x="16666" y="9293"/>
                  </a:lnTo>
                  <a:lnTo>
                    <a:pt x="16936" y="9226"/>
                  </a:lnTo>
                  <a:lnTo>
                    <a:pt x="17037" y="9158"/>
                  </a:lnTo>
                  <a:lnTo>
                    <a:pt x="17138" y="9057"/>
                  </a:lnTo>
                  <a:lnTo>
                    <a:pt x="17239" y="8990"/>
                  </a:lnTo>
                  <a:lnTo>
                    <a:pt x="17306" y="8855"/>
                  </a:lnTo>
                  <a:lnTo>
                    <a:pt x="18249" y="9057"/>
                  </a:lnTo>
                  <a:lnTo>
                    <a:pt x="18518" y="9360"/>
                  </a:lnTo>
                  <a:lnTo>
                    <a:pt x="18821" y="9630"/>
                  </a:lnTo>
                  <a:lnTo>
                    <a:pt x="19191" y="9832"/>
                  </a:lnTo>
                  <a:lnTo>
                    <a:pt x="19595" y="10000"/>
                  </a:lnTo>
                  <a:lnTo>
                    <a:pt x="20033" y="10101"/>
                  </a:lnTo>
                  <a:lnTo>
                    <a:pt x="20471" y="10135"/>
                  </a:lnTo>
                  <a:lnTo>
                    <a:pt x="20875" y="10135"/>
                  </a:lnTo>
                  <a:lnTo>
                    <a:pt x="21312" y="10068"/>
                  </a:lnTo>
                  <a:lnTo>
                    <a:pt x="21582" y="9967"/>
                  </a:lnTo>
                  <a:lnTo>
                    <a:pt x="21817" y="9832"/>
                  </a:lnTo>
                  <a:lnTo>
                    <a:pt x="22053" y="9697"/>
                  </a:lnTo>
                  <a:lnTo>
                    <a:pt x="22255" y="9495"/>
                  </a:lnTo>
                  <a:lnTo>
                    <a:pt x="22457" y="9293"/>
                  </a:lnTo>
                  <a:lnTo>
                    <a:pt x="22625" y="9091"/>
                  </a:lnTo>
                  <a:lnTo>
                    <a:pt x="22794" y="8855"/>
                  </a:lnTo>
                  <a:lnTo>
                    <a:pt x="22895" y="8586"/>
                  </a:lnTo>
                  <a:lnTo>
                    <a:pt x="22996" y="8350"/>
                  </a:lnTo>
                  <a:lnTo>
                    <a:pt x="23097" y="8081"/>
                  </a:lnTo>
                  <a:lnTo>
                    <a:pt x="23130" y="7778"/>
                  </a:lnTo>
                  <a:lnTo>
                    <a:pt x="23164" y="7509"/>
                  </a:lnTo>
                  <a:lnTo>
                    <a:pt x="23164" y="7239"/>
                  </a:lnTo>
                  <a:lnTo>
                    <a:pt x="23130" y="6970"/>
                  </a:lnTo>
                  <a:lnTo>
                    <a:pt x="23063" y="6701"/>
                  </a:lnTo>
                  <a:lnTo>
                    <a:pt x="22962" y="6431"/>
                  </a:lnTo>
                  <a:lnTo>
                    <a:pt x="22827" y="6196"/>
                  </a:lnTo>
                  <a:lnTo>
                    <a:pt x="22693" y="5960"/>
                  </a:lnTo>
                  <a:lnTo>
                    <a:pt x="22524" y="5758"/>
                  </a:lnTo>
                  <a:lnTo>
                    <a:pt x="22322" y="5556"/>
                  </a:lnTo>
                  <a:lnTo>
                    <a:pt x="22087" y="5354"/>
                  </a:lnTo>
                  <a:lnTo>
                    <a:pt x="21851" y="5186"/>
                  </a:lnTo>
                  <a:lnTo>
                    <a:pt x="21615" y="5051"/>
                  </a:lnTo>
                  <a:lnTo>
                    <a:pt x="21346" y="4916"/>
                  </a:lnTo>
                  <a:lnTo>
                    <a:pt x="21077" y="4849"/>
                  </a:lnTo>
                  <a:lnTo>
                    <a:pt x="20807" y="4782"/>
                  </a:lnTo>
                  <a:lnTo>
                    <a:pt x="20538" y="4748"/>
                  </a:lnTo>
                  <a:lnTo>
                    <a:pt x="20269" y="4748"/>
                  </a:lnTo>
                  <a:lnTo>
                    <a:pt x="20033" y="4815"/>
                  </a:lnTo>
                  <a:lnTo>
                    <a:pt x="19764" y="4916"/>
                  </a:lnTo>
                  <a:lnTo>
                    <a:pt x="19528" y="5085"/>
                  </a:lnTo>
                  <a:lnTo>
                    <a:pt x="19292" y="5287"/>
                  </a:lnTo>
                  <a:lnTo>
                    <a:pt x="18989" y="5489"/>
                  </a:lnTo>
                  <a:lnTo>
                    <a:pt x="18720" y="5724"/>
                  </a:lnTo>
                  <a:lnTo>
                    <a:pt x="18451" y="5994"/>
                  </a:lnTo>
                  <a:lnTo>
                    <a:pt x="18249" y="6297"/>
                  </a:lnTo>
                  <a:lnTo>
                    <a:pt x="18080" y="6633"/>
                  </a:lnTo>
                  <a:lnTo>
                    <a:pt x="17946" y="7004"/>
                  </a:lnTo>
                  <a:lnTo>
                    <a:pt x="17878" y="7374"/>
                  </a:lnTo>
                  <a:lnTo>
                    <a:pt x="17845" y="7778"/>
                  </a:lnTo>
                  <a:lnTo>
                    <a:pt x="17845" y="8047"/>
                  </a:lnTo>
                  <a:lnTo>
                    <a:pt x="17912" y="8283"/>
                  </a:lnTo>
                  <a:lnTo>
                    <a:pt x="17979" y="8519"/>
                  </a:lnTo>
                  <a:lnTo>
                    <a:pt x="18047" y="8754"/>
                  </a:lnTo>
                  <a:lnTo>
                    <a:pt x="17171" y="8552"/>
                  </a:lnTo>
                  <a:lnTo>
                    <a:pt x="16229" y="8384"/>
                  </a:lnTo>
                  <a:lnTo>
                    <a:pt x="15319" y="8249"/>
                  </a:lnTo>
                  <a:lnTo>
                    <a:pt x="14848" y="8216"/>
                  </a:lnTo>
                  <a:lnTo>
                    <a:pt x="14410" y="8216"/>
                  </a:lnTo>
                  <a:lnTo>
                    <a:pt x="14511" y="8081"/>
                  </a:lnTo>
                  <a:lnTo>
                    <a:pt x="14612" y="7913"/>
                  </a:lnTo>
                  <a:lnTo>
                    <a:pt x="14680" y="7744"/>
                  </a:lnTo>
                  <a:lnTo>
                    <a:pt x="14747" y="7509"/>
                  </a:lnTo>
                  <a:lnTo>
                    <a:pt x="14814" y="7105"/>
                  </a:lnTo>
                  <a:lnTo>
                    <a:pt x="14848" y="6768"/>
                  </a:lnTo>
                  <a:lnTo>
                    <a:pt x="14949" y="5960"/>
                  </a:lnTo>
                  <a:lnTo>
                    <a:pt x="15117" y="5118"/>
                  </a:lnTo>
                  <a:lnTo>
                    <a:pt x="15319" y="4310"/>
                  </a:lnTo>
                  <a:lnTo>
                    <a:pt x="15387" y="3906"/>
                  </a:lnTo>
                  <a:lnTo>
                    <a:pt x="15454" y="3469"/>
                  </a:lnTo>
                  <a:lnTo>
                    <a:pt x="15858" y="3603"/>
                  </a:lnTo>
                  <a:lnTo>
                    <a:pt x="16262" y="3671"/>
                  </a:lnTo>
                  <a:lnTo>
                    <a:pt x="17070" y="3839"/>
                  </a:lnTo>
                  <a:lnTo>
                    <a:pt x="18720" y="4075"/>
                  </a:lnTo>
                  <a:lnTo>
                    <a:pt x="22322" y="4714"/>
                  </a:lnTo>
                  <a:lnTo>
                    <a:pt x="22356" y="4782"/>
                  </a:lnTo>
                  <a:lnTo>
                    <a:pt x="22390" y="4815"/>
                  </a:lnTo>
                  <a:lnTo>
                    <a:pt x="22423" y="4849"/>
                  </a:lnTo>
                  <a:lnTo>
                    <a:pt x="22524" y="4849"/>
                  </a:lnTo>
                  <a:lnTo>
                    <a:pt x="22592" y="4815"/>
                  </a:lnTo>
                  <a:lnTo>
                    <a:pt x="22592" y="4748"/>
                  </a:lnTo>
                  <a:lnTo>
                    <a:pt x="22592" y="4714"/>
                  </a:lnTo>
                  <a:lnTo>
                    <a:pt x="22558" y="4613"/>
                  </a:lnTo>
                  <a:lnTo>
                    <a:pt x="22558" y="4546"/>
                  </a:lnTo>
                  <a:lnTo>
                    <a:pt x="22558" y="4512"/>
                  </a:lnTo>
                  <a:lnTo>
                    <a:pt x="22491" y="4479"/>
                  </a:lnTo>
                  <a:lnTo>
                    <a:pt x="22255" y="3772"/>
                  </a:lnTo>
                  <a:lnTo>
                    <a:pt x="22120" y="3435"/>
                  </a:lnTo>
                  <a:lnTo>
                    <a:pt x="22053" y="3267"/>
                  </a:lnTo>
                  <a:lnTo>
                    <a:pt x="21952" y="3132"/>
                  </a:lnTo>
                  <a:lnTo>
                    <a:pt x="21918" y="3065"/>
                  </a:lnTo>
                  <a:lnTo>
                    <a:pt x="21885" y="3031"/>
                  </a:lnTo>
                  <a:lnTo>
                    <a:pt x="20067" y="2627"/>
                  </a:lnTo>
                  <a:lnTo>
                    <a:pt x="18249" y="2257"/>
                  </a:lnTo>
                  <a:lnTo>
                    <a:pt x="16397" y="1920"/>
                  </a:lnTo>
                  <a:lnTo>
                    <a:pt x="15724" y="1785"/>
                  </a:lnTo>
                  <a:lnTo>
                    <a:pt x="15420" y="1752"/>
                  </a:lnTo>
                  <a:lnTo>
                    <a:pt x="15084" y="1785"/>
                  </a:lnTo>
                  <a:lnTo>
                    <a:pt x="15387" y="1920"/>
                  </a:lnTo>
                  <a:lnTo>
                    <a:pt x="15690" y="2021"/>
                  </a:lnTo>
                  <a:lnTo>
                    <a:pt x="16363" y="2122"/>
                  </a:lnTo>
                  <a:lnTo>
                    <a:pt x="18181" y="2459"/>
                  </a:lnTo>
                  <a:lnTo>
                    <a:pt x="19999" y="2829"/>
                  </a:lnTo>
                  <a:lnTo>
                    <a:pt x="21817" y="3233"/>
                  </a:lnTo>
                  <a:lnTo>
                    <a:pt x="21851" y="3401"/>
                  </a:lnTo>
                  <a:lnTo>
                    <a:pt x="21885" y="3536"/>
                  </a:lnTo>
                  <a:lnTo>
                    <a:pt x="22019" y="3839"/>
                  </a:lnTo>
                  <a:lnTo>
                    <a:pt x="22221" y="4411"/>
                  </a:lnTo>
                  <a:lnTo>
                    <a:pt x="18787" y="3839"/>
                  </a:lnTo>
                  <a:lnTo>
                    <a:pt x="17138" y="3502"/>
                  </a:lnTo>
                  <a:lnTo>
                    <a:pt x="16262" y="3368"/>
                  </a:lnTo>
                  <a:lnTo>
                    <a:pt x="15858" y="3334"/>
                  </a:lnTo>
                  <a:lnTo>
                    <a:pt x="15420" y="3300"/>
                  </a:lnTo>
                  <a:lnTo>
                    <a:pt x="15420" y="3267"/>
                  </a:lnTo>
                  <a:lnTo>
                    <a:pt x="15387" y="3233"/>
                  </a:lnTo>
                  <a:lnTo>
                    <a:pt x="15319" y="3199"/>
                  </a:lnTo>
                  <a:lnTo>
                    <a:pt x="15151" y="3098"/>
                  </a:lnTo>
                  <a:lnTo>
                    <a:pt x="15016" y="2964"/>
                  </a:lnTo>
                  <a:lnTo>
                    <a:pt x="14781" y="2661"/>
                  </a:lnTo>
                  <a:lnTo>
                    <a:pt x="14680" y="2492"/>
                  </a:lnTo>
                  <a:lnTo>
                    <a:pt x="14545" y="2324"/>
                  </a:lnTo>
                  <a:lnTo>
                    <a:pt x="14579" y="2290"/>
                  </a:lnTo>
                  <a:lnTo>
                    <a:pt x="14579" y="2223"/>
                  </a:lnTo>
                  <a:lnTo>
                    <a:pt x="14545" y="2189"/>
                  </a:lnTo>
                  <a:lnTo>
                    <a:pt x="14511" y="2156"/>
                  </a:lnTo>
                  <a:lnTo>
                    <a:pt x="12256" y="1617"/>
                  </a:lnTo>
                  <a:lnTo>
                    <a:pt x="11111" y="1348"/>
                  </a:lnTo>
                  <a:lnTo>
                    <a:pt x="9966" y="1145"/>
                  </a:lnTo>
                  <a:lnTo>
                    <a:pt x="9091" y="977"/>
                  </a:lnTo>
                  <a:lnTo>
                    <a:pt x="8653" y="910"/>
                  </a:lnTo>
                  <a:lnTo>
                    <a:pt x="8249" y="876"/>
                  </a:lnTo>
                  <a:lnTo>
                    <a:pt x="8182" y="842"/>
                  </a:lnTo>
                  <a:lnTo>
                    <a:pt x="6229" y="506"/>
                  </a:lnTo>
                  <a:lnTo>
                    <a:pt x="6263" y="438"/>
                  </a:lnTo>
                  <a:lnTo>
                    <a:pt x="6229" y="371"/>
                  </a:lnTo>
                  <a:lnTo>
                    <a:pt x="6195" y="337"/>
                  </a:lnTo>
                  <a:lnTo>
                    <a:pt x="6094" y="304"/>
                  </a:lnTo>
                  <a:lnTo>
                    <a:pt x="5522" y="236"/>
                  </a:lnTo>
                  <a:lnTo>
                    <a:pt x="5219" y="203"/>
                  </a:lnTo>
                  <a:lnTo>
                    <a:pt x="5051" y="169"/>
                  </a:lnTo>
                  <a:lnTo>
                    <a:pt x="4983" y="169"/>
                  </a:lnTo>
                  <a:lnTo>
                    <a:pt x="4950" y="102"/>
                  </a:lnTo>
                  <a:lnTo>
                    <a:pt x="4882" y="68"/>
                  </a:lnTo>
                  <a:lnTo>
                    <a:pt x="4815" y="34"/>
                  </a:lnTo>
                  <a:lnTo>
                    <a:pt x="4680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" name="Google Shape;72;p2"/>
            <p:cNvSpPr/>
            <p:nvPr/>
          </p:nvSpPr>
          <p:spPr>
            <a:xfrm>
              <a:off x="428066" y="1821077"/>
              <a:ext cx="143207" cy="156624"/>
            </a:xfrm>
            <a:custGeom>
              <a:avLst/>
              <a:gdLst/>
              <a:ahLst/>
              <a:cxnLst/>
              <a:rect l="l" t="t" r="r" b="b"/>
              <a:pathLst>
                <a:path w="2156" h="2358" extrusionOk="0">
                  <a:moveTo>
                    <a:pt x="943" y="304"/>
                  </a:moveTo>
                  <a:lnTo>
                    <a:pt x="674" y="809"/>
                  </a:lnTo>
                  <a:lnTo>
                    <a:pt x="674" y="809"/>
                  </a:lnTo>
                  <a:lnTo>
                    <a:pt x="876" y="337"/>
                  </a:lnTo>
                  <a:lnTo>
                    <a:pt x="943" y="304"/>
                  </a:lnTo>
                  <a:close/>
                  <a:moveTo>
                    <a:pt x="1179" y="304"/>
                  </a:moveTo>
                  <a:lnTo>
                    <a:pt x="1414" y="337"/>
                  </a:lnTo>
                  <a:lnTo>
                    <a:pt x="1583" y="405"/>
                  </a:lnTo>
                  <a:lnTo>
                    <a:pt x="1684" y="472"/>
                  </a:lnTo>
                  <a:lnTo>
                    <a:pt x="1751" y="539"/>
                  </a:lnTo>
                  <a:lnTo>
                    <a:pt x="1886" y="775"/>
                  </a:lnTo>
                  <a:lnTo>
                    <a:pt x="1919" y="842"/>
                  </a:lnTo>
                  <a:lnTo>
                    <a:pt x="1919" y="842"/>
                  </a:lnTo>
                  <a:lnTo>
                    <a:pt x="1785" y="809"/>
                  </a:lnTo>
                  <a:lnTo>
                    <a:pt x="1751" y="809"/>
                  </a:lnTo>
                  <a:lnTo>
                    <a:pt x="1717" y="876"/>
                  </a:lnTo>
                  <a:lnTo>
                    <a:pt x="1482" y="1213"/>
                  </a:lnTo>
                  <a:lnTo>
                    <a:pt x="1717" y="708"/>
                  </a:lnTo>
                  <a:lnTo>
                    <a:pt x="1717" y="640"/>
                  </a:lnTo>
                  <a:lnTo>
                    <a:pt x="1717" y="607"/>
                  </a:lnTo>
                  <a:lnTo>
                    <a:pt x="1684" y="539"/>
                  </a:lnTo>
                  <a:lnTo>
                    <a:pt x="1583" y="506"/>
                  </a:lnTo>
                  <a:lnTo>
                    <a:pt x="1549" y="539"/>
                  </a:lnTo>
                  <a:lnTo>
                    <a:pt x="1515" y="573"/>
                  </a:lnTo>
                  <a:lnTo>
                    <a:pt x="1078" y="1246"/>
                  </a:lnTo>
                  <a:lnTo>
                    <a:pt x="1078" y="1246"/>
                  </a:lnTo>
                  <a:lnTo>
                    <a:pt x="1145" y="1112"/>
                  </a:lnTo>
                  <a:lnTo>
                    <a:pt x="1145" y="1078"/>
                  </a:lnTo>
                  <a:lnTo>
                    <a:pt x="1482" y="539"/>
                  </a:lnTo>
                  <a:lnTo>
                    <a:pt x="1482" y="472"/>
                  </a:lnTo>
                  <a:lnTo>
                    <a:pt x="1482" y="438"/>
                  </a:lnTo>
                  <a:lnTo>
                    <a:pt x="1414" y="371"/>
                  </a:lnTo>
                  <a:lnTo>
                    <a:pt x="1313" y="371"/>
                  </a:lnTo>
                  <a:lnTo>
                    <a:pt x="1280" y="405"/>
                  </a:lnTo>
                  <a:lnTo>
                    <a:pt x="1078" y="708"/>
                  </a:lnTo>
                  <a:lnTo>
                    <a:pt x="943" y="1011"/>
                  </a:lnTo>
                  <a:lnTo>
                    <a:pt x="741" y="1280"/>
                  </a:lnTo>
                  <a:lnTo>
                    <a:pt x="741" y="1280"/>
                  </a:lnTo>
                  <a:lnTo>
                    <a:pt x="876" y="1044"/>
                  </a:lnTo>
                  <a:lnTo>
                    <a:pt x="1179" y="337"/>
                  </a:lnTo>
                  <a:lnTo>
                    <a:pt x="1179" y="304"/>
                  </a:lnTo>
                  <a:close/>
                  <a:moveTo>
                    <a:pt x="775" y="371"/>
                  </a:moveTo>
                  <a:lnTo>
                    <a:pt x="606" y="607"/>
                  </a:lnTo>
                  <a:lnTo>
                    <a:pt x="472" y="876"/>
                  </a:lnTo>
                  <a:lnTo>
                    <a:pt x="371" y="1145"/>
                  </a:lnTo>
                  <a:lnTo>
                    <a:pt x="278" y="1423"/>
                  </a:lnTo>
                  <a:lnTo>
                    <a:pt x="278" y="1423"/>
                  </a:lnTo>
                  <a:lnTo>
                    <a:pt x="270" y="1381"/>
                  </a:lnTo>
                  <a:lnTo>
                    <a:pt x="270" y="1213"/>
                  </a:lnTo>
                  <a:lnTo>
                    <a:pt x="303" y="1044"/>
                  </a:lnTo>
                  <a:lnTo>
                    <a:pt x="438" y="708"/>
                  </a:lnTo>
                  <a:lnTo>
                    <a:pt x="505" y="607"/>
                  </a:lnTo>
                  <a:lnTo>
                    <a:pt x="573" y="506"/>
                  </a:lnTo>
                  <a:lnTo>
                    <a:pt x="775" y="371"/>
                  </a:lnTo>
                  <a:close/>
                  <a:moveTo>
                    <a:pt x="1953" y="977"/>
                  </a:moveTo>
                  <a:lnTo>
                    <a:pt x="1953" y="1145"/>
                  </a:lnTo>
                  <a:lnTo>
                    <a:pt x="1919" y="1314"/>
                  </a:lnTo>
                  <a:lnTo>
                    <a:pt x="1818" y="1482"/>
                  </a:lnTo>
                  <a:lnTo>
                    <a:pt x="1717" y="1650"/>
                  </a:lnTo>
                  <a:lnTo>
                    <a:pt x="1684" y="1583"/>
                  </a:lnTo>
                  <a:lnTo>
                    <a:pt x="1953" y="977"/>
                  </a:lnTo>
                  <a:close/>
                  <a:moveTo>
                    <a:pt x="303" y="1549"/>
                  </a:moveTo>
                  <a:lnTo>
                    <a:pt x="404" y="1583"/>
                  </a:lnTo>
                  <a:lnTo>
                    <a:pt x="337" y="1684"/>
                  </a:lnTo>
                  <a:lnTo>
                    <a:pt x="303" y="1549"/>
                  </a:lnTo>
                  <a:close/>
                  <a:moveTo>
                    <a:pt x="1347" y="1852"/>
                  </a:moveTo>
                  <a:lnTo>
                    <a:pt x="1381" y="1886"/>
                  </a:lnTo>
                  <a:lnTo>
                    <a:pt x="1414" y="1920"/>
                  </a:lnTo>
                  <a:lnTo>
                    <a:pt x="1381" y="1953"/>
                  </a:lnTo>
                  <a:lnTo>
                    <a:pt x="1212" y="2021"/>
                  </a:lnTo>
                  <a:lnTo>
                    <a:pt x="1347" y="1852"/>
                  </a:lnTo>
                  <a:close/>
                  <a:moveTo>
                    <a:pt x="1145" y="1"/>
                  </a:moveTo>
                  <a:lnTo>
                    <a:pt x="943" y="34"/>
                  </a:lnTo>
                  <a:lnTo>
                    <a:pt x="842" y="34"/>
                  </a:lnTo>
                  <a:lnTo>
                    <a:pt x="741" y="68"/>
                  </a:lnTo>
                  <a:lnTo>
                    <a:pt x="573" y="135"/>
                  </a:lnTo>
                  <a:lnTo>
                    <a:pt x="404" y="270"/>
                  </a:lnTo>
                  <a:lnTo>
                    <a:pt x="270" y="472"/>
                  </a:lnTo>
                  <a:lnTo>
                    <a:pt x="169" y="674"/>
                  </a:lnTo>
                  <a:lnTo>
                    <a:pt x="68" y="876"/>
                  </a:lnTo>
                  <a:lnTo>
                    <a:pt x="34" y="1078"/>
                  </a:lnTo>
                  <a:lnTo>
                    <a:pt x="0" y="1246"/>
                  </a:lnTo>
                  <a:lnTo>
                    <a:pt x="0" y="1448"/>
                  </a:lnTo>
                  <a:lnTo>
                    <a:pt x="34" y="1650"/>
                  </a:lnTo>
                  <a:lnTo>
                    <a:pt x="101" y="1819"/>
                  </a:lnTo>
                  <a:lnTo>
                    <a:pt x="169" y="1987"/>
                  </a:lnTo>
                  <a:lnTo>
                    <a:pt x="303" y="2088"/>
                  </a:lnTo>
                  <a:lnTo>
                    <a:pt x="438" y="2189"/>
                  </a:lnTo>
                  <a:lnTo>
                    <a:pt x="606" y="2256"/>
                  </a:lnTo>
                  <a:lnTo>
                    <a:pt x="808" y="2324"/>
                  </a:lnTo>
                  <a:lnTo>
                    <a:pt x="876" y="2357"/>
                  </a:lnTo>
                  <a:lnTo>
                    <a:pt x="943" y="2324"/>
                  </a:lnTo>
                  <a:lnTo>
                    <a:pt x="1179" y="2324"/>
                  </a:lnTo>
                  <a:lnTo>
                    <a:pt x="1381" y="2256"/>
                  </a:lnTo>
                  <a:lnTo>
                    <a:pt x="1583" y="2155"/>
                  </a:lnTo>
                  <a:lnTo>
                    <a:pt x="1751" y="1987"/>
                  </a:lnTo>
                  <a:lnTo>
                    <a:pt x="1919" y="1819"/>
                  </a:lnTo>
                  <a:lnTo>
                    <a:pt x="2054" y="1617"/>
                  </a:lnTo>
                  <a:lnTo>
                    <a:pt x="2121" y="1415"/>
                  </a:lnTo>
                  <a:lnTo>
                    <a:pt x="2155" y="1179"/>
                  </a:lnTo>
                  <a:lnTo>
                    <a:pt x="2155" y="943"/>
                  </a:lnTo>
                  <a:lnTo>
                    <a:pt x="2088" y="775"/>
                  </a:lnTo>
                  <a:lnTo>
                    <a:pt x="2020" y="573"/>
                  </a:lnTo>
                  <a:lnTo>
                    <a:pt x="1886" y="371"/>
                  </a:lnTo>
                  <a:lnTo>
                    <a:pt x="1717" y="236"/>
                  </a:lnTo>
                  <a:lnTo>
                    <a:pt x="1549" y="102"/>
                  </a:lnTo>
                  <a:lnTo>
                    <a:pt x="1347" y="34"/>
                  </a:lnTo>
                  <a:lnTo>
                    <a:pt x="114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" name="Google Shape;73;p2"/>
            <p:cNvSpPr/>
            <p:nvPr/>
          </p:nvSpPr>
          <p:spPr>
            <a:xfrm>
              <a:off x="1586475" y="2076007"/>
              <a:ext cx="190168" cy="201327"/>
            </a:xfrm>
            <a:custGeom>
              <a:avLst/>
              <a:gdLst/>
              <a:ahLst/>
              <a:cxnLst/>
              <a:rect l="l" t="t" r="r" b="b"/>
              <a:pathLst>
                <a:path w="2863" h="3031" extrusionOk="0">
                  <a:moveTo>
                    <a:pt x="1414" y="203"/>
                  </a:moveTo>
                  <a:lnTo>
                    <a:pt x="1616" y="236"/>
                  </a:lnTo>
                  <a:lnTo>
                    <a:pt x="1818" y="270"/>
                  </a:lnTo>
                  <a:lnTo>
                    <a:pt x="1987" y="337"/>
                  </a:lnTo>
                  <a:lnTo>
                    <a:pt x="2155" y="438"/>
                  </a:lnTo>
                  <a:lnTo>
                    <a:pt x="2323" y="573"/>
                  </a:lnTo>
                  <a:lnTo>
                    <a:pt x="2458" y="741"/>
                  </a:lnTo>
                  <a:lnTo>
                    <a:pt x="2593" y="943"/>
                  </a:lnTo>
                  <a:lnTo>
                    <a:pt x="2694" y="1179"/>
                  </a:lnTo>
                  <a:lnTo>
                    <a:pt x="2727" y="1415"/>
                  </a:lnTo>
                  <a:lnTo>
                    <a:pt x="2694" y="1650"/>
                  </a:lnTo>
                  <a:lnTo>
                    <a:pt x="2626" y="1886"/>
                  </a:lnTo>
                  <a:lnTo>
                    <a:pt x="2525" y="2088"/>
                  </a:lnTo>
                  <a:lnTo>
                    <a:pt x="2391" y="2290"/>
                  </a:lnTo>
                  <a:lnTo>
                    <a:pt x="2222" y="2458"/>
                  </a:lnTo>
                  <a:lnTo>
                    <a:pt x="2020" y="2627"/>
                  </a:lnTo>
                  <a:lnTo>
                    <a:pt x="1852" y="2694"/>
                  </a:lnTo>
                  <a:lnTo>
                    <a:pt x="1684" y="2761"/>
                  </a:lnTo>
                  <a:lnTo>
                    <a:pt x="1549" y="2795"/>
                  </a:lnTo>
                  <a:lnTo>
                    <a:pt x="1381" y="2829"/>
                  </a:lnTo>
                  <a:lnTo>
                    <a:pt x="1246" y="2795"/>
                  </a:lnTo>
                  <a:lnTo>
                    <a:pt x="1111" y="2761"/>
                  </a:lnTo>
                  <a:lnTo>
                    <a:pt x="977" y="2728"/>
                  </a:lnTo>
                  <a:lnTo>
                    <a:pt x="842" y="2627"/>
                  </a:lnTo>
                  <a:lnTo>
                    <a:pt x="606" y="2458"/>
                  </a:lnTo>
                  <a:lnTo>
                    <a:pt x="438" y="2189"/>
                  </a:lnTo>
                  <a:lnTo>
                    <a:pt x="303" y="1920"/>
                  </a:lnTo>
                  <a:lnTo>
                    <a:pt x="236" y="1583"/>
                  </a:lnTo>
                  <a:lnTo>
                    <a:pt x="236" y="1381"/>
                  </a:lnTo>
                  <a:lnTo>
                    <a:pt x="270" y="1145"/>
                  </a:lnTo>
                  <a:lnTo>
                    <a:pt x="337" y="943"/>
                  </a:lnTo>
                  <a:lnTo>
                    <a:pt x="404" y="741"/>
                  </a:lnTo>
                  <a:lnTo>
                    <a:pt x="472" y="607"/>
                  </a:lnTo>
                  <a:lnTo>
                    <a:pt x="573" y="539"/>
                  </a:lnTo>
                  <a:lnTo>
                    <a:pt x="741" y="405"/>
                  </a:lnTo>
                  <a:lnTo>
                    <a:pt x="977" y="304"/>
                  </a:lnTo>
                  <a:lnTo>
                    <a:pt x="1212" y="236"/>
                  </a:lnTo>
                  <a:lnTo>
                    <a:pt x="1414" y="203"/>
                  </a:lnTo>
                  <a:close/>
                  <a:moveTo>
                    <a:pt x="1179" y="1"/>
                  </a:moveTo>
                  <a:lnTo>
                    <a:pt x="842" y="68"/>
                  </a:lnTo>
                  <a:lnTo>
                    <a:pt x="808" y="135"/>
                  </a:lnTo>
                  <a:lnTo>
                    <a:pt x="640" y="236"/>
                  </a:lnTo>
                  <a:lnTo>
                    <a:pt x="472" y="371"/>
                  </a:lnTo>
                  <a:lnTo>
                    <a:pt x="371" y="506"/>
                  </a:lnTo>
                  <a:lnTo>
                    <a:pt x="236" y="674"/>
                  </a:lnTo>
                  <a:lnTo>
                    <a:pt x="169" y="876"/>
                  </a:lnTo>
                  <a:lnTo>
                    <a:pt x="68" y="1078"/>
                  </a:lnTo>
                  <a:lnTo>
                    <a:pt x="34" y="1246"/>
                  </a:lnTo>
                  <a:lnTo>
                    <a:pt x="0" y="1448"/>
                  </a:lnTo>
                  <a:lnTo>
                    <a:pt x="0" y="1751"/>
                  </a:lnTo>
                  <a:lnTo>
                    <a:pt x="101" y="2088"/>
                  </a:lnTo>
                  <a:lnTo>
                    <a:pt x="236" y="2391"/>
                  </a:lnTo>
                  <a:lnTo>
                    <a:pt x="438" y="2627"/>
                  </a:lnTo>
                  <a:lnTo>
                    <a:pt x="674" y="2829"/>
                  </a:lnTo>
                  <a:lnTo>
                    <a:pt x="808" y="2930"/>
                  </a:lnTo>
                  <a:lnTo>
                    <a:pt x="943" y="2963"/>
                  </a:lnTo>
                  <a:lnTo>
                    <a:pt x="1111" y="3031"/>
                  </a:lnTo>
                  <a:lnTo>
                    <a:pt x="1448" y="3031"/>
                  </a:lnTo>
                  <a:lnTo>
                    <a:pt x="1616" y="2997"/>
                  </a:lnTo>
                  <a:lnTo>
                    <a:pt x="1919" y="2896"/>
                  </a:lnTo>
                  <a:lnTo>
                    <a:pt x="2189" y="2761"/>
                  </a:lnTo>
                  <a:lnTo>
                    <a:pt x="2424" y="2559"/>
                  </a:lnTo>
                  <a:lnTo>
                    <a:pt x="2593" y="2357"/>
                  </a:lnTo>
                  <a:lnTo>
                    <a:pt x="2727" y="2088"/>
                  </a:lnTo>
                  <a:lnTo>
                    <a:pt x="2828" y="1819"/>
                  </a:lnTo>
                  <a:lnTo>
                    <a:pt x="2862" y="1482"/>
                  </a:lnTo>
                  <a:lnTo>
                    <a:pt x="2828" y="1179"/>
                  </a:lnTo>
                  <a:lnTo>
                    <a:pt x="2795" y="1011"/>
                  </a:lnTo>
                  <a:lnTo>
                    <a:pt x="2727" y="842"/>
                  </a:lnTo>
                  <a:lnTo>
                    <a:pt x="2660" y="708"/>
                  </a:lnTo>
                  <a:lnTo>
                    <a:pt x="2593" y="573"/>
                  </a:lnTo>
                  <a:lnTo>
                    <a:pt x="2357" y="337"/>
                  </a:lnTo>
                  <a:lnTo>
                    <a:pt x="2088" y="169"/>
                  </a:lnTo>
                  <a:lnTo>
                    <a:pt x="1818" y="68"/>
                  </a:lnTo>
                  <a:lnTo>
                    <a:pt x="1482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74" name="Google Shape;74;p2"/>
          <p:cNvGrpSpPr/>
          <p:nvPr/>
        </p:nvGrpSpPr>
        <p:grpSpPr>
          <a:xfrm>
            <a:off x="2444861" y="3871736"/>
            <a:ext cx="2459622" cy="1079998"/>
            <a:chOff x="1573057" y="5173288"/>
            <a:chExt cx="3285190" cy="1442497"/>
          </a:xfrm>
        </p:grpSpPr>
        <p:sp>
          <p:nvSpPr>
            <p:cNvPr id="75" name="Google Shape;75;p2"/>
            <p:cNvSpPr/>
            <p:nvPr/>
          </p:nvSpPr>
          <p:spPr>
            <a:xfrm>
              <a:off x="3688614" y="5616127"/>
              <a:ext cx="154366" cy="147657"/>
            </a:xfrm>
            <a:custGeom>
              <a:avLst/>
              <a:gdLst/>
              <a:ahLst/>
              <a:cxnLst/>
              <a:rect l="l" t="t" r="r" b="b"/>
              <a:pathLst>
                <a:path w="2324" h="2223" extrusionOk="0">
                  <a:moveTo>
                    <a:pt x="1919" y="202"/>
                  </a:moveTo>
                  <a:lnTo>
                    <a:pt x="1953" y="573"/>
                  </a:lnTo>
                  <a:lnTo>
                    <a:pt x="2020" y="943"/>
                  </a:lnTo>
                  <a:lnTo>
                    <a:pt x="2088" y="1381"/>
                  </a:lnTo>
                  <a:lnTo>
                    <a:pt x="2155" y="1818"/>
                  </a:lnTo>
                  <a:lnTo>
                    <a:pt x="1953" y="1818"/>
                  </a:lnTo>
                  <a:lnTo>
                    <a:pt x="1785" y="1852"/>
                  </a:lnTo>
                  <a:lnTo>
                    <a:pt x="1414" y="1919"/>
                  </a:lnTo>
                  <a:lnTo>
                    <a:pt x="943" y="1987"/>
                  </a:lnTo>
                  <a:lnTo>
                    <a:pt x="707" y="2020"/>
                  </a:lnTo>
                  <a:lnTo>
                    <a:pt x="472" y="2088"/>
                  </a:lnTo>
                  <a:lnTo>
                    <a:pt x="371" y="1650"/>
                  </a:lnTo>
                  <a:lnTo>
                    <a:pt x="270" y="1179"/>
                  </a:lnTo>
                  <a:lnTo>
                    <a:pt x="202" y="808"/>
                  </a:lnTo>
                  <a:lnTo>
                    <a:pt x="101" y="438"/>
                  </a:lnTo>
                  <a:lnTo>
                    <a:pt x="1010" y="337"/>
                  </a:lnTo>
                  <a:lnTo>
                    <a:pt x="1919" y="202"/>
                  </a:lnTo>
                  <a:close/>
                  <a:moveTo>
                    <a:pt x="1886" y="0"/>
                  </a:moveTo>
                  <a:lnTo>
                    <a:pt x="977" y="135"/>
                  </a:lnTo>
                  <a:lnTo>
                    <a:pt x="68" y="270"/>
                  </a:lnTo>
                  <a:lnTo>
                    <a:pt x="34" y="303"/>
                  </a:lnTo>
                  <a:lnTo>
                    <a:pt x="0" y="371"/>
                  </a:lnTo>
                  <a:lnTo>
                    <a:pt x="0" y="606"/>
                  </a:lnTo>
                  <a:lnTo>
                    <a:pt x="34" y="808"/>
                  </a:lnTo>
                  <a:lnTo>
                    <a:pt x="101" y="1212"/>
                  </a:lnTo>
                  <a:lnTo>
                    <a:pt x="202" y="1717"/>
                  </a:lnTo>
                  <a:lnTo>
                    <a:pt x="270" y="1953"/>
                  </a:lnTo>
                  <a:lnTo>
                    <a:pt x="371" y="2189"/>
                  </a:lnTo>
                  <a:lnTo>
                    <a:pt x="404" y="2222"/>
                  </a:lnTo>
                  <a:lnTo>
                    <a:pt x="674" y="2222"/>
                  </a:lnTo>
                  <a:lnTo>
                    <a:pt x="876" y="2189"/>
                  </a:lnTo>
                  <a:lnTo>
                    <a:pt x="1313" y="2121"/>
                  </a:lnTo>
                  <a:lnTo>
                    <a:pt x="1751" y="2088"/>
                  </a:lnTo>
                  <a:lnTo>
                    <a:pt x="1987" y="2054"/>
                  </a:lnTo>
                  <a:lnTo>
                    <a:pt x="2189" y="1987"/>
                  </a:lnTo>
                  <a:lnTo>
                    <a:pt x="2290" y="1987"/>
                  </a:lnTo>
                  <a:lnTo>
                    <a:pt x="2323" y="1953"/>
                  </a:lnTo>
                  <a:lnTo>
                    <a:pt x="2323" y="1717"/>
                  </a:lnTo>
                  <a:lnTo>
                    <a:pt x="2290" y="1482"/>
                  </a:lnTo>
                  <a:lnTo>
                    <a:pt x="2222" y="1044"/>
                  </a:lnTo>
                  <a:lnTo>
                    <a:pt x="2155" y="539"/>
                  </a:lnTo>
                  <a:lnTo>
                    <a:pt x="2088" y="303"/>
                  </a:lnTo>
                  <a:lnTo>
                    <a:pt x="1987" y="68"/>
                  </a:lnTo>
                  <a:lnTo>
                    <a:pt x="1953" y="34"/>
                  </a:lnTo>
                  <a:lnTo>
                    <a:pt x="188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" name="Google Shape;76;p2"/>
            <p:cNvSpPr/>
            <p:nvPr/>
          </p:nvSpPr>
          <p:spPr>
            <a:xfrm>
              <a:off x="3581275" y="5472986"/>
              <a:ext cx="154366" cy="152108"/>
            </a:xfrm>
            <a:custGeom>
              <a:avLst/>
              <a:gdLst/>
              <a:ahLst/>
              <a:cxnLst/>
              <a:rect l="l" t="t" r="r" b="b"/>
              <a:pathLst>
                <a:path w="2324" h="2290" extrusionOk="0">
                  <a:moveTo>
                    <a:pt x="1987" y="0"/>
                  </a:moveTo>
                  <a:lnTo>
                    <a:pt x="1953" y="34"/>
                  </a:lnTo>
                  <a:lnTo>
                    <a:pt x="1953" y="101"/>
                  </a:lnTo>
                  <a:lnTo>
                    <a:pt x="1448" y="101"/>
                  </a:lnTo>
                  <a:lnTo>
                    <a:pt x="943" y="169"/>
                  </a:lnTo>
                  <a:lnTo>
                    <a:pt x="505" y="202"/>
                  </a:lnTo>
                  <a:lnTo>
                    <a:pt x="270" y="236"/>
                  </a:lnTo>
                  <a:lnTo>
                    <a:pt x="202" y="270"/>
                  </a:lnTo>
                  <a:lnTo>
                    <a:pt x="101" y="337"/>
                  </a:lnTo>
                  <a:lnTo>
                    <a:pt x="270" y="404"/>
                  </a:lnTo>
                  <a:lnTo>
                    <a:pt x="472" y="404"/>
                  </a:lnTo>
                  <a:lnTo>
                    <a:pt x="842" y="371"/>
                  </a:lnTo>
                  <a:lnTo>
                    <a:pt x="1381" y="337"/>
                  </a:lnTo>
                  <a:lnTo>
                    <a:pt x="1953" y="270"/>
                  </a:lnTo>
                  <a:lnTo>
                    <a:pt x="1987" y="607"/>
                  </a:lnTo>
                  <a:lnTo>
                    <a:pt x="2020" y="943"/>
                  </a:lnTo>
                  <a:lnTo>
                    <a:pt x="2088" y="1381"/>
                  </a:lnTo>
                  <a:lnTo>
                    <a:pt x="2121" y="1583"/>
                  </a:lnTo>
                  <a:lnTo>
                    <a:pt x="2189" y="1785"/>
                  </a:lnTo>
                  <a:lnTo>
                    <a:pt x="2155" y="1785"/>
                  </a:lnTo>
                  <a:lnTo>
                    <a:pt x="1280" y="1920"/>
                  </a:lnTo>
                  <a:lnTo>
                    <a:pt x="808" y="1987"/>
                  </a:lnTo>
                  <a:lnTo>
                    <a:pt x="404" y="2122"/>
                  </a:lnTo>
                  <a:lnTo>
                    <a:pt x="303" y="1684"/>
                  </a:lnTo>
                  <a:lnTo>
                    <a:pt x="236" y="1246"/>
                  </a:lnTo>
                  <a:lnTo>
                    <a:pt x="202" y="775"/>
                  </a:lnTo>
                  <a:lnTo>
                    <a:pt x="169" y="573"/>
                  </a:lnTo>
                  <a:lnTo>
                    <a:pt x="101" y="371"/>
                  </a:lnTo>
                  <a:lnTo>
                    <a:pt x="68" y="371"/>
                  </a:lnTo>
                  <a:lnTo>
                    <a:pt x="34" y="505"/>
                  </a:lnTo>
                  <a:lnTo>
                    <a:pt x="0" y="640"/>
                  </a:lnTo>
                  <a:lnTo>
                    <a:pt x="0" y="977"/>
                  </a:lnTo>
                  <a:lnTo>
                    <a:pt x="101" y="1583"/>
                  </a:lnTo>
                  <a:lnTo>
                    <a:pt x="135" y="1785"/>
                  </a:lnTo>
                  <a:lnTo>
                    <a:pt x="135" y="1987"/>
                  </a:lnTo>
                  <a:lnTo>
                    <a:pt x="169" y="2088"/>
                  </a:lnTo>
                  <a:lnTo>
                    <a:pt x="236" y="2189"/>
                  </a:lnTo>
                  <a:lnTo>
                    <a:pt x="270" y="2256"/>
                  </a:lnTo>
                  <a:lnTo>
                    <a:pt x="371" y="2290"/>
                  </a:lnTo>
                  <a:lnTo>
                    <a:pt x="404" y="2256"/>
                  </a:lnTo>
                  <a:lnTo>
                    <a:pt x="438" y="2223"/>
                  </a:lnTo>
                  <a:lnTo>
                    <a:pt x="876" y="2223"/>
                  </a:lnTo>
                  <a:lnTo>
                    <a:pt x="1313" y="2155"/>
                  </a:lnTo>
                  <a:lnTo>
                    <a:pt x="2189" y="1987"/>
                  </a:lnTo>
                  <a:lnTo>
                    <a:pt x="2256" y="1953"/>
                  </a:lnTo>
                  <a:lnTo>
                    <a:pt x="2290" y="1987"/>
                  </a:lnTo>
                  <a:lnTo>
                    <a:pt x="2323" y="1953"/>
                  </a:lnTo>
                  <a:lnTo>
                    <a:pt x="2323" y="1718"/>
                  </a:lnTo>
                  <a:lnTo>
                    <a:pt x="2290" y="1482"/>
                  </a:lnTo>
                  <a:lnTo>
                    <a:pt x="2222" y="1044"/>
                  </a:lnTo>
                  <a:lnTo>
                    <a:pt x="2155" y="539"/>
                  </a:lnTo>
                  <a:lnTo>
                    <a:pt x="2121" y="270"/>
                  </a:lnTo>
                  <a:lnTo>
                    <a:pt x="2054" y="34"/>
                  </a:lnTo>
                  <a:lnTo>
                    <a:pt x="2020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" name="Google Shape;77;p2"/>
            <p:cNvSpPr/>
            <p:nvPr/>
          </p:nvSpPr>
          <p:spPr>
            <a:xfrm>
              <a:off x="3418009" y="6016389"/>
              <a:ext cx="40318" cy="38127"/>
            </a:xfrm>
            <a:custGeom>
              <a:avLst/>
              <a:gdLst/>
              <a:ahLst/>
              <a:cxnLst/>
              <a:rect l="l" t="t" r="r" b="b"/>
              <a:pathLst>
                <a:path w="607" h="574" extrusionOk="0">
                  <a:moveTo>
                    <a:pt x="34" y="1"/>
                  </a:moveTo>
                  <a:lnTo>
                    <a:pt x="0" y="68"/>
                  </a:lnTo>
                  <a:lnTo>
                    <a:pt x="34" y="102"/>
                  </a:lnTo>
                  <a:lnTo>
                    <a:pt x="169" y="169"/>
                  </a:lnTo>
                  <a:lnTo>
                    <a:pt x="337" y="203"/>
                  </a:lnTo>
                  <a:lnTo>
                    <a:pt x="135" y="438"/>
                  </a:lnTo>
                  <a:lnTo>
                    <a:pt x="101" y="472"/>
                  </a:lnTo>
                  <a:lnTo>
                    <a:pt x="135" y="540"/>
                  </a:lnTo>
                  <a:lnTo>
                    <a:pt x="202" y="573"/>
                  </a:lnTo>
                  <a:lnTo>
                    <a:pt x="236" y="540"/>
                  </a:lnTo>
                  <a:lnTo>
                    <a:pt x="404" y="405"/>
                  </a:lnTo>
                  <a:lnTo>
                    <a:pt x="573" y="236"/>
                  </a:lnTo>
                  <a:lnTo>
                    <a:pt x="606" y="203"/>
                  </a:lnTo>
                  <a:lnTo>
                    <a:pt x="606" y="135"/>
                  </a:lnTo>
                  <a:lnTo>
                    <a:pt x="573" y="102"/>
                  </a:lnTo>
                  <a:lnTo>
                    <a:pt x="539" y="68"/>
                  </a:lnTo>
                  <a:lnTo>
                    <a:pt x="303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" name="Google Shape;78;p2"/>
            <p:cNvSpPr/>
            <p:nvPr/>
          </p:nvSpPr>
          <p:spPr>
            <a:xfrm>
              <a:off x="3744475" y="5765909"/>
              <a:ext cx="147724" cy="152174"/>
            </a:xfrm>
            <a:custGeom>
              <a:avLst/>
              <a:gdLst/>
              <a:ahLst/>
              <a:cxnLst/>
              <a:rect l="l" t="t" r="r" b="b"/>
              <a:pathLst>
                <a:path w="2224" h="2291" extrusionOk="0">
                  <a:moveTo>
                    <a:pt x="1920" y="169"/>
                  </a:moveTo>
                  <a:lnTo>
                    <a:pt x="1954" y="540"/>
                  </a:lnTo>
                  <a:lnTo>
                    <a:pt x="1987" y="944"/>
                  </a:lnTo>
                  <a:lnTo>
                    <a:pt x="2021" y="1381"/>
                  </a:lnTo>
                  <a:lnTo>
                    <a:pt x="2055" y="1853"/>
                  </a:lnTo>
                  <a:lnTo>
                    <a:pt x="1819" y="1853"/>
                  </a:lnTo>
                  <a:lnTo>
                    <a:pt x="1583" y="1886"/>
                  </a:lnTo>
                  <a:lnTo>
                    <a:pt x="1146" y="1954"/>
                  </a:lnTo>
                  <a:lnTo>
                    <a:pt x="742" y="1987"/>
                  </a:lnTo>
                  <a:lnTo>
                    <a:pt x="573" y="2055"/>
                  </a:lnTo>
                  <a:lnTo>
                    <a:pt x="405" y="2088"/>
                  </a:lnTo>
                  <a:lnTo>
                    <a:pt x="338" y="1651"/>
                  </a:lnTo>
                  <a:lnTo>
                    <a:pt x="270" y="1213"/>
                  </a:lnTo>
                  <a:lnTo>
                    <a:pt x="203" y="843"/>
                  </a:lnTo>
                  <a:lnTo>
                    <a:pt x="136" y="472"/>
                  </a:lnTo>
                  <a:lnTo>
                    <a:pt x="1045" y="338"/>
                  </a:lnTo>
                  <a:lnTo>
                    <a:pt x="1920" y="169"/>
                  </a:lnTo>
                  <a:close/>
                  <a:moveTo>
                    <a:pt x="1920" y="1"/>
                  </a:moveTo>
                  <a:lnTo>
                    <a:pt x="1011" y="136"/>
                  </a:lnTo>
                  <a:lnTo>
                    <a:pt x="102" y="270"/>
                  </a:lnTo>
                  <a:lnTo>
                    <a:pt x="35" y="304"/>
                  </a:lnTo>
                  <a:lnTo>
                    <a:pt x="1" y="338"/>
                  </a:lnTo>
                  <a:lnTo>
                    <a:pt x="1" y="607"/>
                  </a:lnTo>
                  <a:lnTo>
                    <a:pt x="35" y="876"/>
                  </a:lnTo>
                  <a:lnTo>
                    <a:pt x="102" y="1381"/>
                  </a:lnTo>
                  <a:lnTo>
                    <a:pt x="169" y="1819"/>
                  </a:lnTo>
                  <a:lnTo>
                    <a:pt x="203" y="2021"/>
                  </a:lnTo>
                  <a:lnTo>
                    <a:pt x="270" y="2257"/>
                  </a:lnTo>
                  <a:lnTo>
                    <a:pt x="304" y="2290"/>
                  </a:lnTo>
                  <a:lnTo>
                    <a:pt x="371" y="2290"/>
                  </a:lnTo>
                  <a:lnTo>
                    <a:pt x="405" y="2257"/>
                  </a:lnTo>
                  <a:lnTo>
                    <a:pt x="607" y="2257"/>
                  </a:lnTo>
                  <a:lnTo>
                    <a:pt x="843" y="2223"/>
                  </a:lnTo>
                  <a:lnTo>
                    <a:pt x="1280" y="2122"/>
                  </a:lnTo>
                  <a:lnTo>
                    <a:pt x="1718" y="2088"/>
                  </a:lnTo>
                  <a:lnTo>
                    <a:pt x="1920" y="2021"/>
                  </a:lnTo>
                  <a:lnTo>
                    <a:pt x="2088" y="1987"/>
                  </a:lnTo>
                  <a:lnTo>
                    <a:pt x="2122" y="1954"/>
                  </a:lnTo>
                  <a:lnTo>
                    <a:pt x="2189" y="1954"/>
                  </a:lnTo>
                  <a:lnTo>
                    <a:pt x="2223" y="1920"/>
                  </a:lnTo>
                  <a:lnTo>
                    <a:pt x="2223" y="1651"/>
                  </a:lnTo>
                  <a:lnTo>
                    <a:pt x="2223" y="1415"/>
                  </a:lnTo>
                  <a:lnTo>
                    <a:pt x="2189" y="910"/>
                  </a:lnTo>
                  <a:lnTo>
                    <a:pt x="2122" y="472"/>
                  </a:lnTo>
                  <a:lnTo>
                    <a:pt x="2088" y="270"/>
                  </a:lnTo>
                  <a:lnTo>
                    <a:pt x="2021" y="68"/>
                  </a:lnTo>
                  <a:lnTo>
                    <a:pt x="1987" y="35"/>
                  </a:lnTo>
                  <a:lnTo>
                    <a:pt x="1920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" name="Google Shape;79;p2"/>
            <p:cNvSpPr/>
            <p:nvPr/>
          </p:nvSpPr>
          <p:spPr>
            <a:xfrm>
              <a:off x="3579017" y="5790552"/>
              <a:ext cx="158816" cy="149916"/>
            </a:xfrm>
            <a:custGeom>
              <a:avLst/>
              <a:gdLst/>
              <a:ahLst/>
              <a:cxnLst/>
              <a:rect l="l" t="t" r="r" b="b"/>
              <a:pathLst>
                <a:path w="2391" h="2257" extrusionOk="0">
                  <a:moveTo>
                    <a:pt x="1751" y="0"/>
                  </a:moveTo>
                  <a:lnTo>
                    <a:pt x="1516" y="34"/>
                  </a:lnTo>
                  <a:lnTo>
                    <a:pt x="1078" y="135"/>
                  </a:lnTo>
                  <a:lnTo>
                    <a:pt x="607" y="236"/>
                  </a:lnTo>
                  <a:lnTo>
                    <a:pt x="102" y="371"/>
                  </a:lnTo>
                  <a:lnTo>
                    <a:pt x="102" y="303"/>
                  </a:lnTo>
                  <a:lnTo>
                    <a:pt x="68" y="270"/>
                  </a:lnTo>
                  <a:lnTo>
                    <a:pt x="34" y="270"/>
                  </a:lnTo>
                  <a:lnTo>
                    <a:pt x="1" y="303"/>
                  </a:lnTo>
                  <a:lnTo>
                    <a:pt x="1" y="573"/>
                  </a:lnTo>
                  <a:lnTo>
                    <a:pt x="34" y="842"/>
                  </a:lnTo>
                  <a:lnTo>
                    <a:pt x="135" y="1347"/>
                  </a:lnTo>
                  <a:lnTo>
                    <a:pt x="169" y="1818"/>
                  </a:lnTo>
                  <a:lnTo>
                    <a:pt x="236" y="2020"/>
                  </a:lnTo>
                  <a:lnTo>
                    <a:pt x="304" y="2256"/>
                  </a:lnTo>
                  <a:lnTo>
                    <a:pt x="337" y="2256"/>
                  </a:lnTo>
                  <a:lnTo>
                    <a:pt x="371" y="2222"/>
                  </a:lnTo>
                  <a:lnTo>
                    <a:pt x="438" y="2256"/>
                  </a:lnTo>
                  <a:lnTo>
                    <a:pt x="1314" y="2155"/>
                  </a:lnTo>
                  <a:lnTo>
                    <a:pt x="1785" y="2054"/>
                  </a:lnTo>
                  <a:lnTo>
                    <a:pt x="2189" y="1953"/>
                  </a:lnTo>
                  <a:lnTo>
                    <a:pt x="2223" y="1987"/>
                  </a:lnTo>
                  <a:lnTo>
                    <a:pt x="2256" y="1987"/>
                  </a:lnTo>
                  <a:lnTo>
                    <a:pt x="2324" y="1919"/>
                  </a:lnTo>
                  <a:lnTo>
                    <a:pt x="2391" y="1852"/>
                  </a:lnTo>
                  <a:lnTo>
                    <a:pt x="2391" y="1751"/>
                  </a:lnTo>
                  <a:lnTo>
                    <a:pt x="2391" y="1650"/>
                  </a:lnTo>
                  <a:lnTo>
                    <a:pt x="2357" y="1414"/>
                  </a:lnTo>
                  <a:lnTo>
                    <a:pt x="2290" y="1246"/>
                  </a:lnTo>
                  <a:lnTo>
                    <a:pt x="2223" y="606"/>
                  </a:lnTo>
                  <a:lnTo>
                    <a:pt x="2122" y="303"/>
                  </a:lnTo>
                  <a:lnTo>
                    <a:pt x="2054" y="169"/>
                  </a:lnTo>
                  <a:lnTo>
                    <a:pt x="1987" y="68"/>
                  </a:lnTo>
                  <a:lnTo>
                    <a:pt x="1953" y="303"/>
                  </a:lnTo>
                  <a:lnTo>
                    <a:pt x="1953" y="505"/>
                  </a:lnTo>
                  <a:lnTo>
                    <a:pt x="2088" y="977"/>
                  </a:lnTo>
                  <a:lnTo>
                    <a:pt x="2155" y="1414"/>
                  </a:lnTo>
                  <a:lnTo>
                    <a:pt x="2189" y="1852"/>
                  </a:lnTo>
                  <a:lnTo>
                    <a:pt x="1751" y="1852"/>
                  </a:lnTo>
                  <a:lnTo>
                    <a:pt x="1280" y="1886"/>
                  </a:lnTo>
                  <a:lnTo>
                    <a:pt x="405" y="2054"/>
                  </a:lnTo>
                  <a:lnTo>
                    <a:pt x="371" y="1852"/>
                  </a:lnTo>
                  <a:lnTo>
                    <a:pt x="371" y="1616"/>
                  </a:lnTo>
                  <a:lnTo>
                    <a:pt x="270" y="1179"/>
                  </a:lnTo>
                  <a:lnTo>
                    <a:pt x="236" y="842"/>
                  </a:lnTo>
                  <a:lnTo>
                    <a:pt x="169" y="539"/>
                  </a:lnTo>
                  <a:lnTo>
                    <a:pt x="708" y="404"/>
                  </a:lnTo>
                  <a:lnTo>
                    <a:pt x="1246" y="270"/>
                  </a:lnTo>
                  <a:lnTo>
                    <a:pt x="1617" y="236"/>
                  </a:lnTo>
                  <a:lnTo>
                    <a:pt x="1819" y="169"/>
                  </a:lnTo>
                  <a:lnTo>
                    <a:pt x="1953" y="68"/>
                  </a:lnTo>
                  <a:lnTo>
                    <a:pt x="1852" y="34"/>
                  </a:lnTo>
                  <a:lnTo>
                    <a:pt x="1751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" name="Google Shape;80;p2"/>
            <p:cNvSpPr/>
            <p:nvPr/>
          </p:nvSpPr>
          <p:spPr>
            <a:xfrm>
              <a:off x="3527606" y="5636253"/>
              <a:ext cx="154366" cy="167783"/>
            </a:xfrm>
            <a:custGeom>
              <a:avLst/>
              <a:gdLst/>
              <a:ahLst/>
              <a:cxnLst/>
              <a:rect l="l" t="t" r="r" b="b"/>
              <a:pathLst>
                <a:path w="2324" h="2526" extrusionOk="0">
                  <a:moveTo>
                    <a:pt x="1953" y="169"/>
                  </a:moveTo>
                  <a:lnTo>
                    <a:pt x="1953" y="640"/>
                  </a:lnTo>
                  <a:lnTo>
                    <a:pt x="1987" y="1111"/>
                  </a:lnTo>
                  <a:lnTo>
                    <a:pt x="2054" y="1583"/>
                  </a:lnTo>
                  <a:lnTo>
                    <a:pt x="2155" y="2020"/>
                  </a:lnTo>
                  <a:lnTo>
                    <a:pt x="1751" y="2054"/>
                  </a:lnTo>
                  <a:lnTo>
                    <a:pt x="1347" y="2121"/>
                  </a:lnTo>
                  <a:lnTo>
                    <a:pt x="943" y="2155"/>
                  </a:lnTo>
                  <a:lnTo>
                    <a:pt x="505" y="2222"/>
                  </a:lnTo>
                  <a:lnTo>
                    <a:pt x="337" y="1313"/>
                  </a:lnTo>
                  <a:lnTo>
                    <a:pt x="169" y="404"/>
                  </a:lnTo>
                  <a:lnTo>
                    <a:pt x="606" y="404"/>
                  </a:lnTo>
                  <a:lnTo>
                    <a:pt x="1078" y="337"/>
                  </a:lnTo>
                  <a:lnTo>
                    <a:pt x="1953" y="169"/>
                  </a:lnTo>
                  <a:close/>
                  <a:moveTo>
                    <a:pt x="1953" y="0"/>
                  </a:moveTo>
                  <a:lnTo>
                    <a:pt x="1044" y="135"/>
                  </a:lnTo>
                  <a:lnTo>
                    <a:pt x="573" y="202"/>
                  </a:lnTo>
                  <a:lnTo>
                    <a:pt x="101" y="270"/>
                  </a:lnTo>
                  <a:lnTo>
                    <a:pt x="68" y="303"/>
                  </a:lnTo>
                  <a:lnTo>
                    <a:pt x="68" y="337"/>
                  </a:lnTo>
                  <a:lnTo>
                    <a:pt x="34" y="371"/>
                  </a:lnTo>
                  <a:lnTo>
                    <a:pt x="0" y="404"/>
                  </a:lnTo>
                  <a:lnTo>
                    <a:pt x="34" y="909"/>
                  </a:lnTo>
                  <a:lnTo>
                    <a:pt x="135" y="1448"/>
                  </a:lnTo>
                  <a:lnTo>
                    <a:pt x="236" y="1953"/>
                  </a:lnTo>
                  <a:lnTo>
                    <a:pt x="371" y="2458"/>
                  </a:lnTo>
                  <a:lnTo>
                    <a:pt x="404" y="2492"/>
                  </a:lnTo>
                  <a:lnTo>
                    <a:pt x="472" y="2525"/>
                  </a:lnTo>
                  <a:lnTo>
                    <a:pt x="539" y="2458"/>
                  </a:lnTo>
                  <a:lnTo>
                    <a:pt x="573" y="2391"/>
                  </a:lnTo>
                  <a:lnTo>
                    <a:pt x="539" y="2323"/>
                  </a:lnTo>
                  <a:lnTo>
                    <a:pt x="943" y="2357"/>
                  </a:lnTo>
                  <a:lnTo>
                    <a:pt x="1381" y="2357"/>
                  </a:lnTo>
                  <a:lnTo>
                    <a:pt x="1785" y="2290"/>
                  </a:lnTo>
                  <a:lnTo>
                    <a:pt x="2189" y="2155"/>
                  </a:lnTo>
                  <a:lnTo>
                    <a:pt x="2222" y="2121"/>
                  </a:lnTo>
                  <a:lnTo>
                    <a:pt x="2222" y="2054"/>
                  </a:lnTo>
                  <a:lnTo>
                    <a:pt x="2290" y="2054"/>
                  </a:lnTo>
                  <a:lnTo>
                    <a:pt x="2290" y="2020"/>
                  </a:lnTo>
                  <a:lnTo>
                    <a:pt x="2323" y="1987"/>
                  </a:lnTo>
                  <a:lnTo>
                    <a:pt x="2290" y="1515"/>
                  </a:lnTo>
                  <a:lnTo>
                    <a:pt x="2222" y="1044"/>
                  </a:lnTo>
                  <a:lnTo>
                    <a:pt x="2121" y="606"/>
                  </a:lnTo>
                  <a:lnTo>
                    <a:pt x="2054" y="135"/>
                  </a:lnTo>
                  <a:lnTo>
                    <a:pt x="2054" y="101"/>
                  </a:lnTo>
                  <a:lnTo>
                    <a:pt x="2054" y="34"/>
                  </a:lnTo>
                  <a:lnTo>
                    <a:pt x="2020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1" name="Google Shape;81;p2"/>
            <p:cNvSpPr/>
            <p:nvPr/>
          </p:nvSpPr>
          <p:spPr>
            <a:xfrm>
              <a:off x="3326346" y="5604901"/>
              <a:ext cx="33610" cy="44835"/>
            </a:xfrm>
            <a:custGeom>
              <a:avLst/>
              <a:gdLst/>
              <a:ahLst/>
              <a:cxnLst/>
              <a:rect l="l" t="t" r="r" b="b"/>
              <a:pathLst>
                <a:path w="506" h="675" extrusionOk="0">
                  <a:moveTo>
                    <a:pt x="303" y="338"/>
                  </a:moveTo>
                  <a:lnTo>
                    <a:pt x="303" y="439"/>
                  </a:lnTo>
                  <a:lnTo>
                    <a:pt x="236" y="472"/>
                  </a:lnTo>
                  <a:lnTo>
                    <a:pt x="168" y="472"/>
                  </a:lnTo>
                  <a:lnTo>
                    <a:pt x="202" y="405"/>
                  </a:lnTo>
                  <a:lnTo>
                    <a:pt x="269" y="338"/>
                  </a:lnTo>
                  <a:close/>
                  <a:moveTo>
                    <a:pt x="370" y="1"/>
                  </a:moveTo>
                  <a:lnTo>
                    <a:pt x="269" y="35"/>
                  </a:lnTo>
                  <a:lnTo>
                    <a:pt x="168" y="68"/>
                  </a:lnTo>
                  <a:lnTo>
                    <a:pt x="101" y="169"/>
                  </a:lnTo>
                  <a:lnTo>
                    <a:pt x="101" y="203"/>
                  </a:lnTo>
                  <a:lnTo>
                    <a:pt x="135" y="237"/>
                  </a:lnTo>
                  <a:lnTo>
                    <a:pt x="135" y="270"/>
                  </a:lnTo>
                  <a:lnTo>
                    <a:pt x="101" y="270"/>
                  </a:lnTo>
                  <a:lnTo>
                    <a:pt x="34" y="371"/>
                  </a:lnTo>
                  <a:lnTo>
                    <a:pt x="0" y="472"/>
                  </a:lnTo>
                  <a:lnTo>
                    <a:pt x="0" y="540"/>
                  </a:lnTo>
                  <a:lnTo>
                    <a:pt x="67" y="641"/>
                  </a:lnTo>
                  <a:lnTo>
                    <a:pt x="168" y="674"/>
                  </a:lnTo>
                  <a:lnTo>
                    <a:pt x="269" y="674"/>
                  </a:lnTo>
                  <a:lnTo>
                    <a:pt x="337" y="607"/>
                  </a:lnTo>
                  <a:lnTo>
                    <a:pt x="438" y="573"/>
                  </a:lnTo>
                  <a:lnTo>
                    <a:pt x="505" y="472"/>
                  </a:lnTo>
                  <a:lnTo>
                    <a:pt x="505" y="338"/>
                  </a:lnTo>
                  <a:lnTo>
                    <a:pt x="505" y="203"/>
                  </a:lnTo>
                  <a:lnTo>
                    <a:pt x="471" y="102"/>
                  </a:lnTo>
                  <a:lnTo>
                    <a:pt x="438" y="35"/>
                  </a:lnTo>
                  <a:lnTo>
                    <a:pt x="370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" name="Google Shape;82;p2"/>
            <p:cNvSpPr/>
            <p:nvPr/>
          </p:nvSpPr>
          <p:spPr>
            <a:xfrm>
              <a:off x="3259259" y="5517688"/>
              <a:ext cx="152108" cy="167783"/>
            </a:xfrm>
            <a:custGeom>
              <a:avLst/>
              <a:gdLst/>
              <a:ahLst/>
              <a:cxnLst/>
              <a:rect l="l" t="t" r="r" b="b"/>
              <a:pathLst>
                <a:path w="2290" h="2526" extrusionOk="0">
                  <a:moveTo>
                    <a:pt x="1919" y="203"/>
                  </a:moveTo>
                  <a:lnTo>
                    <a:pt x="1919" y="641"/>
                  </a:lnTo>
                  <a:lnTo>
                    <a:pt x="1953" y="1112"/>
                  </a:lnTo>
                  <a:lnTo>
                    <a:pt x="2020" y="1583"/>
                  </a:lnTo>
                  <a:lnTo>
                    <a:pt x="2121" y="2021"/>
                  </a:lnTo>
                  <a:lnTo>
                    <a:pt x="2155" y="2055"/>
                  </a:lnTo>
                  <a:lnTo>
                    <a:pt x="2121" y="2055"/>
                  </a:lnTo>
                  <a:lnTo>
                    <a:pt x="1717" y="2088"/>
                  </a:lnTo>
                  <a:lnTo>
                    <a:pt x="1313" y="2122"/>
                  </a:lnTo>
                  <a:lnTo>
                    <a:pt x="909" y="2189"/>
                  </a:lnTo>
                  <a:lnTo>
                    <a:pt x="471" y="2223"/>
                  </a:lnTo>
                  <a:lnTo>
                    <a:pt x="303" y="1314"/>
                  </a:lnTo>
                  <a:lnTo>
                    <a:pt x="135" y="405"/>
                  </a:lnTo>
                  <a:lnTo>
                    <a:pt x="572" y="405"/>
                  </a:lnTo>
                  <a:lnTo>
                    <a:pt x="1044" y="338"/>
                  </a:lnTo>
                  <a:lnTo>
                    <a:pt x="1919" y="203"/>
                  </a:lnTo>
                  <a:close/>
                  <a:moveTo>
                    <a:pt x="1919" y="1"/>
                  </a:moveTo>
                  <a:lnTo>
                    <a:pt x="1010" y="136"/>
                  </a:lnTo>
                  <a:lnTo>
                    <a:pt x="539" y="203"/>
                  </a:lnTo>
                  <a:lnTo>
                    <a:pt x="101" y="304"/>
                  </a:lnTo>
                  <a:lnTo>
                    <a:pt x="34" y="304"/>
                  </a:lnTo>
                  <a:lnTo>
                    <a:pt x="34" y="371"/>
                  </a:lnTo>
                  <a:lnTo>
                    <a:pt x="0" y="371"/>
                  </a:lnTo>
                  <a:lnTo>
                    <a:pt x="0" y="405"/>
                  </a:lnTo>
                  <a:lnTo>
                    <a:pt x="34" y="944"/>
                  </a:lnTo>
                  <a:lnTo>
                    <a:pt x="101" y="1449"/>
                  </a:lnTo>
                  <a:lnTo>
                    <a:pt x="202" y="1954"/>
                  </a:lnTo>
                  <a:lnTo>
                    <a:pt x="337" y="2459"/>
                  </a:lnTo>
                  <a:lnTo>
                    <a:pt x="404" y="2526"/>
                  </a:lnTo>
                  <a:lnTo>
                    <a:pt x="471" y="2526"/>
                  </a:lnTo>
                  <a:lnTo>
                    <a:pt x="505" y="2492"/>
                  </a:lnTo>
                  <a:lnTo>
                    <a:pt x="539" y="2425"/>
                  </a:lnTo>
                  <a:lnTo>
                    <a:pt x="505" y="2358"/>
                  </a:lnTo>
                  <a:lnTo>
                    <a:pt x="909" y="2391"/>
                  </a:lnTo>
                  <a:lnTo>
                    <a:pt x="1347" y="2358"/>
                  </a:lnTo>
                  <a:lnTo>
                    <a:pt x="1784" y="2290"/>
                  </a:lnTo>
                  <a:lnTo>
                    <a:pt x="2155" y="2189"/>
                  </a:lnTo>
                  <a:lnTo>
                    <a:pt x="2188" y="2122"/>
                  </a:lnTo>
                  <a:lnTo>
                    <a:pt x="2188" y="2055"/>
                  </a:lnTo>
                  <a:lnTo>
                    <a:pt x="2256" y="2055"/>
                  </a:lnTo>
                  <a:lnTo>
                    <a:pt x="2289" y="2021"/>
                  </a:lnTo>
                  <a:lnTo>
                    <a:pt x="2289" y="1987"/>
                  </a:lnTo>
                  <a:lnTo>
                    <a:pt x="2256" y="1550"/>
                  </a:lnTo>
                  <a:lnTo>
                    <a:pt x="2188" y="1078"/>
                  </a:lnTo>
                  <a:lnTo>
                    <a:pt x="2121" y="607"/>
                  </a:lnTo>
                  <a:lnTo>
                    <a:pt x="2020" y="169"/>
                  </a:lnTo>
                  <a:lnTo>
                    <a:pt x="2020" y="102"/>
                  </a:lnTo>
                  <a:lnTo>
                    <a:pt x="2020" y="68"/>
                  </a:lnTo>
                  <a:lnTo>
                    <a:pt x="198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3" name="Google Shape;83;p2"/>
            <p:cNvSpPr/>
            <p:nvPr/>
          </p:nvSpPr>
          <p:spPr>
            <a:xfrm>
              <a:off x="2621869" y="5935884"/>
              <a:ext cx="138757" cy="152174"/>
            </a:xfrm>
            <a:custGeom>
              <a:avLst/>
              <a:gdLst/>
              <a:ahLst/>
              <a:cxnLst/>
              <a:rect l="l" t="t" r="r" b="b"/>
              <a:pathLst>
                <a:path w="2089" h="2291" extrusionOk="0">
                  <a:moveTo>
                    <a:pt x="1684" y="1"/>
                  </a:moveTo>
                  <a:lnTo>
                    <a:pt x="1482" y="34"/>
                  </a:lnTo>
                  <a:lnTo>
                    <a:pt x="1078" y="102"/>
                  </a:lnTo>
                  <a:lnTo>
                    <a:pt x="573" y="169"/>
                  </a:lnTo>
                  <a:lnTo>
                    <a:pt x="68" y="270"/>
                  </a:lnTo>
                  <a:lnTo>
                    <a:pt x="1" y="304"/>
                  </a:lnTo>
                  <a:lnTo>
                    <a:pt x="1" y="337"/>
                  </a:lnTo>
                  <a:lnTo>
                    <a:pt x="1" y="405"/>
                  </a:lnTo>
                  <a:lnTo>
                    <a:pt x="34" y="438"/>
                  </a:lnTo>
                  <a:lnTo>
                    <a:pt x="34" y="640"/>
                  </a:lnTo>
                  <a:lnTo>
                    <a:pt x="68" y="809"/>
                  </a:lnTo>
                  <a:lnTo>
                    <a:pt x="102" y="1213"/>
                  </a:lnTo>
                  <a:lnTo>
                    <a:pt x="169" y="1684"/>
                  </a:lnTo>
                  <a:lnTo>
                    <a:pt x="203" y="1920"/>
                  </a:lnTo>
                  <a:lnTo>
                    <a:pt x="270" y="2156"/>
                  </a:lnTo>
                  <a:lnTo>
                    <a:pt x="270" y="2189"/>
                  </a:lnTo>
                  <a:lnTo>
                    <a:pt x="270" y="2257"/>
                  </a:lnTo>
                  <a:lnTo>
                    <a:pt x="304" y="2290"/>
                  </a:lnTo>
                  <a:lnTo>
                    <a:pt x="371" y="2290"/>
                  </a:lnTo>
                  <a:lnTo>
                    <a:pt x="1415" y="2122"/>
                  </a:lnTo>
                  <a:lnTo>
                    <a:pt x="1785" y="2055"/>
                  </a:lnTo>
                  <a:lnTo>
                    <a:pt x="1953" y="2021"/>
                  </a:lnTo>
                  <a:lnTo>
                    <a:pt x="2088" y="1886"/>
                  </a:lnTo>
                  <a:lnTo>
                    <a:pt x="1920" y="1853"/>
                  </a:lnTo>
                  <a:lnTo>
                    <a:pt x="1751" y="1853"/>
                  </a:lnTo>
                  <a:lnTo>
                    <a:pt x="1381" y="1920"/>
                  </a:lnTo>
                  <a:lnTo>
                    <a:pt x="438" y="2088"/>
                  </a:lnTo>
                  <a:lnTo>
                    <a:pt x="405" y="1853"/>
                  </a:lnTo>
                  <a:lnTo>
                    <a:pt x="371" y="1617"/>
                  </a:lnTo>
                  <a:lnTo>
                    <a:pt x="304" y="1179"/>
                  </a:lnTo>
                  <a:lnTo>
                    <a:pt x="270" y="809"/>
                  </a:lnTo>
                  <a:lnTo>
                    <a:pt x="236" y="607"/>
                  </a:lnTo>
                  <a:lnTo>
                    <a:pt x="169" y="438"/>
                  </a:lnTo>
                  <a:lnTo>
                    <a:pt x="708" y="371"/>
                  </a:lnTo>
                  <a:lnTo>
                    <a:pt x="1246" y="270"/>
                  </a:lnTo>
                  <a:lnTo>
                    <a:pt x="1617" y="203"/>
                  </a:lnTo>
                  <a:lnTo>
                    <a:pt x="1785" y="169"/>
                  </a:lnTo>
                  <a:lnTo>
                    <a:pt x="1886" y="34"/>
                  </a:lnTo>
                  <a:lnTo>
                    <a:pt x="1684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4" name="Google Shape;84;p2"/>
            <p:cNvSpPr/>
            <p:nvPr/>
          </p:nvSpPr>
          <p:spPr>
            <a:xfrm>
              <a:off x="2626319" y="6152820"/>
              <a:ext cx="44835" cy="35868"/>
            </a:xfrm>
            <a:custGeom>
              <a:avLst/>
              <a:gdLst/>
              <a:ahLst/>
              <a:cxnLst/>
              <a:rect l="l" t="t" r="r" b="b"/>
              <a:pathLst>
                <a:path w="675" h="540" extrusionOk="0">
                  <a:moveTo>
                    <a:pt x="136" y="1"/>
                  </a:moveTo>
                  <a:lnTo>
                    <a:pt x="68" y="34"/>
                  </a:lnTo>
                  <a:lnTo>
                    <a:pt x="1" y="68"/>
                  </a:lnTo>
                  <a:lnTo>
                    <a:pt x="35" y="135"/>
                  </a:lnTo>
                  <a:lnTo>
                    <a:pt x="68" y="203"/>
                  </a:lnTo>
                  <a:lnTo>
                    <a:pt x="102" y="304"/>
                  </a:lnTo>
                  <a:lnTo>
                    <a:pt x="169" y="405"/>
                  </a:lnTo>
                  <a:lnTo>
                    <a:pt x="237" y="472"/>
                  </a:lnTo>
                  <a:lnTo>
                    <a:pt x="338" y="539"/>
                  </a:lnTo>
                  <a:lnTo>
                    <a:pt x="439" y="539"/>
                  </a:lnTo>
                  <a:lnTo>
                    <a:pt x="472" y="506"/>
                  </a:lnTo>
                  <a:lnTo>
                    <a:pt x="573" y="270"/>
                  </a:lnTo>
                  <a:lnTo>
                    <a:pt x="641" y="169"/>
                  </a:lnTo>
                  <a:lnTo>
                    <a:pt x="674" y="102"/>
                  </a:lnTo>
                  <a:lnTo>
                    <a:pt x="674" y="68"/>
                  </a:lnTo>
                  <a:lnTo>
                    <a:pt x="641" y="34"/>
                  </a:lnTo>
                  <a:lnTo>
                    <a:pt x="607" y="1"/>
                  </a:lnTo>
                  <a:lnTo>
                    <a:pt x="506" y="34"/>
                  </a:lnTo>
                  <a:lnTo>
                    <a:pt x="439" y="102"/>
                  </a:lnTo>
                  <a:lnTo>
                    <a:pt x="338" y="337"/>
                  </a:lnTo>
                  <a:lnTo>
                    <a:pt x="237" y="203"/>
                  </a:lnTo>
                  <a:lnTo>
                    <a:pt x="203" y="68"/>
                  </a:lnTo>
                  <a:lnTo>
                    <a:pt x="169" y="34"/>
                  </a:lnTo>
                  <a:lnTo>
                    <a:pt x="13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5" name="Google Shape;85;p2"/>
            <p:cNvSpPr/>
            <p:nvPr/>
          </p:nvSpPr>
          <p:spPr>
            <a:xfrm>
              <a:off x="2469827" y="6177397"/>
              <a:ext cx="35802" cy="35868"/>
            </a:xfrm>
            <a:custGeom>
              <a:avLst/>
              <a:gdLst/>
              <a:ahLst/>
              <a:cxnLst/>
              <a:rect l="l" t="t" r="r" b="b"/>
              <a:pathLst>
                <a:path w="539" h="540" extrusionOk="0">
                  <a:moveTo>
                    <a:pt x="371" y="1"/>
                  </a:moveTo>
                  <a:lnTo>
                    <a:pt x="270" y="35"/>
                  </a:lnTo>
                  <a:lnTo>
                    <a:pt x="169" y="68"/>
                  </a:lnTo>
                  <a:lnTo>
                    <a:pt x="101" y="102"/>
                  </a:lnTo>
                  <a:lnTo>
                    <a:pt x="34" y="169"/>
                  </a:lnTo>
                  <a:lnTo>
                    <a:pt x="0" y="237"/>
                  </a:lnTo>
                  <a:lnTo>
                    <a:pt x="0" y="338"/>
                  </a:lnTo>
                  <a:lnTo>
                    <a:pt x="34" y="405"/>
                  </a:lnTo>
                  <a:lnTo>
                    <a:pt x="101" y="472"/>
                  </a:lnTo>
                  <a:lnTo>
                    <a:pt x="169" y="540"/>
                  </a:lnTo>
                  <a:lnTo>
                    <a:pt x="371" y="540"/>
                  </a:lnTo>
                  <a:lnTo>
                    <a:pt x="438" y="506"/>
                  </a:lnTo>
                  <a:lnTo>
                    <a:pt x="505" y="472"/>
                  </a:lnTo>
                  <a:lnTo>
                    <a:pt x="505" y="371"/>
                  </a:lnTo>
                  <a:lnTo>
                    <a:pt x="505" y="338"/>
                  </a:lnTo>
                  <a:lnTo>
                    <a:pt x="472" y="338"/>
                  </a:lnTo>
                  <a:lnTo>
                    <a:pt x="404" y="304"/>
                  </a:lnTo>
                  <a:lnTo>
                    <a:pt x="337" y="371"/>
                  </a:lnTo>
                  <a:lnTo>
                    <a:pt x="202" y="371"/>
                  </a:lnTo>
                  <a:lnTo>
                    <a:pt x="169" y="304"/>
                  </a:lnTo>
                  <a:lnTo>
                    <a:pt x="202" y="237"/>
                  </a:lnTo>
                  <a:lnTo>
                    <a:pt x="236" y="237"/>
                  </a:lnTo>
                  <a:lnTo>
                    <a:pt x="303" y="169"/>
                  </a:lnTo>
                  <a:lnTo>
                    <a:pt x="404" y="136"/>
                  </a:lnTo>
                  <a:lnTo>
                    <a:pt x="505" y="102"/>
                  </a:lnTo>
                  <a:lnTo>
                    <a:pt x="539" y="102"/>
                  </a:lnTo>
                  <a:lnTo>
                    <a:pt x="539" y="68"/>
                  </a:lnTo>
                  <a:lnTo>
                    <a:pt x="438" y="35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6" name="Google Shape;86;p2"/>
            <p:cNvSpPr/>
            <p:nvPr/>
          </p:nvSpPr>
          <p:spPr>
            <a:xfrm>
              <a:off x="2568199" y="6101409"/>
              <a:ext cx="158883" cy="147657"/>
            </a:xfrm>
            <a:custGeom>
              <a:avLst/>
              <a:gdLst/>
              <a:ahLst/>
              <a:cxnLst/>
              <a:rect l="l" t="t" r="r" b="b"/>
              <a:pathLst>
                <a:path w="2392" h="2223" extrusionOk="0">
                  <a:moveTo>
                    <a:pt x="1886" y="0"/>
                  </a:moveTo>
                  <a:lnTo>
                    <a:pt x="1684" y="34"/>
                  </a:lnTo>
                  <a:lnTo>
                    <a:pt x="1347" y="101"/>
                  </a:lnTo>
                  <a:lnTo>
                    <a:pt x="741" y="169"/>
                  </a:lnTo>
                  <a:lnTo>
                    <a:pt x="438" y="236"/>
                  </a:lnTo>
                  <a:lnTo>
                    <a:pt x="135" y="303"/>
                  </a:lnTo>
                  <a:lnTo>
                    <a:pt x="135" y="236"/>
                  </a:lnTo>
                  <a:lnTo>
                    <a:pt x="102" y="202"/>
                  </a:lnTo>
                  <a:lnTo>
                    <a:pt x="68" y="202"/>
                  </a:lnTo>
                  <a:lnTo>
                    <a:pt x="34" y="236"/>
                  </a:lnTo>
                  <a:lnTo>
                    <a:pt x="1" y="472"/>
                  </a:lnTo>
                  <a:lnTo>
                    <a:pt x="1" y="707"/>
                  </a:lnTo>
                  <a:lnTo>
                    <a:pt x="68" y="1145"/>
                  </a:lnTo>
                  <a:lnTo>
                    <a:pt x="169" y="1684"/>
                  </a:lnTo>
                  <a:lnTo>
                    <a:pt x="203" y="1919"/>
                  </a:lnTo>
                  <a:lnTo>
                    <a:pt x="304" y="2189"/>
                  </a:lnTo>
                  <a:lnTo>
                    <a:pt x="337" y="2222"/>
                  </a:lnTo>
                  <a:lnTo>
                    <a:pt x="405" y="2222"/>
                  </a:lnTo>
                  <a:lnTo>
                    <a:pt x="438" y="2189"/>
                  </a:lnTo>
                  <a:lnTo>
                    <a:pt x="438" y="2155"/>
                  </a:lnTo>
                  <a:lnTo>
                    <a:pt x="405" y="1886"/>
                  </a:lnTo>
                  <a:lnTo>
                    <a:pt x="371" y="1616"/>
                  </a:lnTo>
                  <a:lnTo>
                    <a:pt x="270" y="1111"/>
                  </a:lnTo>
                  <a:lnTo>
                    <a:pt x="203" y="741"/>
                  </a:lnTo>
                  <a:lnTo>
                    <a:pt x="169" y="404"/>
                  </a:lnTo>
                  <a:lnTo>
                    <a:pt x="573" y="371"/>
                  </a:lnTo>
                  <a:lnTo>
                    <a:pt x="977" y="337"/>
                  </a:lnTo>
                  <a:lnTo>
                    <a:pt x="1886" y="169"/>
                  </a:lnTo>
                  <a:lnTo>
                    <a:pt x="1920" y="202"/>
                  </a:lnTo>
                  <a:lnTo>
                    <a:pt x="1987" y="202"/>
                  </a:lnTo>
                  <a:lnTo>
                    <a:pt x="1987" y="472"/>
                  </a:lnTo>
                  <a:lnTo>
                    <a:pt x="2021" y="775"/>
                  </a:lnTo>
                  <a:lnTo>
                    <a:pt x="2189" y="1785"/>
                  </a:lnTo>
                  <a:lnTo>
                    <a:pt x="1987" y="1785"/>
                  </a:lnTo>
                  <a:lnTo>
                    <a:pt x="1785" y="1818"/>
                  </a:lnTo>
                  <a:lnTo>
                    <a:pt x="1381" y="1886"/>
                  </a:lnTo>
                  <a:lnTo>
                    <a:pt x="876" y="1953"/>
                  </a:lnTo>
                  <a:lnTo>
                    <a:pt x="640" y="2020"/>
                  </a:lnTo>
                  <a:lnTo>
                    <a:pt x="539" y="2054"/>
                  </a:lnTo>
                  <a:lnTo>
                    <a:pt x="438" y="2155"/>
                  </a:lnTo>
                  <a:lnTo>
                    <a:pt x="539" y="2189"/>
                  </a:lnTo>
                  <a:lnTo>
                    <a:pt x="640" y="2222"/>
                  </a:lnTo>
                  <a:lnTo>
                    <a:pt x="842" y="2222"/>
                  </a:lnTo>
                  <a:lnTo>
                    <a:pt x="1280" y="2121"/>
                  </a:lnTo>
                  <a:lnTo>
                    <a:pt x="1751" y="2088"/>
                  </a:lnTo>
                  <a:lnTo>
                    <a:pt x="1987" y="2020"/>
                  </a:lnTo>
                  <a:lnTo>
                    <a:pt x="2223" y="1953"/>
                  </a:lnTo>
                  <a:lnTo>
                    <a:pt x="2256" y="1987"/>
                  </a:lnTo>
                  <a:lnTo>
                    <a:pt x="2324" y="1987"/>
                  </a:lnTo>
                  <a:lnTo>
                    <a:pt x="2357" y="1953"/>
                  </a:lnTo>
                  <a:lnTo>
                    <a:pt x="2391" y="1886"/>
                  </a:lnTo>
                  <a:lnTo>
                    <a:pt x="2223" y="876"/>
                  </a:lnTo>
                  <a:lnTo>
                    <a:pt x="2189" y="438"/>
                  </a:lnTo>
                  <a:lnTo>
                    <a:pt x="2155" y="236"/>
                  </a:lnTo>
                  <a:lnTo>
                    <a:pt x="2054" y="34"/>
                  </a:lnTo>
                  <a:lnTo>
                    <a:pt x="2021" y="34"/>
                  </a:lnTo>
                  <a:lnTo>
                    <a:pt x="2021" y="68"/>
                  </a:lnTo>
                  <a:lnTo>
                    <a:pt x="1953" y="34"/>
                  </a:lnTo>
                  <a:lnTo>
                    <a:pt x="188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7" name="Google Shape;87;p2"/>
            <p:cNvSpPr/>
            <p:nvPr/>
          </p:nvSpPr>
          <p:spPr>
            <a:xfrm>
              <a:off x="2418350" y="6125986"/>
              <a:ext cx="145465" cy="147657"/>
            </a:xfrm>
            <a:custGeom>
              <a:avLst/>
              <a:gdLst/>
              <a:ahLst/>
              <a:cxnLst/>
              <a:rect l="l" t="t" r="r" b="b"/>
              <a:pathLst>
                <a:path w="2190" h="2223" extrusionOk="0">
                  <a:moveTo>
                    <a:pt x="1819" y="1"/>
                  </a:moveTo>
                  <a:lnTo>
                    <a:pt x="1314" y="68"/>
                  </a:lnTo>
                  <a:lnTo>
                    <a:pt x="775" y="135"/>
                  </a:lnTo>
                  <a:lnTo>
                    <a:pt x="371" y="169"/>
                  </a:lnTo>
                  <a:lnTo>
                    <a:pt x="169" y="203"/>
                  </a:lnTo>
                  <a:lnTo>
                    <a:pt x="1" y="270"/>
                  </a:lnTo>
                  <a:lnTo>
                    <a:pt x="1" y="304"/>
                  </a:lnTo>
                  <a:lnTo>
                    <a:pt x="135" y="371"/>
                  </a:lnTo>
                  <a:lnTo>
                    <a:pt x="338" y="405"/>
                  </a:lnTo>
                  <a:lnTo>
                    <a:pt x="674" y="337"/>
                  </a:lnTo>
                  <a:lnTo>
                    <a:pt x="1213" y="270"/>
                  </a:lnTo>
                  <a:lnTo>
                    <a:pt x="1752" y="203"/>
                  </a:lnTo>
                  <a:lnTo>
                    <a:pt x="1752" y="371"/>
                  </a:lnTo>
                  <a:lnTo>
                    <a:pt x="1785" y="539"/>
                  </a:lnTo>
                  <a:lnTo>
                    <a:pt x="1853" y="910"/>
                  </a:lnTo>
                  <a:lnTo>
                    <a:pt x="1920" y="1381"/>
                  </a:lnTo>
                  <a:lnTo>
                    <a:pt x="1954" y="1617"/>
                  </a:lnTo>
                  <a:lnTo>
                    <a:pt x="1987" y="1819"/>
                  </a:lnTo>
                  <a:lnTo>
                    <a:pt x="1011" y="1953"/>
                  </a:lnTo>
                  <a:lnTo>
                    <a:pt x="674" y="1987"/>
                  </a:lnTo>
                  <a:lnTo>
                    <a:pt x="506" y="2021"/>
                  </a:lnTo>
                  <a:lnTo>
                    <a:pt x="371" y="2122"/>
                  </a:lnTo>
                  <a:lnTo>
                    <a:pt x="540" y="2189"/>
                  </a:lnTo>
                  <a:lnTo>
                    <a:pt x="708" y="2223"/>
                  </a:lnTo>
                  <a:lnTo>
                    <a:pt x="1045" y="2155"/>
                  </a:lnTo>
                  <a:lnTo>
                    <a:pt x="2122" y="2021"/>
                  </a:lnTo>
                  <a:lnTo>
                    <a:pt x="2189" y="1987"/>
                  </a:lnTo>
                  <a:lnTo>
                    <a:pt x="2189" y="1953"/>
                  </a:lnTo>
                  <a:lnTo>
                    <a:pt x="2189" y="1886"/>
                  </a:lnTo>
                  <a:lnTo>
                    <a:pt x="2156" y="1852"/>
                  </a:lnTo>
                  <a:lnTo>
                    <a:pt x="2156" y="1617"/>
                  </a:lnTo>
                  <a:lnTo>
                    <a:pt x="2122" y="1347"/>
                  </a:lnTo>
                  <a:lnTo>
                    <a:pt x="2021" y="876"/>
                  </a:lnTo>
                  <a:lnTo>
                    <a:pt x="1987" y="506"/>
                  </a:lnTo>
                  <a:lnTo>
                    <a:pt x="1954" y="337"/>
                  </a:lnTo>
                  <a:lnTo>
                    <a:pt x="1886" y="135"/>
                  </a:lnTo>
                  <a:lnTo>
                    <a:pt x="1920" y="102"/>
                  </a:lnTo>
                  <a:lnTo>
                    <a:pt x="1920" y="34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" name="Google Shape;88;p2"/>
            <p:cNvSpPr/>
            <p:nvPr/>
          </p:nvSpPr>
          <p:spPr>
            <a:xfrm>
              <a:off x="2409449" y="6143853"/>
              <a:ext cx="31351" cy="134240"/>
            </a:xfrm>
            <a:custGeom>
              <a:avLst/>
              <a:gdLst/>
              <a:ahLst/>
              <a:cxnLst/>
              <a:rect l="l" t="t" r="r" b="b"/>
              <a:pathLst>
                <a:path w="472" h="2021" extrusionOk="0">
                  <a:moveTo>
                    <a:pt x="67" y="1"/>
                  </a:moveTo>
                  <a:lnTo>
                    <a:pt x="34" y="35"/>
                  </a:lnTo>
                  <a:lnTo>
                    <a:pt x="0" y="270"/>
                  </a:lnTo>
                  <a:lnTo>
                    <a:pt x="34" y="506"/>
                  </a:lnTo>
                  <a:lnTo>
                    <a:pt x="101" y="944"/>
                  </a:lnTo>
                  <a:lnTo>
                    <a:pt x="202" y="1482"/>
                  </a:lnTo>
                  <a:lnTo>
                    <a:pt x="269" y="1718"/>
                  </a:lnTo>
                  <a:lnTo>
                    <a:pt x="337" y="1987"/>
                  </a:lnTo>
                  <a:lnTo>
                    <a:pt x="370" y="2021"/>
                  </a:lnTo>
                  <a:lnTo>
                    <a:pt x="438" y="2021"/>
                  </a:lnTo>
                  <a:lnTo>
                    <a:pt x="472" y="1987"/>
                  </a:lnTo>
                  <a:lnTo>
                    <a:pt x="472" y="1954"/>
                  </a:lnTo>
                  <a:lnTo>
                    <a:pt x="438" y="1684"/>
                  </a:lnTo>
                  <a:lnTo>
                    <a:pt x="404" y="1415"/>
                  </a:lnTo>
                  <a:lnTo>
                    <a:pt x="269" y="910"/>
                  </a:lnTo>
                  <a:lnTo>
                    <a:pt x="202" y="472"/>
                  </a:lnTo>
                  <a:lnTo>
                    <a:pt x="168" y="270"/>
                  </a:lnTo>
                  <a:lnTo>
                    <a:pt x="101" y="35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" name="Google Shape;89;p2"/>
            <p:cNvSpPr/>
            <p:nvPr/>
          </p:nvSpPr>
          <p:spPr>
            <a:xfrm>
              <a:off x="2518980" y="6011938"/>
              <a:ext cx="42577" cy="62703"/>
            </a:xfrm>
            <a:custGeom>
              <a:avLst/>
              <a:gdLst/>
              <a:ahLst/>
              <a:cxnLst/>
              <a:rect l="l" t="t" r="r" b="b"/>
              <a:pathLst>
                <a:path w="641" h="944" extrusionOk="0">
                  <a:moveTo>
                    <a:pt x="439" y="0"/>
                  </a:moveTo>
                  <a:lnTo>
                    <a:pt x="304" y="34"/>
                  </a:lnTo>
                  <a:lnTo>
                    <a:pt x="169" y="68"/>
                  </a:lnTo>
                  <a:lnTo>
                    <a:pt x="136" y="101"/>
                  </a:lnTo>
                  <a:lnTo>
                    <a:pt x="102" y="101"/>
                  </a:lnTo>
                  <a:lnTo>
                    <a:pt x="35" y="135"/>
                  </a:lnTo>
                  <a:lnTo>
                    <a:pt x="1" y="169"/>
                  </a:lnTo>
                  <a:lnTo>
                    <a:pt x="35" y="202"/>
                  </a:lnTo>
                  <a:lnTo>
                    <a:pt x="35" y="236"/>
                  </a:lnTo>
                  <a:lnTo>
                    <a:pt x="68" y="236"/>
                  </a:lnTo>
                  <a:lnTo>
                    <a:pt x="136" y="573"/>
                  </a:lnTo>
                  <a:lnTo>
                    <a:pt x="237" y="876"/>
                  </a:lnTo>
                  <a:lnTo>
                    <a:pt x="270" y="943"/>
                  </a:lnTo>
                  <a:lnTo>
                    <a:pt x="338" y="943"/>
                  </a:lnTo>
                  <a:lnTo>
                    <a:pt x="371" y="910"/>
                  </a:lnTo>
                  <a:lnTo>
                    <a:pt x="405" y="842"/>
                  </a:lnTo>
                  <a:lnTo>
                    <a:pt x="304" y="539"/>
                  </a:lnTo>
                  <a:lnTo>
                    <a:pt x="405" y="539"/>
                  </a:lnTo>
                  <a:lnTo>
                    <a:pt x="472" y="505"/>
                  </a:lnTo>
                  <a:lnTo>
                    <a:pt x="540" y="472"/>
                  </a:lnTo>
                  <a:lnTo>
                    <a:pt x="573" y="438"/>
                  </a:lnTo>
                  <a:lnTo>
                    <a:pt x="573" y="404"/>
                  </a:lnTo>
                  <a:lnTo>
                    <a:pt x="540" y="371"/>
                  </a:lnTo>
                  <a:lnTo>
                    <a:pt x="472" y="371"/>
                  </a:lnTo>
                  <a:lnTo>
                    <a:pt x="338" y="404"/>
                  </a:lnTo>
                  <a:lnTo>
                    <a:pt x="304" y="438"/>
                  </a:lnTo>
                  <a:lnTo>
                    <a:pt x="237" y="236"/>
                  </a:lnTo>
                  <a:lnTo>
                    <a:pt x="338" y="236"/>
                  </a:lnTo>
                  <a:lnTo>
                    <a:pt x="472" y="169"/>
                  </a:lnTo>
                  <a:lnTo>
                    <a:pt x="540" y="169"/>
                  </a:lnTo>
                  <a:lnTo>
                    <a:pt x="607" y="101"/>
                  </a:lnTo>
                  <a:lnTo>
                    <a:pt x="641" y="68"/>
                  </a:lnTo>
                  <a:lnTo>
                    <a:pt x="607" y="34"/>
                  </a:lnTo>
                  <a:lnTo>
                    <a:pt x="573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" name="Google Shape;90;p2"/>
            <p:cNvSpPr/>
            <p:nvPr/>
          </p:nvSpPr>
          <p:spPr>
            <a:xfrm>
              <a:off x="2458602" y="5953819"/>
              <a:ext cx="156624" cy="156558"/>
            </a:xfrm>
            <a:custGeom>
              <a:avLst/>
              <a:gdLst/>
              <a:ahLst/>
              <a:cxnLst/>
              <a:rect l="l" t="t" r="r" b="b"/>
              <a:pathLst>
                <a:path w="2358" h="2357" extrusionOk="0">
                  <a:moveTo>
                    <a:pt x="1987" y="0"/>
                  </a:moveTo>
                  <a:lnTo>
                    <a:pt x="1954" y="34"/>
                  </a:lnTo>
                  <a:lnTo>
                    <a:pt x="1954" y="135"/>
                  </a:lnTo>
                  <a:lnTo>
                    <a:pt x="1651" y="135"/>
                  </a:lnTo>
                  <a:lnTo>
                    <a:pt x="1348" y="168"/>
                  </a:lnTo>
                  <a:lnTo>
                    <a:pt x="742" y="269"/>
                  </a:lnTo>
                  <a:lnTo>
                    <a:pt x="405" y="303"/>
                  </a:lnTo>
                  <a:lnTo>
                    <a:pt x="203" y="337"/>
                  </a:lnTo>
                  <a:lnTo>
                    <a:pt x="136" y="370"/>
                  </a:lnTo>
                  <a:lnTo>
                    <a:pt x="102" y="438"/>
                  </a:lnTo>
                  <a:lnTo>
                    <a:pt x="68" y="438"/>
                  </a:lnTo>
                  <a:lnTo>
                    <a:pt x="68" y="404"/>
                  </a:lnTo>
                  <a:lnTo>
                    <a:pt x="35" y="438"/>
                  </a:lnTo>
                  <a:lnTo>
                    <a:pt x="1" y="640"/>
                  </a:lnTo>
                  <a:lnTo>
                    <a:pt x="35" y="842"/>
                  </a:lnTo>
                  <a:lnTo>
                    <a:pt x="136" y="1279"/>
                  </a:lnTo>
                  <a:lnTo>
                    <a:pt x="270" y="2290"/>
                  </a:lnTo>
                  <a:lnTo>
                    <a:pt x="304" y="2357"/>
                  </a:lnTo>
                  <a:lnTo>
                    <a:pt x="405" y="2357"/>
                  </a:lnTo>
                  <a:lnTo>
                    <a:pt x="439" y="2323"/>
                  </a:lnTo>
                  <a:lnTo>
                    <a:pt x="674" y="2323"/>
                  </a:lnTo>
                  <a:lnTo>
                    <a:pt x="944" y="2290"/>
                  </a:lnTo>
                  <a:lnTo>
                    <a:pt x="1415" y="2189"/>
                  </a:lnTo>
                  <a:lnTo>
                    <a:pt x="1819" y="2155"/>
                  </a:lnTo>
                  <a:lnTo>
                    <a:pt x="2055" y="2088"/>
                  </a:lnTo>
                  <a:lnTo>
                    <a:pt x="2122" y="2054"/>
                  </a:lnTo>
                  <a:lnTo>
                    <a:pt x="2189" y="1987"/>
                  </a:lnTo>
                  <a:lnTo>
                    <a:pt x="2189" y="1953"/>
                  </a:lnTo>
                  <a:lnTo>
                    <a:pt x="2088" y="1919"/>
                  </a:lnTo>
                  <a:lnTo>
                    <a:pt x="1987" y="1886"/>
                  </a:lnTo>
                  <a:lnTo>
                    <a:pt x="1718" y="1886"/>
                  </a:lnTo>
                  <a:lnTo>
                    <a:pt x="1247" y="1987"/>
                  </a:lnTo>
                  <a:lnTo>
                    <a:pt x="843" y="2054"/>
                  </a:lnTo>
                  <a:lnTo>
                    <a:pt x="641" y="2088"/>
                  </a:lnTo>
                  <a:lnTo>
                    <a:pt x="439" y="2121"/>
                  </a:lnTo>
                  <a:lnTo>
                    <a:pt x="270" y="1111"/>
                  </a:lnTo>
                  <a:lnTo>
                    <a:pt x="237" y="842"/>
                  </a:lnTo>
                  <a:lnTo>
                    <a:pt x="136" y="572"/>
                  </a:lnTo>
                  <a:lnTo>
                    <a:pt x="203" y="572"/>
                  </a:lnTo>
                  <a:lnTo>
                    <a:pt x="237" y="539"/>
                  </a:lnTo>
                  <a:lnTo>
                    <a:pt x="237" y="505"/>
                  </a:lnTo>
                  <a:lnTo>
                    <a:pt x="1179" y="370"/>
                  </a:lnTo>
                  <a:lnTo>
                    <a:pt x="1550" y="303"/>
                  </a:lnTo>
                  <a:lnTo>
                    <a:pt x="1954" y="202"/>
                  </a:lnTo>
                  <a:lnTo>
                    <a:pt x="2021" y="572"/>
                  </a:lnTo>
                  <a:lnTo>
                    <a:pt x="2055" y="943"/>
                  </a:lnTo>
                  <a:lnTo>
                    <a:pt x="2122" y="1448"/>
                  </a:lnTo>
                  <a:lnTo>
                    <a:pt x="2156" y="1717"/>
                  </a:lnTo>
                  <a:lnTo>
                    <a:pt x="2189" y="1953"/>
                  </a:lnTo>
                  <a:lnTo>
                    <a:pt x="2223" y="2020"/>
                  </a:lnTo>
                  <a:lnTo>
                    <a:pt x="2324" y="2020"/>
                  </a:lnTo>
                  <a:lnTo>
                    <a:pt x="2324" y="1953"/>
                  </a:lnTo>
                  <a:lnTo>
                    <a:pt x="2358" y="1717"/>
                  </a:lnTo>
                  <a:lnTo>
                    <a:pt x="2324" y="1448"/>
                  </a:lnTo>
                  <a:lnTo>
                    <a:pt x="2257" y="909"/>
                  </a:lnTo>
                  <a:lnTo>
                    <a:pt x="2189" y="471"/>
                  </a:lnTo>
                  <a:lnTo>
                    <a:pt x="2122" y="236"/>
                  </a:lnTo>
                  <a:lnTo>
                    <a:pt x="2055" y="34"/>
                  </a:lnTo>
                  <a:lnTo>
                    <a:pt x="1987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" name="Google Shape;91;p2"/>
            <p:cNvSpPr/>
            <p:nvPr/>
          </p:nvSpPr>
          <p:spPr>
            <a:xfrm>
              <a:off x="3051224" y="6025356"/>
              <a:ext cx="156624" cy="154366"/>
            </a:xfrm>
            <a:custGeom>
              <a:avLst/>
              <a:gdLst/>
              <a:ahLst/>
              <a:cxnLst/>
              <a:rect l="l" t="t" r="r" b="b"/>
              <a:pathLst>
                <a:path w="2358" h="2324" extrusionOk="0">
                  <a:moveTo>
                    <a:pt x="1954" y="303"/>
                  </a:moveTo>
                  <a:lnTo>
                    <a:pt x="1987" y="640"/>
                  </a:lnTo>
                  <a:lnTo>
                    <a:pt x="2055" y="943"/>
                  </a:lnTo>
                  <a:lnTo>
                    <a:pt x="2088" y="1381"/>
                  </a:lnTo>
                  <a:lnTo>
                    <a:pt x="2122" y="1617"/>
                  </a:lnTo>
                  <a:lnTo>
                    <a:pt x="2189" y="1819"/>
                  </a:lnTo>
                  <a:lnTo>
                    <a:pt x="1280" y="1920"/>
                  </a:lnTo>
                  <a:lnTo>
                    <a:pt x="843" y="2021"/>
                  </a:lnTo>
                  <a:lnTo>
                    <a:pt x="405" y="2155"/>
                  </a:lnTo>
                  <a:lnTo>
                    <a:pt x="338" y="1718"/>
                  </a:lnTo>
                  <a:lnTo>
                    <a:pt x="270" y="1280"/>
                  </a:lnTo>
                  <a:lnTo>
                    <a:pt x="237" y="809"/>
                  </a:lnTo>
                  <a:lnTo>
                    <a:pt x="203" y="573"/>
                  </a:lnTo>
                  <a:lnTo>
                    <a:pt x="102" y="371"/>
                  </a:lnTo>
                  <a:lnTo>
                    <a:pt x="102" y="371"/>
                  </a:lnTo>
                  <a:lnTo>
                    <a:pt x="304" y="438"/>
                  </a:lnTo>
                  <a:lnTo>
                    <a:pt x="472" y="438"/>
                  </a:lnTo>
                  <a:lnTo>
                    <a:pt x="843" y="371"/>
                  </a:lnTo>
                  <a:lnTo>
                    <a:pt x="1415" y="337"/>
                  </a:lnTo>
                  <a:lnTo>
                    <a:pt x="1954" y="303"/>
                  </a:lnTo>
                  <a:close/>
                  <a:moveTo>
                    <a:pt x="2021" y="0"/>
                  </a:moveTo>
                  <a:lnTo>
                    <a:pt x="1987" y="34"/>
                  </a:lnTo>
                  <a:lnTo>
                    <a:pt x="1954" y="68"/>
                  </a:lnTo>
                  <a:lnTo>
                    <a:pt x="1954" y="135"/>
                  </a:lnTo>
                  <a:lnTo>
                    <a:pt x="1449" y="135"/>
                  </a:lnTo>
                  <a:lnTo>
                    <a:pt x="944" y="169"/>
                  </a:lnTo>
                  <a:lnTo>
                    <a:pt x="506" y="202"/>
                  </a:lnTo>
                  <a:lnTo>
                    <a:pt x="304" y="270"/>
                  </a:lnTo>
                  <a:lnTo>
                    <a:pt x="203" y="303"/>
                  </a:lnTo>
                  <a:lnTo>
                    <a:pt x="102" y="371"/>
                  </a:lnTo>
                  <a:lnTo>
                    <a:pt x="68" y="371"/>
                  </a:lnTo>
                  <a:lnTo>
                    <a:pt x="35" y="506"/>
                  </a:lnTo>
                  <a:lnTo>
                    <a:pt x="1" y="674"/>
                  </a:lnTo>
                  <a:lnTo>
                    <a:pt x="35" y="977"/>
                  </a:lnTo>
                  <a:lnTo>
                    <a:pt x="102" y="1617"/>
                  </a:lnTo>
                  <a:lnTo>
                    <a:pt x="136" y="1785"/>
                  </a:lnTo>
                  <a:lnTo>
                    <a:pt x="169" y="2021"/>
                  </a:lnTo>
                  <a:lnTo>
                    <a:pt x="203" y="2122"/>
                  </a:lnTo>
                  <a:lnTo>
                    <a:pt x="237" y="2189"/>
                  </a:lnTo>
                  <a:lnTo>
                    <a:pt x="304" y="2256"/>
                  </a:lnTo>
                  <a:lnTo>
                    <a:pt x="371" y="2324"/>
                  </a:lnTo>
                  <a:lnTo>
                    <a:pt x="439" y="2290"/>
                  </a:lnTo>
                  <a:lnTo>
                    <a:pt x="439" y="2256"/>
                  </a:lnTo>
                  <a:lnTo>
                    <a:pt x="876" y="2256"/>
                  </a:lnTo>
                  <a:lnTo>
                    <a:pt x="1314" y="2189"/>
                  </a:lnTo>
                  <a:lnTo>
                    <a:pt x="2223" y="2021"/>
                  </a:lnTo>
                  <a:lnTo>
                    <a:pt x="2257" y="1987"/>
                  </a:lnTo>
                  <a:lnTo>
                    <a:pt x="2324" y="2021"/>
                  </a:lnTo>
                  <a:lnTo>
                    <a:pt x="2358" y="1953"/>
                  </a:lnTo>
                  <a:lnTo>
                    <a:pt x="2358" y="1751"/>
                  </a:lnTo>
                  <a:lnTo>
                    <a:pt x="2324" y="1516"/>
                  </a:lnTo>
                  <a:lnTo>
                    <a:pt x="2223" y="1078"/>
                  </a:lnTo>
                  <a:lnTo>
                    <a:pt x="2156" y="539"/>
                  </a:lnTo>
                  <a:lnTo>
                    <a:pt x="2122" y="303"/>
                  </a:lnTo>
                  <a:lnTo>
                    <a:pt x="2055" y="34"/>
                  </a:lnTo>
                  <a:lnTo>
                    <a:pt x="2021" y="34"/>
                  </a:lnTo>
                  <a:lnTo>
                    <a:pt x="2021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2" name="Google Shape;92;p2"/>
            <p:cNvSpPr/>
            <p:nvPr/>
          </p:nvSpPr>
          <p:spPr>
            <a:xfrm>
              <a:off x="3368790" y="5982845"/>
              <a:ext cx="158883" cy="145465"/>
            </a:xfrm>
            <a:custGeom>
              <a:avLst/>
              <a:gdLst/>
              <a:ahLst/>
              <a:cxnLst/>
              <a:rect l="l" t="t" r="r" b="b"/>
              <a:pathLst>
                <a:path w="2392" h="2190" extrusionOk="0">
                  <a:moveTo>
                    <a:pt x="1684" y="1"/>
                  </a:moveTo>
                  <a:lnTo>
                    <a:pt x="1347" y="68"/>
                  </a:lnTo>
                  <a:lnTo>
                    <a:pt x="741" y="169"/>
                  </a:lnTo>
                  <a:lnTo>
                    <a:pt x="438" y="203"/>
                  </a:lnTo>
                  <a:lnTo>
                    <a:pt x="135" y="304"/>
                  </a:lnTo>
                  <a:lnTo>
                    <a:pt x="135" y="203"/>
                  </a:lnTo>
                  <a:lnTo>
                    <a:pt x="68" y="203"/>
                  </a:lnTo>
                  <a:lnTo>
                    <a:pt x="34" y="236"/>
                  </a:lnTo>
                  <a:lnTo>
                    <a:pt x="1" y="438"/>
                  </a:lnTo>
                  <a:lnTo>
                    <a:pt x="34" y="674"/>
                  </a:lnTo>
                  <a:lnTo>
                    <a:pt x="68" y="1146"/>
                  </a:lnTo>
                  <a:lnTo>
                    <a:pt x="169" y="1651"/>
                  </a:lnTo>
                  <a:lnTo>
                    <a:pt x="236" y="1920"/>
                  </a:lnTo>
                  <a:lnTo>
                    <a:pt x="304" y="2156"/>
                  </a:lnTo>
                  <a:lnTo>
                    <a:pt x="337" y="2189"/>
                  </a:lnTo>
                  <a:lnTo>
                    <a:pt x="438" y="2189"/>
                  </a:lnTo>
                  <a:lnTo>
                    <a:pt x="438" y="2122"/>
                  </a:lnTo>
                  <a:lnTo>
                    <a:pt x="405" y="1853"/>
                  </a:lnTo>
                  <a:lnTo>
                    <a:pt x="371" y="1617"/>
                  </a:lnTo>
                  <a:lnTo>
                    <a:pt x="270" y="1112"/>
                  </a:lnTo>
                  <a:lnTo>
                    <a:pt x="236" y="741"/>
                  </a:lnTo>
                  <a:lnTo>
                    <a:pt x="169" y="371"/>
                  </a:lnTo>
                  <a:lnTo>
                    <a:pt x="573" y="371"/>
                  </a:lnTo>
                  <a:lnTo>
                    <a:pt x="977" y="304"/>
                  </a:lnTo>
                  <a:lnTo>
                    <a:pt x="1886" y="169"/>
                  </a:lnTo>
                  <a:lnTo>
                    <a:pt x="1920" y="169"/>
                  </a:lnTo>
                  <a:lnTo>
                    <a:pt x="1953" y="203"/>
                  </a:lnTo>
                  <a:lnTo>
                    <a:pt x="1987" y="203"/>
                  </a:lnTo>
                  <a:lnTo>
                    <a:pt x="2021" y="472"/>
                  </a:lnTo>
                  <a:lnTo>
                    <a:pt x="2054" y="741"/>
                  </a:lnTo>
                  <a:lnTo>
                    <a:pt x="2189" y="1752"/>
                  </a:lnTo>
                  <a:lnTo>
                    <a:pt x="1987" y="1752"/>
                  </a:lnTo>
                  <a:lnTo>
                    <a:pt x="1785" y="1785"/>
                  </a:lnTo>
                  <a:lnTo>
                    <a:pt x="1381" y="1886"/>
                  </a:lnTo>
                  <a:lnTo>
                    <a:pt x="876" y="1920"/>
                  </a:lnTo>
                  <a:lnTo>
                    <a:pt x="640" y="1987"/>
                  </a:lnTo>
                  <a:lnTo>
                    <a:pt x="539" y="2055"/>
                  </a:lnTo>
                  <a:lnTo>
                    <a:pt x="472" y="2122"/>
                  </a:lnTo>
                  <a:lnTo>
                    <a:pt x="539" y="2189"/>
                  </a:lnTo>
                  <a:lnTo>
                    <a:pt x="842" y="2189"/>
                  </a:lnTo>
                  <a:lnTo>
                    <a:pt x="1280" y="2122"/>
                  </a:lnTo>
                  <a:lnTo>
                    <a:pt x="1751" y="2055"/>
                  </a:lnTo>
                  <a:lnTo>
                    <a:pt x="1987" y="2021"/>
                  </a:lnTo>
                  <a:lnTo>
                    <a:pt x="2223" y="1954"/>
                  </a:lnTo>
                  <a:lnTo>
                    <a:pt x="2256" y="1987"/>
                  </a:lnTo>
                  <a:lnTo>
                    <a:pt x="2324" y="1954"/>
                  </a:lnTo>
                  <a:lnTo>
                    <a:pt x="2358" y="1920"/>
                  </a:lnTo>
                  <a:lnTo>
                    <a:pt x="2391" y="1886"/>
                  </a:lnTo>
                  <a:lnTo>
                    <a:pt x="2223" y="876"/>
                  </a:lnTo>
                  <a:lnTo>
                    <a:pt x="2189" y="438"/>
                  </a:lnTo>
                  <a:lnTo>
                    <a:pt x="2155" y="203"/>
                  </a:lnTo>
                  <a:lnTo>
                    <a:pt x="2054" y="1"/>
                  </a:lnTo>
                  <a:lnTo>
                    <a:pt x="2021" y="68"/>
                  </a:lnTo>
                  <a:lnTo>
                    <a:pt x="2021" y="34"/>
                  </a:lnTo>
                  <a:lnTo>
                    <a:pt x="1953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3" name="Google Shape;93;p2"/>
            <p:cNvSpPr/>
            <p:nvPr/>
          </p:nvSpPr>
          <p:spPr>
            <a:xfrm>
              <a:off x="2729207" y="6072316"/>
              <a:ext cx="152174" cy="167783"/>
            </a:xfrm>
            <a:custGeom>
              <a:avLst/>
              <a:gdLst/>
              <a:ahLst/>
              <a:cxnLst/>
              <a:rect l="l" t="t" r="r" b="b"/>
              <a:pathLst>
                <a:path w="2291" h="2526" extrusionOk="0">
                  <a:moveTo>
                    <a:pt x="1953" y="169"/>
                  </a:moveTo>
                  <a:lnTo>
                    <a:pt x="1953" y="640"/>
                  </a:lnTo>
                  <a:lnTo>
                    <a:pt x="1987" y="1112"/>
                  </a:lnTo>
                  <a:lnTo>
                    <a:pt x="2054" y="1583"/>
                  </a:lnTo>
                  <a:lnTo>
                    <a:pt x="2155" y="2021"/>
                  </a:lnTo>
                  <a:lnTo>
                    <a:pt x="1751" y="2054"/>
                  </a:lnTo>
                  <a:lnTo>
                    <a:pt x="1347" y="2122"/>
                  </a:lnTo>
                  <a:lnTo>
                    <a:pt x="910" y="2155"/>
                  </a:lnTo>
                  <a:lnTo>
                    <a:pt x="506" y="2223"/>
                  </a:lnTo>
                  <a:lnTo>
                    <a:pt x="304" y="1314"/>
                  </a:lnTo>
                  <a:lnTo>
                    <a:pt x="135" y="405"/>
                  </a:lnTo>
                  <a:lnTo>
                    <a:pt x="607" y="405"/>
                  </a:lnTo>
                  <a:lnTo>
                    <a:pt x="1044" y="337"/>
                  </a:lnTo>
                  <a:lnTo>
                    <a:pt x="1953" y="169"/>
                  </a:lnTo>
                  <a:close/>
                  <a:moveTo>
                    <a:pt x="1953" y="1"/>
                  </a:moveTo>
                  <a:lnTo>
                    <a:pt x="1011" y="135"/>
                  </a:lnTo>
                  <a:lnTo>
                    <a:pt x="573" y="203"/>
                  </a:lnTo>
                  <a:lnTo>
                    <a:pt x="102" y="270"/>
                  </a:lnTo>
                  <a:lnTo>
                    <a:pt x="68" y="304"/>
                  </a:lnTo>
                  <a:lnTo>
                    <a:pt x="34" y="337"/>
                  </a:lnTo>
                  <a:lnTo>
                    <a:pt x="1" y="371"/>
                  </a:lnTo>
                  <a:lnTo>
                    <a:pt x="1" y="405"/>
                  </a:lnTo>
                  <a:lnTo>
                    <a:pt x="34" y="910"/>
                  </a:lnTo>
                  <a:lnTo>
                    <a:pt x="102" y="1448"/>
                  </a:lnTo>
                  <a:lnTo>
                    <a:pt x="203" y="1953"/>
                  </a:lnTo>
                  <a:lnTo>
                    <a:pt x="371" y="2458"/>
                  </a:lnTo>
                  <a:lnTo>
                    <a:pt x="405" y="2492"/>
                  </a:lnTo>
                  <a:lnTo>
                    <a:pt x="472" y="2526"/>
                  </a:lnTo>
                  <a:lnTo>
                    <a:pt x="539" y="2458"/>
                  </a:lnTo>
                  <a:lnTo>
                    <a:pt x="539" y="2391"/>
                  </a:lnTo>
                  <a:lnTo>
                    <a:pt x="539" y="2357"/>
                  </a:lnTo>
                  <a:lnTo>
                    <a:pt x="1347" y="2357"/>
                  </a:lnTo>
                  <a:lnTo>
                    <a:pt x="1785" y="2290"/>
                  </a:lnTo>
                  <a:lnTo>
                    <a:pt x="2155" y="2155"/>
                  </a:lnTo>
                  <a:lnTo>
                    <a:pt x="2189" y="2122"/>
                  </a:lnTo>
                  <a:lnTo>
                    <a:pt x="2189" y="2054"/>
                  </a:lnTo>
                  <a:lnTo>
                    <a:pt x="2256" y="2054"/>
                  </a:lnTo>
                  <a:lnTo>
                    <a:pt x="2290" y="2021"/>
                  </a:lnTo>
                  <a:lnTo>
                    <a:pt x="2290" y="1987"/>
                  </a:lnTo>
                  <a:lnTo>
                    <a:pt x="2256" y="1516"/>
                  </a:lnTo>
                  <a:lnTo>
                    <a:pt x="2189" y="1044"/>
                  </a:lnTo>
                  <a:lnTo>
                    <a:pt x="2122" y="607"/>
                  </a:lnTo>
                  <a:lnTo>
                    <a:pt x="2021" y="135"/>
                  </a:lnTo>
                  <a:lnTo>
                    <a:pt x="2054" y="102"/>
                  </a:lnTo>
                  <a:lnTo>
                    <a:pt x="2054" y="34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4" name="Google Shape;94;p2"/>
            <p:cNvSpPr/>
            <p:nvPr/>
          </p:nvSpPr>
          <p:spPr>
            <a:xfrm>
              <a:off x="2782877" y="6125986"/>
              <a:ext cx="42577" cy="51477"/>
            </a:xfrm>
            <a:custGeom>
              <a:avLst/>
              <a:gdLst/>
              <a:ahLst/>
              <a:cxnLst/>
              <a:rect l="l" t="t" r="r" b="b"/>
              <a:pathLst>
                <a:path w="641" h="775" extrusionOk="0">
                  <a:moveTo>
                    <a:pt x="438" y="135"/>
                  </a:moveTo>
                  <a:lnTo>
                    <a:pt x="438" y="169"/>
                  </a:lnTo>
                  <a:lnTo>
                    <a:pt x="405" y="270"/>
                  </a:lnTo>
                  <a:lnTo>
                    <a:pt x="304" y="304"/>
                  </a:lnTo>
                  <a:lnTo>
                    <a:pt x="203" y="337"/>
                  </a:lnTo>
                  <a:lnTo>
                    <a:pt x="135" y="169"/>
                  </a:lnTo>
                  <a:lnTo>
                    <a:pt x="405" y="135"/>
                  </a:lnTo>
                  <a:close/>
                  <a:moveTo>
                    <a:pt x="405" y="405"/>
                  </a:moveTo>
                  <a:lnTo>
                    <a:pt x="472" y="438"/>
                  </a:lnTo>
                  <a:lnTo>
                    <a:pt x="472" y="472"/>
                  </a:lnTo>
                  <a:lnTo>
                    <a:pt x="438" y="539"/>
                  </a:lnTo>
                  <a:lnTo>
                    <a:pt x="405" y="607"/>
                  </a:lnTo>
                  <a:lnTo>
                    <a:pt x="270" y="607"/>
                  </a:lnTo>
                  <a:lnTo>
                    <a:pt x="236" y="472"/>
                  </a:lnTo>
                  <a:lnTo>
                    <a:pt x="270" y="472"/>
                  </a:lnTo>
                  <a:lnTo>
                    <a:pt x="405" y="438"/>
                  </a:lnTo>
                  <a:lnTo>
                    <a:pt x="405" y="405"/>
                  </a:lnTo>
                  <a:close/>
                  <a:moveTo>
                    <a:pt x="337" y="1"/>
                  </a:moveTo>
                  <a:lnTo>
                    <a:pt x="169" y="68"/>
                  </a:lnTo>
                  <a:lnTo>
                    <a:pt x="34" y="169"/>
                  </a:lnTo>
                  <a:lnTo>
                    <a:pt x="34" y="203"/>
                  </a:lnTo>
                  <a:lnTo>
                    <a:pt x="102" y="472"/>
                  </a:lnTo>
                  <a:lnTo>
                    <a:pt x="102" y="607"/>
                  </a:lnTo>
                  <a:lnTo>
                    <a:pt x="34" y="607"/>
                  </a:lnTo>
                  <a:lnTo>
                    <a:pt x="1" y="674"/>
                  </a:lnTo>
                  <a:lnTo>
                    <a:pt x="34" y="741"/>
                  </a:lnTo>
                  <a:lnTo>
                    <a:pt x="68" y="775"/>
                  </a:lnTo>
                  <a:lnTo>
                    <a:pt x="438" y="775"/>
                  </a:lnTo>
                  <a:lnTo>
                    <a:pt x="506" y="708"/>
                  </a:lnTo>
                  <a:lnTo>
                    <a:pt x="573" y="674"/>
                  </a:lnTo>
                  <a:lnTo>
                    <a:pt x="607" y="607"/>
                  </a:lnTo>
                  <a:lnTo>
                    <a:pt x="640" y="506"/>
                  </a:lnTo>
                  <a:lnTo>
                    <a:pt x="640" y="405"/>
                  </a:lnTo>
                  <a:lnTo>
                    <a:pt x="539" y="304"/>
                  </a:lnTo>
                  <a:lnTo>
                    <a:pt x="573" y="203"/>
                  </a:lnTo>
                  <a:lnTo>
                    <a:pt x="573" y="102"/>
                  </a:lnTo>
                  <a:lnTo>
                    <a:pt x="539" y="34"/>
                  </a:lnTo>
                  <a:lnTo>
                    <a:pt x="50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5" name="Google Shape;95;p2"/>
            <p:cNvSpPr/>
            <p:nvPr/>
          </p:nvSpPr>
          <p:spPr>
            <a:xfrm>
              <a:off x="3418009" y="5499821"/>
              <a:ext cx="154366" cy="145399"/>
            </a:xfrm>
            <a:custGeom>
              <a:avLst/>
              <a:gdLst/>
              <a:ahLst/>
              <a:cxnLst/>
              <a:rect l="l" t="t" r="r" b="b"/>
              <a:pathLst>
                <a:path w="2324" h="2189" extrusionOk="0">
                  <a:moveTo>
                    <a:pt x="1920" y="169"/>
                  </a:moveTo>
                  <a:lnTo>
                    <a:pt x="1953" y="539"/>
                  </a:lnTo>
                  <a:lnTo>
                    <a:pt x="2021" y="910"/>
                  </a:lnTo>
                  <a:lnTo>
                    <a:pt x="2088" y="1381"/>
                  </a:lnTo>
                  <a:lnTo>
                    <a:pt x="2155" y="1819"/>
                  </a:lnTo>
                  <a:lnTo>
                    <a:pt x="1785" y="1819"/>
                  </a:lnTo>
                  <a:lnTo>
                    <a:pt x="1414" y="1886"/>
                  </a:lnTo>
                  <a:lnTo>
                    <a:pt x="943" y="1953"/>
                  </a:lnTo>
                  <a:lnTo>
                    <a:pt x="707" y="1987"/>
                  </a:lnTo>
                  <a:lnTo>
                    <a:pt x="505" y="2088"/>
                  </a:lnTo>
                  <a:lnTo>
                    <a:pt x="404" y="1617"/>
                  </a:lnTo>
                  <a:lnTo>
                    <a:pt x="270" y="1145"/>
                  </a:lnTo>
                  <a:lnTo>
                    <a:pt x="202" y="775"/>
                  </a:lnTo>
                  <a:lnTo>
                    <a:pt x="135" y="405"/>
                  </a:lnTo>
                  <a:lnTo>
                    <a:pt x="1010" y="304"/>
                  </a:lnTo>
                  <a:lnTo>
                    <a:pt x="1920" y="169"/>
                  </a:lnTo>
                  <a:close/>
                  <a:moveTo>
                    <a:pt x="1886" y="0"/>
                  </a:moveTo>
                  <a:lnTo>
                    <a:pt x="977" y="101"/>
                  </a:lnTo>
                  <a:lnTo>
                    <a:pt x="101" y="270"/>
                  </a:lnTo>
                  <a:lnTo>
                    <a:pt x="34" y="304"/>
                  </a:lnTo>
                  <a:lnTo>
                    <a:pt x="34" y="371"/>
                  </a:lnTo>
                  <a:lnTo>
                    <a:pt x="0" y="573"/>
                  </a:lnTo>
                  <a:lnTo>
                    <a:pt x="34" y="775"/>
                  </a:lnTo>
                  <a:lnTo>
                    <a:pt x="101" y="1179"/>
                  </a:lnTo>
                  <a:lnTo>
                    <a:pt x="202" y="1684"/>
                  </a:lnTo>
                  <a:lnTo>
                    <a:pt x="270" y="1920"/>
                  </a:lnTo>
                  <a:lnTo>
                    <a:pt x="371" y="2155"/>
                  </a:lnTo>
                  <a:lnTo>
                    <a:pt x="404" y="2189"/>
                  </a:lnTo>
                  <a:lnTo>
                    <a:pt x="707" y="2189"/>
                  </a:lnTo>
                  <a:lnTo>
                    <a:pt x="909" y="2155"/>
                  </a:lnTo>
                  <a:lnTo>
                    <a:pt x="1313" y="2088"/>
                  </a:lnTo>
                  <a:lnTo>
                    <a:pt x="1751" y="2054"/>
                  </a:lnTo>
                  <a:lnTo>
                    <a:pt x="1987" y="2021"/>
                  </a:lnTo>
                  <a:lnTo>
                    <a:pt x="2189" y="1953"/>
                  </a:lnTo>
                  <a:lnTo>
                    <a:pt x="2223" y="1987"/>
                  </a:lnTo>
                  <a:lnTo>
                    <a:pt x="2256" y="1987"/>
                  </a:lnTo>
                  <a:lnTo>
                    <a:pt x="2290" y="1953"/>
                  </a:lnTo>
                  <a:lnTo>
                    <a:pt x="2324" y="1920"/>
                  </a:lnTo>
                  <a:lnTo>
                    <a:pt x="2324" y="1684"/>
                  </a:lnTo>
                  <a:lnTo>
                    <a:pt x="2290" y="1482"/>
                  </a:lnTo>
                  <a:lnTo>
                    <a:pt x="2223" y="1044"/>
                  </a:lnTo>
                  <a:lnTo>
                    <a:pt x="2155" y="539"/>
                  </a:lnTo>
                  <a:lnTo>
                    <a:pt x="2088" y="270"/>
                  </a:lnTo>
                  <a:lnTo>
                    <a:pt x="2021" y="34"/>
                  </a:lnTo>
                  <a:lnTo>
                    <a:pt x="1987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" name="Google Shape;96;p2"/>
            <p:cNvSpPr/>
            <p:nvPr/>
          </p:nvSpPr>
          <p:spPr>
            <a:xfrm>
              <a:off x="1982286" y="5929176"/>
              <a:ext cx="49285" cy="55994"/>
            </a:xfrm>
            <a:custGeom>
              <a:avLst/>
              <a:gdLst/>
              <a:ahLst/>
              <a:cxnLst/>
              <a:rect l="l" t="t" r="r" b="b"/>
              <a:pathLst>
                <a:path w="742" h="843" extrusionOk="0">
                  <a:moveTo>
                    <a:pt x="371" y="203"/>
                  </a:moveTo>
                  <a:lnTo>
                    <a:pt x="405" y="236"/>
                  </a:lnTo>
                  <a:lnTo>
                    <a:pt x="405" y="304"/>
                  </a:lnTo>
                  <a:lnTo>
                    <a:pt x="405" y="371"/>
                  </a:lnTo>
                  <a:lnTo>
                    <a:pt x="304" y="472"/>
                  </a:lnTo>
                  <a:lnTo>
                    <a:pt x="203" y="506"/>
                  </a:lnTo>
                  <a:lnTo>
                    <a:pt x="203" y="405"/>
                  </a:lnTo>
                  <a:lnTo>
                    <a:pt x="236" y="304"/>
                  </a:lnTo>
                  <a:lnTo>
                    <a:pt x="270" y="236"/>
                  </a:lnTo>
                  <a:lnTo>
                    <a:pt x="304" y="236"/>
                  </a:lnTo>
                  <a:lnTo>
                    <a:pt x="371" y="203"/>
                  </a:lnTo>
                  <a:close/>
                  <a:moveTo>
                    <a:pt x="304" y="1"/>
                  </a:moveTo>
                  <a:lnTo>
                    <a:pt x="236" y="68"/>
                  </a:lnTo>
                  <a:lnTo>
                    <a:pt x="102" y="169"/>
                  </a:lnTo>
                  <a:lnTo>
                    <a:pt x="34" y="337"/>
                  </a:lnTo>
                  <a:lnTo>
                    <a:pt x="1" y="472"/>
                  </a:lnTo>
                  <a:lnTo>
                    <a:pt x="34" y="607"/>
                  </a:lnTo>
                  <a:lnTo>
                    <a:pt x="68" y="674"/>
                  </a:lnTo>
                  <a:lnTo>
                    <a:pt x="135" y="708"/>
                  </a:lnTo>
                  <a:lnTo>
                    <a:pt x="304" y="674"/>
                  </a:lnTo>
                  <a:lnTo>
                    <a:pt x="405" y="640"/>
                  </a:lnTo>
                  <a:lnTo>
                    <a:pt x="438" y="674"/>
                  </a:lnTo>
                  <a:lnTo>
                    <a:pt x="539" y="775"/>
                  </a:lnTo>
                  <a:lnTo>
                    <a:pt x="674" y="842"/>
                  </a:lnTo>
                  <a:lnTo>
                    <a:pt x="741" y="809"/>
                  </a:lnTo>
                  <a:lnTo>
                    <a:pt x="741" y="775"/>
                  </a:lnTo>
                  <a:lnTo>
                    <a:pt x="708" y="741"/>
                  </a:lnTo>
                  <a:lnTo>
                    <a:pt x="607" y="674"/>
                  </a:lnTo>
                  <a:lnTo>
                    <a:pt x="506" y="573"/>
                  </a:lnTo>
                  <a:lnTo>
                    <a:pt x="573" y="405"/>
                  </a:lnTo>
                  <a:lnTo>
                    <a:pt x="607" y="304"/>
                  </a:lnTo>
                  <a:lnTo>
                    <a:pt x="607" y="203"/>
                  </a:lnTo>
                  <a:lnTo>
                    <a:pt x="573" y="135"/>
                  </a:lnTo>
                  <a:lnTo>
                    <a:pt x="539" y="68"/>
                  </a:lnTo>
                  <a:lnTo>
                    <a:pt x="472" y="34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" name="Google Shape;97;p2"/>
            <p:cNvSpPr/>
            <p:nvPr/>
          </p:nvSpPr>
          <p:spPr>
            <a:xfrm>
              <a:off x="1906233" y="6354081"/>
              <a:ext cx="156624" cy="187909"/>
            </a:xfrm>
            <a:custGeom>
              <a:avLst/>
              <a:gdLst/>
              <a:ahLst/>
              <a:cxnLst/>
              <a:rect l="l" t="t" r="r" b="b"/>
              <a:pathLst>
                <a:path w="2358" h="2829" extrusionOk="0">
                  <a:moveTo>
                    <a:pt x="1954" y="169"/>
                  </a:moveTo>
                  <a:lnTo>
                    <a:pt x="1954" y="674"/>
                  </a:lnTo>
                  <a:lnTo>
                    <a:pt x="2021" y="1280"/>
                  </a:lnTo>
                  <a:lnTo>
                    <a:pt x="2088" y="1852"/>
                  </a:lnTo>
                  <a:lnTo>
                    <a:pt x="2189" y="2324"/>
                  </a:lnTo>
                  <a:lnTo>
                    <a:pt x="2223" y="2357"/>
                  </a:lnTo>
                  <a:lnTo>
                    <a:pt x="2189" y="2357"/>
                  </a:lnTo>
                  <a:lnTo>
                    <a:pt x="1785" y="2391"/>
                  </a:lnTo>
                  <a:lnTo>
                    <a:pt x="1381" y="2458"/>
                  </a:lnTo>
                  <a:lnTo>
                    <a:pt x="977" y="2492"/>
                  </a:lnTo>
                  <a:lnTo>
                    <a:pt x="540" y="2559"/>
                  </a:lnTo>
                  <a:lnTo>
                    <a:pt x="338" y="1482"/>
                  </a:lnTo>
                  <a:lnTo>
                    <a:pt x="136" y="405"/>
                  </a:lnTo>
                  <a:lnTo>
                    <a:pt x="607" y="371"/>
                  </a:lnTo>
                  <a:lnTo>
                    <a:pt x="1045" y="337"/>
                  </a:lnTo>
                  <a:lnTo>
                    <a:pt x="1954" y="169"/>
                  </a:lnTo>
                  <a:close/>
                  <a:moveTo>
                    <a:pt x="1954" y="1"/>
                  </a:moveTo>
                  <a:lnTo>
                    <a:pt x="1011" y="135"/>
                  </a:lnTo>
                  <a:lnTo>
                    <a:pt x="573" y="203"/>
                  </a:lnTo>
                  <a:lnTo>
                    <a:pt x="102" y="270"/>
                  </a:lnTo>
                  <a:lnTo>
                    <a:pt x="68" y="304"/>
                  </a:lnTo>
                  <a:lnTo>
                    <a:pt x="35" y="337"/>
                  </a:lnTo>
                  <a:lnTo>
                    <a:pt x="35" y="371"/>
                  </a:lnTo>
                  <a:lnTo>
                    <a:pt x="1" y="405"/>
                  </a:lnTo>
                  <a:lnTo>
                    <a:pt x="35" y="977"/>
                  </a:lnTo>
                  <a:lnTo>
                    <a:pt x="136" y="1617"/>
                  </a:lnTo>
                  <a:lnTo>
                    <a:pt x="270" y="2223"/>
                  </a:lnTo>
                  <a:lnTo>
                    <a:pt x="405" y="2795"/>
                  </a:lnTo>
                  <a:lnTo>
                    <a:pt x="472" y="2829"/>
                  </a:lnTo>
                  <a:lnTo>
                    <a:pt x="540" y="2829"/>
                  </a:lnTo>
                  <a:lnTo>
                    <a:pt x="573" y="2795"/>
                  </a:lnTo>
                  <a:lnTo>
                    <a:pt x="607" y="2728"/>
                  </a:lnTo>
                  <a:lnTo>
                    <a:pt x="573" y="2660"/>
                  </a:lnTo>
                  <a:lnTo>
                    <a:pt x="977" y="2694"/>
                  </a:lnTo>
                  <a:lnTo>
                    <a:pt x="1415" y="2660"/>
                  </a:lnTo>
                  <a:lnTo>
                    <a:pt x="1853" y="2593"/>
                  </a:lnTo>
                  <a:lnTo>
                    <a:pt x="2223" y="2492"/>
                  </a:lnTo>
                  <a:lnTo>
                    <a:pt x="2257" y="2458"/>
                  </a:lnTo>
                  <a:lnTo>
                    <a:pt x="2257" y="2391"/>
                  </a:lnTo>
                  <a:lnTo>
                    <a:pt x="2324" y="2391"/>
                  </a:lnTo>
                  <a:lnTo>
                    <a:pt x="2358" y="2357"/>
                  </a:lnTo>
                  <a:lnTo>
                    <a:pt x="2358" y="2324"/>
                  </a:lnTo>
                  <a:lnTo>
                    <a:pt x="2324" y="1785"/>
                  </a:lnTo>
                  <a:lnTo>
                    <a:pt x="2223" y="1213"/>
                  </a:lnTo>
                  <a:lnTo>
                    <a:pt x="2122" y="640"/>
                  </a:lnTo>
                  <a:lnTo>
                    <a:pt x="2021" y="135"/>
                  </a:lnTo>
                  <a:lnTo>
                    <a:pt x="2055" y="102"/>
                  </a:lnTo>
                  <a:lnTo>
                    <a:pt x="2055" y="34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" name="Google Shape;98;p2"/>
            <p:cNvSpPr/>
            <p:nvPr/>
          </p:nvSpPr>
          <p:spPr>
            <a:xfrm>
              <a:off x="1977836" y="6029806"/>
              <a:ext cx="158816" cy="149916"/>
            </a:xfrm>
            <a:custGeom>
              <a:avLst/>
              <a:gdLst/>
              <a:ahLst/>
              <a:cxnLst/>
              <a:rect l="l" t="t" r="r" b="b"/>
              <a:pathLst>
                <a:path w="2391" h="2257" extrusionOk="0">
                  <a:moveTo>
                    <a:pt x="1751" y="1"/>
                  </a:moveTo>
                  <a:lnTo>
                    <a:pt x="1515" y="34"/>
                  </a:lnTo>
                  <a:lnTo>
                    <a:pt x="1078" y="135"/>
                  </a:lnTo>
                  <a:lnTo>
                    <a:pt x="573" y="236"/>
                  </a:lnTo>
                  <a:lnTo>
                    <a:pt x="101" y="371"/>
                  </a:lnTo>
                  <a:lnTo>
                    <a:pt x="68" y="304"/>
                  </a:lnTo>
                  <a:lnTo>
                    <a:pt x="68" y="270"/>
                  </a:lnTo>
                  <a:lnTo>
                    <a:pt x="34" y="270"/>
                  </a:lnTo>
                  <a:lnTo>
                    <a:pt x="0" y="304"/>
                  </a:lnTo>
                  <a:lnTo>
                    <a:pt x="0" y="573"/>
                  </a:lnTo>
                  <a:lnTo>
                    <a:pt x="34" y="843"/>
                  </a:lnTo>
                  <a:lnTo>
                    <a:pt x="135" y="1348"/>
                  </a:lnTo>
                  <a:lnTo>
                    <a:pt x="169" y="1819"/>
                  </a:lnTo>
                  <a:lnTo>
                    <a:pt x="202" y="2021"/>
                  </a:lnTo>
                  <a:lnTo>
                    <a:pt x="270" y="2257"/>
                  </a:lnTo>
                  <a:lnTo>
                    <a:pt x="337" y="2257"/>
                  </a:lnTo>
                  <a:lnTo>
                    <a:pt x="371" y="2223"/>
                  </a:lnTo>
                  <a:lnTo>
                    <a:pt x="438" y="2257"/>
                  </a:lnTo>
                  <a:lnTo>
                    <a:pt x="1313" y="2156"/>
                  </a:lnTo>
                  <a:lnTo>
                    <a:pt x="1751" y="2088"/>
                  </a:lnTo>
                  <a:lnTo>
                    <a:pt x="2189" y="1954"/>
                  </a:lnTo>
                  <a:lnTo>
                    <a:pt x="2222" y="1987"/>
                  </a:lnTo>
                  <a:lnTo>
                    <a:pt x="2256" y="1987"/>
                  </a:lnTo>
                  <a:lnTo>
                    <a:pt x="2323" y="1920"/>
                  </a:lnTo>
                  <a:lnTo>
                    <a:pt x="2357" y="1853"/>
                  </a:lnTo>
                  <a:lnTo>
                    <a:pt x="2391" y="1752"/>
                  </a:lnTo>
                  <a:lnTo>
                    <a:pt x="2391" y="1651"/>
                  </a:lnTo>
                  <a:lnTo>
                    <a:pt x="2357" y="1449"/>
                  </a:lnTo>
                  <a:lnTo>
                    <a:pt x="2290" y="1247"/>
                  </a:lnTo>
                  <a:lnTo>
                    <a:pt x="2222" y="641"/>
                  </a:lnTo>
                  <a:lnTo>
                    <a:pt x="2121" y="304"/>
                  </a:lnTo>
                  <a:lnTo>
                    <a:pt x="2054" y="169"/>
                  </a:lnTo>
                  <a:lnTo>
                    <a:pt x="1987" y="68"/>
                  </a:lnTo>
                  <a:lnTo>
                    <a:pt x="1953" y="68"/>
                  </a:lnTo>
                  <a:lnTo>
                    <a:pt x="1919" y="304"/>
                  </a:lnTo>
                  <a:lnTo>
                    <a:pt x="1953" y="506"/>
                  </a:lnTo>
                  <a:lnTo>
                    <a:pt x="2054" y="977"/>
                  </a:lnTo>
                  <a:lnTo>
                    <a:pt x="2121" y="1415"/>
                  </a:lnTo>
                  <a:lnTo>
                    <a:pt x="2189" y="1853"/>
                  </a:lnTo>
                  <a:lnTo>
                    <a:pt x="1751" y="1853"/>
                  </a:lnTo>
                  <a:lnTo>
                    <a:pt x="1280" y="1886"/>
                  </a:lnTo>
                  <a:lnTo>
                    <a:pt x="404" y="2055"/>
                  </a:lnTo>
                  <a:lnTo>
                    <a:pt x="371" y="2055"/>
                  </a:lnTo>
                  <a:lnTo>
                    <a:pt x="371" y="1853"/>
                  </a:lnTo>
                  <a:lnTo>
                    <a:pt x="337" y="1617"/>
                  </a:lnTo>
                  <a:lnTo>
                    <a:pt x="270" y="1179"/>
                  </a:lnTo>
                  <a:lnTo>
                    <a:pt x="236" y="876"/>
                  </a:lnTo>
                  <a:lnTo>
                    <a:pt x="169" y="540"/>
                  </a:lnTo>
                  <a:lnTo>
                    <a:pt x="707" y="405"/>
                  </a:lnTo>
                  <a:lnTo>
                    <a:pt x="1246" y="304"/>
                  </a:lnTo>
                  <a:lnTo>
                    <a:pt x="1616" y="236"/>
                  </a:lnTo>
                  <a:lnTo>
                    <a:pt x="1785" y="169"/>
                  </a:lnTo>
                  <a:lnTo>
                    <a:pt x="1953" y="68"/>
                  </a:lnTo>
                  <a:lnTo>
                    <a:pt x="1852" y="34"/>
                  </a:lnTo>
                  <a:lnTo>
                    <a:pt x="175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" name="Google Shape;99;p2"/>
            <p:cNvSpPr/>
            <p:nvPr/>
          </p:nvSpPr>
          <p:spPr>
            <a:xfrm>
              <a:off x="1926359" y="5875506"/>
              <a:ext cx="152174" cy="167783"/>
            </a:xfrm>
            <a:custGeom>
              <a:avLst/>
              <a:gdLst/>
              <a:ahLst/>
              <a:cxnLst/>
              <a:rect l="l" t="t" r="r" b="b"/>
              <a:pathLst>
                <a:path w="2291" h="2526" extrusionOk="0">
                  <a:moveTo>
                    <a:pt x="1954" y="169"/>
                  </a:moveTo>
                  <a:lnTo>
                    <a:pt x="1954" y="640"/>
                  </a:lnTo>
                  <a:lnTo>
                    <a:pt x="1987" y="1112"/>
                  </a:lnTo>
                  <a:lnTo>
                    <a:pt x="2055" y="1583"/>
                  </a:lnTo>
                  <a:lnTo>
                    <a:pt x="2156" y="2021"/>
                  </a:lnTo>
                  <a:lnTo>
                    <a:pt x="1752" y="2054"/>
                  </a:lnTo>
                  <a:lnTo>
                    <a:pt x="1348" y="2122"/>
                  </a:lnTo>
                  <a:lnTo>
                    <a:pt x="944" y="2189"/>
                  </a:lnTo>
                  <a:lnTo>
                    <a:pt x="506" y="2223"/>
                  </a:lnTo>
                  <a:lnTo>
                    <a:pt x="304" y="1314"/>
                  </a:lnTo>
                  <a:lnTo>
                    <a:pt x="136" y="405"/>
                  </a:lnTo>
                  <a:lnTo>
                    <a:pt x="607" y="405"/>
                  </a:lnTo>
                  <a:lnTo>
                    <a:pt x="1045" y="337"/>
                  </a:lnTo>
                  <a:lnTo>
                    <a:pt x="1954" y="169"/>
                  </a:lnTo>
                  <a:close/>
                  <a:moveTo>
                    <a:pt x="1954" y="1"/>
                  </a:moveTo>
                  <a:lnTo>
                    <a:pt x="1045" y="135"/>
                  </a:lnTo>
                  <a:lnTo>
                    <a:pt x="573" y="203"/>
                  </a:lnTo>
                  <a:lnTo>
                    <a:pt x="102" y="270"/>
                  </a:lnTo>
                  <a:lnTo>
                    <a:pt x="68" y="304"/>
                  </a:lnTo>
                  <a:lnTo>
                    <a:pt x="68" y="337"/>
                  </a:lnTo>
                  <a:lnTo>
                    <a:pt x="35" y="371"/>
                  </a:lnTo>
                  <a:lnTo>
                    <a:pt x="1" y="405"/>
                  </a:lnTo>
                  <a:lnTo>
                    <a:pt x="35" y="943"/>
                  </a:lnTo>
                  <a:lnTo>
                    <a:pt x="102" y="1448"/>
                  </a:lnTo>
                  <a:lnTo>
                    <a:pt x="237" y="1953"/>
                  </a:lnTo>
                  <a:lnTo>
                    <a:pt x="371" y="2458"/>
                  </a:lnTo>
                  <a:lnTo>
                    <a:pt x="405" y="2526"/>
                  </a:lnTo>
                  <a:lnTo>
                    <a:pt x="472" y="2526"/>
                  </a:lnTo>
                  <a:lnTo>
                    <a:pt x="540" y="2492"/>
                  </a:lnTo>
                  <a:lnTo>
                    <a:pt x="540" y="2425"/>
                  </a:lnTo>
                  <a:lnTo>
                    <a:pt x="540" y="2357"/>
                  </a:lnTo>
                  <a:lnTo>
                    <a:pt x="1381" y="2357"/>
                  </a:lnTo>
                  <a:lnTo>
                    <a:pt x="1785" y="2290"/>
                  </a:lnTo>
                  <a:lnTo>
                    <a:pt x="2156" y="2155"/>
                  </a:lnTo>
                  <a:lnTo>
                    <a:pt x="2223" y="2122"/>
                  </a:lnTo>
                  <a:lnTo>
                    <a:pt x="2189" y="2054"/>
                  </a:lnTo>
                  <a:lnTo>
                    <a:pt x="2257" y="2054"/>
                  </a:lnTo>
                  <a:lnTo>
                    <a:pt x="2290" y="2021"/>
                  </a:lnTo>
                  <a:lnTo>
                    <a:pt x="2290" y="1987"/>
                  </a:lnTo>
                  <a:lnTo>
                    <a:pt x="2257" y="1516"/>
                  </a:lnTo>
                  <a:lnTo>
                    <a:pt x="2223" y="1078"/>
                  </a:lnTo>
                  <a:lnTo>
                    <a:pt x="2122" y="607"/>
                  </a:lnTo>
                  <a:lnTo>
                    <a:pt x="2021" y="135"/>
                  </a:lnTo>
                  <a:lnTo>
                    <a:pt x="2055" y="102"/>
                  </a:lnTo>
                  <a:lnTo>
                    <a:pt x="2055" y="34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" name="Google Shape;100;p2"/>
            <p:cNvSpPr/>
            <p:nvPr/>
          </p:nvSpPr>
          <p:spPr>
            <a:xfrm>
              <a:off x="2946143" y="5571358"/>
              <a:ext cx="147657" cy="147657"/>
            </a:xfrm>
            <a:custGeom>
              <a:avLst/>
              <a:gdLst/>
              <a:ahLst/>
              <a:cxnLst/>
              <a:rect l="l" t="t" r="r" b="b"/>
              <a:pathLst>
                <a:path w="2223" h="2223" extrusionOk="0">
                  <a:moveTo>
                    <a:pt x="1852" y="1"/>
                  </a:moveTo>
                  <a:lnTo>
                    <a:pt x="1314" y="68"/>
                  </a:lnTo>
                  <a:lnTo>
                    <a:pt x="809" y="136"/>
                  </a:lnTo>
                  <a:lnTo>
                    <a:pt x="404" y="169"/>
                  </a:lnTo>
                  <a:lnTo>
                    <a:pt x="202" y="203"/>
                  </a:lnTo>
                  <a:lnTo>
                    <a:pt x="0" y="304"/>
                  </a:lnTo>
                  <a:lnTo>
                    <a:pt x="169" y="371"/>
                  </a:lnTo>
                  <a:lnTo>
                    <a:pt x="337" y="405"/>
                  </a:lnTo>
                  <a:lnTo>
                    <a:pt x="708" y="371"/>
                  </a:lnTo>
                  <a:lnTo>
                    <a:pt x="1246" y="304"/>
                  </a:lnTo>
                  <a:lnTo>
                    <a:pt x="1785" y="203"/>
                  </a:lnTo>
                  <a:lnTo>
                    <a:pt x="1785" y="371"/>
                  </a:lnTo>
                  <a:lnTo>
                    <a:pt x="1785" y="573"/>
                  </a:lnTo>
                  <a:lnTo>
                    <a:pt x="1886" y="944"/>
                  </a:lnTo>
                  <a:lnTo>
                    <a:pt x="1920" y="1381"/>
                  </a:lnTo>
                  <a:lnTo>
                    <a:pt x="1953" y="1617"/>
                  </a:lnTo>
                  <a:lnTo>
                    <a:pt x="2021" y="1819"/>
                  </a:lnTo>
                  <a:lnTo>
                    <a:pt x="1044" y="1954"/>
                  </a:lnTo>
                  <a:lnTo>
                    <a:pt x="674" y="1987"/>
                  </a:lnTo>
                  <a:lnTo>
                    <a:pt x="539" y="2055"/>
                  </a:lnTo>
                  <a:lnTo>
                    <a:pt x="404" y="2156"/>
                  </a:lnTo>
                  <a:lnTo>
                    <a:pt x="539" y="2223"/>
                  </a:lnTo>
                  <a:lnTo>
                    <a:pt x="708" y="2223"/>
                  </a:lnTo>
                  <a:lnTo>
                    <a:pt x="1078" y="2156"/>
                  </a:lnTo>
                  <a:lnTo>
                    <a:pt x="2155" y="2021"/>
                  </a:lnTo>
                  <a:lnTo>
                    <a:pt x="2189" y="1987"/>
                  </a:lnTo>
                  <a:lnTo>
                    <a:pt x="2223" y="1954"/>
                  </a:lnTo>
                  <a:lnTo>
                    <a:pt x="2223" y="1886"/>
                  </a:lnTo>
                  <a:lnTo>
                    <a:pt x="2189" y="1853"/>
                  </a:lnTo>
                  <a:lnTo>
                    <a:pt x="2189" y="1617"/>
                  </a:lnTo>
                  <a:lnTo>
                    <a:pt x="2155" y="1381"/>
                  </a:lnTo>
                  <a:lnTo>
                    <a:pt x="2054" y="910"/>
                  </a:lnTo>
                  <a:lnTo>
                    <a:pt x="2021" y="506"/>
                  </a:lnTo>
                  <a:lnTo>
                    <a:pt x="1987" y="338"/>
                  </a:lnTo>
                  <a:lnTo>
                    <a:pt x="1920" y="169"/>
                  </a:lnTo>
                  <a:lnTo>
                    <a:pt x="1920" y="102"/>
                  </a:lnTo>
                  <a:lnTo>
                    <a:pt x="1920" y="68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" name="Google Shape;101;p2"/>
            <p:cNvSpPr/>
            <p:nvPr/>
          </p:nvSpPr>
          <p:spPr>
            <a:xfrm>
              <a:off x="1745224" y="6383174"/>
              <a:ext cx="161075" cy="170042"/>
            </a:xfrm>
            <a:custGeom>
              <a:avLst/>
              <a:gdLst/>
              <a:ahLst/>
              <a:cxnLst/>
              <a:rect l="l" t="t" r="r" b="b"/>
              <a:pathLst>
                <a:path w="2425" h="2560" extrusionOk="0">
                  <a:moveTo>
                    <a:pt x="1886" y="0"/>
                  </a:moveTo>
                  <a:lnTo>
                    <a:pt x="1684" y="34"/>
                  </a:lnTo>
                  <a:lnTo>
                    <a:pt x="1347" y="101"/>
                  </a:lnTo>
                  <a:lnTo>
                    <a:pt x="741" y="169"/>
                  </a:lnTo>
                  <a:lnTo>
                    <a:pt x="438" y="202"/>
                  </a:lnTo>
                  <a:lnTo>
                    <a:pt x="135" y="303"/>
                  </a:lnTo>
                  <a:lnTo>
                    <a:pt x="135" y="236"/>
                  </a:lnTo>
                  <a:lnTo>
                    <a:pt x="102" y="202"/>
                  </a:lnTo>
                  <a:lnTo>
                    <a:pt x="68" y="202"/>
                  </a:lnTo>
                  <a:lnTo>
                    <a:pt x="34" y="236"/>
                  </a:lnTo>
                  <a:lnTo>
                    <a:pt x="1" y="472"/>
                  </a:lnTo>
                  <a:lnTo>
                    <a:pt x="34" y="707"/>
                  </a:lnTo>
                  <a:lnTo>
                    <a:pt x="68" y="1145"/>
                  </a:lnTo>
                  <a:lnTo>
                    <a:pt x="169" y="1852"/>
                  </a:lnTo>
                  <a:lnTo>
                    <a:pt x="270" y="2222"/>
                  </a:lnTo>
                  <a:lnTo>
                    <a:pt x="371" y="2492"/>
                  </a:lnTo>
                  <a:lnTo>
                    <a:pt x="405" y="2559"/>
                  </a:lnTo>
                  <a:lnTo>
                    <a:pt x="438" y="2559"/>
                  </a:lnTo>
                  <a:lnTo>
                    <a:pt x="506" y="2525"/>
                  </a:lnTo>
                  <a:lnTo>
                    <a:pt x="506" y="2458"/>
                  </a:lnTo>
                  <a:lnTo>
                    <a:pt x="405" y="1785"/>
                  </a:lnTo>
                  <a:lnTo>
                    <a:pt x="270" y="1111"/>
                  </a:lnTo>
                  <a:lnTo>
                    <a:pt x="236" y="741"/>
                  </a:lnTo>
                  <a:lnTo>
                    <a:pt x="169" y="371"/>
                  </a:lnTo>
                  <a:lnTo>
                    <a:pt x="573" y="371"/>
                  </a:lnTo>
                  <a:lnTo>
                    <a:pt x="977" y="303"/>
                  </a:lnTo>
                  <a:lnTo>
                    <a:pt x="1886" y="169"/>
                  </a:lnTo>
                  <a:lnTo>
                    <a:pt x="1920" y="202"/>
                  </a:lnTo>
                  <a:lnTo>
                    <a:pt x="1987" y="202"/>
                  </a:lnTo>
                  <a:lnTo>
                    <a:pt x="2021" y="472"/>
                  </a:lnTo>
                  <a:lnTo>
                    <a:pt x="2054" y="775"/>
                  </a:lnTo>
                  <a:lnTo>
                    <a:pt x="2223" y="2121"/>
                  </a:lnTo>
                  <a:lnTo>
                    <a:pt x="2021" y="2121"/>
                  </a:lnTo>
                  <a:lnTo>
                    <a:pt x="1819" y="2155"/>
                  </a:lnTo>
                  <a:lnTo>
                    <a:pt x="1415" y="2222"/>
                  </a:lnTo>
                  <a:lnTo>
                    <a:pt x="943" y="2256"/>
                  </a:lnTo>
                  <a:lnTo>
                    <a:pt x="674" y="2323"/>
                  </a:lnTo>
                  <a:lnTo>
                    <a:pt x="573" y="2391"/>
                  </a:lnTo>
                  <a:lnTo>
                    <a:pt x="506" y="2458"/>
                  </a:lnTo>
                  <a:lnTo>
                    <a:pt x="607" y="2525"/>
                  </a:lnTo>
                  <a:lnTo>
                    <a:pt x="674" y="2559"/>
                  </a:lnTo>
                  <a:lnTo>
                    <a:pt x="910" y="2525"/>
                  </a:lnTo>
                  <a:lnTo>
                    <a:pt x="1314" y="2458"/>
                  </a:lnTo>
                  <a:lnTo>
                    <a:pt x="1819" y="2391"/>
                  </a:lnTo>
                  <a:lnTo>
                    <a:pt x="2054" y="2357"/>
                  </a:lnTo>
                  <a:lnTo>
                    <a:pt x="2257" y="2290"/>
                  </a:lnTo>
                  <a:lnTo>
                    <a:pt x="2324" y="2323"/>
                  </a:lnTo>
                  <a:lnTo>
                    <a:pt x="2391" y="2323"/>
                  </a:lnTo>
                  <a:lnTo>
                    <a:pt x="2425" y="2290"/>
                  </a:lnTo>
                  <a:lnTo>
                    <a:pt x="2425" y="2222"/>
                  </a:lnTo>
                  <a:lnTo>
                    <a:pt x="2223" y="876"/>
                  </a:lnTo>
                  <a:lnTo>
                    <a:pt x="2189" y="438"/>
                  </a:lnTo>
                  <a:lnTo>
                    <a:pt x="2155" y="236"/>
                  </a:lnTo>
                  <a:lnTo>
                    <a:pt x="2054" y="34"/>
                  </a:lnTo>
                  <a:lnTo>
                    <a:pt x="2021" y="68"/>
                  </a:lnTo>
                  <a:lnTo>
                    <a:pt x="1953" y="34"/>
                  </a:lnTo>
                  <a:lnTo>
                    <a:pt x="188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" name="Google Shape;102;p2"/>
            <p:cNvSpPr/>
            <p:nvPr/>
          </p:nvSpPr>
          <p:spPr>
            <a:xfrm>
              <a:off x="4267818" y="5524397"/>
              <a:ext cx="590430" cy="979599"/>
            </a:xfrm>
            <a:custGeom>
              <a:avLst/>
              <a:gdLst/>
              <a:ahLst/>
              <a:cxnLst/>
              <a:rect l="l" t="t" r="r" b="b"/>
              <a:pathLst>
                <a:path w="8889" h="14748" extrusionOk="0">
                  <a:moveTo>
                    <a:pt x="4882" y="304"/>
                  </a:moveTo>
                  <a:lnTo>
                    <a:pt x="4815" y="472"/>
                  </a:lnTo>
                  <a:lnTo>
                    <a:pt x="4545" y="371"/>
                  </a:lnTo>
                  <a:lnTo>
                    <a:pt x="4882" y="304"/>
                  </a:lnTo>
                  <a:close/>
                  <a:moveTo>
                    <a:pt x="4781" y="4344"/>
                  </a:moveTo>
                  <a:lnTo>
                    <a:pt x="4815" y="4411"/>
                  </a:lnTo>
                  <a:lnTo>
                    <a:pt x="4747" y="4411"/>
                  </a:lnTo>
                  <a:lnTo>
                    <a:pt x="4545" y="4479"/>
                  </a:lnTo>
                  <a:lnTo>
                    <a:pt x="4545" y="4344"/>
                  </a:lnTo>
                  <a:lnTo>
                    <a:pt x="4613" y="4411"/>
                  </a:lnTo>
                  <a:lnTo>
                    <a:pt x="4747" y="4411"/>
                  </a:lnTo>
                  <a:lnTo>
                    <a:pt x="4781" y="4344"/>
                  </a:lnTo>
                  <a:close/>
                  <a:moveTo>
                    <a:pt x="5556" y="270"/>
                  </a:moveTo>
                  <a:lnTo>
                    <a:pt x="5892" y="304"/>
                  </a:lnTo>
                  <a:lnTo>
                    <a:pt x="6195" y="405"/>
                  </a:lnTo>
                  <a:lnTo>
                    <a:pt x="6498" y="540"/>
                  </a:lnTo>
                  <a:lnTo>
                    <a:pt x="6801" y="742"/>
                  </a:lnTo>
                  <a:lnTo>
                    <a:pt x="7037" y="977"/>
                  </a:lnTo>
                  <a:lnTo>
                    <a:pt x="7273" y="1213"/>
                  </a:lnTo>
                  <a:lnTo>
                    <a:pt x="7508" y="1482"/>
                  </a:lnTo>
                  <a:lnTo>
                    <a:pt x="7677" y="1785"/>
                  </a:lnTo>
                  <a:lnTo>
                    <a:pt x="7946" y="2290"/>
                  </a:lnTo>
                  <a:lnTo>
                    <a:pt x="8148" y="2863"/>
                  </a:lnTo>
                  <a:lnTo>
                    <a:pt x="8316" y="3469"/>
                  </a:lnTo>
                  <a:lnTo>
                    <a:pt x="8451" y="4108"/>
                  </a:lnTo>
                  <a:lnTo>
                    <a:pt x="8518" y="4748"/>
                  </a:lnTo>
                  <a:lnTo>
                    <a:pt x="8586" y="5354"/>
                  </a:lnTo>
                  <a:lnTo>
                    <a:pt x="8653" y="6566"/>
                  </a:lnTo>
                  <a:lnTo>
                    <a:pt x="8653" y="7172"/>
                  </a:lnTo>
                  <a:lnTo>
                    <a:pt x="8653" y="7778"/>
                  </a:lnTo>
                  <a:lnTo>
                    <a:pt x="8653" y="8384"/>
                  </a:lnTo>
                  <a:lnTo>
                    <a:pt x="8586" y="9024"/>
                  </a:lnTo>
                  <a:lnTo>
                    <a:pt x="8518" y="9630"/>
                  </a:lnTo>
                  <a:lnTo>
                    <a:pt x="8417" y="10236"/>
                  </a:lnTo>
                  <a:lnTo>
                    <a:pt x="8283" y="10808"/>
                  </a:lnTo>
                  <a:lnTo>
                    <a:pt x="8114" y="11414"/>
                  </a:lnTo>
                  <a:lnTo>
                    <a:pt x="7946" y="11818"/>
                  </a:lnTo>
                  <a:lnTo>
                    <a:pt x="7946" y="11818"/>
                  </a:lnTo>
                  <a:lnTo>
                    <a:pt x="8081" y="11010"/>
                  </a:lnTo>
                  <a:lnTo>
                    <a:pt x="8182" y="10169"/>
                  </a:lnTo>
                  <a:lnTo>
                    <a:pt x="8249" y="9361"/>
                  </a:lnTo>
                  <a:lnTo>
                    <a:pt x="8283" y="8553"/>
                  </a:lnTo>
                  <a:lnTo>
                    <a:pt x="8316" y="7542"/>
                  </a:lnTo>
                  <a:lnTo>
                    <a:pt x="8316" y="6499"/>
                  </a:lnTo>
                  <a:lnTo>
                    <a:pt x="8283" y="5489"/>
                  </a:lnTo>
                  <a:lnTo>
                    <a:pt x="8182" y="4479"/>
                  </a:lnTo>
                  <a:lnTo>
                    <a:pt x="8013" y="3671"/>
                  </a:lnTo>
                  <a:lnTo>
                    <a:pt x="7912" y="3267"/>
                  </a:lnTo>
                  <a:lnTo>
                    <a:pt x="7778" y="2896"/>
                  </a:lnTo>
                  <a:lnTo>
                    <a:pt x="7643" y="2492"/>
                  </a:lnTo>
                  <a:lnTo>
                    <a:pt x="7475" y="2122"/>
                  </a:lnTo>
                  <a:lnTo>
                    <a:pt x="7239" y="1785"/>
                  </a:lnTo>
                  <a:lnTo>
                    <a:pt x="7003" y="1449"/>
                  </a:lnTo>
                  <a:lnTo>
                    <a:pt x="6835" y="1213"/>
                  </a:lnTo>
                  <a:lnTo>
                    <a:pt x="6633" y="1011"/>
                  </a:lnTo>
                  <a:lnTo>
                    <a:pt x="6397" y="809"/>
                  </a:lnTo>
                  <a:lnTo>
                    <a:pt x="6128" y="641"/>
                  </a:lnTo>
                  <a:lnTo>
                    <a:pt x="5859" y="506"/>
                  </a:lnTo>
                  <a:lnTo>
                    <a:pt x="5589" y="405"/>
                  </a:lnTo>
                  <a:lnTo>
                    <a:pt x="5185" y="405"/>
                  </a:lnTo>
                  <a:lnTo>
                    <a:pt x="5050" y="439"/>
                  </a:lnTo>
                  <a:lnTo>
                    <a:pt x="5050" y="304"/>
                  </a:lnTo>
                  <a:lnTo>
                    <a:pt x="5556" y="270"/>
                  </a:lnTo>
                  <a:close/>
                  <a:moveTo>
                    <a:pt x="5421" y="573"/>
                  </a:moveTo>
                  <a:lnTo>
                    <a:pt x="5623" y="607"/>
                  </a:lnTo>
                  <a:lnTo>
                    <a:pt x="5825" y="674"/>
                  </a:lnTo>
                  <a:lnTo>
                    <a:pt x="5993" y="775"/>
                  </a:lnTo>
                  <a:lnTo>
                    <a:pt x="6162" y="876"/>
                  </a:lnTo>
                  <a:lnTo>
                    <a:pt x="6465" y="1146"/>
                  </a:lnTo>
                  <a:lnTo>
                    <a:pt x="6768" y="1449"/>
                  </a:lnTo>
                  <a:lnTo>
                    <a:pt x="7003" y="1819"/>
                  </a:lnTo>
                  <a:lnTo>
                    <a:pt x="7239" y="2156"/>
                  </a:lnTo>
                  <a:lnTo>
                    <a:pt x="7407" y="2492"/>
                  </a:lnTo>
                  <a:lnTo>
                    <a:pt x="7576" y="2863"/>
                  </a:lnTo>
                  <a:lnTo>
                    <a:pt x="7677" y="3233"/>
                  </a:lnTo>
                  <a:lnTo>
                    <a:pt x="7778" y="3603"/>
                  </a:lnTo>
                  <a:lnTo>
                    <a:pt x="7879" y="3974"/>
                  </a:lnTo>
                  <a:lnTo>
                    <a:pt x="7980" y="4748"/>
                  </a:lnTo>
                  <a:lnTo>
                    <a:pt x="8047" y="5522"/>
                  </a:lnTo>
                  <a:lnTo>
                    <a:pt x="8081" y="6398"/>
                  </a:lnTo>
                  <a:lnTo>
                    <a:pt x="8081" y="7273"/>
                  </a:lnTo>
                  <a:lnTo>
                    <a:pt x="8081" y="8149"/>
                  </a:lnTo>
                  <a:lnTo>
                    <a:pt x="8047" y="9024"/>
                  </a:lnTo>
                  <a:lnTo>
                    <a:pt x="7980" y="9899"/>
                  </a:lnTo>
                  <a:lnTo>
                    <a:pt x="7879" y="10775"/>
                  </a:lnTo>
                  <a:lnTo>
                    <a:pt x="7744" y="11650"/>
                  </a:lnTo>
                  <a:lnTo>
                    <a:pt x="7576" y="12525"/>
                  </a:lnTo>
                  <a:lnTo>
                    <a:pt x="7441" y="12727"/>
                  </a:lnTo>
                  <a:lnTo>
                    <a:pt x="7508" y="12559"/>
                  </a:lnTo>
                  <a:lnTo>
                    <a:pt x="7542" y="12357"/>
                  </a:lnTo>
                  <a:lnTo>
                    <a:pt x="7576" y="12155"/>
                  </a:lnTo>
                  <a:lnTo>
                    <a:pt x="7576" y="11953"/>
                  </a:lnTo>
                  <a:lnTo>
                    <a:pt x="7542" y="11886"/>
                  </a:lnTo>
                  <a:lnTo>
                    <a:pt x="7441" y="11886"/>
                  </a:lnTo>
                  <a:lnTo>
                    <a:pt x="7407" y="11953"/>
                  </a:lnTo>
                  <a:lnTo>
                    <a:pt x="7340" y="12323"/>
                  </a:lnTo>
                  <a:lnTo>
                    <a:pt x="7239" y="12626"/>
                  </a:lnTo>
                  <a:lnTo>
                    <a:pt x="7071" y="12896"/>
                  </a:lnTo>
                  <a:lnTo>
                    <a:pt x="6902" y="13131"/>
                  </a:lnTo>
                  <a:lnTo>
                    <a:pt x="6667" y="13333"/>
                  </a:lnTo>
                  <a:lnTo>
                    <a:pt x="6431" y="13535"/>
                  </a:lnTo>
                  <a:lnTo>
                    <a:pt x="6162" y="13670"/>
                  </a:lnTo>
                  <a:lnTo>
                    <a:pt x="5859" y="13805"/>
                  </a:lnTo>
                  <a:lnTo>
                    <a:pt x="5556" y="13906"/>
                  </a:lnTo>
                  <a:lnTo>
                    <a:pt x="5253" y="13973"/>
                  </a:lnTo>
                  <a:lnTo>
                    <a:pt x="4579" y="14074"/>
                  </a:lnTo>
                  <a:lnTo>
                    <a:pt x="3939" y="14108"/>
                  </a:lnTo>
                  <a:lnTo>
                    <a:pt x="3300" y="14074"/>
                  </a:lnTo>
                  <a:lnTo>
                    <a:pt x="2896" y="14040"/>
                  </a:lnTo>
                  <a:lnTo>
                    <a:pt x="2492" y="13973"/>
                  </a:lnTo>
                  <a:lnTo>
                    <a:pt x="2155" y="13838"/>
                  </a:lnTo>
                  <a:lnTo>
                    <a:pt x="1852" y="13636"/>
                  </a:lnTo>
                  <a:lnTo>
                    <a:pt x="1616" y="13434"/>
                  </a:lnTo>
                  <a:lnTo>
                    <a:pt x="1381" y="13199"/>
                  </a:lnTo>
                  <a:lnTo>
                    <a:pt x="1179" y="12929"/>
                  </a:lnTo>
                  <a:lnTo>
                    <a:pt x="1010" y="12626"/>
                  </a:lnTo>
                  <a:lnTo>
                    <a:pt x="909" y="12290"/>
                  </a:lnTo>
                  <a:lnTo>
                    <a:pt x="808" y="11953"/>
                  </a:lnTo>
                  <a:lnTo>
                    <a:pt x="707" y="11583"/>
                  </a:lnTo>
                  <a:lnTo>
                    <a:pt x="674" y="11246"/>
                  </a:lnTo>
                  <a:lnTo>
                    <a:pt x="640" y="10876"/>
                  </a:lnTo>
                  <a:lnTo>
                    <a:pt x="640" y="10472"/>
                  </a:lnTo>
                  <a:lnTo>
                    <a:pt x="640" y="9765"/>
                  </a:lnTo>
                  <a:lnTo>
                    <a:pt x="808" y="8418"/>
                  </a:lnTo>
                  <a:lnTo>
                    <a:pt x="1044" y="7071"/>
                  </a:lnTo>
                  <a:lnTo>
                    <a:pt x="1313" y="5758"/>
                  </a:lnTo>
                  <a:lnTo>
                    <a:pt x="1650" y="4445"/>
                  </a:lnTo>
                  <a:lnTo>
                    <a:pt x="1852" y="3839"/>
                  </a:lnTo>
                  <a:lnTo>
                    <a:pt x="2020" y="3267"/>
                  </a:lnTo>
                  <a:lnTo>
                    <a:pt x="2256" y="2694"/>
                  </a:lnTo>
                  <a:lnTo>
                    <a:pt x="2559" y="2156"/>
                  </a:lnTo>
                  <a:lnTo>
                    <a:pt x="2761" y="1853"/>
                  </a:lnTo>
                  <a:lnTo>
                    <a:pt x="2997" y="1583"/>
                  </a:lnTo>
                  <a:lnTo>
                    <a:pt x="3232" y="1381"/>
                  </a:lnTo>
                  <a:lnTo>
                    <a:pt x="3502" y="1213"/>
                  </a:lnTo>
                  <a:lnTo>
                    <a:pt x="3771" y="1078"/>
                  </a:lnTo>
                  <a:lnTo>
                    <a:pt x="4074" y="944"/>
                  </a:lnTo>
                  <a:lnTo>
                    <a:pt x="4747" y="742"/>
                  </a:lnTo>
                  <a:lnTo>
                    <a:pt x="4646" y="1179"/>
                  </a:lnTo>
                  <a:lnTo>
                    <a:pt x="4579" y="1651"/>
                  </a:lnTo>
                  <a:lnTo>
                    <a:pt x="4411" y="1752"/>
                  </a:lnTo>
                  <a:lnTo>
                    <a:pt x="4343" y="1752"/>
                  </a:lnTo>
                  <a:lnTo>
                    <a:pt x="4242" y="1785"/>
                  </a:lnTo>
                  <a:lnTo>
                    <a:pt x="4209" y="1886"/>
                  </a:lnTo>
                  <a:lnTo>
                    <a:pt x="3939" y="3401"/>
                  </a:lnTo>
                  <a:lnTo>
                    <a:pt x="3737" y="4950"/>
                  </a:lnTo>
                  <a:lnTo>
                    <a:pt x="3771" y="5017"/>
                  </a:lnTo>
                  <a:lnTo>
                    <a:pt x="3805" y="5085"/>
                  </a:lnTo>
                  <a:lnTo>
                    <a:pt x="3872" y="5118"/>
                  </a:lnTo>
                  <a:lnTo>
                    <a:pt x="3939" y="5118"/>
                  </a:lnTo>
                  <a:lnTo>
                    <a:pt x="4141" y="5051"/>
                  </a:lnTo>
                  <a:lnTo>
                    <a:pt x="4141" y="5051"/>
                  </a:lnTo>
                  <a:lnTo>
                    <a:pt x="3872" y="6532"/>
                  </a:lnTo>
                  <a:lnTo>
                    <a:pt x="3468" y="6465"/>
                  </a:lnTo>
                  <a:lnTo>
                    <a:pt x="3064" y="6364"/>
                  </a:lnTo>
                  <a:lnTo>
                    <a:pt x="2256" y="6128"/>
                  </a:lnTo>
                  <a:lnTo>
                    <a:pt x="2222" y="6128"/>
                  </a:lnTo>
                  <a:lnTo>
                    <a:pt x="2189" y="6162"/>
                  </a:lnTo>
                  <a:lnTo>
                    <a:pt x="2155" y="6196"/>
                  </a:lnTo>
                  <a:lnTo>
                    <a:pt x="2189" y="6229"/>
                  </a:lnTo>
                  <a:lnTo>
                    <a:pt x="2357" y="6364"/>
                  </a:lnTo>
                  <a:lnTo>
                    <a:pt x="2525" y="6499"/>
                  </a:lnTo>
                  <a:lnTo>
                    <a:pt x="2929" y="6701"/>
                  </a:lnTo>
                  <a:lnTo>
                    <a:pt x="3367" y="6835"/>
                  </a:lnTo>
                  <a:lnTo>
                    <a:pt x="3805" y="6936"/>
                  </a:lnTo>
                  <a:lnTo>
                    <a:pt x="3872" y="7004"/>
                  </a:lnTo>
                  <a:lnTo>
                    <a:pt x="3939" y="7037"/>
                  </a:lnTo>
                  <a:lnTo>
                    <a:pt x="4007" y="7037"/>
                  </a:lnTo>
                  <a:lnTo>
                    <a:pt x="4074" y="6970"/>
                  </a:lnTo>
                  <a:lnTo>
                    <a:pt x="4646" y="6970"/>
                  </a:lnTo>
                  <a:lnTo>
                    <a:pt x="5253" y="6936"/>
                  </a:lnTo>
                  <a:lnTo>
                    <a:pt x="5791" y="6869"/>
                  </a:lnTo>
                  <a:lnTo>
                    <a:pt x="6296" y="6734"/>
                  </a:lnTo>
                  <a:lnTo>
                    <a:pt x="6364" y="6701"/>
                  </a:lnTo>
                  <a:lnTo>
                    <a:pt x="6397" y="6667"/>
                  </a:lnTo>
                  <a:lnTo>
                    <a:pt x="6397" y="6532"/>
                  </a:lnTo>
                  <a:lnTo>
                    <a:pt x="6330" y="6465"/>
                  </a:lnTo>
                  <a:lnTo>
                    <a:pt x="6296" y="6431"/>
                  </a:lnTo>
                  <a:lnTo>
                    <a:pt x="6229" y="6431"/>
                  </a:lnTo>
                  <a:lnTo>
                    <a:pt x="5690" y="6532"/>
                  </a:lnTo>
                  <a:lnTo>
                    <a:pt x="5185" y="6600"/>
                  </a:lnTo>
                  <a:lnTo>
                    <a:pt x="4646" y="6600"/>
                  </a:lnTo>
                  <a:lnTo>
                    <a:pt x="4175" y="6566"/>
                  </a:lnTo>
                  <a:lnTo>
                    <a:pt x="4310" y="5758"/>
                  </a:lnTo>
                  <a:lnTo>
                    <a:pt x="4478" y="4950"/>
                  </a:lnTo>
                  <a:lnTo>
                    <a:pt x="5017" y="4815"/>
                  </a:lnTo>
                  <a:lnTo>
                    <a:pt x="5084" y="4815"/>
                  </a:lnTo>
                  <a:lnTo>
                    <a:pt x="5118" y="4748"/>
                  </a:lnTo>
                  <a:lnTo>
                    <a:pt x="5151" y="4647"/>
                  </a:lnTo>
                  <a:lnTo>
                    <a:pt x="5050" y="3940"/>
                  </a:lnTo>
                  <a:lnTo>
                    <a:pt x="5084" y="3233"/>
                  </a:lnTo>
                  <a:lnTo>
                    <a:pt x="5151" y="2526"/>
                  </a:lnTo>
                  <a:lnTo>
                    <a:pt x="5320" y="1853"/>
                  </a:lnTo>
                  <a:lnTo>
                    <a:pt x="5320" y="1819"/>
                  </a:lnTo>
                  <a:lnTo>
                    <a:pt x="5387" y="1785"/>
                  </a:lnTo>
                  <a:lnTo>
                    <a:pt x="5387" y="1684"/>
                  </a:lnTo>
                  <a:lnTo>
                    <a:pt x="5354" y="1617"/>
                  </a:lnTo>
                  <a:lnTo>
                    <a:pt x="5286" y="1583"/>
                  </a:lnTo>
                  <a:lnTo>
                    <a:pt x="5185" y="1550"/>
                  </a:lnTo>
                  <a:lnTo>
                    <a:pt x="4882" y="1550"/>
                  </a:lnTo>
                  <a:lnTo>
                    <a:pt x="4983" y="775"/>
                  </a:lnTo>
                  <a:lnTo>
                    <a:pt x="5050" y="742"/>
                  </a:lnTo>
                  <a:lnTo>
                    <a:pt x="5050" y="674"/>
                  </a:lnTo>
                  <a:lnTo>
                    <a:pt x="5050" y="641"/>
                  </a:lnTo>
                  <a:lnTo>
                    <a:pt x="5017" y="607"/>
                  </a:lnTo>
                  <a:lnTo>
                    <a:pt x="5219" y="573"/>
                  </a:lnTo>
                  <a:close/>
                  <a:moveTo>
                    <a:pt x="4108" y="506"/>
                  </a:moveTo>
                  <a:lnTo>
                    <a:pt x="4310" y="540"/>
                  </a:lnTo>
                  <a:lnTo>
                    <a:pt x="4512" y="607"/>
                  </a:lnTo>
                  <a:lnTo>
                    <a:pt x="4714" y="674"/>
                  </a:lnTo>
                  <a:lnTo>
                    <a:pt x="4478" y="641"/>
                  </a:lnTo>
                  <a:lnTo>
                    <a:pt x="4209" y="641"/>
                  </a:lnTo>
                  <a:lnTo>
                    <a:pt x="3973" y="708"/>
                  </a:lnTo>
                  <a:lnTo>
                    <a:pt x="3737" y="775"/>
                  </a:lnTo>
                  <a:lnTo>
                    <a:pt x="3502" y="910"/>
                  </a:lnTo>
                  <a:lnTo>
                    <a:pt x="3266" y="1045"/>
                  </a:lnTo>
                  <a:lnTo>
                    <a:pt x="2896" y="1381"/>
                  </a:lnTo>
                  <a:lnTo>
                    <a:pt x="2626" y="1617"/>
                  </a:lnTo>
                  <a:lnTo>
                    <a:pt x="2424" y="1920"/>
                  </a:lnTo>
                  <a:lnTo>
                    <a:pt x="2222" y="2223"/>
                  </a:lnTo>
                  <a:lnTo>
                    <a:pt x="2088" y="2526"/>
                  </a:lnTo>
                  <a:lnTo>
                    <a:pt x="1818" y="3199"/>
                  </a:lnTo>
                  <a:lnTo>
                    <a:pt x="1583" y="3873"/>
                  </a:lnTo>
                  <a:lnTo>
                    <a:pt x="1313" y="4748"/>
                  </a:lnTo>
                  <a:lnTo>
                    <a:pt x="1078" y="5657"/>
                  </a:lnTo>
                  <a:lnTo>
                    <a:pt x="842" y="6600"/>
                  </a:lnTo>
                  <a:lnTo>
                    <a:pt x="674" y="7542"/>
                  </a:lnTo>
                  <a:lnTo>
                    <a:pt x="505" y="8485"/>
                  </a:lnTo>
                  <a:lnTo>
                    <a:pt x="404" y="9428"/>
                  </a:lnTo>
                  <a:lnTo>
                    <a:pt x="371" y="10337"/>
                  </a:lnTo>
                  <a:lnTo>
                    <a:pt x="404" y="11280"/>
                  </a:lnTo>
                  <a:lnTo>
                    <a:pt x="438" y="11583"/>
                  </a:lnTo>
                  <a:lnTo>
                    <a:pt x="472" y="11886"/>
                  </a:lnTo>
                  <a:lnTo>
                    <a:pt x="573" y="12155"/>
                  </a:lnTo>
                  <a:lnTo>
                    <a:pt x="674" y="12458"/>
                  </a:lnTo>
                  <a:lnTo>
                    <a:pt x="775" y="12727"/>
                  </a:lnTo>
                  <a:lnTo>
                    <a:pt x="943" y="12963"/>
                  </a:lnTo>
                  <a:lnTo>
                    <a:pt x="1078" y="13232"/>
                  </a:lnTo>
                  <a:lnTo>
                    <a:pt x="1280" y="13468"/>
                  </a:lnTo>
                  <a:lnTo>
                    <a:pt x="1515" y="13704"/>
                  </a:lnTo>
                  <a:lnTo>
                    <a:pt x="1818" y="13906"/>
                  </a:lnTo>
                  <a:lnTo>
                    <a:pt x="2121" y="14074"/>
                  </a:lnTo>
                  <a:lnTo>
                    <a:pt x="2424" y="14175"/>
                  </a:lnTo>
                  <a:lnTo>
                    <a:pt x="2761" y="14242"/>
                  </a:lnTo>
                  <a:lnTo>
                    <a:pt x="3098" y="14310"/>
                  </a:lnTo>
                  <a:lnTo>
                    <a:pt x="4310" y="14310"/>
                  </a:lnTo>
                  <a:lnTo>
                    <a:pt x="4882" y="14242"/>
                  </a:lnTo>
                  <a:lnTo>
                    <a:pt x="5455" y="14141"/>
                  </a:lnTo>
                  <a:lnTo>
                    <a:pt x="6027" y="13973"/>
                  </a:lnTo>
                  <a:lnTo>
                    <a:pt x="6027" y="13973"/>
                  </a:lnTo>
                  <a:lnTo>
                    <a:pt x="5623" y="14141"/>
                  </a:lnTo>
                  <a:lnTo>
                    <a:pt x="5219" y="14276"/>
                  </a:lnTo>
                  <a:lnTo>
                    <a:pt x="4781" y="14377"/>
                  </a:lnTo>
                  <a:lnTo>
                    <a:pt x="4343" y="14444"/>
                  </a:lnTo>
                  <a:lnTo>
                    <a:pt x="3737" y="14478"/>
                  </a:lnTo>
                  <a:lnTo>
                    <a:pt x="3131" y="14478"/>
                  </a:lnTo>
                  <a:lnTo>
                    <a:pt x="2559" y="14411"/>
                  </a:lnTo>
                  <a:lnTo>
                    <a:pt x="2290" y="14377"/>
                  </a:lnTo>
                  <a:lnTo>
                    <a:pt x="2020" y="14276"/>
                  </a:lnTo>
                  <a:lnTo>
                    <a:pt x="1751" y="14175"/>
                  </a:lnTo>
                  <a:lnTo>
                    <a:pt x="1515" y="14074"/>
                  </a:lnTo>
                  <a:lnTo>
                    <a:pt x="1313" y="13906"/>
                  </a:lnTo>
                  <a:lnTo>
                    <a:pt x="1078" y="13737"/>
                  </a:lnTo>
                  <a:lnTo>
                    <a:pt x="909" y="13535"/>
                  </a:lnTo>
                  <a:lnTo>
                    <a:pt x="741" y="13266"/>
                  </a:lnTo>
                  <a:lnTo>
                    <a:pt x="606" y="12997"/>
                  </a:lnTo>
                  <a:lnTo>
                    <a:pt x="472" y="12694"/>
                  </a:lnTo>
                  <a:lnTo>
                    <a:pt x="371" y="12155"/>
                  </a:lnTo>
                  <a:lnTo>
                    <a:pt x="270" y="11616"/>
                  </a:lnTo>
                  <a:lnTo>
                    <a:pt x="236" y="11044"/>
                  </a:lnTo>
                  <a:lnTo>
                    <a:pt x="270" y="10472"/>
                  </a:lnTo>
                  <a:lnTo>
                    <a:pt x="337" y="9327"/>
                  </a:lnTo>
                  <a:lnTo>
                    <a:pt x="438" y="8216"/>
                  </a:lnTo>
                  <a:lnTo>
                    <a:pt x="606" y="6970"/>
                  </a:lnTo>
                  <a:lnTo>
                    <a:pt x="775" y="5724"/>
                  </a:lnTo>
                  <a:lnTo>
                    <a:pt x="1044" y="4512"/>
                  </a:lnTo>
                  <a:lnTo>
                    <a:pt x="1347" y="3267"/>
                  </a:lnTo>
                  <a:lnTo>
                    <a:pt x="1482" y="2896"/>
                  </a:lnTo>
                  <a:lnTo>
                    <a:pt x="1616" y="2526"/>
                  </a:lnTo>
                  <a:lnTo>
                    <a:pt x="1818" y="2122"/>
                  </a:lnTo>
                  <a:lnTo>
                    <a:pt x="2054" y="1752"/>
                  </a:lnTo>
                  <a:lnTo>
                    <a:pt x="2323" y="1415"/>
                  </a:lnTo>
                  <a:lnTo>
                    <a:pt x="2593" y="1112"/>
                  </a:lnTo>
                  <a:lnTo>
                    <a:pt x="2929" y="876"/>
                  </a:lnTo>
                  <a:lnTo>
                    <a:pt x="3266" y="674"/>
                  </a:lnTo>
                  <a:lnTo>
                    <a:pt x="3906" y="506"/>
                  </a:lnTo>
                  <a:close/>
                  <a:moveTo>
                    <a:pt x="5017" y="1"/>
                  </a:moveTo>
                  <a:lnTo>
                    <a:pt x="5017" y="35"/>
                  </a:lnTo>
                  <a:lnTo>
                    <a:pt x="4512" y="136"/>
                  </a:lnTo>
                  <a:lnTo>
                    <a:pt x="4007" y="237"/>
                  </a:lnTo>
                  <a:lnTo>
                    <a:pt x="3030" y="472"/>
                  </a:lnTo>
                  <a:lnTo>
                    <a:pt x="2963" y="506"/>
                  </a:lnTo>
                  <a:lnTo>
                    <a:pt x="2929" y="573"/>
                  </a:lnTo>
                  <a:lnTo>
                    <a:pt x="2593" y="775"/>
                  </a:lnTo>
                  <a:lnTo>
                    <a:pt x="2290" y="1045"/>
                  </a:lnTo>
                  <a:lnTo>
                    <a:pt x="2020" y="1314"/>
                  </a:lnTo>
                  <a:lnTo>
                    <a:pt x="1785" y="1617"/>
                  </a:lnTo>
                  <a:lnTo>
                    <a:pt x="1616" y="1886"/>
                  </a:lnTo>
                  <a:lnTo>
                    <a:pt x="1482" y="2122"/>
                  </a:lnTo>
                  <a:lnTo>
                    <a:pt x="1246" y="2694"/>
                  </a:lnTo>
                  <a:lnTo>
                    <a:pt x="1078" y="3267"/>
                  </a:lnTo>
                  <a:lnTo>
                    <a:pt x="943" y="3839"/>
                  </a:lnTo>
                  <a:lnTo>
                    <a:pt x="741" y="4647"/>
                  </a:lnTo>
                  <a:lnTo>
                    <a:pt x="573" y="5489"/>
                  </a:lnTo>
                  <a:lnTo>
                    <a:pt x="438" y="6330"/>
                  </a:lnTo>
                  <a:lnTo>
                    <a:pt x="303" y="7172"/>
                  </a:lnTo>
                  <a:lnTo>
                    <a:pt x="135" y="8485"/>
                  </a:lnTo>
                  <a:lnTo>
                    <a:pt x="68" y="9192"/>
                  </a:lnTo>
                  <a:lnTo>
                    <a:pt x="34" y="9866"/>
                  </a:lnTo>
                  <a:lnTo>
                    <a:pt x="0" y="10573"/>
                  </a:lnTo>
                  <a:lnTo>
                    <a:pt x="34" y="11246"/>
                  </a:lnTo>
                  <a:lnTo>
                    <a:pt x="68" y="11919"/>
                  </a:lnTo>
                  <a:lnTo>
                    <a:pt x="202" y="12559"/>
                  </a:lnTo>
                  <a:lnTo>
                    <a:pt x="270" y="12862"/>
                  </a:lnTo>
                  <a:lnTo>
                    <a:pt x="337" y="13098"/>
                  </a:lnTo>
                  <a:lnTo>
                    <a:pt x="472" y="13333"/>
                  </a:lnTo>
                  <a:lnTo>
                    <a:pt x="606" y="13569"/>
                  </a:lnTo>
                  <a:lnTo>
                    <a:pt x="741" y="13737"/>
                  </a:lnTo>
                  <a:lnTo>
                    <a:pt x="909" y="13939"/>
                  </a:lnTo>
                  <a:lnTo>
                    <a:pt x="1078" y="14074"/>
                  </a:lnTo>
                  <a:lnTo>
                    <a:pt x="1280" y="14242"/>
                  </a:lnTo>
                  <a:lnTo>
                    <a:pt x="1482" y="14343"/>
                  </a:lnTo>
                  <a:lnTo>
                    <a:pt x="1684" y="14444"/>
                  </a:lnTo>
                  <a:lnTo>
                    <a:pt x="2155" y="14613"/>
                  </a:lnTo>
                  <a:lnTo>
                    <a:pt x="2660" y="14714"/>
                  </a:lnTo>
                  <a:lnTo>
                    <a:pt x="3199" y="14747"/>
                  </a:lnTo>
                  <a:lnTo>
                    <a:pt x="3805" y="14747"/>
                  </a:lnTo>
                  <a:lnTo>
                    <a:pt x="4411" y="14714"/>
                  </a:lnTo>
                  <a:lnTo>
                    <a:pt x="4983" y="14613"/>
                  </a:lnTo>
                  <a:lnTo>
                    <a:pt x="5522" y="14478"/>
                  </a:lnTo>
                  <a:lnTo>
                    <a:pt x="6061" y="14276"/>
                  </a:lnTo>
                  <a:lnTo>
                    <a:pt x="6296" y="14141"/>
                  </a:lnTo>
                  <a:lnTo>
                    <a:pt x="6566" y="14007"/>
                  </a:lnTo>
                  <a:lnTo>
                    <a:pt x="6768" y="13805"/>
                  </a:lnTo>
                  <a:lnTo>
                    <a:pt x="7003" y="13636"/>
                  </a:lnTo>
                  <a:lnTo>
                    <a:pt x="7205" y="13434"/>
                  </a:lnTo>
                  <a:lnTo>
                    <a:pt x="7407" y="13165"/>
                  </a:lnTo>
                  <a:lnTo>
                    <a:pt x="7576" y="12929"/>
                  </a:lnTo>
                  <a:lnTo>
                    <a:pt x="7710" y="12929"/>
                  </a:lnTo>
                  <a:lnTo>
                    <a:pt x="7744" y="12862"/>
                  </a:lnTo>
                  <a:lnTo>
                    <a:pt x="7811" y="12593"/>
                  </a:lnTo>
                  <a:lnTo>
                    <a:pt x="8081" y="12054"/>
                  </a:lnTo>
                  <a:lnTo>
                    <a:pt x="8283" y="11549"/>
                  </a:lnTo>
                  <a:lnTo>
                    <a:pt x="8451" y="10977"/>
                  </a:lnTo>
                  <a:lnTo>
                    <a:pt x="8586" y="10404"/>
                  </a:lnTo>
                  <a:lnTo>
                    <a:pt x="8687" y="9832"/>
                  </a:lnTo>
                  <a:lnTo>
                    <a:pt x="8788" y="9260"/>
                  </a:lnTo>
                  <a:lnTo>
                    <a:pt x="8855" y="8115"/>
                  </a:lnTo>
                  <a:lnTo>
                    <a:pt x="8889" y="7374"/>
                  </a:lnTo>
                  <a:lnTo>
                    <a:pt x="8889" y="6633"/>
                  </a:lnTo>
                  <a:lnTo>
                    <a:pt x="8889" y="5893"/>
                  </a:lnTo>
                  <a:lnTo>
                    <a:pt x="8821" y="5152"/>
                  </a:lnTo>
                  <a:lnTo>
                    <a:pt x="8720" y="4411"/>
                  </a:lnTo>
                  <a:lnTo>
                    <a:pt x="8586" y="3671"/>
                  </a:lnTo>
                  <a:lnTo>
                    <a:pt x="8417" y="2964"/>
                  </a:lnTo>
                  <a:lnTo>
                    <a:pt x="8182" y="2257"/>
                  </a:lnTo>
                  <a:lnTo>
                    <a:pt x="7980" y="1785"/>
                  </a:lnTo>
                  <a:lnTo>
                    <a:pt x="7710" y="1348"/>
                  </a:lnTo>
                  <a:lnTo>
                    <a:pt x="7374" y="944"/>
                  </a:lnTo>
                  <a:lnTo>
                    <a:pt x="7003" y="607"/>
                  </a:lnTo>
                  <a:lnTo>
                    <a:pt x="6801" y="439"/>
                  </a:lnTo>
                  <a:lnTo>
                    <a:pt x="6599" y="304"/>
                  </a:lnTo>
                  <a:lnTo>
                    <a:pt x="6364" y="203"/>
                  </a:lnTo>
                  <a:lnTo>
                    <a:pt x="6128" y="102"/>
                  </a:lnTo>
                  <a:lnTo>
                    <a:pt x="5892" y="68"/>
                  </a:lnTo>
                  <a:lnTo>
                    <a:pt x="5623" y="1"/>
                  </a:lnTo>
                  <a:lnTo>
                    <a:pt x="5354" y="1"/>
                  </a:lnTo>
                  <a:lnTo>
                    <a:pt x="5118" y="35"/>
                  </a:lnTo>
                  <a:lnTo>
                    <a:pt x="5084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" name="Google Shape;103;p2"/>
            <p:cNvSpPr/>
            <p:nvPr/>
          </p:nvSpPr>
          <p:spPr>
            <a:xfrm>
              <a:off x="2458602" y="5638445"/>
              <a:ext cx="152174" cy="165591"/>
            </a:xfrm>
            <a:custGeom>
              <a:avLst/>
              <a:gdLst/>
              <a:ahLst/>
              <a:cxnLst/>
              <a:rect l="l" t="t" r="r" b="b"/>
              <a:pathLst>
                <a:path w="2291" h="2493" extrusionOk="0">
                  <a:moveTo>
                    <a:pt x="1920" y="169"/>
                  </a:moveTo>
                  <a:lnTo>
                    <a:pt x="1920" y="641"/>
                  </a:lnTo>
                  <a:lnTo>
                    <a:pt x="1954" y="1112"/>
                  </a:lnTo>
                  <a:lnTo>
                    <a:pt x="2021" y="1550"/>
                  </a:lnTo>
                  <a:lnTo>
                    <a:pt x="2122" y="1987"/>
                  </a:lnTo>
                  <a:lnTo>
                    <a:pt x="2156" y="2021"/>
                  </a:lnTo>
                  <a:lnTo>
                    <a:pt x="2122" y="2021"/>
                  </a:lnTo>
                  <a:lnTo>
                    <a:pt x="1718" y="2055"/>
                  </a:lnTo>
                  <a:lnTo>
                    <a:pt x="1314" y="2122"/>
                  </a:lnTo>
                  <a:lnTo>
                    <a:pt x="910" y="2156"/>
                  </a:lnTo>
                  <a:lnTo>
                    <a:pt x="472" y="2223"/>
                  </a:lnTo>
                  <a:lnTo>
                    <a:pt x="304" y="1314"/>
                  </a:lnTo>
                  <a:lnTo>
                    <a:pt x="136" y="405"/>
                  </a:lnTo>
                  <a:lnTo>
                    <a:pt x="573" y="371"/>
                  </a:lnTo>
                  <a:lnTo>
                    <a:pt x="1045" y="338"/>
                  </a:lnTo>
                  <a:lnTo>
                    <a:pt x="1920" y="169"/>
                  </a:lnTo>
                  <a:close/>
                  <a:moveTo>
                    <a:pt x="1920" y="1"/>
                  </a:moveTo>
                  <a:lnTo>
                    <a:pt x="1011" y="136"/>
                  </a:lnTo>
                  <a:lnTo>
                    <a:pt x="540" y="203"/>
                  </a:lnTo>
                  <a:lnTo>
                    <a:pt x="68" y="270"/>
                  </a:lnTo>
                  <a:lnTo>
                    <a:pt x="35" y="304"/>
                  </a:lnTo>
                  <a:lnTo>
                    <a:pt x="35" y="338"/>
                  </a:lnTo>
                  <a:lnTo>
                    <a:pt x="1" y="371"/>
                  </a:lnTo>
                  <a:lnTo>
                    <a:pt x="1" y="405"/>
                  </a:lnTo>
                  <a:lnTo>
                    <a:pt x="1" y="910"/>
                  </a:lnTo>
                  <a:lnTo>
                    <a:pt x="102" y="1449"/>
                  </a:lnTo>
                  <a:lnTo>
                    <a:pt x="203" y="1954"/>
                  </a:lnTo>
                  <a:lnTo>
                    <a:pt x="338" y="2459"/>
                  </a:lnTo>
                  <a:lnTo>
                    <a:pt x="405" y="2492"/>
                  </a:lnTo>
                  <a:lnTo>
                    <a:pt x="472" y="2492"/>
                  </a:lnTo>
                  <a:lnTo>
                    <a:pt x="506" y="2459"/>
                  </a:lnTo>
                  <a:lnTo>
                    <a:pt x="540" y="2391"/>
                  </a:lnTo>
                  <a:lnTo>
                    <a:pt x="506" y="2324"/>
                  </a:lnTo>
                  <a:lnTo>
                    <a:pt x="506" y="2324"/>
                  </a:lnTo>
                  <a:lnTo>
                    <a:pt x="910" y="2358"/>
                  </a:lnTo>
                  <a:lnTo>
                    <a:pt x="1348" y="2358"/>
                  </a:lnTo>
                  <a:lnTo>
                    <a:pt x="1785" y="2290"/>
                  </a:lnTo>
                  <a:lnTo>
                    <a:pt x="2156" y="2156"/>
                  </a:lnTo>
                  <a:lnTo>
                    <a:pt x="2189" y="2122"/>
                  </a:lnTo>
                  <a:lnTo>
                    <a:pt x="2189" y="2055"/>
                  </a:lnTo>
                  <a:lnTo>
                    <a:pt x="2257" y="2055"/>
                  </a:lnTo>
                  <a:lnTo>
                    <a:pt x="2290" y="2021"/>
                  </a:lnTo>
                  <a:lnTo>
                    <a:pt x="2290" y="1987"/>
                  </a:lnTo>
                  <a:lnTo>
                    <a:pt x="2257" y="1516"/>
                  </a:lnTo>
                  <a:lnTo>
                    <a:pt x="2189" y="1045"/>
                  </a:lnTo>
                  <a:lnTo>
                    <a:pt x="2122" y="607"/>
                  </a:lnTo>
                  <a:lnTo>
                    <a:pt x="2021" y="136"/>
                  </a:lnTo>
                  <a:lnTo>
                    <a:pt x="2021" y="102"/>
                  </a:lnTo>
                  <a:lnTo>
                    <a:pt x="2021" y="35"/>
                  </a:lnTo>
                  <a:lnTo>
                    <a:pt x="1987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4" name="Google Shape;104;p2"/>
            <p:cNvSpPr/>
            <p:nvPr/>
          </p:nvSpPr>
          <p:spPr>
            <a:xfrm>
              <a:off x="2617418" y="5618318"/>
              <a:ext cx="154366" cy="147657"/>
            </a:xfrm>
            <a:custGeom>
              <a:avLst/>
              <a:gdLst/>
              <a:ahLst/>
              <a:cxnLst/>
              <a:rect l="l" t="t" r="r" b="b"/>
              <a:pathLst>
                <a:path w="2324" h="2223" extrusionOk="0">
                  <a:moveTo>
                    <a:pt x="1919" y="203"/>
                  </a:moveTo>
                  <a:lnTo>
                    <a:pt x="1953" y="573"/>
                  </a:lnTo>
                  <a:lnTo>
                    <a:pt x="2020" y="944"/>
                  </a:lnTo>
                  <a:lnTo>
                    <a:pt x="2088" y="1381"/>
                  </a:lnTo>
                  <a:lnTo>
                    <a:pt x="2155" y="1819"/>
                  </a:lnTo>
                  <a:lnTo>
                    <a:pt x="1953" y="1819"/>
                  </a:lnTo>
                  <a:lnTo>
                    <a:pt x="1785" y="1853"/>
                  </a:lnTo>
                  <a:lnTo>
                    <a:pt x="1414" y="1920"/>
                  </a:lnTo>
                  <a:lnTo>
                    <a:pt x="943" y="1954"/>
                  </a:lnTo>
                  <a:lnTo>
                    <a:pt x="707" y="2021"/>
                  </a:lnTo>
                  <a:lnTo>
                    <a:pt x="472" y="2088"/>
                  </a:lnTo>
                  <a:lnTo>
                    <a:pt x="404" y="1651"/>
                  </a:lnTo>
                  <a:lnTo>
                    <a:pt x="270" y="1179"/>
                  </a:lnTo>
                  <a:lnTo>
                    <a:pt x="202" y="809"/>
                  </a:lnTo>
                  <a:lnTo>
                    <a:pt x="101" y="439"/>
                  </a:lnTo>
                  <a:lnTo>
                    <a:pt x="1010" y="338"/>
                  </a:lnTo>
                  <a:lnTo>
                    <a:pt x="1919" y="203"/>
                  </a:lnTo>
                  <a:close/>
                  <a:moveTo>
                    <a:pt x="1886" y="1"/>
                  </a:moveTo>
                  <a:lnTo>
                    <a:pt x="977" y="136"/>
                  </a:lnTo>
                  <a:lnTo>
                    <a:pt x="68" y="270"/>
                  </a:lnTo>
                  <a:lnTo>
                    <a:pt x="34" y="304"/>
                  </a:lnTo>
                  <a:lnTo>
                    <a:pt x="34" y="371"/>
                  </a:lnTo>
                  <a:lnTo>
                    <a:pt x="0" y="573"/>
                  </a:lnTo>
                  <a:lnTo>
                    <a:pt x="34" y="809"/>
                  </a:lnTo>
                  <a:lnTo>
                    <a:pt x="101" y="1213"/>
                  </a:lnTo>
                  <a:lnTo>
                    <a:pt x="202" y="1718"/>
                  </a:lnTo>
                  <a:lnTo>
                    <a:pt x="270" y="1954"/>
                  </a:lnTo>
                  <a:lnTo>
                    <a:pt x="371" y="2189"/>
                  </a:lnTo>
                  <a:lnTo>
                    <a:pt x="404" y="2223"/>
                  </a:lnTo>
                  <a:lnTo>
                    <a:pt x="674" y="2223"/>
                  </a:lnTo>
                  <a:lnTo>
                    <a:pt x="909" y="2189"/>
                  </a:lnTo>
                  <a:lnTo>
                    <a:pt x="1313" y="2122"/>
                  </a:lnTo>
                  <a:lnTo>
                    <a:pt x="1751" y="2055"/>
                  </a:lnTo>
                  <a:lnTo>
                    <a:pt x="1987" y="2021"/>
                  </a:lnTo>
                  <a:lnTo>
                    <a:pt x="2189" y="1987"/>
                  </a:lnTo>
                  <a:lnTo>
                    <a:pt x="2290" y="1987"/>
                  </a:lnTo>
                  <a:lnTo>
                    <a:pt x="2323" y="1954"/>
                  </a:lnTo>
                  <a:lnTo>
                    <a:pt x="2323" y="1718"/>
                  </a:lnTo>
                  <a:lnTo>
                    <a:pt x="2290" y="1482"/>
                  </a:lnTo>
                  <a:lnTo>
                    <a:pt x="2222" y="1045"/>
                  </a:lnTo>
                  <a:lnTo>
                    <a:pt x="2155" y="540"/>
                  </a:lnTo>
                  <a:lnTo>
                    <a:pt x="2088" y="304"/>
                  </a:lnTo>
                  <a:lnTo>
                    <a:pt x="1987" y="35"/>
                  </a:lnTo>
                  <a:lnTo>
                    <a:pt x="1953" y="35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5" name="Google Shape;105;p2"/>
            <p:cNvSpPr/>
            <p:nvPr/>
          </p:nvSpPr>
          <p:spPr>
            <a:xfrm>
              <a:off x="2143294" y="5913567"/>
              <a:ext cx="51544" cy="42510"/>
            </a:xfrm>
            <a:custGeom>
              <a:avLst/>
              <a:gdLst/>
              <a:ahLst/>
              <a:cxnLst/>
              <a:rect l="l" t="t" r="r" b="b"/>
              <a:pathLst>
                <a:path w="776" h="640" extrusionOk="0">
                  <a:moveTo>
                    <a:pt x="674" y="0"/>
                  </a:moveTo>
                  <a:lnTo>
                    <a:pt x="573" y="202"/>
                  </a:lnTo>
                  <a:lnTo>
                    <a:pt x="539" y="438"/>
                  </a:lnTo>
                  <a:lnTo>
                    <a:pt x="438" y="337"/>
                  </a:lnTo>
                  <a:lnTo>
                    <a:pt x="405" y="269"/>
                  </a:lnTo>
                  <a:lnTo>
                    <a:pt x="438" y="168"/>
                  </a:lnTo>
                  <a:lnTo>
                    <a:pt x="438" y="135"/>
                  </a:lnTo>
                  <a:lnTo>
                    <a:pt x="405" y="67"/>
                  </a:lnTo>
                  <a:lnTo>
                    <a:pt x="337" y="67"/>
                  </a:lnTo>
                  <a:lnTo>
                    <a:pt x="304" y="135"/>
                  </a:lnTo>
                  <a:lnTo>
                    <a:pt x="169" y="404"/>
                  </a:lnTo>
                  <a:lnTo>
                    <a:pt x="135" y="370"/>
                  </a:lnTo>
                  <a:lnTo>
                    <a:pt x="102" y="269"/>
                  </a:lnTo>
                  <a:lnTo>
                    <a:pt x="102" y="236"/>
                  </a:lnTo>
                  <a:lnTo>
                    <a:pt x="68" y="202"/>
                  </a:lnTo>
                  <a:lnTo>
                    <a:pt x="34" y="202"/>
                  </a:lnTo>
                  <a:lnTo>
                    <a:pt x="1" y="269"/>
                  </a:lnTo>
                  <a:lnTo>
                    <a:pt x="1" y="303"/>
                  </a:lnTo>
                  <a:lnTo>
                    <a:pt x="1" y="404"/>
                  </a:lnTo>
                  <a:lnTo>
                    <a:pt x="102" y="606"/>
                  </a:lnTo>
                  <a:lnTo>
                    <a:pt x="135" y="640"/>
                  </a:lnTo>
                  <a:lnTo>
                    <a:pt x="203" y="640"/>
                  </a:lnTo>
                  <a:lnTo>
                    <a:pt x="236" y="606"/>
                  </a:lnTo>
                  <a:lnTo>
                    <a:pt x="337" y="404"/>
                  </a:lnTo>
                  <a:lnTo>
                    <a:pt x="371" y="438"/>
                  </a:lnTo>
                  <a:lnTo>
                    <a:pt x="472" y="539"/>
                  </a:lnTo>
                  <a:lnTo>
                    <a:pt x="573" y="606"/>
                  </a:lnTo>
                  <a:lnTo>
                    <a:pt x="640" y="606"/>
                  </a:lnTo>
                  <a:lnTo>
                    <a:pt x="674" y="539"/>
                  </a:lnTo>
                  <a:lnTo>
                    <a:pt x="708" y="303"/>
                  </a:lnTo>
                  <a:lnTo>
                    <a:pt x="775" y="67"/>
                  </a:lnTo>
                  <a:lnTo>
                    <a:pt x="775" y="34"/>
                  </a:lnTo>
                  <a:lnTo>
                    <a:pt x="741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6" name="Google Shape;106;p2"/>
            <p:cNvSpPr/>
            <p:nvPr/>
          </p:nvSpPr>
          <p:spPr>
            <a:xfrm>
              <a:off x="2780685" y="5591484"/>
              <a:ext cx="154366" cy="152174"/>
            </a:xfrm>
            <a:custGeom>
              <a:avLst/>
              <a:gdLst/>
              <a:ahLst/>
              <a:cxnLst/>
              <a:rect l="l" t="t" r="r" b="b"/>
              <a:pathLst>
                <a:path w="2324" h="2291" extrusionOk="0">
                  <a:moveTo>
                    <a:pt x="1986" y="1"/>
                  </a:moveTo>
                  <a:lnTo>
                    <a:pt x="1953" y="35"/>
                  </a:lnTo>
                  <a:lnTo>
                    <a:pt x="1953" y="136"/>
                  </a:lnTo>
                  <a:lnTo>
                    <a:pt x="1448" y="136"/>
                  </a:lnTo>
                  <a:lnTo>
                    <a:pt x="943" y="169"/>
                  </a:lnTo>
                  <a:lnTo>
                    <a:pt x="505" y="203"/>
                  </a:lnTo>
                  <a:lnTo>
                    <a:pt x="269" y="270"/>
                  </a:lnTo>
                  <a:lnTo>
                    <a:pt x="168" y="304"/>
                  </a:lnTo>
                  <a:lnTo>
                    <a:pt x="101" y="371"/>
                  </a:lnTo>
                  <a:lnTo>
                    <a:pt x="269" y="439"/>
                  </a:lnTo>
                  <a:lnTo>
                    <a:pt x="471" y="439"/>
                  </a:lnTo>
                  <a:lnTo>
                    <a:pt x="842" y="371"/>
                  </a:lnTo>
                  <a:lnTo>
                    <a:pt x="1380" y="338"/>
                  </a:lnTo>
                  <a:lnTo>
                    <a:pt x="1953" y="304"/>
                  </a:lnTo>
                  <a:lnTo>
                    <a:pt x="1986" y="641"/>
                  </a:lnTo>
                  <a:lnTo>
                    <a:pt x="2020" y="944"/>
                  </a:lnTo>
                  <a:lnTo>
                    <a:pt x="2087" y="1381"/>
                  </a:lnTo>
                  <a:lnTo>
                    <a:pt x="2121" y="1617"/>
                  </a:lnTo>
                  <a:lnTo>
                    <a:pt x="2188" y="1819"/>
                  </a:lnTo>
                  <a:lnTo>
                    <a:pt x="2155" y="1819"/>
                  </a:lnTo>
                  <a:lnTo>
                    <a:pt x="1279" y="1920"/>
                  </a:lnTo>
                  <a:lnTo>
                    <a:pt x="808" y="2021"/>
                  </a:lnTo>
                  <a:lnTo>
                    <a:pt x="404" y="2122"/>
                  </a:lnTo>
                  <a:lnTo>
                    <a:pt x="303" y="1718"/>
                  </a:lnTo>
                  <a:lnTo>
                    <a:pt x="236" y="1280"/>
                  </a:lnTo>
                  <a:lnTo>
                    <a:pt x="202" y="809"/>
                  </a:lnTo>
                  <a:lnTo>
                    <a:pt x="168" y="573"/>
                  </a:lnTo>
                  <a:lnTo>
                    <a:pt x="67" y="371"/>
                  </a:lnTo>
                  <a:lnTo>
                    <a:pt x="34" y="506"/>
                  </a:lnTo>
                  <a:lnTo>
                    <a:pt x="0" y="674"/>
                  </a:lnTo>
                  <a:lnTo>
                    <a:pt x="0" y="977"/>
                  </a:lnTo>
                  <a:lnTo>
                    <a:pt x="101" y="1583"/>
                  </a:lnTo>
                  <a:lnTo>
                    <a:pt x="135" y="1785"/>
                  </a:lnTo>
                  <a:lnTo>
                    <a:pt x="135" y="2021"/>
                  </a:lnTo>
                  <a:lnTo>
                    <a:pt x="168" y="2122"/>
                  </a:lnTo>
                  <a:lnTo>
                    <a:pt x="202" y="2189"/>
                  </a:lnTo>
                  <a:lnTo>
                    <a:pt x="269" y="2257"/>
                  </a:lnTo>
                  <a:lnTo>
                    <a:pt x="370" y="2290"/>
                  </a:lnTo>
                  <a:lnTo>
                    <a:pt x="404" y="2290"/>
                  </a:lnTo>
                  <a:lnTo>
                    <a:pt x="438" y="2257"/>
                  </a:lnTo>
                  <a:lnTo>
                    <a:pt x="875" y="2223"/>
                  </a:lnTo>
                  <a:lnTo>
                    <a:pt x="1313" y="2189"/>
                  </a:lnTo>
                  <a:lnTo>
                    <a:pt x="2188" y="2021"/>
                  </a:lnTo>
                  <a:lnTo>
                    <a:pt x="2256" y="1987"/>
                  </a:lnTo>
                  <a:lnTo>
                    <a:pt x="2289" y="1987"/>
                  </a:lnTo>
                  <a:lnTo>
                    <a:pt x="2323" y="1954"/>
                  </a:lnTo>
                  <a:lnTo>
                    <a:pt x="2323" y="1752"/>
                  </a:lnTo>
                  <a:lnTo>
                    <a:pt x="2289" y="1516"/>
                  </a:lnTo>
                  <a:lnTo>
                    <a:pt x="2222" y="1078"/>
                  </a:lnTo>
                  <a:lnTo>
                    <a:pt x="2155" y="540"/>
                  </a:lnTo>
                  <a:lnTo>
                    <a:pt x="2121" y="304"/>
                  </a:lnTo>
                  <a:lnTo>
                    <a:pt x="2054" y="35"/>
                  </a:lnTo>
                  <a:lnTo>
                    <a:pt x="2020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7" name="Google Shape;107;p2"/>
            <p:cNvSpPr/>
            <p:nvPr/>
          </p:nvSpPr>
          <p:spPr>
            <a:xfrm>
              <a:off x="2845513" y="5676505"/>
              <a:ext cx="26901" cy="40318"/>
            </a:xfrm>
            <a:custGeom>
              <a:avLst/>
              <a:gdLst/>
              <a:ahLst/>
              <a:cxnLst/>
              <a:rect l="l" t="t" r="r" b="b"/>
              <a:pathLst>
                <a:path w="405" h="607" extrusionOk="0">
                  <a:moveTo>
                    <a:pt x="236" y="0"/>
                  </a:moveTo>
                  <a:lnTo>
                    <a:pt x="135" y="68"/>
                  </a:lnTo>
                  <a:lnTo>
                    <a:pt x="0" y="135"/>
                  </a:lnTo>
                  <a:lnTo>
                    <a:pt x="0" y="169"/>
                  </a:lnTo>
                  <a:lnTo>
                    <a:pt x="0" y="202"/>
                  </a:lnTo>
                  <a:lnTo>
                    <a:pt x="169" y="202"/>
                  </a:lnTo>
                  <a:lnTo>
                    <a:pt x="202" y="169"/>
                  </a:lnTo>
                  <a:lnTo>
                    <a:pt x="202" y="337"/>
                  </a:lnTo>
                  <a:lnTo>
                    <a:pt x="169" y="505"/>
                  </a:lnTo>
                  <a:lnTo>
                    <a:pt x="169" y="573"/>
                  </a:lnTo>
                  <a:lnTo>
                    <a:pt x="202" y="606"/>
                  </a:lnTo>
                  <a:lnTo>
                    <a:pt x="270" y="606"/>
                  </a:lnTo>
                  <a:lnTo>
                    <a:pt x="337" y="573"/>
                  </a:lnTo>
                  <a:lnTo>
                    <a:pt x="371" y="438"/>
                  </a:lnTo>
                  <a:lnTo>
                    <a:pt x="404" y="303"/>
                  </a:lnTo>
                  <a:lnTo>
                    <a:pt x="371" y="169"/>
                  </a:lnTo>
                  <a:lnTo>
                    <a:pt x="337" y="34"/>
                  </a:lnTo>
                  <a:lnTo>
                    <a:pt x="303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8" name="Google Shape;108;p2"/>
            <p:cNvSpPr/>
            <p:nvPr/>
          </p:nvSpPr>
          <p:spPr>
            <a:xfrm>
              <a:off x="2686697" y="5701081"/>
              <a:ext cx="33676" cy="40318"/>
            </a:xfrm>
            <a:custGeom>
              <a:avLst/>
              <a:gdLst/>
              <a:ahLst/>
              <a:cxnLst/>
              <a:rect l="l" t="t" r="r" b="b"/>
              <a:pathLst>
                <a:path w="507" h="607" extrusionOk="0">
                  <a:moveTo>
                    <a:pt x="270" y="1"/>
                  </a:moveTo>
                  <a:lnTo>
                    <a:pt x="203" y="34"/>
                  </a:lnTo>
                  <a:lnTo>
                    <a:pt x="136" y="68"/>
                  </a:lnTo>
                  <a:lnTo>
                    <a:pt x="35" y="203"/>
                  </a:lnTo>
                  <a:lnTo>
                    <a:pt x="1" y="337"/>
                  </a:lnTo>
                  <a:lnTo>
                    <a:pt x="1" y="438"/>
                  </a:lnTo>
                  <a:lnTo>
                    <a:pt x="35" y="506"/>
                  </a:lnTo>
                  <a:lnTo>
                    <a:pt x="136" y="573"/>
                  </a:lnTo>
                  <a:lnTo>
                    <a:pt x="270" y="607"/>
                  </a:lnTo>
                  <a:lnTo>
                    <a:pt x="338" y="607"/>
                  </a:lnTo>
                  <a:lnTo>
                    <a:pt x="405" y="573"/>
                  </a:lnTo>
                  <a:lnTo>
                    <a:pt x="506" y="438"/>
                  </a:lnTo>
                  <a:lnTo>
                    <a:pt x="506" y="371"/>
                  </a:lnTo>
                  <a:lnTo>
                    <a:pt x="506" y="337"/>
                  </a:lnTo>
                  <a:lnTo>
                    <a:pt x="472" y="304"/>
                  </a:lnTo>
                  <a:lnTo>
                    <a:pt x="439" y="304"/>
                  </a:lnTo>
                  <a:lnTo>
                    <a:pt x="136" y="371"/>
                  </a:lnTo>
                  <a:lnTo>
                    <a:pt x="136" y="270"/>
                  </a:lnTo>
                  <a:lnTo>
                    <a:pt x="203" y="169"/>
                  </a:lnTo>
                  <a:lnTo>
                    <a:pt x="237" y="102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9" name="Google Shape;109;p2"/>
            <p:cNvSpPr/>
            <p:nvPr/>
          </p:nvSpPr>
          <p:spPr>
            <a:xfrm>
              <a:off x="2087367" y="5855380"/>
              <a:ext cx="154432" cy="147657"/>
            </a:xfrm>
            <a:custGeom>
              <a:avLst/>
              <a:gdLst/>
              <a:ahLst/>
              <a:cxnLst/>
              <a:rect l="l" t="t" r="r" b="b"/>
              <a:pathLst>
                <a:path w="2325" h="2223" extrusionOk="0">
                  <a:moveTo>
                    <a:pt x="1920" y="203"/>
                  </a:moveTo>
                  <a:lnTo>
                    <a:pt x="1954" y="573"/>
                  </a:lnTo>
                  <a:lnTo>
                    <a:pt x="2021" y="943"/>
                  </a:lnTo>
                  <a:lnTo>
                    <a:pt x="2055" y="1381"/>
                  </a:lnTo>
                  <a:lnTo>
                    <a:pt x="2156" y="1852"/>
                  </a:lnTo>
                  <a:lnTo>
                    <a:pt x="1752" y="1852"/>
                  </a:lnTo>
                  <a:lnTo>
                    <a:pt x="1381" y="1920"/>
                  </a:lnTo>
                  <a:lnTo>
                    <a:pt x="944" y="1987"/>
                  </a:lnTo>
                  <a:lnTo>
                    <a:pt x="708" y="2021"/>
                  </a:lnTo>
                  <a:lnTo>
                    <a:pt x="472" y="2122"/>
                  </a:lnTo>
                  <a:lnTo>
                    <a:pt x="371" y="1650"/>
                  </a:lnTo>
                  <a:lnTo>
                    <a:pt x="270" y="1179"/>
                  </a:lnTo>
                  <a:lnTo>
                    <a:pt x="203" y="809"/>
                  </a:lnTo>
                  <a:lnTo>
                    <a:pt x="102" y="438"/>
                  </a:lnTo>
                  <a:lnTo>
                    <a:pt x="1011" y="337"/>
                  </a:lnTo>
                  <a:lnTo>
                    <a:pt x="1920" y="203"/>
                  </a:lnTo>
                  <a:close/>
                  <a:moveTo>
                    <a:pt x="1886" y="1"/>
                  </a:moveTo>
                  <a:lnTo>
                    <a:pt x="977" y="135"/>
                  </a:lnTo>
                  <a:lnTo>
                    <a:pt x="68" y="270"/>
                  </a:lnTo>
                  <a:lnTo>
                    <a:pt x="1" y="337"/>
                  </a:lnTo>
                  <a:lnTo>
                    <a:pt x="1" y="371"/>
                  </a:lnTo>
                  <a:lnTo>
                    <a:pt x="1" y="607"/>
                  </a:lnTo>
                  <a:lnTo>
                    <a:pt x="35" y="809"/>
                  </a:lnTo>
                  <a:lnTo>
                    <a:pt x="102" y="1213"/>
                  </a:lnTo>
                  <a:lnTo>
                    <a:pt x="203" y="1718"/>
                  </a:lnTo>
                  <a:lnTo>
                    <a:pt x="270" y="1953"/>
                  </a:lnTo>
                  <a:lnTo>
                    <a:pt x="338" y="2189"/>
                  </a:lnTo>
                  <a:lnTo>
                    <a:pt x="405" y="2223"/>
                  </a:lnTo>
                  <a:lnTo>
                    <a:pt x="674" y="2223"/>
                  </a:lnTo>
                  <a:lnTo>
                    <a:pt x="876" y="2189"/>
                  </a:lnTo>
                  <a:lnTo>
                    <a:pt x="1280" y="2122"/>
                  </a:lnTo>
                  <a:lnTo>
                    <a:pt x="1752" y="2088"/>
                  </a:lnTo>
                  <a:lnTo>
                    <a:pt x="1987" y="2054"/>
                  </a:lnTo>
                  <a:lnTo>
                    <a:pt x="2189" y="1987"/>
                  </a:lnTo>
                  <a:lnTo>
                    <a:pt x="2290" y="1987"/>
                  </a:lnTo>
                  <a:lnTo>
                    <a:pt x="2290" y="1953"/>
                  </a:lnTo>
                  <a:lnTo>
                    <a:pt x="2324" y="1718"/>
                  </a:lnTo>
                  <a:lnTo>
                    <a:pt x="2290" y="1516"/>
                  </a:lnTo>
                  <a:lnTo>
                    <a:pt x="2223" y="1078"/>
                  </a:lnTo>
                  <a:lnTo>
                    <a:pt x="2122" y="539"/>
                  </a:lnTo>
                  <a:lnTo>
                    <a:pt x="2088" y="304"/>
                  </a:lnTo>
                  <a:lnTo>
                    <a:pt x="1987" y="68"/>
                  </a:lnTo>
                  <a:lnTo>
                    <a:pt x="1954" y="34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0" name="Google Shape;110;p2"/>
            <p:cNvSpPr/>
            <p:nvPr/>
          </p:nvSpPr>
          <p:spPr>
            <a:xfrm>
              <a:off x="2523497" y="5721207"/>
              <a:ext cx="40318" cy="58186"/>
            </a:xfrm>
            <a:custGeom>
              <a:avLst/>
              <a:gdLst/>
              <a:ahLst/>
              <a:cxnLst/>
              <a:rect l="l" t="t" r="r" b="b"/>
              <a:pathLst>
                <a:path w="607" h="876" extrusionOk="0">
                  <a:moveTo>
                    <a:pt x="371" y="1"/>
                  </a:moveTo>
                  <a:lnTo>
                    <a:pt x="236" y="34"/>
                  </a:lnTo>
                  <a:lnTo>
                    <a:pt x="0" y="169"/>
                  </a:lnTo>
                  <a:lnTo>
                    <a:pt x="0" y="203"/>
                  </a:lnTo>
                  <a:lnTo>
                    <a:pt x="0" y="236"/>
                  </a:lnTo>
                  <a:lnTo>
                    <a:pt x="101" y="472"/>
                  </a:lnTo>
                  <a:lnTo>
                    <a:pt x="169" y="539"/>
                  </a:lnTo>
                  <a:lnTo>
                    <a:pt x="236" y="506"/>
                  </a:lnTo>
                  <a:lnTo>
                    <a:pt x="337" y="472"/>
                  </a:lnTo>
                  <a:lnTo>
                    <a:pt x="371" y="438"/>
                  </a:lnTo>
                  <a:lnTo>
                    <a:pt x="438" y="472"/>
                  </a:lnTo>
                  <a:lnTo>
                    <a:pt x="472" y="506"/>
                  </a:lnTo>
                  <a:lnTo>
                    <a:pt x="472" y="539"/>
                  </a:lnTo>
                  <a:lnTo>
                    <a:pt x="371" y="573"/>
                  </a:lnTo>
                  <a:lnTo>
                    <a:pt x="202" y="607"/>
                  </a:lnTo>
                  <a:lnTo>
                    <a:pt x="68" y="674"/>
                  </a:lnTo>
                  <a:lnTo>
                    <a:pt x="34" y="708"/>
                  </a:lnTo>
                  <a:lnTo>
                    <a:pt x="0" y="775"/>
                  </a:lnTo>
                  <a:lnTo>
                    <a:pt x="0" y="809"/>
                  </a:lnTo>
                  <a:lnTo>
                    <a:pt x="34" y="842"/>
                  </a:lnTo>
                  <a:lnTo>
                    <a:pt x="68" y="876"/>
                  </a:lnTo>
                  <a:lnTo>
                    <a:pt x="101" y="842"/>
                  </a:lnTo>
                  <a:lnTo>
                    <a:pt x="236" y="775"/>
                  </a:lnTo>
                  <a:lnTo>
                    <a:pt x="371" y="741"/>
                  </a:lnTo>
                  <a:lnTo>
                    <a:pt x="505" y="674"/>
                  </a:lnTo>
                  <a:lnTo>
                    <a:pt x="573" y="640"/>
                  </a:lnTo>
                  <a:lnTo>
                    <a:pt x="606" y="573"/>
                  </a:lnTo>
                  <a:lnTo>
                    <a:pt x="606" y="506"/>
                  </a:lnTo>
                  <a:lnTo>
                    <a:pt x="606" y="438"/>
                  </a:lnTo>
                  <a:lnTo>
                    <a:pt x="539" y="371"/>
                  </a:lnTo>
                  <a:lnTo>
                    <a:pt x="472" y="337"/>
                  </a:lnTo>
                  <a:lnTo>
                    <a:pt x="404" y="304"/>
                  </a:lnTo>
                  <a:lnTo>
                    <a:pt x="337" y="304"/>
                  </a:lnTo>
                  <a:lnTo>
                    <a:pt x="202" y="337"/>
                  </a:lnTo>
                  <a:lnTo>
                    <a:pt x="169" y="236"/>
                  </a:lnTo>
                  <a:lnTo>
                    <a:pt x="337" y="135"/>
                  </a:lnTo>
                  <a:lnTo>
                    <a:pt x="505" y="34"/>
                  </a:lnTo>
                  <a:lnTo>
                    <a:pt x="539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1" name="Google Shape;111;p2"/>
            <p:cNvSpPr/>
            <p:nvPr/>
          </p:nvSpPr>
          <p:spPr>
            <a:xfrm>
              <a:off x="2145553" y="5692114"/>
              <a:ext cx="147657" cy="145465"/>
            </a:xfrm>
            <a:custGeom>
              <a:avLst/>
              <a:gdLst/>
              <a:ahLst/>
              <a:cxnLst/>
              <a:rect l="l" t="t" r="r" b="b"/>
              <a:pathLst>
                <a:path w="2223" h="2190" extrusionOk="0">
                  <a:moveTo>
                    <a:pt x="1818" y="1"/>
                  </a:moveTo>
                  <a:lnTo>
                    <a:pt x="1313" y="68"/>
                  </a:lnTo>
                  <a:lnTo>
                    <a:pt x="808" y="136"/>
                  </a:lnTo>
                  <a:lnTo>
                    <a:pt x="404" y="169"/>
                  </a:lnTo>
                  <a:lnTo>
                    <a:pt x="202" y="203"/>
                  </a:lnTo>
                  <a:lnTo>
                    <a:pt x="0" y="270"/>
                  </a:lnTo>
                  <a:lnTo>
                    <a:pt x="0" y="304"/>
                  </a:lnTo>
                  <a:lnTo>
                    <a:pt x="169" y="371"/>
                  </a:lnTo>
                  <a:lnTo>
                    <a:pt x="337" y="371"/>
                  </a:lnTo>
                  <a:lnTo>
                    <a:pt x="707" y="338"/>
                  </a:lnTo>
                  <a:lnTo>
                    <a:pt x="1246" y="270"/>
                  </a:lnTo>
                  <a:lnTo>
                    <a:pt x="1785" y="169"/>
                  </a:lnTo>
                  <a:lnTo>
                    <a:pt x="1785" y="371"/>
                  </a:lnTo>
                  <a:lnTo>
                    <a:pt x="1785" y="540"/>
                  </a:lnTo>
                  <a:lnTo>
                    <a:pt x="1852" y="910"/>
                  </a:lnTo>
                  <a:lnTo>
                    <a:pt x="1919" y="1381"/>
                  </a:lnTo>
                  <a:lnTo>
                    <a:pt x="1953" y="1583"/>
                  </a:lnTo>
                  <a:lnTo>
                    <a:pt x="2020" y="1819"/>
                  </a:lnTo>
                  <a:lnTo>
                    <a:pt x="1044" y="1954"/>
                  </a:lnTo>
                  <a:lnTo>
                    <a:pt x="674" y="1987"/>
                  </a:lnTo>
                  <a:lnTo>
                    <a:pt x="505" y="2021"/>
                  </a:lnTo>
                  <a:lnTo>
                    <a:pt x="371" y="2122"/>
                  </a:lnTo>
                  <a:lnTo>
                    <a:pt x="539" y="2189"/>
                  </a:lnTo>
                  <a:lnTo>
                    <a:pt x="707" y="2189"/>
                  </a:lnTo>
                  <a:lnTo>
                    <a:pt x="1078" y="2156"/>
                  </a:lnTo>
                  <a:lnTo>
                    <a:pt x="2121" y="2021"/>
                  </a:lnTo>
                  <a:lnTo>
                    <a:pt x="2189" y="1987"/>
                  </a:lnTo>
                  <a:lnTo>
                    <a:pt x="2222" y="1954"/>
                  </a:lnTo>
                  <a:lnTo>
                    <a:pt x="2222" y="1886"/>
                  </a:lnTo>
                  <a:lnTo>
                    <a:pt x="2189" y="1853"/>
                  </a:lnTo>
                  <a:lnTo>
                    <a:pt x="2189" y="1583"/>
                  </a:lnTo>
                  <a:lnTo>
                    <a:pt x="2155" y="1348"/>
                  </a:lnTo>
                  <a:lnTo>
                    <a:pt x="2054" y="876"/>
                  </a:lnTo>
                  <a:lnTo>
                    <a:pt x="2020" y="506"/>
                  </a:lnTo>
                  <a:lnTo>
                    <a:pt x="1953" y="304"/>
                  </a:lnTo>
                  <a:lnTo>
                    <a:pt x="1919" y="136"/>
                  </a:lnTo>
                  <a:lnTo>
                    <a:pt x="1919" y="102"/>
                  </a:lnTo>
                  <a:lnTo>
                    <a:pt x="1919" y="35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2" name="Google Shape;112;p2"/>
            <p:cNvSpPr/>
            <p:nvPr/>
          </p:nvSpPr>
          <p:spPr>
            <a:xfrm>
              <a:off x="1725098" y="5989554"/>
              <a:ext cx="64961" cy="53736"/>
            </a:xfrm>
            <a:custGeom>
              <a:avLst/>
              <a:gdLst/>
              <a:ahLst/>
              <a:cxnLst/>
              <a:rect l="l" t="t" r="r" b="b"/>
              <a:pathLst>
                <a:path w="978" h="809" extrusionOk="0">
                  <a:moveTo>
                    <a:pt x="809" y="1"/>
                  </a:moveTo>
                  <a:lnTo>
                    <a:pt x="775" y="34"/>
                  </a:lnTo>
                  <a:lnTo>
                    <a:pt x="775" y="203"/>
                  </a:lnTo>
                  <a:lnTo>
                    <a:pt x="775" y="371"/>
                  </a:lnTo>
                  <a:lnTo>
                    <a:pt x="809" y="405"/>
                  </a:lnTo>
                  <a:lnTo>
                    <a:pt x="775" y="405"/>
                  </a:lnTo>
                  <a:lnTo>
                    <a:pt x="472" y="203"/>
                  </a:lnTo>
                  <a:lnTo>
                    <a:pt x="405" y="203"/>
                  </a:lnTo>
                  <a:lnTo>
                    <a:pt x="371" y="236"/>
                  </a:lnTo>
                  <a:lnTo>
                    <a:pt x="337" y="270"/>
                  </a:lnTo>
                  <a:lnTo>
                    <a:pt x="371" y="337"/>
                  </a:lnTo>
                  <a:lnTo>
                    <a:pt x="506" y="472"/>
                  </a:lnTo>
                  <a:lnTo>
                    <a:pt x="135" y="472"/>
                  </a:lnTo>
                  <a:lnTo>
                    <a:pt x="68" y="506"/>
                  </a:lnTo>
                  <a:lnTo>
                    <a:pt x="1" y="539"/>
                  </a:lnTo>
                  <a:lnTo>
                    <a:pt x="1" y="573"/>
                  </a:lnTo>
                  <a:lnTo>
                    <a:pt x="68" y="607"/>
                  </a:lnTo>
                  <a:lnTo>
                    <a:pt x="506" y="607"/>
                  </a:lnTo>
                  <a:lnTo>
                    <a:pt x="405" y="674"/>
                  </a:lnTo>
                  <a:lnTo>
                    <a:pt x="371" y="741"/>
                  </a:lnTo>
                  <a:lnTo>
                    <a:pt x="405" y="775"/>
                  </a:lnTo>
                  <a:lnTo>
                    <a:pt x="438" y="809"/>
                  </a:lnTo>
                  <a:lnTo>
                    <a:pt x="506" y="809"/>
                  </a:lnTo>
                  <a:lnTo>
                    <a:pt x="674" y="708"/>
                  </a:lnTo>
                  <a:lnTo>
                    <a:pt x="809" y="539"/>
                  </a:lnTo>
                  <a:lnTo>
                    <a:pt x="842" y="708"/>
                  </a:lnTo>
                  <a:lnTo>
                    <a:pt x="876" y="775"/>
                  </a:lnTo>
                  <a:lnTo>
                    <a:pt x="910" y="775"/>
                  </a:lnTo>
                  <a:lnTo>
                    <a:pt x="977" y="741"/>
                  </a:lnTo>
                  <a:lnTo>
                    <a:pt x="977" y="674"/>
                  </a:lnTo>
                  <a:lnTo>
                    <a:pt x="943" y="337"/>
                  </a:lnTo>
                  <a:lnTo>
                    <a:pt x="910" y="169"/>
                  </a:lnTo>
                  <a:lnTo>
                    <a:pt x="876" y="34"/>
                  </a:lnTo>
                  <a:lnTo>
                    <a:pt x="842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3" name="Google Shape;113;p2"/>
            <p:cNvSpPr/>
            <p:nvPr/>
          </p:nvSpPr>
          <p:spPr>
            <a:xfrm>
              <a:off x="2639736" y="5506529"/>
              <a:ext cx="161141" cy="111855"/>
            </a:xfrm>
            <a:custGeom>
              <a:avLst/>
              <a:gdLst/>
              <a:ahLst/>
              <a:cxnLst/>
              <a:rect l="l" t="t" r="r" b="b"/>
              <a:pathLst>
                <a:path w="2426" h="1684" extrusionOk="0">
                  <a:moveTo>
                    <a:pt x="2088" y="0"/>
                  </a:moveTo>
                  <a:lnTo>
                    <a:pt x="2055" y="34"/>
                  </a:lnTo>
                  <a:lnTo>
                    <a:pt x="1516" y="102"/>
                  </a:lnTo>
                  <a:lnTo>
                    <a:pt x="977" y="169"/>
                  </a:lnTo>
                  <a:lnTo>
                    <a:pt x="506" y="236"/>
                  </a:lnTo>
                  <a:lnTo>
                    <a:pt x="270" y="304"/>
                  </a:lnTo>
                  <a:lnTo>
                    <a:pt x="68" y="405"/>
                  </a:lnTo>
                  <a:lnTo>
                    <a:pt x="35" y="371"/>
                  </a:lnTo>
                  <a:lnTo>
                    <a:pt x="1" y="371"/>
                  </a:lnTo>
                  <a:lnTo>
                    <a:pt x="1" y="674"/>
                  </a:lnTo>
                  <a:lnTo>
                    <a:pt x="35" y="943"/>
                  </a:lnTo>
                  <a:lnTo>
                    <a:pt x="169" y="1549"/>
                  </a:lnTo>
                  <a:lnTo>
                    <a:pt x="169" y="1583"/>
                  </a:lnTo>
                  <a:lnTo>
                    <a:pt x="203" y="1650"/>
                  </a:lnTo>
                  <a:lnTo>
                    <a:pt x="237" y="1684"/>
                  </a:lnTo>
                  <a:lnTo>
                    <a:pt x="270" y="1684"/>
                  </a:lnTo>
                  <a:lnTo>
                    <a:pt x="338" y="1650"/>
                  </a:lnTo>
                  <a:lnTo>
                    <a:pt x="338" y="1617"/>
                  </a:lnTo>
                  <a:lnTo>
                    <a:pt x="809" y="1549"/>
                  </a:lnTo>
                  <a:lnTo>
                    <a:pt x="1247" y="1482"/>
                  </a:lnTo>
                  <a:lnTo>
                    <a:pt x="1718" y="1415"/>
                  </a:lnTo>
                  <a:lnTo>
                    <a:pt x="1920" y="1347"/>
                  </a:lnTo>
                  <a:lnTo>
                    <a:pt x="2122" y="1280"/>
                  </a:lnTo>
                  <a:lnTo>
                    <a:pt x="1886" y="1246"/>
                  </a:lnTo>
                  <a:lnTo>
                    <a:pt x="1684" y="1246"/>
                  </a:lnTo>
                  <a:lnTo>
                    <a:pt x="1247" y="1314"/>
                  </a:lnTo>
                  <a:lnTo>
                    <a:pt x="775" y="1381"/>
                  </a:lnTo>
                  <a:lnTo>
                    <a:pt x="304" y="1482"/>
                  </a:lnTo>
                  <a:lnTo>
                    <a:pt x="203" y="943"/>
                  </a:lnTo>
                  <a:lnTo>
                    <a:pt x="169" y="708"/>
                  </a:lnTo>
                  <a:lnTo>
                    <a:pt x="68" y="438"/>
                  </a:lnTo>
                  <a:lnTo>
                    <a:pt x="540" y="438"/>
                  </a:lnTo>
                  <a:lnTo>
                    <a:pt x="1011" y="337"/>
                  </a:lnTo>
                  <a:lnTo>
                    <a:pt x="1550" y="236"/>
                  </a:lnTo>
                  <a:lnTo>
                    <a:pt x="2055" y="135"/>
                  </a:lnTo>
                  <a:lnTo>
                    <a:pt x="2156" y="708"/>
                  </a:lnTo>
                  <a:lnTo>
                    <a:pt x="2257" y="1280"/>
                  </a:lnTo>
                  <a:lnTo>
                    <a:pt x="2290" y="1347"/>
                  </a:lnTo>
                  <a:lnTo>
                    <a:pt x="2358" y="1347"/>
                  </a:lnTo>
                  <a:lnTo>
                    <a:pt x="2425" y="1314"/>
                  </a:lnTo>
                  <a:lnTo>
                    <a:pt x="2425" y="1246"/>
                  </a:lnTo>
                  <a:lnTo>
                    <a:pt x="2324" y="640"/>
                  </a:lnTo>
                  <a:lnTo>
                    <a:pt x="2189" y="34"/>
                  </a:lnTo>
                  <a:lnTo>
                    <a:pt x="21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4" name="Google Shape;114;p2"/>
            <p:cNvSpPr/>
            <p:nvPr/>
          </p:nvSpPr>
          <p:spPr>
            <a:xfrm>
              <a:off x="2798552" y="5484145"/>
              <a:ext cx="161075" cy="111922"/>
            </a:xfrm>
            <a:custGeom>
              <a:avLst/>
              <a:gdLst/>
              <a:ahLst/>
              <a:cxnLst/>
              <a:rect l="l" t="t" r="r" b="b"/>
              <a:pathLst>
                <a:path w="2425" h="1685" extrusionOk="0">
                  <a:moveTo>
                    <a:pt x="1684" y="1"/>
                  </a:moveTo>
                  <a:lnTo>
                    <a:pt x="1145" y="34"/>
                  </a:lnTo>
                  <a:lnTo>
                    <a:pt x="573" y="169"/>
                  </a:lnTo>
                  <a:lnTo>
                    <a:pt x="68" y="337"/>
                  </a:lnTo>
                  <a:lnTo>
                    <a:pt x="34" y="371"/>
                  </a:lnTo>
                  <a:lnTo>
                    <a:pt x="0" y="405"/>
                  </a:lnTo>
                  <a:lnTo>
                    <a:pt x="34" y="439"/>
                  </a:lnTo>
                  <a:lnTo>
                    <a:pt x="68" y="472"/>
                  </a:lnTo>
                  <a:lnTo>
                    <a:pt x="101" y="708"/>
                  </a:lnTo>
                  <a:lnTo>
                    <a:pt x="135" y="944"/>
                  </a:lnTo>
                  <a:lnTo>
                    <a:pt x="202" y="1617"/>
                  </a:lnTo>
                  <a:lnTo>
                    <a:pt x="236" y="1651"/>
                  </a:lnTo>
                  <a:lnTo>
                    <a:pt x="270" y="1684"/>
                  </a:lnTo>
                  <a:lnTo>
                    <a:pt x="337" y="1651"/>
                  </a:lnTo>
                  <a:lnTo>
                    <a:pt x="606" y="1684"/>
                  </a:lnTo>
                  <a:lnTo>
                    <a:pt x="909" y="1651"/>
                  </a:lnTo>
                  <a:lnTo>
                    <a:pt x="1482" y="1516"/>
                  </a:lnTo>
                  <a:lnTo>
                    <a:pt x="1886" y="1415"/>
                  </a:lnTo>
                  <a:lnTo>
                    <a:pt x="2088" y="1348"/>
                  </a:lnTo>
                  <a:lnTo>
                    <a:pt x="2290" y="1247"/>
                  </a:lnTo>
                  <a:lnTo>
                    <a:pt x="2020" y="1247"/>
                  </a:lnTo>
                  <a:lnTo>
                    <a:pt x="1785" y="1280"/>
                  </a:lnTo>
                  <a:lnTo>
                    <a:pt x="1313" y="1415"/>
                  </a:lnTo>
                  <a:lnTo>
                    <a:pt x="842" y="1482"/>
                  </a:lnTo>
                  <a:lnTo>
                    <a:pt x="371" y="1550"/>
                  </a:lnTo>
                  <a:lnTo>
                    <a:pt x="337" y="1179"/>
                  </a:lnTo>
                  <a:lnTo>
                    <a:pt x="270" y="809"/>
                  </a:lnTo>
                  <a:lnTo>
                    <a:pt x="236" y="641"/>
                  </a:lnTo>
                  <a:lnTo>
                    <a:pt x="169" y="472"/>
                  </a:lnTo>
                  <a:lnTo>
                    <a:pt x="438" y="405"/>
                  </a:lnTo>
                  <a:lnTo>
                    <a:pt x="674" y="337"/>
                  </a:lnTo>
                  <a:lnTo>
                    <a:pt x="1212" y="270"/>
                  </a:lnTo>
                  <a:lnTo>
                    <a:pt x="1717" y="203"/>
                  </a:lnTo>
                  <a:lnTo>
                    <a:pt x="1987" y="135"/>
                  </a:lnTo>
                  <a:lnTo>
                    <a:pt x="2222" y="102"/>
                  </a:lnTo>
                  <a:lnTo>
                    <a:pt x="2222" y="337"/>
                  </a:lnTo>
                  <a:lnTo>
                    <a:pt x="2256" y="607"/>
                  </a:lnTo>
                  <a:lnTo>
                    <a:pt x="2256" y="944"/>
                  </a:lnTo>
                  <a:lnTo>
                    <a:pt x="2290" y="1247"/>
                  </a:lnTo>
                  <a:lnTo>
                    <a:pt x="2323" y="1314"/>
                  </a:lnTo>
                  <a:lnTo>
                    <a:pt x="2424" y="1314"/>
                  </a:lnTo>
                  <a:lnTo>
                    <a:pt x="2424" y="1247"/>
                  </a:lnTo>
                  <a:lnTo>
                    <a:pt x="2424" y="977"/>
                  </a:lnTo>
                  <a:lnTo>
                    <a:pt x="2391" y="674"/>
                  </a:lnTo>
                  <a:lnTo>
                    <a:pt x="2357" y="371"/>
                  </a:lnTo>
                  <a:lnTo>
                    <a:pt x="2323" y="68"/>
                  </a:lnTo>
                  <a:lnTo>
                    <a:pt x="2290" y="34"/>
                  </a:lnTo>
                  <a:lnTo>
                    <a:pt x="2222" y="34"/>
                  </a:lnTo>
                  <a:lnTo>
                    <a:pt x="1684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5" name="Google Shape;115;p2"/>
            <p:cNvSpPr/>
            <p:nvPr/>
          </p:nvSpPr>
          <p:spPr>
            <a:xfrm>
              <a:off x="3462711" y="5390224"/>
              <a:ext cx="152174" cy="100697"/>
            </a:xfrm>
            <a:custGeom>
              <a:avLst/>
              <a:gdLst/>
              <a:ahLst/>
              <a:cxnLst/>
              <a:rect l="l" t="t" r="r" b="b"/>
              <a:pathLst>
                <a:path w="2291" h="1516" extrusionOk="0">
                  <a:moveTo>
                    <a:pt x="1920" y="169"/>
                  </a:moveTo>
                  <a:lnTo>
                    <a:pt x="1920" y="371"/>
                  </a:lnTo>
                  <a:lnTo>
                    <a:pt x="1954" y="573"/>
                  </a:lnTo>
                  <a:lnTo>
                    <a:pt x="2055" y="1078"/>
                  </a:lnTo>
                  <a:lnTo>
                    <a:pt x="1146" y="1280"/>
                  </a:lnTo>
                  <a:lnTo>
                    <a:pt x="741" y="1347"/>
                  </a:lnTo>
                  <a:lnTo>
                    <a:pt x="539" y="1381"/>
                  </a:lnTo>
                  <a:lnTo>
                    <a:pt x="337" y="1415"/>
                  </a:lnTo>
                  <a:lnTo>
                    <a:pt x="203" y="876"/>
                  </a:lnTo>
                  <a:lnTo>
                    <a:pt x="102" y="304"/>
                  </a:lnTo>
                  <a:lnTo>
                    <a:pt x="539" y="304"/>
                  </a:lnTo>
                  <a:lnTo>
                    <a:pt x="944" y="236"/>
                  </a:lnTo>
                  <a:lnTo>
                    <a:pt x="1920" y="169"/>
                  </a:lnTo>
                  <a:close/>
                  <a:moveTo>
                    <a:pt x="1482" y="1"/>
                  </a:moveTo>
                  <a:lnTo>
                    <a:pt x="977" y="34"/>
                  </a:lnTo>
                  <a:lnTo>
                    <a:pt x="506" y="102"/>
                  </a:lnTo>
                  <a:lnTo>
                    <a:pt x="270" y="135"/>
                  </a:lnTo>
                  <a:lnTo>
                    <a:pt x="34" y="236"/>
                  </a:lnTo>
                  <a:lnTo>
                    <a:pt x="1" y="236"/>
                  </a:lnTo>
                  <a:lnTo>
                    <a:pt x="1" y="270"/>
                  </a:lnTo>
                  <a:lnTo>
                    <a:pt x="1" y="573"/>
                  </a:lnTo>
                  <a:lnTo>
                    <a:pt x="34" y="876"/>
                  </a:lnTo>
                  <a:lnTo>
                    <a:pt x="102" y="1179"/>
                  </a:lnTo>
                  <a:lnTo>
                    <a:pt x="203" y="1482"/>
                  </a:lnTo>
                  <a:lnTo>
                    <a:pt x="203" y="1516"/>
                  </a:lnTo>
                  <a:lnTo>
                    <a:pt x="236" y="1516"/>
                  </a:lnTo>
                  <a:lnTo>
                    <a:pt x="304" y="1482"/>
                  </a:lnTo>
                  <a:lnTo>
                    <a:pt x="539" y="1516"/>
                  </a:lnTo>
                  <a:lnTo>
                    <a:pt x="741" y="1516"/>
                  </a:lnTo>
                  <a:lnTo>
                    <a:pt x="1213" y="1482"/>
                  </a:lnTo>
                  <a:lnTo>
                    <a:pt x="1684" y="1381"/>
                  </a:lnTo>
                  <a:lnTo>
                    <a:pt x="2088" y="1246"/>
                  </a:lnTo>
                  <a:lnTo>
                    <a:pt x="2156" y="1314"/>
                  </a:lnTo>
                  <a:lnTo>
                    <a:pt x="2223" y="1314"/>
                  </a:lnTo>
                  <a:lnTo>
                    <a:pt x="2257" y="1280"/>
                  </a:lnTo>
                  <a:lnTo>
                    <a:pt x="2290" y="1213"/>
                  </a:lnTo>
                  <a:lnTo>
                    <a:pt x="2156" y="674"/>
                  </a:lnTo>
                  <a:lnTo>
                    <a:pt x="2021" y="169"/>
                  </a:lnTo>
                  <a:lnTo>
                    <a:pt x="2055" y="102"/>
                  </a:lnTo>
                  <a:lnTo>
                    <a:pt x="2055" y="68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6" name="Google Shape;116;p2"/>
            <p:cNvSpPr/>
            <p:nvPr/>
          </p:nvSpPr>
          <p:spPr>
            <a:xfrm>
              <a:off x="2979687" y="5457310"/>
              <a:ext cx="145399" cy="111922"/>
            </a:xfrm>
            <a:custGeom>
              <a:avLst/>
              <a:gdLst/>
              <a:ahLst/>
              <a:cxnLst/>
              <a:rect l="l" t="t" r="r" b="b"/>
              <a:pathLst>
                <a:path w="2189" h="1685" extrusionOk="0">
                  <a:moveTo>
                    <a:pt x="1953" y="102"/>
                  </a:moveTo>
                  <a:lnTo>
                    <a:pt x="1987" y="674"/>
                  </a:lnTo>
                  <a:lnTo>
                    <a:pt x="2054" y="1247"/>
                  </a:lnTo>
                  <a:lnTo>
                    <a:pt x="1852" y="1247"/>
                  </a:lnTo>
                  <a:lnTo>
                    <a:pt x="1617" y="1280"/>
                  </a:lnTo>
                  <a:lnTo>
                    <a:pt x="1213" y="1348"/>
                  </a:lnTo>
                  <a:lnTo>
                    <a:pt x="270" y="1415"/>
                  </a:lnTo>
                  <a:lnTo>
                    <a:pt x="236" y="910"/>
                  </a:lnTo>
                  <a:lnTo>
                    <a:pt x="203" y="708"/>
                  </a:lnTo>
                  <a:lnTo>
                    <a:pt x="169" y="539"/>
                  </a:lnTo>
                  <a:lnTo>
                    <a:pt x="1112" y="304"/>
                  </a:lnTo>
                  <a:lnTo>
                    <a:pt x="1516" y="236"/>
                  </a:lnTo>
                  <a:lnTo>
                    <a:pt x="1751" y="169"/>
                  </a:lnTo>
                  <a:lnTo>
                    <a:pt x="1953" y="102"/>
                  </a:lnTo>
                  <a:close/>
                  <a:moveTo>
                    <a:pt x="1718" y="1"/>
                  </a:moveTo>
                  <a:lnTo>
                    <a:pt x="1482" y="34"/>
                  </a:lnTo>
                  <a:lnTo>
                    <a:pt x="1011" y="102"/>
                  </a:lnTo>
                  <a:lnTo>
                    <a:pt x="506" y="236"/>
                  </a:lnTo>
                  <a:lnTo>
                    <a:pt x="68" y="371"/>
                  </a:lnTo>
                  <a:lnTo>
                    <a:pt x="34" y="405"/>
                  </a:lnTo>
                  <a:lnTo>
                    <a:pt x="0" y="438"/>
                  </a:lnTo>
                  <a:lnTo>
                    <a:pt x="0" y="506"/>
                  </a:lnTo>
                  <a:lnTo>
                    <a:pt x="34" y="539"/>
                  </a:lnTo>
                  <a:lnTo>
                    <a:pt x="102" y="1078"/>
                  </a:lnTo>
                  <a:lnTo>
                    <a:pt x="102" y="1617"/>
                  </a:lnTo>
                  <a:lnTo>
                    <a:pt x="135" y="1684"/>
                  </a:lnTo>
                  <a:lnTo>
                    <a:pt x="203" y="1684"/>
                  </a:lnTo>
                  <a:lnTo>
                    <a:pt x="270" y="1651"/>
                  </a:lnTo>
                  <a:lnTo>
                    <a:pt x="304" y="1583"/>
                  </a:lnTo>
                  <a:lnTo>
                    <a:pt x="741" y="1583"/>
                  </a:lnTo>
                  <a:lnTo>
                    <a:pt x="1213" y="1550"/>
                  </a:lnTo>
                  <a:lnTo>
                    <a:pt x="1650" y="1449"/>
                  </a:lnTo>
                  <a:lnTo>
                    <a:pt x="1886" y="1381"/>
                  </a:lnTo>
                  <a:lnTo>
                    <a:pt x="2054" y="1280"/>
                  </a:lnTo>
                  <a:lnTo>
                    <a:pt x="2155" y="1314"/>
                  </a:lnTo>
                  <a:lnTo>
                    <a:pt x="2189" y="1280"/>
                  </a:lnTo>
                  <a:lnTo>
                    <a:pt x="2189" y="1247"/>
                  </a:lnTo>
                  <a:lnTo>
                    <a:pt x="2189" y="944"/>
                  </a:lnTo>
                  <a:lnTo>
                    <a:pt x="2155" y="640"/>
                  </a:lnTo>
                  <a:lnTo>
                    <a:pt x="2088" y="337"/>
                  </a:lnTo>
                  <a:lnTo>
                    <a:pt x="2021" y="34"/>
                  </a:lnTo>
                  <a:lnTo>
                    <a:pt x="1953" y="34"/>
                  </a:lnTo>
                  <a:lnTo>
                    <a:pt x="1718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7" name="Google Shape;117;p2"/>
            <p:cNvSpPr/>
            <p:nvPr/>
          </p:nvSpPr>
          <p:spPr>
            <a:xfrm>
              <a:off x="2304303" y="5557940"/>
              <a:ext cx="163333" cy="105213"/>
            </a:xfrm>
            <a:custGeom>
              <a:avLst/>
              <a:gdLst/>
              <a:ahLst/>
              <a:cxnLst/>
              <a:rect l="l" t="t" r="r" b="b"/>
              <a:pathLst>
                <a:path w="2459" h="1584" extrusionOk="0">
                  <a:moveTo>
                    <a:pt x="2122" y="136"/>
                  </a:moveTo>
                  <a:lnTo>
                    <a:pt x="2156" y="641"/>
                  </a:lnTo>
                  <a:lnTo>
                    <a:pt x="2257" y="1112"/>
                  </a:lnTo>
                  <a:lnTo>
                    <a:pt x="1987" y="1179"/>
                  </a:lnTo>
                  <a:lnTo>
                    <a:pt x="1684" y="1213"/>
                  </a:lnTo>
                  <a:lnTo>
                    <a:pt x="1145" y="1280"/>
                  </a:lnTo>
                  <a:lnTo>
                    <a:pt x="708" y="1314"/>
                  </a:lnTo>
                  <a:lnTo>
                    <a:pt x="472" y="1381"/>
                  </a:lnTo>
                  <a:lnTo>
                    <a:pt x="304" y="1482"/>
                  </a:lnTo>
                  <a:lnTo>
                    <a:pt x="169" y="910"/>
                  </a:lnTo>
                  <a:lnTo>
                    <a:pt x="135" y="641"/>
                  </a:lnTo>
                  <a:lnTo>
                    <a:pt x="68" y="405"/>
                  </a:lnTo>
                  <a:lnTo>
                    <a:pt x="573" y="405"/>
                  </a:lnTo>
                  <a:lnTo>
                    <a:pt x="1112" y="338"/>
                  </a:lnTo>
                  <a:lnTo>
                    <a:pt x="2122" y="136"/>
                  </a:lnTo>
                  <a:close/>
                  <a:moveTo>
                    <a:pt x="2122" y="1"/>
                  </a:moveTo>
                  <a:lnTo>
                    <a:pt x="1617" y="102"/>
                  </a:lnTo>
                  <a:lnTo>
                    <a:pt x="1078" y="136"/>
                  </a:lnTo>
                  <a:lnTo>
                    <a:pt x="539" y="237"/>
                  </a:lnTo>
                  <a:lnTo>
                    <a:pt x="34" y="338"/>
                  </a:lnTo>
                  <a:lnTo>
                    <a:pt x="1" y="371"/>
                  </a:lnTo>
                  <a:lnTo>
                    <a:pt x="34" y="405"/>
                  </a:lnTo>
                  <a:lnTo>
                    <a:pt x="1" y="674"/>
                  </a:lnTo>
                  <a:lnTo>
                    <a:pt x="34" y="977"/>
                  </a:lnTo>
                  <a:lnTo>
                    <a:pt x="169" y="1550"/>
                  </a:lnTo>
                  <a:lnTo>
                    <a:pt x="203" y="1583"/>
                  </a:lnTo>
                  <a:lnTo>
                    <a:pt x="270" y="1583"/>
                  </a:lnTo>
                  <a:lnTo>
                    <a:pt x="304" y="1516"/>
                  </a:lnTo>
                  <a:lnTo>
                    <a:pt x="539" y="1516"/>
                  </a:lnTo>
                  <a:lnTo>
                    <a:pt x="809" y="1482"/>
                  </a:lnTo>
                  <a:lnTo>
                    <a:pt x="1314" y="1415"/>
                  </a:lnTo>
                  <a:lnTo>
                    <a:pt x="1819" y="1381"/>
                  </a:lnTo>
                  <a:lnTo>
                    <a:pt x="2290" y="1280"/>
                  </a:lnTo>
                  <a:lnTo>
                    <a:pt x="2358" y="1280"/>
                  </a:lnTo>
                  <a:lnTo>
                    <a:pt x="2425" y="1247"/>
                  </a:lnTo>
                  <a:lnTo>
                    <a:pt x="2425" y="1213"/>
                  </a:lnTo>
                  <a:lnTo>
                    <a:pt x="2459" y="1179"/>
                  </a:lnTo>
                  <a:lnTo>
                    <a:pt x="2425" y="1112"/>
                  </a:lnTo>
                  <a:lnTo>
                    <a:pt x="2358" y="573"/>
                  </a:lnTo>
                  <a:lnTo>
                    <a:pt x="2290" y="304"/>
                  </a:lnTo>
                  <a:lnTo>
                    <a:pt x="2223" y="68"/>
                  </a:lnTo>
                  <a:lnTo>
                    <a:pt x="2189" y="35"/>
                  </a:lnTo>
                  <a:lnTo>
                    <a:pt x="21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8" name="Google Shape;118;p2"/>
            <p:cNvSpPr/>
            <p:nvPr/>
          </p:nvSpPr>
          <p:spPr>
            <a:xfrm>
              <a:off x="3299511" y="5412608"/>
              <a:ext cx="156558" cy="102955"/>
            </a:xfrm>
            <a:custGeom>
              <a:avLst/>
              <a:gdLst/>
              <a:ahLst/>
              <a:cxnLst/>
              <a:rect l="l" t="t" r="r" b="b"/>
              <a:pathLst>
                <a:path w="2357" h="1550" extrusionOk="0">
                  <a:moveTo>
                    <a:pt x="2054" y="135"/>
                  </a:moveTo>
                  <a:lnTo>
                    <a:pt x="2020" y="270"/>
                  </a:lnTo>
                  <a:lnTo>
                    <a:pt x="2054" y="371"/>
                  </a:lnTo>
                  <a:lnTo>
                    <a:pt x="2087" y="606"/>
                  </a:lnTo>
                  <a:lnTo>
                    <a:pt x="2121" y="842"/>
                  </a:lnTo>
                  <a:lnTo>
                    <a:pt x="2155" y="1078"/>
                  </a:lnTo>
                  <a:lnTo>
                    <a:pt x="1178" y="1212"/>
                  </a:lnTo>
                  <a:lnTo>
                    <a:pt x="707" y="1313"/>
                  </a:lnTo>
                  <a:lnTo>
                    <a:pt x="236" y="1448"/>
                  </a:lnTo>
                  <a:lnTo>
                    <a:pt x="236" y="1280"/>
                  </a:lnTo>
                  <a:lnTo>
                    <a:pt x="236" y="1145"/>
                  </a:lnTo>
                  <a:lnTo>
                    <a:pt x="202" y="808"/>
                  </a:lnTo>
                  <a:lnTo>
                    <a:pt x="168" y="606"/>
                  </a:lnTo>
                  <a:lnTo>
                    <a:pt x="135" y="371"/>
                  </a:lnTo>
                  <a:lnTo>
                    <a:pt x="438" y="371"/>
                  </a:lnTo>
                  <a:lnTo>
                    <a:pt x="741" y="303"/>
                  </a:lnTo>
                  <a:lnTo>
                    <a:pt x="1347" y="236"/>
                  </a:lnTo>
                  <a:lnTo>
                    <a:pt x="1650" y="169"/>
                  </a:lnTo>
                  <a:lnTo>
                    <a:pt x="1784" y="169"/>
                  </a:lnTo>
                  <a:lnTo>
                    <a:pt x="1953" y="135"/>
                  </a:lnTo>
                  <a:lnTo>
                    <a:pt x="1986" y="169"/>
                  </a:lnTo>
                  <a:lnTo>
                    <a:pt x="2054" y="135"/>
                  </a:lnTo>
                  <a:close/>
                  <a:moveTo>
                    <a:pt x="1784" y="0"/>
                  </a:moveTo>
                  <a:lnTo>
                    <a:pt x="1515" y="34"/>
                  </a:lnTo>
                  <a:lnTo>
                    <a:pt x="1044" y="101"/>
                  </a:lnTo>
                  <a:lnTo>
                    <a:pt x="539" y="169"/>
                  </a:lnTo>
                  <a:lnTo>
                    <a:pt x="303" y="202"/>
                  </a:lnTo>
                  <a:lnTo>
                    <a:pt x="67" y="303"/>
                  </a:lnTo>
                  <a:lnTo>
                    <a:pt x="0" y="337"/>
                  </a:lnTo>
                  <a:lnTo>
                    <a:pt x="34" y="371"/>
                  </a:lnTo>
                  <a:lnTo>
                    <a:pt x="0" y="472"/>
                  </a:lnTo>
                  <a:lnTo>
                    <a:pt x="34" y="606"/>
                  </a:lnTo>
                  <a:lnTo>
                    <a:pt x="34" y="842"/>
                  </a:lnTo>
                  <a:lnTo>
                    <a:pt x="67" y="1145"/>
                  </a:lnTo>
                  <a:lnTo>
                    <a:pt x="101" y="1313"/>
                  </a:lnTo>
                  <a:lnTo>
                    <a:pt x="135" y="1448"/>
                  </a:lnTo>
                  <a:lnTo>
                    <a:pt x="202" y="1482"/>
                  </a:lnTo>
                  <a:lnTo>
                    <a:pt x="202" y="1516"/>
                  </a:lnTo>
                  <a:lnTo>
                    <a:pt x="236" y="1549"/>
                  </a:lnTo>
                  <a:lnTo>
                    <a:pt x="741" y="1516"/>
                  </a:lnTo>
                  <a:lnTo>
                    <a:pt x="1246" y="1414"/>
                  </a:lnTo>
                  <a:lnTo>
                    <a:pt x="2222" y="1246"/>
                  </a:lnTo>
                  <a:lnTo>
                    <a:pt x="2256" y="1246"/>
                  </a:lnTo>
                  <a:lnTo>
                    <a:pt x="2289" y="1212"/>
                  </a:lnTo>
                  <a:lnTo>
                    <a:pt x="2357" y="1212"/>
                  </a:lnTo>
                  <a:lnTo>
                    <a:pt x="2357" y="1145"/>
                  </a:lnTo>
                  <a:lnTo>
                    <a:pt x="2357" y="1111"/>
                  </a:lnTo>
                  <a:lnTo>
                    <a:pt x="2289" y="1078"/>
                  </a:lnTo>
                  <a:lnTo>
                    <a:pt x="2256" y="808"/>
                  </a:lnTo>
                  <a:lnTo>
                    <a:pt x="2222" y="573"/>
                  </a:lnTo>
                  <a:lnTo>
                    <a:pt x="2188" y="303"/>
                  </a:lnTo>
                  <a:lnTo>
                    <a:pt x="2155" y="135"/>
                  </a:lnTo>
                  <a:lnTo>
                    <a:pt x="2087" y="34"/>
                  </a:lnTo>
                  <a:lnTo>
                    <a:pt x="2087" y="68"/>
                  </a:lnTo>
                  <a:lnTo>
                    <a:pt x="2020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9" name="Google Shape;119;p2"/>
            <p:cNvSpPr/>
            <p:nvPr/>
          </p:nvSpPr>
          <p:spPr>
            <a:xfrm>
              <a:off x="3136244" y="5437184"/>
              <a:ext cx="156624" cy="102955"/>
            </a:xfrm>
            <a:custGeom>
              <a:avLst/>
              <a:gdLst/>
              <a:ahLst/>
              <a:cxnLst/>
              <a:rect l="l" t="t" r="r" b="b"/>
              <a:pathLst>
                <a:path w="2358" h="1550" extrusionOk="0">
                  <a:moveTo>
                    <a:pt x="2020" y="102"/>
                  </a:moveTo>
                  <a:lnTo>
                    <a:pt x="2054" y="304"/>
                  </a:lnTo>
                  <a:lnTo>
                    <a:pt x="2088" y="539"/>
                  </a:lnTo>
                  <a:lnTo>
                    <a:pt x="2121" y="842"/>
                  </a:lnTo>
                  <a:lnTo>
                    <a:pt x="2155" y="1011"/>
                  </a:lnTo>
                  <a:lnTo>
                    <a:pt x="2222" y="1146"/>
                  </a:lnTo>
                  <a:lnTo>
                    <a:pt x="1751" y="1146"/>
                  </a:lnTo>
                  <a:lnTo>
                    <a:pt x="1246" y="1213"/>
                  </a:lnTo>
                  <a:lnTo>
                    <a:pt x="270" y="1381"/>
                  </a:lnTo>
                  <a:lnTo>
                    <a:pt x="270" y="1112"/>
                  </a:lnTo>
                  <a:lnTo>
                    <a:pt x="202" y="876"/>
                  </a:lnTo>
                  <a:lnTo>
                    <a:pt x="169" y="640"/>
                  </a:lnTo>
                  <a:lnTo>
                    <a:pt x="169" y="539"/>
                  </a:lnTo>
                  <a:lnTo>
                    <a:pt x="135" y="438"/>
                  </a:lnTo>
                  <a:lnTo>
                    <a:pt x="169" y="438"/>
                  </a:lnTo>
                  <a:lnTo>
                    <a:pt x="236" y="405"/>
                  </a:lnTo>
                  <a:lnTo>
                    <a:pt x="371" y="371"/>
                  </a:lnTo>
                  <a:lnTo>
                    <a:pt x="505" y="337"/>
                  </a:lnTo>
                  <a:lnTo>
                    <a:pt x="808" y="304"/>
                  </a:lnTo>
                  <a:lnTo>
                    <a:pt x="1414" y="203"/>
                  </a:lnTo>
                  <a:lnTo>
                    <a:pt x="1717" y="169"/>
                  </a:lnTo>
                  <a:lnTo>
                    <a:pt x="1886" y="135"/>
                  </a:lnTo>
                  <a:lnTo>
                    <a:pt x="2020" y="102"/>
                  </a:lnTo>
                  <a:close/>
                  <a:moveTo>
                    <a:pt x="1549" y="1"/>
                  </a:moveTo>
                  <a:lnTo>
                    <a:pt x="1078" y="102"/>
                  </a:lnTo>
                  <a:lnTo>
                    <a:pt x="573" y="169"/>
                  </a:lnTo>
                  <a:lnTo>
                    <a:pt x="337" y="203"/>
                  </a:lnTo>
                  <a:lnTo>
                    <a:pt x="101" y="270"/>
                  </a:lnTo>
                  <a:lnTo>
                    <a:pt x="68" y="371"/>
                  </a:lnTo>
                  <a:lnTo>
                    <a:pt x="34" y="337"/>
                  </a:lnTo>
                  <a:lnTo>
                    <a:pt x="0" y="472"/>
                  </a:lnTo>
                  <a:lnTo>
                    <a:pt x="34" y="607"/>
                  </a:lnTo>
                  <a:lnTo>
                    <a:pt x="68" y="876"/>
                  </a:lnTo>
                  <a:lnTo>
                    <a:pt x="101" y="1146"/>
                  </a:lnTo>
                  <a:lnTo>
                    <a:pt x="135" y="1381"/>
                  </a:lnTo>
                  <a:lnTo>
                    <a:pt x="135" y="1449"/>
                  </a:lnTo>
                  <a:lnTo>
                    <a:pt x="169" y="1482"/>
                  </a:lnTo>
                  <a:lnTo>
                    <a:pt x="236" y="1516"/>
                  </a:lnTo>
                  <a:lnTo>
                    <a:pt x="303" y="1550"/>
                  </a:lnTo>
                  <a:lnTo>
                    <a:pt x="438" y="1550"/>
                  </a:lnTo>
                  <a:lnTo>
                    <a:pt x="472" y="1516"/>
                  </a:lnTo>
                  <a:lnTo>
                    <a:pt x="1381" y="1415"/>
                  </a:lnTo>
                  <a:lnTo>
                    <a:pt x="1886" y="1348"/>
                  </a:lnTo>
                  <a:lnTo>
                    <a:pt x="2357" y="1213"/>
                  </a:lnTo>
                  <a:lnTo>
                    <a:pt x="2290" y="1179"/>
                  </a:lnTo>
                  <a:lnTo>
                    <a:pt x="2323" y="1146"/>
                  </a:lnTo>
                  <a:lnTo>
                    <a:pt x="2323" y="977"/>
                  </a:lnTo>
                  <a:lnTo>
                    <a:pt x="2290" y="809"/>
                  </a:lnTo>
                  <a:lnTo>
                    <a:pt x="2222" y="506"/>
                  </a:lnTo>
                  <a:lnTo>
                    <a:pt x="2189" y="270"/>
                  </a:lnTo>
                  <a:lnTo>
                    <a:pt x="2155" y="169"/>
                  </a:lnTo>
                  <a:lnTo>
                    <a:pt x="2121" y="34"/>
                  </a:lnTo>
                  <a:lnTo>
                    <a:pt x="2155" y="34"/>
                  </a:lnTo>
                  <a:lnTo>
                    <a:pt x="2054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0" name="Google Shape;120;p2"/>
            <p:cNvSpPr/>
            <p:nvPr/>
          </p:nvSpPr>
          <p:spPr>
            <a:xfrm>
              <a:off x="1807861" y="5638445"/>
              <a:ext cx="152108" cy="100697"/>
            </a:xfrm>
            <a:custGeom>
              <a:avLst/>
              <a:gdLst/>
              <a:ahLst/>
              <a:cxnLst/>
              <a:rect l="l" t="t" r="r" b="b"/>
              <a:pathLst>
                <a:path w="2290" h="1516" extrusionOk="0">
                  <a:moveTo>
                    <a:pt x="1920" y="169"/>
                  </a:moveTo>
                  <a:lnTo>
                    <a:pt x="1920" y="371"/>
                  </a:lnTo>
                  <a:lnTo>
                    <a:pt x="1953" y="573"/>
                  </a:lnTo>
                  <a:lnTo>
                    <a:pt x="2088" y="1045"/>
                  </a:lnTo>
                  <a:lnTo>
                    <a:pt x="1145" y="1247"/>
                  </a:lnTo>
                  <a:lnTo>
                    <a:pt x="741" y="1314"/>
                  </a:lnTo>
                  <a:lnTo>
                    <a:pt x="539" y="1348"/>
                  </a:lnTo>
                  <a:lnTo>
                    <a:pt x="337" y="1415"/>
                  </a:lnTo>
                  <a:lnTo>
                    <a:pt x="202" y="876"/>
                  </a:lnTo>
                  <a:lnTo>
                    <a:pt x="101" y="304"/>
                  </a:lnTo>
                  <a:lnTo>
                    <a:pt x="303" y="304"/>
                  </a:lnTo>
                  <a:lnTo>
                    <a:pt x="539" y="270"/>
                  </a:lnTo>
                  <a:lnTo>
                    <a:pt x="977" y="237"/>
                  </a:lnTo>
                  <a:lnTo>
                    <a:pt x="1920" y="169"/>
                  </a:lnTo>
                  <a:close/>
                  <a:moveTo>
                    <a:pt x="1010" y="1"/>
                  </a:moveTo>
                  <a:lnTo>
                    <a:pt x="505" y="68"/>
                  </a:lnTo>
                  <a:lnTo>
                    <a:pt x="270" y="136"/>
                  </a:lnTo>
                  <a:lnTo>
                    <a:pt x="68" y="203"/>
                  </a:lnTo>
                  <a:lnTo>
                    <a:pt x="34" y="237"/>
                  </a:lnTo>
                  <a:lnTo>
                    <a:pt x="0" y="270"/>
                  </a:lnTo>
                  <a:lnTo>
                    <a:pt x="34" y="573"/>
                  </a:lnTo>
                  <a:lnTo>
                    <a:pt x="68" y="876"/>
                  </a:lnTo>
                  <a:lnTo>
                    <a:pt x="135" y="1179"/>
                  </a:lnTo>
                  <a:lnTo>
                    <a:pt x="202" y="1449"/>
                  </a:lnTo>
                  <a:lnTo>
                    <a:pt x="236" y="1482"/>
                  </a:lnTo>
                  <a:lnTo>
                    <a:pt x="270" y="1516"/>
                  </a:lnTo>
                  <a:lnTo>
                    <a:pt x="337" y="1482"/>
                  </a:lnTo>
                  <a:lnTo>
                    <a:pt x="539" y="1482"/>
                  </a:lnTo>
                  <a:lnTo>
                    <a:pt x="775" y="1516"/>
                  </a:lnTo>
                  <a:lnTo>
                    <a:pt x="1212" y="1449"/>
                  </a:lnTo>
                  <a:lnTo>
                    <a:pt x="1684" y="1348"/>
                  </a:lnTo>
                  <a:lnTo>
                    <a:pt x="2122" y="1213"/>
                  </a:lnTo>
                  <a:lnTo>
                    <a:pt x="2122" y="1247"/>
                  </a:lnTo>
                  <a:lnTo>
                    <a:pt x="2155" y="1280"/>
                  </a:lnTo>
                  <a:lnTo>
                    <a:pt x="2223" y="1314"/>
                  </a:lnTo>
                  <a:lnTo>
                    <a:pt x="2290" y="1280"/>
                  </a:lnTo>
                  <a:lnTo>
                    <a:pt x="2290" y="1213"/>
                  </a:lnTo>
                  <a:lnTo>
                    <a:pt x="2155" y="674"/>
                  </a:lnTo>
                  <a:lnTo>
                    <a:pt x="2054" y="136"/>
                  </a:lnTo>
                  <a:lnTo>
                    <a:pt x="2054" y="102"/>
                  </a:lnTo>
                  <a:lnTo>
                    <a:pt x="2054" y="35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1" name="Google Shape;121;p2"/>
            <p:cNvSpPr/>
            <p:nvPr/>
          </p:nvSpPr>
          <p:spPr>
            <a:xfrm>
              <a:off x="1971127" y="5607160"/>
              <a:ext cx="163267" cy="107405"/>
            </a:xfrm>
            <a:custGeom>
              <a:avLst/>
              <a:gdLst/>
              <a:ahLst/>
              <a:cxnLst/>
              <a:rect l="l" t="t" r="r" b="b"/>
              <a:pathLst>
                <a:path w="2458" h="1617" extrusionOk="0">
                  <a:moveTo>
                    <a:pt x="1684" y="1"/>
                  </a:moveTo>
                  <a:lnTo>
                    <a:pt x="1145" y="68"/>
                  </a:lnTo>
                  <a:lnTo>
                    <a:pt x="573" y="169"/>
                  </a:lnTo>
                  <a:lnTo>
                    <a:pt x="68" y="371"/>
                  </a:lnTo>
                  <a:lnTo>
                    <a:pt x="0" y="371"/>
                  </a:lnTo>
                  <a:lnTo>
                    <a:pt x="0" y="405"/>
                  </a:lnTo>
                  <a:lnTo>
                    <a:pt x="34" y="741"/>
                  </a:lnTo>
                  <a:lnTo>
                    <a:pt x="101" y="1044"/>
                  </a:lnTo>
                  <a:lnTo>
                    <a:pt x="169" y="1314"/>
                  </a:lnTo>
                  <a:lnTo>
                    <a:pt x="236" y="1583"/>
                  </a:lnTo>
                  <a:lnTo>
                    <a:pt x="270" y="1617"/>
                  </a:lnTo>
                  <a:lnTo>
                    <a:pt x="371" y="1617"/>
                  </a:lnTo>
                  <a:lnTo>
                    <a:pt x="371" y="1549"/>
                  </a:lnTo>
                  <a:lnTo>
                    <a:pt x="303" y="1246"/>
                  </a:lnTo>
                  <a:lnTo>
                    <a:pt x="236" y="943"/>
                  </a:lnTo>
                  <a:lnTo>
                    <a:pt x="169" y="674"/>
                  </a:lnTo>
                  <a:lnTo>
                    <a:pt x="101" y="405"/>
                  </a:lnTo>
                  <a:lnTo>
                    <a:pt x="337" y="405"/>
                  </a:lnTo>
                  <a:lnTo>
                    <a:pt x="606" y="371"/>
                  </a:lnTo>
                  <a:lnTo>
                    <a:pt x="1111" y="270"/>
                  </a:lnTo>
                  <a:lnTo>
                    <a:pt x="1650" y="203"/>
                  </a:lnTo>
                  <a:lnTo>
                    <a:pt x="1886" y="169"/>
                  </a:lnTo>
                  <a:lnTo>
                    <a:pt x="2155" y="203"/>
                  </a:lnTo>
                  <a:lnTo>
                    <a:pt x="2155" y="371"/>
                  </a:lnTo>
                  <a:lnTo>
                    <a:pt x="2155" y="539"/>
                  </a:lnTo>
                  <a:lnTo>
                    <a:pt x="2222" y="910"/>
                  </a:lnTo>
                  <a:lnTo>
                    <a:pt x="2290" y="1280"/>
                  </a:lnTo>
                  <a:lnTo>
                    <a:pt x="1818" y="1347"/>
                  </a:lnTo>
                  <a:lnTo>
                    <a:pt x="1347" y="1415"/>
                  </a:lnTo>
                  <a:lnTo>
                    <a:pt x="842" y="1448"/>
                  </a:lnTo>
                  <a:lnTo>
                    <a:pt x="606" y="1482"/>
                  </a:lnTo>
                  <a:lnTo>
                    <a:pt x="371" y="1549"/>
                  </a:lnTo>
                  <a:lnTo>
                    <a:pt x="606" y="1583"/>
                  </a:lnTo>
                  <a:lnTo>
                    <a:pt x="808" y="1617"/>
                  </a:lnTo>
                  <a:lnTo>
                    <a:pt x="1246" y="1583"/>
                  </a:lnTo>
                  <a:lnTo>
                    <a:pt x="1818" y="1516"/>
                  </a:lnTo>
                  <a:lnTo>
                    <a:pt x="2088" y="1482"/>
                  </a:lnTo>
                  <a:lnTo>
                    <a:pt x="2357" y="1381"/>
                  </a:lnTo>
                  <a:lnTo>
                    <a:pt x="2424" y="1347"/>
                  </a:lnTo>
                  <a:lnTo>
                    <a:pt x="2458" y="1347"/>
                  </a:lnTo>
                  <a:lnTo>
                    <a:pt x="2458" y="1280"/>
                  </a:lnTo>
                  <a:lnTo>
                    <a:pt x="2323" y="607"/>
                  </a:lnTo>
                  <a:lnTo>
                    <a:pt x="2323" y="405"/>
                  </a:lnTo>
                  <a:lnTo>
                    <a:pt x="2290" y="169"/>
                  </a:lnTo>
                  <a:lnTo>
                    <a:pt x="2290" y="135"/>
                  </a:lnTo>
                  <a:lnTo>
                    <a:pt x="2290" y="68"/>
                  </a:lnTo>
                  <a:lnTo>
                    <a:pt x="2290" y="34"/>
                  </a:lnTo>
                  <a:lnTo>
                    <a:pt x="2222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2" name="Google Shape;122;p2"/>
            <p:cNvSpPr/>
            <p:nvPr/>
          </p:nvSpPr>
          <p:spPr>
            <a:xfrm>
              <a:off x="1816828" y="5739075"/>
              <a:ext cx="154366" cy="147724"/>
            </a:xfrm>
            <a:custGeom>
              <a:avLst/>
              <a:gdLst/>
              <a:ahLst/>
              <a:cxnLst/>
              <a:rect l="l" t="t" r="r" b="b"/>
              <a:pathLst>
                <a:path w="2324" h="2224" extrusionOk="0">
                  <a:moveTo>
                    <a:pt x="1919" y="169"/>
                  </a:moveTo>
                  <a:lnTo>
                    <a:pt x="1953" y="540"/>
                  </a:lnTo>
                  <a:lnTo>
                    <a:pt x="2020" y="910"/>
                  </a:lnTo>
                  <a:lnTo>
                    <a:pt x="2088" y="1381"/>
                  </a:lnTo>
                  <a:lnTo>
                    <a:pt x="2155" y="1819"/>
                  </a:lnTo>
                  <a:lnTo>
                    <a:pt x="1785" y="1819"/>
                  </a:lnTo>
                  <a:lnTo>
                    <a:pt x="1414" y="1886"/>
                  </a:lnTo>
                  <a:lnTo>
                    <a:pt x="1381" y="1886"/>
                  </a:lnTo>
                  <a:lnTo>
                    <a:pt x="1414" y="1853"/>
                  </a:lnTo>
                  <a:lnTo>
                    <a:pt x="1381" y="1684"/>
                  </a:lnTo>
                  <a:lnTo>
                    <a:pt x="1347" y="1516"/>
                  </a:lnTo>
                  <a:lnTo>
                    <a:pt x="1313" y="1179"/>
                  </a:lnTo>
                  <a:lnTo>
                    <a:pt x="1280" y="1146"/>
                  </a:lnTo>
                  <a:lnTo>
                    <a:pt x="1212" y="1112"/>
                  </a:lnTo>
                  <a:lnTo>
                    <a:pt x="1179" y="1146"/>
                  </a:lnTo>
                  <a:lnTo>
                    <a:pt x="1145" y="1213"/>
                  </a:lnTo>
                  <a:lnTo>
                    <a:pt x="1179" y="1550"/>
                  </a:lnTo>
                  <a:lnTo>
                    <a:pt x="1212" y="1718"/>
                  </a:lnTo>
                  <a:lnTo>
                    <a:pt x="1280" y="1886"/>
                  </a:lnTo>
                  <a:lnTo>
                    <a:pt x="1313" y="1886"/>
                  </a:lnTo>
                  <a:lnTo>
                    <a:pt x="875" y="1954"/>
                  </a:lnTo>
                  <a:lnTo>
                    <a:pt x="673" y="2021"/>
                  </a:lnTo>
                  <a:lnTo>
                    <a:pt x="471" y="2088"/>
                  </a:lnTo>
                  <a:lnTo>
                    <a:pt x="370" y="1617"/>
                  </a:lnTo>
                  <a:lnTo>
                    <a:pt x="269" y="1179"/>
                  </a:lnTo>
                  <a:lnTo>
                    <a:pt x="202" y="775"/>
                  </a:lnTo>
                  <a:lnTo>
                    <a:pt x="101" y="439"/>
                  </a:lnTo>
                  <a:lnTo>
                    <a:pt x="1010" y="304"/>
                  </a:lnTo>
                  <a:lnTo>
                    <a:pt x="1919" y="169"/>
                  </a:lnTo>
                  <a:close/>
                  <a:moveTo>
                    <a:pt x="1886" y="1"/>
                  </a:moveTo>
                  <a:lnTo>
                    <a:pt x="976" y="102"/>
                  </a:lnTo>
                  <a:lnTo>
                    <a:pt x="67" y="270"/>
                  </a:lnTo>
                  <a:lnTo>
                    <a:pt x="34" y="304"/>
                  </a:lnTo>
                  <a:lnTo>
                    <a:pt x="0" y="371"/>
                  </a:lnTo>
                  <a:lnTo>
                    <a:pt x="0" y="573"/>
                  </a:lnTo>
                  <a:lnTo>
                    <a:pt x="34" y="775"/>
                  </a:lnTo>
                  <a:lnTo>
                    <a:pt x="101" y="1179"/>
                  </a:lnTo>
                  <a:lnTo>
                    <a:pt x="202" y="1684"/>
                  </a:lnTo>
                  <a:lnTo>
                    <a:pt x="269" y="1954"/>
                  </a:lnTo>
                  <a:lnTo>
                    <a:pt x="370" y="2156"/>
                  </a:lnTo>
                  <a:lnTo>
                    <a:pt x="404" y="2223"/>
                  </a:lnTo>
                  <a:lnTo>
                    <a:pt x="471" y="2189"/>
                  </a:lnTo>
                  <a:lnTo>
                    <a:pt x="875" y="2189"/>
                  </a:lnTo>
                  <a:lnTo>
                    <a:pt x="1313" y="2122"/>
                  </a:lnTo>
                  <a:lnTo>
                    <a:pt x="1751" y="2055"/>
                  </a:lnTo>
                  <a:lnTo>
                    <a:pt x="1987" y="2021"/>
                  </a:lnTo>
                  <a:lnTo>
                    <a:pt x="2189" y="1954"/>
                  </a:lnTo>
                  <a:lnTo>
                    <a:pt x="2222" y="1987"/>
                  </a:lnTo>
                  <a:lnTo>
                    <a:pt x="2256" y="1987"/>
                  </a:lnTo>
                  <a:lnTo>
                    <a:pt x="2290" y="1954"/>
                  </a:lnTo>
                  <a:lnTo>
                    <a:pt x="2323" y="1920"/>
                  </a:lnTo>
                  <a:lnTo>
                    <a:pt x="2323" y="1718"/>
                  </a:lnTo>
                  <a:lnTo>
                    <a:pt x="2290" y="1482"/>
                  </a:lnTo>
                  <a:lnTo>
                    <a:pt x="2222" y="1045"/>
                  </a:lnTo>
                  <a:lnTo>
                    <a:pt x="2155" y="540"/>
                  </a:lnTo>
                  <a:lnTo>
                    <a:pt x="2088" y="270"/>
                  </a:lnTo>
                  <a:lnTo>
                    <a:pt x="1987" y="35"/>
                  </a:lnTo>
                  <a:lnTo>
                    <a:pt x="1953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3" name="Google Shape;123;p2"/>
            <p:cNvSpPr/>
            <p:nvPr/>
          </p:nvSpPr>
          <p:spPr>
            <a:xfrm>
              <a:off x="2047115" y="5783843"/>
              <a:ext cx="42577" cy="51477"/>
            </a:xfrm>
            <a:custGeom>
              <a:avLst/>
              <a:gdLst/>
              <a:ahLst/>
              <a:cxnLst/>
              <a:rect l="l" t="t" r="r" b="b"/>
              <a:pathLst>
                <a:path w="641" h="775" extrusionOk="0">
                  <a:moveTo>
                    <a:pt x="136" y="0"/>
                  </a:moveTo>
                  <a:lnTo>
                    <a:pt x="68" y="68"/>
                  </a:lnTo>
                  <a:lnTo>
                    <a:pt x="35" y="169"/>
                  </a:lnTo>
                  <a:lnTo>
                    <a:pt x="35" y="236"/>
                  </a:lnTo>
                  <a:lnTo>
                    <a:pt x="102" y="236"/>
                  </a:lnTo>
                  <a:lnTo>
                    <a:pt x="237" y="135"/>
                  </a:lnTo>
                  <a:lnTo>
                    <a:pt x="169" y="404"/>
                  </a:lnTo>
                  <a:lnTo>
                    <a:pt x="35" y="640"/>
                  </a:lnTo>
                  <a:lnTo>
                    <a:pt x="1" y="707"/>
                  </a:lnTo>
                  <a:lnTo>
                    <a:pt x="1" y="741"/>
                  </a:lnTo>
                  <a:lnTo>
                    <a:pt x="35" y="775"/>
                  </a:lnTo>
                  <a:lnTo>
                    <a:pt x="102" y="775"/>
                  </a:lnTo>
                  <a:lnTo>
                    <a:pt x="371" y="707"/>
                  </a:lnTo>
                  <a:lnTo>
                    <a:pt x="506" y="674"/>
                  </a:lnTo>
                  <a:lnTo>
                    <a:pt x="641" y="606"/>
                  </a:lnTo>
                  <a:lnTo>
                    <a:pt x="641" y="539"/>
                  </a:lnTo>
                  <a:lnTo>
                    <a:pt x="641" y="505"/>
                  </a:lnTo>
                  <a:lnTo>
                    <a:pt x="472" y="505"/>
                  </a:lnTo>
                  <a:lnTo>
                    <a:pt x="338" y="539"/>
                  </a:lnTo>
                  <a:lnTo>
                    <a:pt x="270" y="573"/>
                  </a:lnTo>
                  <a:lnTo>
                    <a:pt x="371" y="337"/>
                  </a:lnTo>
                  <a:lnTo>
                    <a:pt x="439" y="68"/>
                  </a:lnTo>
                  <a:lnTo>
                    <a:pt x="40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4" name="Google Shape;124;p2"/>
            <p:cNvSpPr/>
            <p:nvPr/>
          </p:nvSpPr>
          <p:spPr>
            <a:xfrm>
              <a:off x="2136586" y="5584775"/>
              <a:ext cx="158883" cy="107405"/>
            </a:xfrm>
            <a:custGeom>
              <a:avLst/>
              <a:gdLst/>
              <a:ahLst/>
              <a:cxnLst/>
              <a:rect l="l" t="t" r="r" b="b"/>
              <a:pathLst>
                <a:path w="2392" h="1617" extrusionOk="0">
                  <a:moveTo>
                    <a:pt x="1920" y="1"/>
                  </a:moveTo>
                  <a:lnTo>
                    <a:pt x="1684" y="35"/>
                  </a:lnTo>
                  <a:lnTo>
                    <a:pt x="1213" y="102"/>
                  </a:lnTo>
                  <a:lnTo>
                    <a:pt x="674" y="169"/>
                  </a:lnTo>
                  <a:lnTo>
                    <a:pt x="135" y="304"/>
                  </a:lnTo>
                  <a:lnTo>
                    <a:pt x="102" y="270"/>
                  </a:lnTo>
                  <a:lnTo>
                    <a:pt x="34" y="270"/>
                  </a:lnTo>
                  <a:lnTo>
                    <a:pt x="1" y="304"/>
                  </a:lnTo>
                  <a:lnTo>
                    <a:pt x="68" y="944"/>
                  </a:lnTo>
                  <a:lnTo>
                    <a:pt x="135" y="1550"/>
                  </a:lnTo>
                  <a:lnTo>
                    <a:pt x="169" y="1617"/>
                  </a:lnTo>
                  <a:lnTo>
                    <a:pt x="236" y="1617"/>
                  </a:lnTo>
                  <a:lnTo>
                    <a:pt x="270" y="1583"/>
                  </a:lnTo>
                  <a:lnTo>
                    <a:pt x="304" y="1516"/>
                  </a:lnTo>
                  <a:lnTo>
                    <a:pt x="236" y="944"/>
                  </a:lnTo>
                  <a:lnTo>
                    <a:pt x="135" y="371"/>
                  </a:lnTo>
                  <a:lnTo>
                    <a:pt x="708" y="338"/>
                  </a:lnTo>
                  <a:lnTo>
                    <a:pt x="1246" y="237"/>
                  </a:lnTo>
                  <a:lnTo>
                    <a:pt x="1684" y="203"/>
                  </a:lnTo>
                  <a:lnTo>
                    <a:pt x="1920" y="169"/>
                  </a:lnTo>
                  <a:lnTo>
                    <a:pt x="2155" y="102"/>
                  </a:lnTo>
                  <a:lnTo>
                    <a:pt x="2155" y="338"/>
                  </a:lnTo>
                  <a:lnTo>
                    <a:pt x="2155" y="607"/>
                  </a:lnTo>
                  <a:lnTo>
                    <a:pt x="2223" y="1146"/>
                  </a:lnTo>
                  <a:lnTo>
                    <a:pt x="1751" y="1179"/>
                  </a:lnTo>
                  <a:lnTo>
                    <a:pt x="1314" y="1280"/>
                  </a:lnTo>
                  <a:lnTo>
                    <a:pt x="842" y="1348"/>
                  </a:lnTo>
                  <a:lnTo>
                    <a:pt x="640" y="1381"/>
                  </a:lnTo>
                  <a:lnTo>
                    <a:pt x="438" y="1482"/>
                  </a:lnTo>
                  <a:lnTo>
                    <a:pt x="640" y="1516"/>
                  </a:lnTo>
                  <a:lnTo>
                    <a:pt x="842" y="1482"/>
                  </a:lnTo>
                  <a:lnTo>
                    <a:pt x="1280" y="1415"/>
                  </a:lnTo>
                  <a:lnTo>
                    <a:pt x="1785" y="1348"/>
                  </a:lnTo>
                  <a:lnTo>
                    <a:pt x="2155" y="1280"/>
                  </a:lnTo>
                  <a:lnTo>
                    <a:pt x="2189" y="1348"/>
                  </a:lnTo>
                  <a:lnTo>
                    <a:pt x="2256" y="1348"/>
                  </a:lnTo>
                  <a:lnTo>
                    <a:pt x="2324" y="1314"/>
                  </a:lnTo>
                  <a:lnTo>
                    <a:pt x="2357" y="1280"/>
                  </a:lnTo>
                  <a:lnTo>
                    <a:pt x="2357" y="1213"/>
                  </a:lnTo>
                  <a:lnTo>
                    <a:pt x="2391" y="1179"/>
                  </a:lnTo>
                  <a:lnTo>
                    <a:pt x="2324" y="573"/>
                  </a:lnTo>
                  <a:lnTo>
                    <a:pt x="2290" y="270"/>
                  </a:lnTo>
                  <a:lnTo>
                    <a:pt x="2189" y="1"/>
                  </a:lnTo>
                  <a:lnTo>
                    <a:pt x="2155" y="1"/>
                  </a:lnTo>
                  <a:lnTo>
                    <a:pt x="2155" y="35"/>
                  </a:lnTo>
                  <a:lnTo>
                    <a:pt x="1920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5" name="Google Shape;125;p2"/>
            <p:cNvSpPr/>
            <p:nvPr/>
          </p:nvSpPr>
          <p:spPr>
            <a:xfrm>
              <a:off x="1980028" y="5712240"/>
              <a:ext cx="154366" cy="152174"/>
            </a:xfrm>
            <a:custGeom>
              <a:avLst/>
              <a:gdLst/>
              <a:ahLst/>
              <a:cxnLst/>
              <a:rect l="l" t="t" r="r" b="b"/>
              <a:pathLst>
                <a:path w="2324" h="2291" extrusionOk="0">
                  <a:moveTo>
                    <a:pt x="1954" y="1"/>
                  </a:moveTo>
                  <a:lnTo>
                    <a:pt x="1954" y="35"/>
                  </a:lnTo>
                  <a:lnTo>
                    <a:pt x="1954" y="102"/>
                  </a:lnTo>
                  <a:lnTo>
                    <a:pt x="1449" y="136"/>
                  </a:lnTo>
                  <a:lnTo>
                    <a:pt x="944" y="169"/>
                  </a:lnTo>
                  <a:lnTo>
                    <a:pt x="506" y="203"/>
                  </a:lnTo>
                  <a:lnTo>
                    <a:pt x="270" y="237"/>
                  </a:lnTo>
                  <a:lnTo>
                    <a:pt x="169" y="304"/>
                  </a:lnTo>
                  <a:lnTo>
                    <a:pt x="102" y="338"/>
                  </a:lnTo>
                  <a:lnTo>
                    <a:pt x="102" y="371"/>
                  </a:lnTo>
                  <a:lnTo>
                    <a:pt x="270" y="405"/>
                  </a:lnTo>
                  <a:lnTo>
                    <a:pt x="439" y="405"/>
                  </a:lnTo>
                  <a:lnTo>
                    <a:pt x="843" y="371"/>
                  </a:lnTo>
                  <a:lnTo>
                    <a:pt x="1381" y="338"/>
                  </a:lnTo>
                  <a:lnTo>
                    <a:pt x="1954" y="270"/>
                  </a:lnTo>
                  <a:lnTo>
                    <a:pt x="1987" y="607"/>
                  </a:lnTo>
                  <a:lnTo>
                    <a:pt x="2021" y="944"/>
                  </a:lnTo>
                  <a:lnTo>
                    <a:pt x="2088" y="1381"/>
                  </a:lnTo>
                  <a:lnTo>
                    <a:pt x="2122" y="1583"/>
                  </a:lnTo>
                  <a:lnTo>
                    <a:pt x="2189" y="1819"/>
                  </a:lnTo>
                  <a:lnTo>
                    <a:pt x="2156" y="1819"/>
                  </a:lnTo>
                  <a:lnTo>
                    <a:pt x="1280" y="1920"/>
                  </a:lnTo>
                  <a:lnTo>
                    <a:pt x="809" y="1987"/>
                  </a:lnTo>
                  <a:lnTo>
                    <a:pt x="405" y="2122"/>
                  </a:lnTo>
                  <a:lnTo>
                    <a:pt x="304" y="1684"/>
                  </a:lnTo>
                  <a:lnTo>
                    <a:pt x="237" y="1247"/>
                  </a:lnTo>
                  <a:lnTo>
                    <a:pt x="203" y="809"/>
                  </a:lnTo>
                  <a:lnTo>
                    <a:pt x="169" y="573"/>
                  </a:lnTo>
                  <a:lnTo>
                    <a:pt x="68" y="371"/>
                  </a:lnTo>
                  <a:lnTo>
                    <a:pt x="35" y="506"/>
                  </a:lnTo>
                  <a:lnTo>
                    <a:pt x="1" y="641"/>
                  </a:lnTo>
                  <a:lnTo>
                    <a:pt x="1" y="977"/>
                  </a:lnTo>
                  <a:lnTo>
                    <a:pt x="102" y="1583"/>
                  </a:lnTo>
                  <a:lnTo>
                    <a:pt x="102" y="1785"/>
                  </a:lnTo>
                  <a:lnTo>
                    <a:pt x="136" y="1987"/>
                  </a:lnTo>
                  <a:lnTo>
                    <a:pt x="169" y="2088"/>
                  </a:lnTo>
                  <a:lnTo>
                    <a:pt x="203" y="2189"/>
                  </a:lnTo>
                  <a:lnTo>
                    <a:pt x="270" y="2257"/>
                  </a:lnTo>
                  <a:lnTo>
                    <a:pt x="371" y="2290"/>
                  </a:lnTo>
                  <a:lnTo>
                    <a:pt x="405" y="2290"/>
                  </a:lnTo>
                  <a:lnTo>
                    <a:pt x="439" y="2223"/>
                  </a:lnTo>
                  <a:lnTo>
                    <a:pt x="843" y="2223"/>
                  </a:lnTo>
                  <a:lnTo>
                    <a:pt x="1314" y="2156"/>
                  </a:lnTo>
                  <a:lnTo>
                    <a:pt x="2189" y="1987"/>
                  </a:lnTo>
                  <a:lnTo>
                    <a:pt x="2257" y="1954"/>
                  </a:lnTo>
                  <a:lnTo>
                    <a:pt x="2290" y="1987"/>
                  </a:lnTo>
                  <a:lnTo>
                    <a:pt x="2324" y="1954"/>
                  </a:lnTo>
                  <a:lnTo>
                    <a:pt x="2324" y="1718"/>
                  </a:lnTo>
                  <a:lnTo>
                    <a:pt x="2290" y="1516"/>
                  </a:lnTo>
                  <a:lnTo>
                    <a:pt x="2223" y="1045"/>
                  </a:lnTo>
                  <a:lnTo>
                    <a:pt x="2156" y="540"/>
                  </a:lnTo>
                  <a:lnTo>
                    <a:pt x="2122" y="270"/>
                  </a:lnTo>
                  <a:lnTo>
                    <a:pt x="2055" y="35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6" name="Google Shape;126;p2"/>
            <p:cNvSpPr/>
            <p:nvPr/>
          </p:nvSpPr>
          <p:spPr>
            <a:xfrm>
              <a:off x="2357972" y="5739075"/>
              <a:ext cx="44835" cy="49285"/>
            </a:xfrm>
            <a:custGeom>
              <a:avLst/>
              <a:gdLst/>
              <a:ahLst/>
              <a:cxnLst/>
              <a:rect l="l" t="t" r="r" b="b"/>
              <a:pathLst>
                <a:path w="675" h="742" extrusionOk="0">
                  <a:moveTo>
                    <a:pt x="270" y="1"/>
                  </a:moveTo>
                  <a:lnTo>
                    <a:pt x="169" y="136"/>
                  </a:lnTo>
                  <a:lnTo>
                    <a:pt x="102" y="270"/>
                  </a:lnTo>
                  <a:lnTo>
                    <a:pt x="1" y="540"/>
                  </a:lnTo>
                  <a:lnTo>
                    <a:pt x="1" y="573"/>
                  </a:lnTo>
                  <a:lnTo>
                    <a:pt x="1" y="641"/>
                  </a:lnTo>
                  <a:lnTo>
                    <a:pt x="270" y="641"/>
                  </a:lnTo>
                  <a:lnTo>
                    <a:pt x="472" y="607"/>
                  </a:lnTo>
                  <a:lnTo>
                    <a:pt x="506" y="674"/>
                  </a:lnTo>
                  <a:lnTo>
                    <a:pt x="539" y="742"/>
                  </a:lnTo>
                  <a:lnTo>
                    <a:pt x="573" y="742"/>
                  </a:lnTo>
                  <a:lnTo>
                    <a:pt x="607" y="708"/>
                  </a:lnTo>
                  <a:lnTo>
                    <a:pt x="607" y="641"/>
                  </a:lnTo>
                  <a:lnTo>
                    <a:pt x="607" y="573"/>
                  </a:lnTo>
                  <a:lnTo>
                    <a:pt x="640" y="540"/>
                  </a:lnTo>
                  <a:lnTo>
                    <a:pt x="674" y="506"/>
                  </a:lnTo>
                  <a:lnTo>
                    <a:pt x="640" y="439"/>
                  </a:lnTo>
                  <a:lnTo>
                    <a:pt x="607" y="405"/>
                  </a:lnTo>
                  <a:lnTo>
                    <a:pt x="607" y="237"/>
                  </a:lnTo>
                  <a:lnTo>
                    <a:pt x="573" y="203"/>
                  </a:lnTo>
                  <a:lnTo>
                    <a:pt x="539" y="237"/>
                  </a:lnTo>
                  <a:lnTo>
                    <a:pt x="506" y="405"/>
                  </a:lnTo>
                  <a:lnTo>
                    <a:pt x="203" y="472"/>
                  </a:lnTo>
                  <a:lnTo>
                    <a:pt x="270" y="270"/>
                  </a:lnTo>
                  <a:lnTo>
                    <a:pt x="337" y="35"/>
                  </a:lnTo>
                  <a:lnTo>
                    <a:pt x="337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7" name="Google Shape;127;p2"/>
            <p:cNvSpPr/>
            <p:nvPr/>
          </p:nvSpPr>
          <p:spPr>
            <a:xfrm>
              <a:off x="2297594" y="5667538"/>
              <a:ext cx="156624" cy="147657"/>
            </a:xfrm>
            <a:custGeom>
              <a:avLst/>
              <a:gdLst/>
              <a:ahLst/>
              <a:cxnLst/>
              <a:rect l="l" t="t" r="r" b="b"/>
              <a:pathLst>
                <a:path w="2358" h="2223" extrusionOk="0">
                  <a:moveTo>
                    <a:pt x="1886" y="169"/>
                  </a:moveTo>
                  <a:lnTo>
                    <a:pt x="1886" y="203"/>
                  </a:lnTo>
                  <a:lnTo>
                    <a:pt x="1987" y="203"/>
                  </a:lnTo>
                  <a:lnTo>
                    <a:pt x="1987" y="472"/>
                  </a:lnTo>
                  <a:lnTo>
                    <a:pt x="2021" y="775"/>
                  </a:lnTo>
                  <a:lnTo>
                    <a:pt x="2156" y="1785"/>
                  </a:lnTo>
                  <a:lnTo>
                    <a:pt x="1953" y="1785"/>
                  </a:lnTo>
                  <a:lnTo>
                    <a:pt x="1751" y="1819"/>
                  </a:lnTo>
                  <a:lnTo>
                    <a:pt x="1347" y="1886"/>
                  </a:lnTo>
                  <a:lnTo>
                    <a:pt x="842" y="1953"/>
                  </a:lnTo>
                  <a:lnTo>
                    <a:pt x="607" y="1987"/>
                  </a:lnTo>
                  <a:lnTo>
                    <a:pt x="506" y="2054"/>
                  </a:lnTo>
                  <a:lnTo>
                    <a:pt x="438" y="2122"/>
                  </a:lnTo>
                  <a:lnTo>
                    <a:pt x="405" y="1886"/>
                  </a:lnTo>
                  <a:lnTo>
                    <a:pt x="337" y="1617"/>
                  </a:lnTo>
                  <a:lnTo>
                    <a:pt x="236" y="1112"/>
                  </a:lnTo>
                  <a:lnTo>
                    <a:pt x="203" y="741"/>
                  </a:lnTo>
                  <a:lnTo>
                    <a:pt x="135" y="371"/>
                  </a:lnTo>
                  <a:lnTo>
                    <a:pt x="539" y="371"/>
                  </a:lnTo>
                  <a:lnTo>
                    <a:pt x="943" y="304"/>
                  </a:lnTo>
                  <a:lnTo>
                    <a:pt x="1886" y="169"/>
                  </a:lnTo>
                  <a:close/>
                  <a:moveTo>
                    <a:pt x="1852" y="1"/>
                  </a:moveTo>
                  <a:lnTo>
                    <a:pt x="1684" y="34"/>
                  </a:lnTo>
                  <a:lnTo>
                    <a:pt x="1347" y="102"/>
                  </a:lnTo>
                  <a:lnTo>
                    <a:pt x="708" y="169"/>
                  </a:lnTo>
                  <a:lnTo>
                    <a:pt x="405" y="236"/>
                  </a:lnTo>
                  <a:lnTo>
                    <a:pt x="135" y="304"/>
                  </a:lnTo>
                  <a:lnTo>
                    <a:pt x="102" y="236"/>
                  </a:lnTo>
                  <a:lnTo>
                    <a:pt x="102" y="203"/>
                  </a:lnTo>
                  <a:lnTo>
                    <a:pt x="68" y="203"/>
                  </a:lnTo>
                  <a:lnTo>
                    <a:pt x="1" y="236"/>
                  </a:lnTo>
                  <a:lnTo>
                    <a:pt x="1" y="472"/>
                  </a:lnTo>
                  <a:lnTo>
                    <a:pt x="1" y="708"/>
                  </a:lnTo>
                  <a:lnTo>
                    <a:pt x="68" y="1145"/>
                  </a:lnTo>
                  <a:lnTo>
                    <a:pt x="135" y="1684"/>
                  </a:lnTo>
                  <a:lnTo>
                    <a:pt x="203" y="1920"/>
                  </a:lnTo>
                  <a:lnTo>
                    <a:pt x="304" y="2189"/>
                  </a:lnTo>
                  <a:lnTo>
                    <a:pt x="337" y="2223"/>
                  </a:lnTo>
                  <a:lnTo>
                    <a:pt x="371" y="2223"/>
                  </a:lnTo>
                  <a:lnTo>
                    <a:pt x="438" y="2189"/>
                  </a:lnTo>
                  <a:lnTo>
                    <a:pt x="438" y="2155"/>
                  </a:lnTo>
                  <a:lnTo>
                    <a:pt x="539" y="2189"/>
                  </a:lnTo>
                  <a:lnTo>
                    <a:pt x="607" y="2223"/>
                  </a:lnTo>
                  <a:lnTo>
                    <a:pt x="842" y="2223"/>
                  </a:lnTo>
                  <a:lnTo>
                    <a:pt x="1246" y="2122"/>
                  </a:lnTo>
                  <a:lnTo>
                    <a:pt x="1718" y="2088"/>
                  </a:lnTo>
                  <a:lnTo>
                    <a:pt x="1987" y="2021"/>
                  </a:lnTo>
                  <a:lnTo>
                    <a:pt x="2189" y="1953"/>
                  </a:lnTo>
                  <a:lnTo>
                    <a:pt x="2257" y="1987"/>
                  </a:lnTo>
                  <a:lnTo>
                    <a:pt x="2290" y="1987"/>
                  </a:lnTo>
                  <a:lnTo>
                    <a:pt x="2358" y="1953"/>
                  </a:lnTo>
                  <a:lnTo>
                    <a:pt x="2358" y="1886"/>
                  </a:lnTo>
                  <a:lnTo>
                    <a:pt x="2223" y="876"/>
                  </a:lnTo>
                  <a:lnTo>
                    <a:pt x="2156" y="438"/>
                  </a:lnTo>
                  <a:lnTo>
                    <a:pt x="2122" y="236"/>
                  </a:lnTo>
                  <a:lnTo>
                    <a:pt x="2054" y="34"/>
                  </a:lnTo>
                  <a:lnTo>
                    <a:pt x="2021" y="34"/>
                  </a:lnTo>
                  <a:lnTo>
                    <a:pt x="2021" y="68"/>
                  </a:lnTo>
                  <a:lnTo>
                    <a:pt x="1987" y="68"/>
                  </a:lnTo>
                  <a:lnTo>
                    <a:pt x="1920" y="34"/>
                  </a:lnTo>
                  <a:lnTo>
                    <a:pt x="1852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8" name="Google Shape;128;p2"/>
            <p:cNvSpPr/>
            <p:nvPr/>
          </p:nvSpPr>
          <p:spPr>
            <a:xfrm>
              <a:off x="2472019" y="5535622"/>
              <a:ext cx="158883" cy="105147"/>
            </a:xfrm>
            <a:custGeom>
              <a:avLst/>
              <a:gdLst/>
              <a:ahLst/>
              <a:cxnLst/>
              <a:rect l="l" t="t" r="r" b="b"/>
              <a:pathLst>
                <a:path w="2392" h="1583" extrusionOk="0">
                  <a:moveTo>
                    <a:pt x="2156" y="34"/>
                  </a:moveTo>
                  <a:lnTo>
                    <a:pt x="2156" y="303"/>
                  </a:lnTo>
                  <a:lnTo>
                    <a:pt x="2189" y="573"/>
                  </a:lnTo>
                  <a:lnTo>
                    <a:pt x="2257" y="1145"/>
                  </a:lnTo>
                  <a:lnTo>
                    <a:pt x="2021" y="1111"/>
                  </a:lnTo>
                  <a:lnTo>
                    <a:pt x="1819" y="1111"/>
                  </a:lnTo>
                  <a:lnTo>
                    <a:pt x="1381" y="1212"/>
                  </a:lnTo>
                  <a:lnTo>
                    <a:pt x="843" y="1313"/>
                  </a:lnTo>
                  <a:lnTo>
                    <a:pt x="540" y="1347"/>
                  </a:lnTo>
                  <a:lnTo>
                    <a:pt x="270" y="1381"/>
                  </a:lnTo>
                  <a:lnTo>
                    <a:pt x="203" y="876"/>
                  </a:lnTo>
                  <a:lnTo>
                    <a:pt x="102" y="404"/>
                  </a:lnTo>
                  <a:lnTo>
                    <a:pt x="1146" y="303"/>
                  </a:lnTo>
                  <a:lnTo>
                    <a:pt x="1651" y="202"/>
                  </a:lnTo>
                  <a:lnTo>
                    <a:pt x="2156" y="34"/>
                  </a:lnTo>
                  <a:close/>
                  <a:moveTo>
                    <a:pt x="2156" y="0"/>
                  </a:moveTo>
                  <a:lnTo>
                    <a:pt x="1651" y="34"/>
                  </a:lnTo>
                  <a:lnTo>
                    <a:pt x="1112" y="101"/>
                  </a:lnTo>
                  <a:lnTo>
                    <a:pt x="573" y="202"/>
                  </a:lnTo>
                  <a:lnTo>
                    <a:pt x="68" y="270"/>
                  </a:lnTo>
                  <a:lnTo>
                    <a:pt x="35" y="303"/>
                  </a:lnTo>
                  <a:lnTo>
                    <a:pt x="1" y="303"/>
                  </a:lnTo>
                  <a:lnTo>
                    <a:pt x="1" y="337"/>
                  </a:lnTo>
                  <a:lnTo>
                    <a:pt x="1" y="606"/>
                  </a:lnTo>
                  <a:lnTo>
                    <a:pt x="35" y="876"/>
                  </a:lnTo>
                  <a:lnTo>
                    <a:pt x="102" y="1414"/>
                  </a:lnTo>
                  <a:lnTo>
                    <a:pt x="102" y="1515"/>
                  </a:lnTo>
                  <a:lnTo>
                    <a:pt x="136" y="1515"/>
                  </a:lnTo>
                  <a:lnTo>
                    <a:pt x="169" y="1549"/>
                  </a:lnTo>
                  <a:lnTo>
                    <a:pt x="203" y="1583"/>
                  </a:lnTo>
                  <a:lnTo>
                    <a:pt x="270" y="1549"/>
                  </a:lnTo>
                  <a:lnTo>
                    <a:pt x="775" y="1482"/>
                  </a:lnTo>
                  <a:lnTo>
                    <a:pt x="1247" y="1414"/>
                  </a:lnTo>
                  <a:lnTo>
                    <a:pt x="1752" y="1313"/>
                  </a:lnTo>
                  <a:lnTo>
                    <a:pt x="2021" y="1280"/>
                  </a:lnTo>
                  <a:lnTo>
                    <a:pt x="2257" y="1179"/>
                  </a:lnTo>
                  <a:lnTo>
                    <a:pt x="2290" y="1246"/>
                  </a:lnTo>
                  <a:lnTo>
                    <a:pt x="2324" y="1246"/>
                  </a:lnTo>
                  <a:lnTo>
                    <a:pt x="2391" y="1212"/>
                  </a:lnTo>
                  <a:lnTo>
                    <a:pt x="2391" y="1179"/>
                  </a:lnTo>
                  <a:lnTo>
                    <a:pt x="2358" y="573"/>
                  </a:lnTo>
                  <a:lnTo>
                    <a:pt x="2290" y="303"/>
                  </a:lnTo>
                  <a:lnTo>
                    <a:pt x="2189" y="34"/>
                  </a:lnTo>
                  <a:lnTo>
                    <a:pt x="2189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9" name="Google Shape;129;p2"/>
            <p:cNvSpPr/>
            <p:nvPr/>
          </p:nvSpPr>
          <p:spPr>
            <a:xfrm>
              <a:off x="3981537" y="6166238"/>
              <a:ext cx="29159" cy="42577"/>
            </a:xfrm>
            <a:custGeom>
              <a:avLst/>
              <a:gdLst/>
              <a:ahLst/>
              <a:cxnLst/>
              <a:rect l="l" t="t" r="r" b="b"/>
              <a:pathLst>
                <a:path w="439" h="641" extrusionOk="0">
                  <a:moveTo>
                    <a:pt x="68" y="1"/>
                  </a:moveTo>
                  <a:lnTo>
                    <a:pt x="34" y="68"/>
                  </a:lnTo>
                  <a:lnTo>
                    <a:pt x="34" y="135"/>
                  </a:lnTo>
                  <a:lnTo>
                    <a:pt x="68" y="169"/>
                  </a:lnTo>
                  <a:lnTo>
                    <a:pt x="135" y="236"/>
                  </a:lnTo>
                  <a:lnTo>
                    <a:pt x="203" y="270"/>
                  </a:lnTo>
                  <a:lnTo>
                    <a:pt x="169" y="304"/>
                  </a:lnTo>
                  <a:lnTo>
                    <a:pt x="34" y="506"/>
                  </a:lnTo>
                  <a:lnTo>
                    <a:pt x="1" y="573"/>
                  </a:lnTo>
                  <a:lnTo>
                    <a:pt x="68" y="640"/>
                  </a:lnTo>
                  <a:lnTo>
                    <a:pt x="135" y="640"/>
                  </a:lnTo>
                  <a:lnTo>
                    <a:pt x="203" y="607"/>
                  </a:lnTo>
                  <a:lnTo>
                    <a:pt x="337" y="405"/>
                  </a:lnTo>
                  <a:lnTo>
                    <a:pt x="405" y="304"/>
                  </a:lnTo>
                  <a:lnTo>
                    <a:pt x="438" y="270"/>
                  </a:lnTo>
                  <a:lnTo>
                    <a:pt x="438" y="236"/>
                  </a:lnTo>
                  <a:lnTo>
                    <a:pt x="438" y="203"/>
                  </a:lnTo>
                  <a:lnTo>
                    <a:pt x="405" y="169"/>
                  </a:lnTo>
                  <a:lnTo>
                    <a:pt x="304" y="102"/>
                  </a:lnTo>
                  <a:lnTo>
                    <a:pt x="236" y="68"/>
                  </a:lnTo>
                  <a:lnTo>
                    <a:pt x="169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0" name="Google Shape;130;p2"/>
            <p:cNvSpPr/>
            <p:nvPr/>
          </p:nvSpPr>
          <p:spPr>
            <a:xfrm>
              <a:off x="3921159" y="6163979"/>
              <a:ext cx="18000" cy="78379"/>
            </a:xfrm>
            <a:custGeom>
              <a:avLst/>
              <a:gdLst/>
              <a:ahLst/>
              <a:cxnLst/>
              <a:rect l="l" t="t" r="r" b="b"/>
              <a:pathLst>
                <a:path w="271" h="1180" extrusionOk="0">
                  <a:moveTo>
                    <a:pt x="34" y="1"/>
                  </a:moveTo>
                  <a:lnTo>
                    <a:pt x="1" y="102"/>
                  </a:lnTo>
                  <a:lnTo>
                    <a:pt x="1" y="203"/>
                  </a:lnTo>
                  <a:lnTo>
                    <a:pt x="34" y="439"/>
                  </a:lnTo>
                  <a:lnTo>
                    <a:pt x="102" y="1112"/>
                  </a:lnTo>
                  <a:lnTo>
                    <a:pt x="135" y="1146"/>
                  </a:lnTo>
                  <a:lnTo>
                    <a:pt x="203" y="1179"/>
                  </a:lnTo>
                  <a:lnTo>
                    <a:pt x="236" y="1146"/>
                  </a:lnTo>
                  <a:lnTo>
                    <a:pt x="270" y="1078"/>
                  </a:lnTo>
                  <a:lnTo>
                    <a:pt x="169" y="405"/>
                  </a:lnTo>
                  <a:lnTo>
                    <a:pt x="135" y="203"/>
                  </a:lnTo>
                  <a:lnTo>
                    <a:pt x="102" y="68"/>
                  </a:lnTo>
                  <a:lnTo>
                    <a:pt x="34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1" name="Google Shape;131;p2"/>
            <p:cNvSpPr/>
            <p:nvPr/>
          </p:nvSpPr>
          <p:spPr>
            <a:xfrm>
              <a:off x="3921159" y="6132694"/>
              <a:ext cx="154366" cy="102955"/>
            </a:xfrm>
            <a:custGeom>
              <a:avLst/>
              <a:gdLst/>
              <a:ahLst/>
              <a:cxnLst/>
              <a:rect l="l" t="t" r="r" b="b"/>
              <a:pathLst>
                <a:path w="2324" h="1550" extrusionOk="0">
                  <a:moveTo>
                    <a:pt x="1886" y="1"/>
                  </a:moveTo>
                  <a:lnTo>
                    <a:pt x="1886" y="34"/>
                  </a:lnTo>
                  <a:lnTo>
                    <a:pt x="1920" y="68"/>
                  </a:lnTo>
                  <a:lnTo>
                    <a:pt x="1718" y="34"/>
                  </a:lnTo>
                  <a:lnTo>
                    <a:pt x="1516" y="68"/>
                  </a:lnTo>
                  <a:lnTo>
                    <a:pt x="1112" y="102"/>
                  </a:lnTo>
                  <a:lnTo>
                    <a:pt x="573" y="203"/>
                  </a:lnTo>
                  <a:lnTo>
                    <a:pt x="304" y="236"/>
                  </a:lnTo>
                  <a:lnTo>
                    <a:pt x="34" y="337"/>
                  </a:lnTo>
                  <a:lnTo>
                    <a:pt x="1" y="371"/>
                  </a:lnTo>
                  <a:lnTo>
                    <a:pt x="1" y="405"/>
                  </a:lnTo>
                  <a:lnTo>
                    <a:pt x="34" y="438"/>
                  </a:lnTo>
                  <a:lnTo>
                    <a:pt x="68" y="438"/>
                  </a:lnTo>
                  <a:lnTo>
                    <a:pt x="607" y="371"/>
                  </a:lnTo>
                  <a:lnTo>
                    <a:pt x="1112" y="304"/>
                  </a:lnTo>
                  <a:lnTo>
                    <a:pt x="1549" y="270"/>
                  </a:lnTo>
                  <a:lnTo>
                    <a:pt x="1751" y="236"/>
                  </a:lnTo>
                  <a:lnTo>
                    <a:pt x="1953" y="203"/>
                  </a:lnTo>
                  <a:lnTo>
                    <a:pt x="2054" y="438"/>
                  </a:lnTo>
                  <a:lnTo>
                    <a:pt x="2088" y="674"/>
                  </a:lnTo>
                  <a:lnTo>
                    <a:pt x="2122" y="1179"/>
                  </a:lnTo>
                  <a:lnTo>
                    <a:pt x="1179" y="1314"/>
                  </a:lnTo>
                  <a:lnTo>
                    <a:pt x="741" y="1347"/>
                  </a:lnTo>
                  <a:lnTo>
                    <a:pt x="506" y="1415"/>
                  </a:lnTo>
                  <a:lnTo>
                    <a:pt x="304" y="1482"/>
                  </a:lnTo>
                  <a:lnTo>
                    <a:pt x="270" y="1516"/>
                  </a:lnTo>
                  <a:lnTo>
                    <a:pt x="304" y="1549"/>
                  </a:lnTo>
                  <a:lnTo>
                    <a:pt x="741" y="1549"/>
                  </a:lnTo>
                  <a:lnTo>
                    <a:pt x="1213" y="1482"/>
                  </a:lnTo>
                  <a:lnTo>
                    <a:pt x="2223" y="1347"/>
                  </a:lnTo>
                  <a:lnTo>
                    <a:pt x="2290" y="1314"/>
                  </a:lnTo>
                  <a:lnTo>
                    <a:pt x="2324" y="1246"/>
                  </a:lnTo>
                  <a:lnTo>
                    <a:pt x="2257" y="977"/>
                  </a:lnTo>
                  <a:lnTo>
                    <a:pt x="2189" y="708"/>
                  </a:lnTo>
                  <a:lnTo>
                    <a:pt x="2021" y="203"/>
                  </a:lnTo>
                  <a:lnTo>
                    <a:pt x="2054" y="169"/>
                  </a:lnTo>
                  <a:lnTo>
                    <a:pt x="2088" y="169"/>
                  </a:lnTo>
                  <a:lnTo>
                    <a:pt x="2088" y="135"/>
                  </a:lnTo>
                  <a:lnTo>
                    <a:pt x="2054" y="102"/>
                  </a:lnTo>
                  <a:lnTo>
                    <a:pt x="2021" y="68"/>
                  </a:lnTo>
                  <a:lnTo>
                    <a:pt x="1987" y="68"/>
                  </a:lnTo>
                  <a:lnTo>
                    <a:pt x="1953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2" name="Google Shape;132;p2"/>
            <p:cNvSpPr/>
            <p:nvPr/>
          </p:nvSpPr>
          <p:spPr>
            <a:xfrm>
              <a:off x="3804920" y="6112568"/>
              <a:ext cx="49219" cy="31351"/>
            </a:xfrm>
            <a:custGeom>
              <a:avLst/>
              <a:gdLst/>
              <a:ahLst/>
              <a:cxnLst/>
              <a:rect l="l" t="t" r="r" b="b"/>
              <a:pathLst>
                <a:path w="741" h="472" extrusionOk="0">
                  <a:moveTo>
                    <a:pt x="303" y="1"/>
                  </a:moveTo>
                  <a:lnTo>
                    <a:pt x="202" y="102"/>
                  </a:lnTo>
                  <a:lnTo>
                    <a:pt x="135" y="203"/>
                  </a:lnTo>
                  <a:lnTo>
                    <a:pt x="34" y="304"/>
                  </a:lnTo>
                  <a:lnTo>
                    <a:pt x="0" y="337"/>
                  </a:lnTo>
                  <a:lnTo>
                    <a:pt x="0" y="405"/>
                  </a:lnTo>
                  <a:lnTo>
                    <a:pt x="0" y="472"/>
                  </a:lnTo>
                  <a:lnTo>
                    <a:pt x="67" y="472"/>
                  </a:lnTo>
                  <a:lnTo>
                    <a:pt x="168" y="438"/>
                  </a:lnTo>
                  <a:lnTo>
                    <a:pt x="236" y="337"/>
                  </a:lnTo>
                  <a:lnTo>
                    <a:pt x="370" y="203"/>
                  </a:lnTo>
                  <a:lnTo>
                    <a:pt x="505" y="337"/>
                  </a:lnTo>
                  <a:lnTo>
                    <a:pt x="640" y="438"/>
                  </a:lnTo>
                  <a:lnTo>
                    <a:pt x="707" y="438"/>
                  </a:lnTo>
                  <a:lnTo>
                    <a:pt x="741" y="405"/>
                  </a:lnTo>
                  <a:lnTo>
                    <a:pt x="741" y="337"/>
                  </a:lnTo>
                  <a:lnTo>
                    <a:pt x="572" y="236"/>
                  </a:lnTo>
                  <a:lnTo>
                    <a:pt x="404" y="102"/>
                  </a:lnTo>
                  <a:lnTo>
                    <a:pt x="404" y="68"/>
                  </a:lnTo>
                  <a:lnTo>
                    <a:pt x="404" y="34"/>
                  </a:lnTo>
                  <a:lnTo>
                    <a:pt x="337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3" name="Google Shape;133;p2"/>
            <p:cNvSpPr/>
            <p:nvPr/>
          </p:nvSpPr>
          <p:spPr>
            <a:xfrm>
              <a:off x="3623719" y="5358939"/>
              <a:ext cx="165591" cy="109664"/>
            </a:xfrm>
            <a:custGeom>
              <a:avLst/>
              <a:gdLst/>
              <a:ahLst/>
              <a:cxnLst/>
              <a:rect l="l" t="t" r="r" b="b"/>
              <a:pathLst>
                <a:path w="2493" h="1651" extrusionOk="0">
                  <a:moveTo>
                    <a:pt x="1718" y="0"/>
                  </a:moveTo>
                  <a:lnTo>
                    <a:pt x="1146" y="68"/>
                  </a:lnTo>
                  <a:lnTo>
                    <a:pt x="607" y="202"/>
                  </a:lnTo>
                  <a:lnTo>
                    <a:pt x="102" y="371"/>
                  </a:lnTo>
                  <a:lnTo>
                    <a:pt x="102" y="404"/>
                  </a:lnTo>
                  <a:lnTo>
                    <a:pt x="35" y="371"/>
                  </a:lnTo>
                  <a:lnTo>
                    <a:pt x="1" y="438"/>
                  </a:lnTo>
                  <a:lnTo>
                    <a:pt x="68" y="741"/>
                  </a:lnTo>
                  <a:lnTo>
                    <a:pt x="136" y="1044"/>
                  </a:lnTo>
                  <a:lnTo>
                    <a:pt x="169" y="1347"/>
                  </a:lnTo>
                  <a:lnTo>
                    <a:pt x="270" y="1616"/>
                  </a:lnTo>
                  <a:lnTo>
                    <a:pt x="304" y="1650"/>
                  </a:lnTo>
                  <a:lnTo>
                    <a:pt x="338" y="1650"/>
                  </a:lnTo>
                  <a:lnTo>
                    <a:pt x="371" y="1616"/>
                  </a:lnTo>
                  <a:lnTo>
                    <a:pt x="405" y="1583"/>
                  </a:lnTo>
                  <a:lnTo>
                    <a:pt x="338" y="1246"/>
                  </a:lnTo>
                  <a:lnTo>
                    <a:pt x="237" y="943"/>
                  </a:lnTo>
                  <a:lnTo>
                    <a:pt x="203" y="674"/>
                  </a:lnTo>
                  <a:lnTo>
                    <a:pt x="102" y="438"/>
                  </a:lnTo>
                  <a:lnTo>
                    <a:pt x="371" y="404"/>
                  </a:lnTo>
                  <a:lnTo>
                    <a:pt x="641" y="371"/>
                  </a:lnTo>
                  <a:lnTo>
                    <a:pt x="1146" y="303"/>
                  </a:lnTo>
                  <a:lnTo>
                    <a:pt x="1651" y="202"/>
                  </a:lnTo>
                  <a:lnTo>
                    <a:pt x="2189" y="202"/>
                  </a:lnTo>
                  <a:lnTo>
                    <a:pt x="2189" y="371"/>
                  </a:lnTo>
                  <a:lnTo>
                    <a:pt x="2189" y="539"/>
                  </a:lnTo>
                  <a:lnTo>
                    <a:pt x="2223" y="909"/>
                  </a:lnTo>
                  <a:lnTo>
                    <a:pt x="2324" y="1280"/>
                  </a:lnTo>
                  <a:lnTo>
                    <a:pt x="1853" y="1347"/>
                  </a:lnTo>
                  <a:lnTo>
                    <a:pt x="1381" y="1414"/>
                  </a:lnTo>
                  <a:lnTo>
                    <a:pt x="876" y="1448"/>
                  </a:lnTo>
                  <a:lnTo>
                    <a:pt x="641" y="1482"/>
                  </a:lnTo>
                  <a:lnTo>
                    <a:pt x="405" y="1549"/>
                  </a:lnTo>
                  <a:lnTo>
                    <a:pt x="607" y="1616"/>
                  </a:lnTo>
                  <a:lnTo>
                    <a:pt x="843" y="1616"/>
                  </a:lnTo>
                  <a:lnTo>
                    <a:pt x="1247" y="1583"/>
                  </a:lnTo>
                  <a:lnTo>
                    <a:pt x="1819" y="1549"/>
                  </a:lnTo>
                  <a:lnTo>
                    <a:pt x="2122" y="1482"/>
                  </a:lnTo>
                  <a:lnTo>
                    <a:pt x="2391" y="1381"/>
                  </a:lnTo>
                  <a:lnTo>
                    <a:pt x="2459" y="1381"/>
                  </a:lnTo>
                  <a:lnTo>
                    <a:pt x="2492" y="1347"/>
                  </a:lnTo>
                  <a:lnTo>
                    <a:pt x="2492" y="1313"/>
                  </a:lnTo>
                  <a:lnTo>
                    <a:pt x="2358" y="640"/>
                  </a:lnTo>
                  <a:lnTo>
                    <a:pt x="2324" y="404"/>
                  </a:lnTo>
                  <a:lnTo>
                    <a:pt x="2290" y="169"/>
                  </a:lnTo>
                  <a:lnTo>
                    <a:pt x="2324" y="135"/>
                  </a:lnTo>
                  <a:lnTo>
                    <a:pt x="2324" y="101"/>
                  </a:lnTo>
                  <a:lnTo>
                    <a:pt x="2290" y="34"/>
                  </a:lnTo>
                  <a:lnTo>
                    <a:pt x="2257" y="34"/>
                  </a:lnTo>
                  <a:lnTo>
                    <a:pt x="1718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4" name="Google Shape;134;p2"/>
            <p:cNvSpPr/>
            <p:nvPr/>
          </p:nvSpPr>
          <p:spPr>
            <a:xfrm>
              <a:off x="3753442" y="6081283"/>
              <a:ext cx="154366" cy="181201"/>
            </a:xfrm>
            <a:custGeom>
              <a:avLst/>
              <a:gdLst/>
              <a:ahLst/>
              <a:cxnLst/>
              <a:rect l="l" t="t" r="r" b="b"/>
              <a:pathLst>
                <a:path w="2324" h="2728" extrusionOk="0">
                  <a:moveTo>
                    <a:pt x="1819" y="0"/>
                  </a:moveTo>
                  <a:lnTo>
                    <a:pt x="1347" y="68"/>
                  </a:lnTo>
                  <a:lnTo>
                    <a:pt x="876" y="169"/>
                  </a:lnTo>
                  <a:lnTo>
                    <a:pt x="472" y="270"/>
                  </a:lnTo>
                  <a:lnTo>
                    <a:pt x="102" y="371"/>
                  </a:lnTo>
                  <a:lnTo>
                    <a:pt x="68" y="337"/>
                  </a:lnTo>
                  <a:lnTo>
                    <a:pt x="68" y="303"/>
                  </a:lnTo>
                  <a:lnTo>
                    <a:pt x="34" y="337"/>
                  </a:lnTo>
                  <a:lnTo>
                    <a:pt x="1" y="606"/>
                  </a:lnTo>
                  <a:lnTo>
                    <a:pt x="34" y="876"/>
                  </a:lnTo>
                  <a:lnTo>
                    <a:pt x="102" y="1414"/>
                  </a:lnTo>
                  <a:lnTo>
                    <a:pt x="203" y="2054"/>
                  </a:lnTo>
                  <a:lnTo>
                    <a:pt x="270" y="2357"/>
                  </a:lnTo>
                  <a:lnTo>
                    <a:pt x="337" y="2694"/>
                  </a:lnTo>
                  <a:lnTo>
                    <a:pt x="371" y="2727"/>
                  </a:lnTo>
                  <a:lnTo>
                    <a:pt x="438" y="2727"/>
                  </a:lnTo>
                  <a:lnTo>
                    <a:pt x="472" y="2694"/>
                  </a:lnTo>
                  <a:lnTo>
                    <a:pt x="506" y="2626"/>
                  </a:lnTo>
                  <a:lnTo>
                    <a:pt x="472" y="2357"/>
                  </a:lnTo>
                  <a:lnTo>
                    <a:pt x="438" y="2054"/>
                  </a:lnTo>
                  <a:lnTo>
                    <a:pt x="337" y="1482"/>
                  </a:lnTo>
                  <a:lnTo>
                    <a:pt x="506" y="1515"/>
                  </a:lnTo>
                  <a:lnTo>
                    <a:pt x="708" y="1482"/>
                  </a:lnTo>
                  <a:lnTo>
                    <a:pt x="1112" y="1448"/>
                  </a:lnTo>
                  <a:lnTo>
                    <a:pt x="1549" y="1414"/>
                  </a:lnTo>
                  <a:lnTo>
                    <a:pt x="1785" y="1381"/>
                  </a:lnTo>
                  <a:lnTo>
                    <a:pt x="2021" y="1347"/>
                  </a:lnTo>
                  <a:lnTo>
                    <a:pt x="2054" y="1785"/>
                  </a:lnTo>
                  <a:lnTo>
                    <a:pt x="2088" y="1987"/>
                  </a:lnTo>
                  <a:lnTo>
                    <a:pt x="2155" y="2189"/>
                  </a:lnTo>
                  <a:lnTo>
                    <a:pt x="1751" y="2256"/>
                  </a:lnTo>
                  <a:lnTo>
                    <a:pt x="1381" y="2323"/>
                  </a:lnTo>
                  <a:lnTo>
                    <a:pt x="943" y="2424"/>
                  </a:lnTo>
                  <a:lnTo>
                    <a:pt x="708" y="2492"/>
                  </a:lnTo>
                  <a:lnTo>
                    <a:pt x="506" y="2559"/>
                  </a:lnTo>
                  <a:lnTo>
                    <a:pt x="506" y="2593"/>
                  </a:lnTo>
                  <a:lnTo>
                    <a:pt x="506" y="2626"/>
                  </a:lnTo>
                  <a:lnTo>
                    <a:pt x="741" y="2593"/>
                  </a:lnTo>
                  <a:lnTo>
                    <a:pt x="943" y="2593"/>
                  </a:lnTo>
                  <a:lnTo>
                    <a:pt x="1381" y="2492"/>
                  </a:lnTo>
                  <a:lnTo>
                    <a:pt x="1785" y="2424"/>
                  </a:lnTo>
                  <a:lnTo>
                    <a:pt x="2189" y="2323"/>
                  </a:lnTo>
                  <a:lnTo>
                    <a:pt x="2223" y="2391"/>
                  </a:lnTo>
                  <a:lnTo>
                    <a:pt x="2290" y="2391"/>
                  </a:lnTo>
                  <a:lnTo>
                    <a:pt x="2290" y="2290"/>
                  </a:lnTo>
                  <a:lnTo>
                    <a:pt x="2324" y="2256"/>
                  </a:lnTo>
                  <a:lnTo>
                    <a:pt x="2290" y="2222"/>
                  </a:lnTo>
                  <a:lnTo>
                    <a:pt x="2290" y="1987"/>
                  </a:lnTo>
                  <a:lnTo>
                    <a:pt x="2256" y="1751"/>
                  </a:lnTo>
                  <a:lnTo>
                    <a:pt x="2189" y="1313"/>
                  </a:lnTo>
                  <a:lnTo>
                    <a:pt x="2122" y="707"/>
                  </a:lnTo>
                  <a:lnTo>
                    <a:pt x="2054" y="371"/>
                  </a:lnTo>
                  <a:lnTo>
                    <a:pt x="1953" y="101"/>
                  </a:lnTo>
                  <a:lnTo>
                    <a:pt x="1920" y="101"/>
                  </a:lnTo>
                  <a:lnTo>
                    <a:pt x="1920" y="371"/>
                  </a:lnTo>
                  <a:lnTo>
                    <a:pt x="1920" y="640"/>
                  </a:lnTo>
                  <a:lnTo>
                    <a:pt x="1987" y="1145"/>
                  </a:lnTo>
                  <a:lnTo>
                    <a:pt x="1987" y="1212"/>
                  </a:lnTo>
                  <a:lnTo>
                    <a:pt x="1785" y="1179"/>
                  </a:lnTo>
                  <a:lnTo>
                    <a:pt x="1516" y="1212"/>
                  </a:lnTo>
                  <a:lnTo>
                    <a:pt x="1078" y="1246"/>
                  </a:lnTo>
                  <a:lnTo>
                    <a:pt x="708" y="1280"/>
                  </a:lnTo>
                  <a:lnTo>
                    <a:pt x="506" y="1313"/>
                  </a:lnTo>
                  <a:lnTo>
                    <a:pt x="304" y="1414"/>
                  </a:lnTo>
                  <a:lnTo>
                    <a:pt x="304" y="1381"/>
                  </a:lnTo>
                  <a:lnTo>
                    <a:pt x="236" y="943"/>
                  </a:lnTo>
                  <a:lnTo>
                    <a:pt x="203" y="707"/>
                  </a:lnTo>
                  <a:lnTo>
                    <a:pt x="135" y="505"/>
                  </a:lnTo>
                  <a:lnTo>
                    <a:pt x="573" y="438"/>
                  </a:lnTo>
                  <a:lnTo>
                    <a:pt x="1011" y="337"/>
                  </a:lnTo>
                  <a:lnTo>
                    <a:pt x="1448" y="236"/>
                  </a:lnTo>
                  <a:lnTo>
                    <a:pt x="1852" y="135"/>
                  </a:lnTo>
                  <a:lnTo>
                    <a:pt x="1886" y="101"/>
                  </a:lnTo>
                  <a:lnTo>
                    <a:pt x="1886" y="34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5" name="Google Shape;135;p2"/>
            <p:cNvSpPr/>
            <p:nvPr/>
          </p:nvSpPr>
          <p:spPr>
            <a:xfrm>
              <a:off x="3818337" y="6190814"/>
              <a:ext cx="47027" cy="31418"/>
            </a:xfrm>
            <a:custGeom>
              <a:avLst/>
              <a:gdLst/>
              <a:ahLst/>
              <a:cxnLst/>
              <a:rect l="l" t="t" r="r" b="b"/>
              <a:pathLst>
                <a:path w="708" h="473" extrusionOk="0">
                  <a:moveTo>
                    <a:pt x="572" y="1"/>
                  </a:moveTo>
                  <a:lnTo>
                    <a:pt x="337" y="304"/>
                  </a:lnTo>
                  <a:lnTo>
                    <a:pt x="236" y="203"/>
                  </a:lnTo>
                  <a:lnTo>
                    <a:pt x="101" y="102"/>
                  </a:lnTo>
                  <a:lnTo>
                    <a:pt x="67" y="68"/>
                  </a:lnTo>
                  <a:lnTo>
                    <a:pt x="0" y="102"/>
                  </a:lnTo>
                  <a:lnTo>
                    <a:pt x="0" y="136"/>
                  </a:lnTo>
                  <a:lnTo>
                    <a:pt x="0" y="203"/>
                  </a:lnTo>
                  <a:lnTo>
                    <a:pt x="135" y="338"/>
                  </a:lnTo>
                  <a:lnTo>
                    <a:pt x="236" y="439"/>
                  </a:lnTo>
                  <a:lnTo>
                    <a:pt x="303" y="472"/>
                  </a:lnTo>
                  <a:lnTo>
                    <a:pt x="370" y="439"/>
                  </a:lnTo>
                  <a:lnTo>
                    <a:pt x="404" y="439"/>
                  </a:lnTo>
                  <a:lnTo>
                    <a:pt x="438" y="405"/>
                  </a:lnTo>
                  <a:lnTo>
                    <a:pt x="572" y="270"/>
                  </a:lnTo>
                  <a:lnTo>
                    <a:pt x="707" y="136"/>
                  </a:lnTo>
                  <a:lnTo>
                    <a:pt x="707" y="68"/>
                  </a:lnTo>
                  <a:lnTo>
                    <a:pt x="707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6" name="Google Shape;136;p2"/>
            <p:cNvSpPr/>
            <p:nvPr/>
          </p:nvSpPr>
          <p:spPr>
            <a:xfrm>
              <a:off x="3605851" y="6172946"/>
              <a:ext cx="154366" cy="107405"/>
            </a:xfrm>
            <a:custGeom>
              <a:avLst/>
              <a:gdLst/>
              <a:ahLst/>
              <a:cxnLst/>
              <a:rect l="l" t="t" r="r" b="b"/>
              <a:pathLst>
                <a:path w="2324" h="1617" extrusionOk="0">
                  <a:moveTo>
                    <a:pt x="1920" y="270"/>
                  </a:moveTo>
                  <a:lnTo>
                    <a:pt x="2021" y="775"/>
                  </a:lnTo>
                  <a:lnTo>
                    <a:pt x="2122" y="1179"/>
                  </a:lnTo>
                  <a:lnTo>
                    <a:pt x="1920" y="1179"/>
                  </a:lnTo>
                  <a:lnTo>
                    <a:pt x="1718" y="1213"/>
                  </a:lnTo>
                  <a:lnTo>
                    <a:pt x="1280" y="1280"/>
                  </a:lnTo>
                  <a:lnTo>
                    <a:pt x="809" y="1347"/>
                  </a:lnTo>
                  <a:lnTo>
                    <a:pt x="539" y="1381"/>
                  </a:lnTo>
                  <a:lnTo>
                    <a:pt x="304" y="1482"/>
                  </a:lnTo>
                  <a:lnTo>
                    <a:pt x="236" y="943"/>
                  </a:lnTo>
                  <a:lnTo>
                    <a:pt x="203" y="708"/>
                  </a:lnTo>
                  <a:lnTo>
                    <a:pt x="169" y="573"/>
                  </a:lnTo>
                  <a:lnTo>
                    <a:pt x="135" y="472"/>
                  </a:lnTo>
                  <a:lnTo>
                    <a:pt x="337" y="506"/>
                  </a:lnTo>
                  <a:lnTo>
                    <a:pt x="573" y="506"/>
                  </a:lnTo>
                  <a:lnTo>
                    <a:pt x="1011" y="438"/>
                  </a:lnTo>
                  <a:lnTo>
                    <a:pt x="1448" y="405"/>
                  </a:lnTo>
                  <a:lnTo>
                    <a:pt x="1684" y="337"/>
                  </a:lnTo>
                  <a:lnTo>
                    <a:pt x="1920" y="270"/>
                  </a:lnTo>
                  <a:close/>
                  <a:moveTo>
                    <a:pt x="1920" y="1"/>
                  </a:moveTo>
                  <a:lnTo>
                    <a:pt x="1886" y="34"/>
                  </a:lnTo>
                  <a:lnTo>
                    <a:pt x="1886" y="68"/>
                  </a:lnTo>
                  <a:lnTo>
                    <a:pt x="1886" y="135"/>
                  </a:lnTo>
                  <a:lnTo>
                    <a:pt x="1516" y="203"/>
                  </a:lnTo>
                  <a:lnTo>
                    <a:pt x="1112" y="270"/>
                  </a:lnTo>
                  <a:lnTo>
                    <a:pt x="607" y="304"/>
                  </a:lnTo>
                  <a:lnTo>
                    <a:pt x="371" y="337"/>
                  </a:lnTo>
                  <a:lnTo>
                    <a:pt x="102" y="405"/>
                  </a:lnTo>
                  <a:lnTo>
                    <a:pt x="68" y="405"/>
                  </a:lnTo>
                  <a:lnTo>
                    <a:pt x="34" y="438"/>
                  </a:lnTo>
                  <a:lnTo>
                    <a:pt x="1" y="539"/>
                  </a:lnTo>
                  <a:lnTo>
                    <a:pt x="1" y="640"/>
                  </a:lnTo>
                  <a:lnTo>
                    <a:pt x="34" y="876"/>
                  </a:lnTo>
                  <a:lnTo>
                    <a:pt x="135" y="1549"/>
                  </a:lnTo>
                  <a:lnTo>
                    <a:pt x="169" y="1617"/>
                  </a:lnTo>
                  <a:lnTo>
                    <a:pt x="304" y="1617"/>
                  </a:lnTo>
                  <a:lnTo>
                    <a:pt x="337" y="1549"/>
                  </a:lnTo>
                  <a:lnTo>
                    <a:pt x="741" y="1549"/>
                  </a:lnTo>
                  <a:lnTo>
                    <a:pt x="1179" y="1482"/>
                  </a:lnTo>
                  <a:lnTo>
                    <a:pt x="1684" y="1415"/>
                  </a:lnTo>
                  <a:lnTo>
                    <a:pt x="1920" y="1347"/>
                  </a:lnTo>
                  <a:lnTo>
                    <a:pt x="2155" y="1280"/>
                  </a:lnTo>
                  <a:lnTo>
                    <a:pt x="2256" y="1415"/>
                  </a:lnTo>
                  <a:lnTo>
                    <a:pt x="2290" y="1448"/>
                  </a:lnTo>
                  <a:lnTo>
                    <a:pt x="2324" y="1415"/>
                  </a:lnTo>
                  <a:lnTo>
                    <a:pt x="2324" y="1246"/>
                  </a:lnTo>
                  <a:lnTo>
                    <a:pt x="2290" y="1078"/>
                  </a:lnTo>
                  <a:lnTo>
                    <a:pt x="2189" y="775"/>
                  </a:lnTo>
                  <a:lnTo>
                    <a:pt x="2054" y="236"/>
                  </a:lnTo>
                  <a:lnTo>
                    <a:pt x="2054" y="203"/>
                  </a:lnTo>
                  <a:lnTo>
                    <a:pt x="2054" y="169"/>
                  </a:lnTo>
                  <a:lnTo>
                    <a:pt x="2021" y="135"/>
                  </a:lnTo>
                  <a:lnTo>
                    <a:pt x="1987" y="135"/>
                  </a:lnTo>
                  <a:lnTo>
                    <a:pt x="1953" y="34"/>
                  </a:lnTo>
                  <a:lnTo>
                    <a:pt x="1953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7" name="Google Shape;137;p2"/>
            <p:cNvSpPr/>
            <p:nvPr/>
          </p:nvSpPr>
          <p:spPr>
            <a:xfrm>
              <a:off x="3735575" y="5441701"/>
              <a:ext cx="239320" cy="154366"/>
            </a:xfrm>
            <a:custGeom>
              <a:avLst/>
              <a:gdLst/>
              <a:ahLst/>
              <a:cxnLst/>
              <a:rect l="l" t="t" r="r" b="b"/>
              <a:pathLst>
                <a:path w="3603" h="2324" extrusionOk="0">
                  <a:moveTo>
                    <a:pt x="3131" y="168"/>
                  </a:moveTo>
                  <a:lnTo>
                    <a:pt x="3266" y="976"/>
                  </a:lnTo>
                  <a:lnTo>
                    <a:pt x="3401" y="1785"/>
                  </a:lnTo>
                  <a:lnTo>
                    <a:pt x="1852" y="1987"/>
                  </a:lnTo>
                  <a:lnTo>
                    <a:pt x="1111" y="2088"/>
                  </a:lnTo>
                  <a:lnTo>
                    <a:pt x="337" y="2222"/>
                  </a:lnTo>
                  <a:lnTo>
                    <a:pt x="337" y="2189"/>
                  </a:lnTo>
                  <a:lnTo>
                    <a:pt x="337" y="2020"/>
                  </a:lnTo>
                  <a:lnTo>
                    <a:pt x="303" y="1818"/>
                  </a:lnTo>
                  <a:lnTo>
                    <a:pt x="202" y="1414"/>
                  </a:lnTo>
                  <a:lnTo>
                    <a:pt x="169" y="1010"/>
                  </a:lnTo>
                  <a:lnTo>
                    <a:pt x="135" y="572"/>
                  </a:lnTo>
                  <a:lnTo>
                    <a:pt x="876" y="471"/>
                  </a:lnTo>
                  <a:lnTo>
                    <a:pt x="1616" y="370"/>
                  </a:lnTo>
                  <a:lnTo>
                    <a:pt x="2391" y="236"/>
                  </a:lnTo>
                  <a:lnTo>
                    <a:pt x="3131" y="168"/>
                  </a:lnTo>
                  <a:close/>
                  <a:moveTo>
                    <a:pt x="3131" y="0"/>
                  </a:moveTo>
                  <a:lnTo>
                    <a:pt x="2357" y="67"/>
                  </a:lnTo>
                  <a:lnTo>
                    <a:pt x="1583" y="168"/>
                  </a:lnTo>
                  <a:lnTo>
                    <a:pt x="842" y="303"/>
                  </a:lnTo>
                  <a:lnTo>
                    <a:pt x="101" y="471"/>
                  </a:lnTo>
                  <a:lnTo>
                    <a:pt x="68" y="471"/>
                  </a:lnTo>
                  <a:lnTo>
                    <a:pt x="34" y="505"/>
                  </a:lnTo>
                  <a:lnTo>
                    <a:pt x="0" y="539"/>
                  </a:lnTo>
                  <a:lnTo>
                    <a:pt x="0" y="976"/>
                  </a:lnTo>
                  <a:lnTo>
                    <a:pt x="68" y="1448"/>
                  </a:lnTo>
                  <a:lnTo>
                    <a:pt x="101" y="1852"/>
                  </a:lnTo>
                  <a:lnTo>
                    <a:pt x="169" y="2054"/>
                  </a:lnTo>
                  <a:lnTo>
                    <a:pt x="270" y="2222"/>
                  </a:lnTo>
                  <a:lnTo>
                    <a:pt x="303" y="2256"/>
                  </a:lnTo>
                  <a:lnTo>
                    <a:pt x="303" y="2290"/>
                  </a:lnTo>
                  <a:lnTo>
                    <a:pt x="337" y="2323"/>
                  </a:lnTo>
                  <a:lnTo>
                    <a:pt x="1111" y="2323"/>
                  </a:lnTo>
                  <a:lnTo>
                    <a:pt x="1886" y="2256"/>
                  </a:lnTo>
                  <a:lnTo>
                    <a:pt x="2694" y="2155"/>
                  </a:lnTo>
                  <a:lnTo>
                    <a:pt x="3434" y="1987"/>
                  </a:lnTo>
                  <a:lnTo>
                    <a:pt x="3468" y="2020"/>
                  </a:lnTo>
                  <a:lnTo>
                    <a:pt x="3535" y="1987"/>
                  </a:lnTo>
                  <a:lnTo>
                    <a:pt x="3569" y="1953"/>
                  </a:lnTo>
                  <a:lnTo>
                    <a:pt x="3603" y="1919"/>
                  </a:lnTo>
                  <a:lnTo>
                    <a:pt x="3434" y="976"/>
                  </a:lnTo>
                  <a:lnTo>
                    <a:pt x="3266" y="67"/>
                  </a:lnTo>
                  <a:lnTo>
                    <a:pt x="3232" y="34"/>
                  </a:lnTo>
                  <a:lnTo>
                    <a:pt x="3232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" name="Google Shape;138;p2"/>
            <p:cNvSpPr/>
            <p:nvPr/>
          </p:nvSpPr>
          <p:spPr>
            <a:xfrm>
              <a:off x="3874198" y="5517688"/>
              <a:ext cx="62703" cy="42577"/>
            </a:xfrm>
            <a:custGeom>
              <a:avLst/>
              <a:gdLst/>
              <a:ahLst/>
              <a:cxnLst/>
              <a:rect l="l" t="t" r="r" b="b"/>
              <a:pathLst>
                <a:path w="944" h="641" extrusionOk="0">
                  <a:moveTo>
                    <a:pt x="203" y="1"/>
                  </a:moveTo>
                  <a:lnTo>
                    <a:pt x="102" y="68"/>
                  </a:lnTo>
                  <a:lnTo>
                    <a:pt x="68" y="169"/>
                  </a:lnTo>
                  <a:lnTo>
                    <a:pt x="1" y="371"/>
                  </a:lnTo>
                  <a:lnTo>
                    <a:pt x="1" y="405"/>
                  </a:lnTo>
                  <a:lnTo>
                    <a:pt x="34" y="472"/>
                  </a:lnTo>
                  <a:lnTo>
                    <a:pt x="337" y="641"/>
                  </a:lnTo>
                  <a:lnTo>
                    <a:pt x="405" y="641"/>
                  </a:lnTo>
                  <a:lnTo>
                    <a:pt x="472" y="607"/>
                  </a:lnTo>
                  <a:lnTo>
                    <a:pt x="472" y="573"/>
                  </a:lnTo>
                  <a:lnTo>
                    <a:pt x="438" y="506"/>
                  </a:lnTo>
                  <a:lnTo>
                    <a:pt x="270" y="405"/>
                  </a:lnTo>
                  <a:lnTo>
                    <a:pt x="573" y="338"/>
                  </a:lnTo>
                  <a:lnTo>
                    <a:pt x="876" y="237"/>
                  </a:lnTo>
                  <a:lnTo>
                    <a:pt x="910" y="203"/>
                  </a:lnTo>
                  <a:lnTo>
                    <a:pt x="943" y="136"/>
                  </a:lnTo>
                  <a:lnTo>
                    <a:pt x="910" y="102"/>
                  </a:lnTo>
                  <a:lnTo>
                    <a:pt x="842" y="68"/>
                  </a:lnTo>
                  <a:lnTo>
                    <a:pt x="539" y="169"/>
                  </a:lnTo>
                  <a:lnTo>
                    <a:pt x="203" y="270"/>
                  </a:lnTo>
                  <a:lnTo>
                    <a:pt x="304" y="102"/>
                  </a:lnTo>
                  <a:lnTo>
                    <a:pt x="337" y="68"/>
                  </a:lnTo>
                  <a:lnTo>
                    <a:pt x="304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" name="Google Shape;139;p2"/>
            <p:cNvSpPr/>
            <p:nvPr/>
          </p:nvSpPr>
          <p:spPr>
            <a:xfrm>
              <a:off x="3791436" y="5336554"/>
              <a:ext cx="156624" cy="109664"/>
            </a:xfrm>
            <a:custGeom>
              <a:avLst/>
              <a:gdLst/>
              <a:ahLst/>
              <a:cxnLst/>
              <a:rect l="l" t="t" r="r" b="b"/>
              <a:pathLst>
                <a:path w="2358" h="1651" extrusionOk="0">
                  <a:moveTo>
                    <a:pt x="2156" y="1"/>
                  </a:moveTo>
                  <a:lnTo>
                    <a:pt x="2156" y="34"/>
                  </a:lnTo>
                  <a:lnTo>
                    <a:pt x="1684" y="34"/>
                  </a:lnTo>
                  <a:lnTo>
                    <a:pt x="1213" y="102"/>
                  </a:lnTo>
                  <a:lnTo>
                    <a:pt x="641" y="169"/>
                  </a:lnTo>
                  <a:lnTo>
                    <a:pt x="102" y="304"/>
                  </a:lnTo>
                  <a:lnTo>
                    <a:pt x="68" y="270"/>
                  </a:lnTo>
                  <a:lnTo>
                    <a:pt x="35" y="270"/>
                  </a:lnTo>
                  <a:lnTo>
                    <a:pt x="1" y="304"/>
                  </a:lnTo>
                  <a:lnTo>
                    <a:pt x="1" y="337"/>
                  </a:lnTo>
                  <a:lnTo>
                    <a:pt x="35" y="943"/>
                  </a:lnTo>
                  <a:lnTo>
                    <a:pt x="136" y="1583"/>
                  </a:lnTo>
                  <a:lnTo>
                    <a:pt x="169" y="1617"/>
                  </a:lnTo>
                  <a:lnTo>
                    <a:pt x="203" y="1650"/>
                  </a:lnTo>
                  <a:lnTo>
                    <a:pt x="270" y="1617"/>
                  </a:lnTo>
                  <a:lnTo>
                    <a:pt x="270" y="1549"/>
                  </a:lnTo>
                  <a:lnTo>
                    <a:pt x="237" y="977"/>
                  </a:lnTo>
                  <a:lnTo>
                    <a:pt x="136" y="405"/>
                  </a:lnTo>
                  <a:lnTo>
                    <a:pt x="674" y="337"/>
                  </a:lnTo>
                  <a:lnTo>
                    <a:pt x="1213" y="270"/>
                  </a:lnTo>
                  <a:lnTo>
                    <a:pt x="1684" y="203"/>
                  </a:lnTo>
                  <a:lnTo>
                    <a:pt x="1920" y="169"/>
                  </a:lnTo>
                  <a:lnTo>
                    <a:pt x="2122" y="102"/>
                  </a:lnTo>
                  <a:lnTo>
                    <a:pt x="2122" y="371"/>
                  </a:lnTo>
                  <a:lnTo>
                    <a:pt x="2156" y="640"/>
                  </a:lnTo>
                  <a:lnTo>
                    <a:pt x="2223" y="1145"/>
                  </a:lnTo>
                  <a:lnTo>
                    <a:pt x="1752" y="1213"/>
                  </a:lnTo>
                  <a:lnTo>
                    <a:pt x="1280" y="1280"/>
                  </a:lnTo>
                  <a:lnTo>
                    <a:pt x="843" y="1347"/>
                  </a:lnTo>
                  <a:lnTo>
                    <a:pt x="641" y="1415"/>
                  </a:lnTo>
                  <a:lnTo>
                    <a:pt x="405" y="1482"/>
                  </a:lnTo>
                  <a:lnTo>
                    <a:pt x="439" y="1482"/>
                  </a:lnTo>
                  <a:lnTo>
                    <a:pt x="641" y="1516"/>
                  </a:lnTo>
                  <a:lnTo>
                    <a:pt x="843" y="1516"/>
                  </a:lnTo>
                  <a:lnTo>
                    <a:pt x="1280" y="1448"/>
                  </a:lnTo>
                  <a:lnTo>
                    <a:pt x="1752" y="1381"/>
                  </a:lnTo>
                  <a:lnTo>
                    <a:pt x="2189" y="1280"/>
                  </a:lnTo>
                  <a:lnTo>
                    <a:pt x="2189" y="1314"/>
                  </a:lnTo>
                  <a:lnTo>
                    <a:pt x="2223" y="1347"/>
                  </a:lnTo>
                  <a:lnTo>
                    <a:pt x="2290" y="1347"/>
                  </a:lnTo>
                  <a:lnTo>
                    <a:pt x="2324" y="1314"/>
                  </a:lnTo>
                  <a:lnTo>
                    <a:pt x="2358" y="1280"/>
                  </a:lnTo>
                  <a:lnTo>
                    <a:pt x="2358" y="1213"/>
                  </a:lnTo>
                  <a:lnTo>
                    <a:pt x="2358" y="1179"/>
                  </a:lnTo>
                  <a:lnTo>
                    <a:pt x="2324" y="573"/>
                  </a:lnTo>
                  <a:lnTo>
                    <a:pt x="2257" y="304"/>
                  </a:lnTo>
                  <a:lnTo>
                    <a:pt x="2189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" name="Google Shape;140;p2"/>
            <p:cNvSpPr/>
            <p:nvPr/>
          </p:nvSpPr>
          <p:spPr>
            <a:xfrm>
              <a:off x="3912258" y="5671988"/>
              <a:ext cx="60444" cy="55994"/>
            </a:xfrm>
            <a:custGeom>
              <a:avLst/>
              <a:gdLst/>
              <a:ahLst/>
              <a:cxnLst/>
              <a:rect l="l" t="t" r="r" b="b"/>
              <a:pathLst>
                <a:path w="910" h="843" extrusionOk="0">
                  <a:moveTo>
                    <a:pt x="741" y="1"/>
                  </a:moveTo>
                  <a:lnTo>
                    <a:pt x="707" y="35"/>
                  </a:lnTo>
                  <a:lnTo>
                    <a:pt x="707" y="102"/>
                  </a:lnTo>
                  <a:lnTo>
                    <a:pt x="741" y="203"/>
                  </a:lnTo>
                  <a:lnTo>
                    <a:pt x="707" y="304"/>
                  </a:lnTo>
                  <a:lnTo>
                    <a:pt x="640" y="371"/>
                  </a:lnTo>
                  <a:lnTo>
                    <a:pt x="539" y="439"/>
                  </a:lnTo>
                  <a:lnTo>
                    <a:pt x="438" y="472"/>
                  </a:lnTo>
                  <a:lnTo>
                    <a:pt x="337" y="472"/>
                  </a:lnTo>
                  <a:lnTo>
                    <a:pt x="337" y="405"/>
                  </a:lnTo>
                  <a:lnTo>
                    <a:pt x="337" y="338"/>
                  </a:lnTo>
                  <a:lnTo>
                    <a:pt x="337" y="270"/>
                  </a:lnTo>
                  <a:lnTo>
                    <a:pt x="337" y="237"/>
                  </a:lnTo>
                  <a:lnTo>
                    <a:pt x="269" y="237"/>
                  </a:lnTo>
                  <a:lnTo>
                    <a:pt x="168" y="338"/>
                  </a:lnTo>
                  <a:lnTo>
                    <a:pt x="67" y="405"/>
                  </a:lnTo>
                  <a:lnTo>
                    <a:pt x="0" y="439"/>
                  </a:lnTo>
                  <a:lnTo>
                    <a:pt x="0" y="506"/>
                  </a:lnTo>
                  <a:lnTo>
                    <a:pt x="202" y="809"/>
                  </a:lnTo>
                  <a:lnTo>
                    <a:pt x="236" y="843"/>
                  </a:lnTo>
                  <a:lnTo>
                    <a:pt x="370" y="843"/>
                  </a:lnTo>
                  <a:lnTo>
                    <a:pt x="370" y="809"/>
                  </a:lnTo>
                  <a:lnTo>
                    <a:pt x="370" y="742"/>
                  </a:lnTo>
                  <a:lnTo>
                    <a:pt x="370" y="641"/>
                  </a:lnTo>
                  <a:lnTo>
                    <a:pt x="539" y="607"/>
                  </a:lnTo>
                  <a:lnTo>
                    <a:pt x="707" y="540"/>
                  </a:lnTo>
                  <a:lnTo>
                    <a:pt x="808" y="439"/>
                  </a:lnTo>
                  <a:lnTo>
                    <a:pt x="875" y="304"/>
                  </a:lnTo>
                  <a:lnTo>
                    <a:pt x="909" y="169"/>
                  </a:lnTo>
                  <a:lnTo>
                    <a:pt x="842" y="35"/>
                  </a:lnTo>
                  <a:lnTo>
                    <a:pt x="808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" name="Google Shape;141;p2"/>
            <p:cNvSpPr/>
            <p:nvPr/>
          </p:nvSpPr>
          <p:spPr>
            <a:xfrm>
              <a:off x="3686356" y="5895632"/>
              <a:ext cx="355626" cy="192426"/>
            </a:xfrm>
            <a:custGeom>
              <a:avLst/>
              <a:gdLst/>
              <a:ahLst/>
              <a:cxnLst/>
              <a:rect l="l" t="t" r="r" b="b"/>
              <a:pathLst>
                <a:path w="5354" h="2897" extrusionOk="0">
                  <a:moveTo>
                    <a:pt x="5051" y="1"/>
                  </a:moveTo>
                  <a:lnTo>
                    <a:pt x="5017" y="34"/>
                  </a:lnTo>
                  <a:lnTo>
                    <a:pt x="4983" y="34"/>
                  </a:lnTo>
                  <a:lnTo>
                    <a:pt x="4983" y="539"/>
                  </a:lnTo>
                  <a:lnTo>
                    <a:pt x="5017" y="1011"/>
                  </a:lnTo>
                  <a:lnTo>
                    <a:pt x="5152" y="1987"/>
                  </a:lnTo>
                  <a:lnTo>
                    <a:pt x="4546" y="2054"/>
                  </a:lnTo>
                  <a:lnTo>
                    <a:pt x="3973" y="2155"/>
                  </a:lnTo>
                  <a:lnTo>
                    <a:pt x="2829" y="2358"/>
                  </a:lnTo>
                  <a:lnTo>
                    <a:pt x="1684" y="2593"/>
                  </a:lnTo>
                  <a:lnTo>
                    <a:pt x="1112" y="2694"/>
                  </a:lnTo>
                  <a:lnTo>
                    <a:pt x="539" y="2762"/>
                  </a:lnTo>
                  <a:lnTo>
                    <a:pt x="371" y="2256"/>
                  </a:lnTo>
                  <a:lnTo>
                    <a:pt x="270" y="1785"/>
                  </a:lnTo>
                  <a:lnTo>
                    <a:pt x="203" y="1347"/>
                  </a:lnTo>
                  <a:lnTo>
                    <a:pt x="169" y="1145"/>
                  </a:lnTo>
                  <a:lnTo>
                    <a:pt x="102" y="943"/>
                  </a:lnTo>
                  <a:lnTo>
                    <a:pt x="640" y="876"/>
                  </a:lnTo>
                  <a:lnTo>
                    <a:pt x="1179" y="809"/>
                  </a:lnTo>
                  <a:lnTo>
                    <a:pt x="2256" y="573"/>
                  </a:lnTo>
                  <a:lnTo>
                    <a:pt x="3367" y="405"/>
                  </a:lnTo>
                  <a:lnTo>
                    <a:pt x="4041" y="304"/>
                  </a:lnTo>
                  <a:lnTo>
                    <a:pt x="4445" y="236"/>
                  </a:lnTo>
                  <a:lnTo>
                    <a:pt x="4647" y="203"/>
                  </a:lnTo>
                  <a:lnTo>
                    <a:pt x="4748" y="203"/>
                  </a:lnTo>
                  <a:lnTo>
                    <a:pt x="4815" y="236"/>
                  </a:lnTo>
                  <a:lnTo>
                    <a:pt x="4882" y="236"/>
                  </a:lnTo>
                  <a:lnTo>
                    <a:pt x="4916" y="203"/>
                  </a:lnTo>
                  <a:lnTo>
                    <a:pt x="4916" y="135"/>
                  </a:lnTo>
                  <a:lnTo>
                    <a:pt x="4882" y="68"/>
                  </a:lnTo>
                  <a:lnTo>
                    <a:pt x="4849" y="34"/>
                  </a:lnTo>
                  <a:lnTo>
                    <a:pt x="4680" y="34"/>
                  </a:lnTo>
                  <a:lnTo>
                    <a:pt x="3132" y="236"/>
                  </a:lnTo>
                  <a:lnTo>
                    <a:pt x="1549" y="506"/>
                  </a:lnTo>
                  <a:lnTo>
                    <a:pt x="775" y="640"/>
                  </a:lnTo>
                  <a:lnTo>
                    <a:pt x="371" y="741"/>
                  </a:lnTo>
                  <a:lnTo>
                    <a:pt x="1" y="876"/>
                  </a:lnTo>
                  <a:lnTo>
                    <a:pt x="1" y="910"/>
                  </a:lnTo>
                  <a:lnTo>
                    <a:pt x="34" y="943"/>
                  </a:lnTo>
                  <a:lnTo>
                    <a:pt x="1" y="1145"/>
                  </a:lnTo>
                  <a:lnTo>
                    <a:pt x="1" y="1381"/>
                  </a:lnTo>
                  <a:lnTo>
                    <a:pt x="68" y="1819"/>
                  </a:lnTo>
                  <a:lnTo>
                    <a:pt x="203" y="2324"/>
                  </a:lnTo>
                  <a:lnTo>
                    <a:pt x="337" y="2863"/>
                  </a:lnTo>
                  <a:lnTo>
                    <a:pt x="371" y="2896"/>
                  </a:lnTo>
                  <a:lnTo>
                    <a:pt x="1078" y="2896"/>
                  </a:lnTo>
                  <a:lnTo>
                    <a:pt x="1684" y="2829"/>
                  </a:lnTo>
                  <a:lnTo>
                    <a:pt x="2256" y="2728"/>
                  </a:lnTo>
                  <a:lnTo>
                    <a:pt x="2829" y="2593"/>
                  </a:lnTo>
                  <a:lnTo>
                    <a:pt x="4007" y="2358"/>
                  </a:lnTo>
                  <a:lnTo>
                    <a:pt x="4579" y="2256"/>
                  </a:lnTo>
                  <a:lnTo>
                    <a:pt x="5185" y="2189"/>
                  </a:lnTo>
                  <a:lnTo>
                    <a:pt x="5219" y="2223"/>
                  </a:lnTo>
                  <a:lnTo>
                    <a:pt x="5286" y="2223"/>
                  </a:lnTo>
                  <a:lnTo>
                    <a:pt x="5354" y="2189"/>
                  </a:lnTo>
                  <a:lnTo>
                    <a:pt x="5354" y="2122"/>
                  </a:lnTo>
                  <a:lnTo>
                    <a:pt x="5286" y="1078"/>
                  </a:lnTo>
                  <a:lnTo>
                    <a:pt x="5219" y="539"/>
                  </a:lnTo>
                  <a:lnTo>
                    <a:pt x="5118" y="34"/>
                  </a:lnTo>
                  <a:lnTo>
                    <a:pt x="5084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" name="Google Shape;142;p2"/>
            <p:cNvSpPr/>
            <p:nvPr/>
          </p:nvSpPr>
          <p:spPr>
            <a:xfrm>
              <a:off x="3842913" y="5591484"/>
              <a:ext cx="185651" cy="297506"/>
            </a:xfrm>
            <a:custGeom>
              <a:avLst/>
              <a:gdLst/>
              <a:ahLst/>
              <a:cxnLst/>
              <a:rect l="l" t="t" r="r" b="b"/>
              <a:pathLst>
                <a:path w="2795" h="4479" extrusionOk="0">
                  <a:moveTo>
                    <a:pt x="2054" y="169"/>
                  </a:moveTo>
                  <a:lnTo>
                    <a:pt x="2020" y="405"/>
                  </a:lnTo>
                  <a:lnTo>
                    <a:pt x="2054" y="641"/>
                  </a:lnTo>
                  <a:lnTo>
                    <a:pt x="2121" y="1112"/>
                  </a:lnTo>
                  <a:lnTo>
                    <a:pt x="2222" y="1617"/>
                  </a:lnTo>
                  <a:lnTo>
                    <a:pt x="2290" y="2088"/>
                  </a:lnTo>
                  <a:lnTo>
                    <a:pt x="2424" y="3132"/>
                  </a:lnTo>
                  <a:lnTo>
                    <a:pt x="2525" y="4142"/>
                  </a:lnTo>
                  <a:lnTo>
                    <a:pt x="1953" y="4209"/>
                  </a:lnTo>
                  <a:lnTo>
                    <a:pt x="1650" y="4243"/>
                  </a:lnTo>
                  <a:lnTo>
                    <a:pt x="1515" y="4277"/>
                  </a:lnTo>
                  <a:lnTo>
                    <a:pt x="1347" y="4310"/>
                  </a:lnTo>
                  <a:lnTo>
                    <a:pt x="1313" y="3772"/>
                  </a:lnTo>
                  <a:lnTo>
                    <a:pt x="1212" y="3233"/>
                  </a:lnTo>
                  <a:lnTo>
                    <a:pt x="1010" y="2189"/>
                  </a:lnTo>
                  <a:lnTo>
                    <a:pt x="1044" y="2122"/>
                  </a:lnTo>
                  <a:lnTo>
                    <a:pt x="1010" y="2055"/>
                  </a:lnTo>
                  <a:lnTo>
                    <a:pt x="977" y="2021"/>
                  </a:lnTo>
                  <a:lnTo>
                    <a:pt x="909" y="2021"/>
                  </a:lnTo>
                  <a:lnTo>
                    <a:pt x="472" y="2189"/>
                  </a:lnTo>
                  <a:lnTo>
                    <a:pt x="404" y="1718"/>
                  </a:lnTo>
                  <a:lnTo>
                    <a:pt x="303" y="1247"/>
                  </a:lnTo>
                  <a:lnTo>
                    <a:pt x="236" y="843"/>
                  </a:lnTo>
                  <a:lnTo>
                    <a:pt x="202" y="641"/>
                  </a:lnTo>
                  <a:lnTo>
                    <a:pt x="135" y="439"/>
                  </a:lnTo>
                  <a:lnTo>
                    <a:pt x="606" y="405"/>
                  </a:lnTo>
                  <a:lnTo>
                    <a:pt x="1111" y="338"/>
                  </a:lnTo>
                  <a:lnTo>
                    <a:pt x="2054" y="169"/>
                  </a:lnTo>
                  <a:close/>
                  <a:moveTo>
                    <a:pt x="2020" y="1"/>
                  </a:moveTo>
                  <a:lnTo>
                    <a:pt x="1078" y="136"/>
                  </a:lnTo>
                  <a:lnTo>
                    <a:pt x="606" y="203"/>
                  </a:lnTo>
                  <a:lnTo>
                    <a:pt x="135" y="338"/>
                  </a:lnTo>
                  <a:lnTo>
                    <a:pt x="101" y="371"/>
                  </a:lnTo>
                  <a:lnTo>
                    <a:pt x="68" y="371"/>
                  </a:lnTo>
                  <a:lnTo>
                    <a:pt x="34" y="405"/>
                  </a:lnTo>
                  <a:lnTo>
                    <a:pt x="0" y="607"/>
                  </a:lnTo>
                  <a:lnTo>
                    <a:pt x="0" y="843"/>
                  </a:lnTo>
                  <a:lnTo>
                    <a:pt x="68" y="1280"/>
                  </a:lnTo>
                  <a:lnTo>
                    <a:pt x="169" y="1785"/>
                  </a:lnTo>
                  <a:lnTo>
                    <a:pt x="236" y="2055"/>
                  </a:lnTo>
                  <a:lnTo>
                    <a:pt x="303" y="2290"/>
                  </a:lnTo>
                  <a:lnTo>
                    <a:pt x="337" y="2324"/>
                  </a:lnTo>
                  <a:lnTo>
                    <a:pt x="371" y="2358"/>
                  </a:lnTo>
                  <a:lnTo>
                    <a:pt x="438" y="2324"/>
                  </a:lnTo>
                  <a:lnTo>
                    <a:pt x="472" y="2324"/>
                  </a:lnTo>
                  <a:lnTo>
                    <a:pt x="876" y="2223"/>
                  </a:lnTo>
                  <a:lnTo>
                    <a:pt x="1010" y="3334"/>
                  </a:lnTo>
                  <a:lnTo>
                    <a:pt x="1111" y="3906"/>
                  </a:lnTo>
                  <a:lnTo>
                    <a:pt x="1246" y="4445"/>
                  </a:lnTo>
                  <a:lnTo>
                    <a:pt x="1280" y="4479"/>
                  </a:lnTo>
                  <a:lnTo>
                    <a:pt x="1347" y="4479"/>
                  </a:lnTo>
                  <a:lnTo>
                    <a:pt x="1381" y="4411"/>
                  </a:lnTo>
                  <a:lnTo>
                    <a:pt x="1482" y="4445"/>
                  </a:lnTo>
                  <a:lnTo>
                    <a:pt x="1616" y="4445"/>
                  </a:lnTo>
                  <a:lnTo>
                    <a:pt x="1886" y="4411"/>
                  </a:lnTo>
                  <a:lnTo>
                    <a:pt x="2559" y="4344"/>
                  </a:lnTo>
                  <a:lnTo>
                    <a:pt x="2626" y="4344"/>
                  </a:lnTo>
                  <a:lnTo>
                    <a:pt x="2694" y="4310"/>
                  </a:lnTo>
                  <a:lnTo>
                    <a:pt x="2761" y="4277"/>
                  </a:lnTo>
                  <a:lnTo>
                    <a:pt x="2795" y="4209"/>
                  </a:lnTo>
                  <a:lnTo>
                    <a:pt x="2761" y="4176"/>
                  </a:lnTo>
                  <a:lnTo>
                    <a:pt x="2694" y="4142"/>
                  </a:lnTo>
                  <a:lnTo>
                    <a:pt x="2593" y="3098"/>
                  </a:lnTo>
                  <a:lnTo>
                    <a:pt x="2458" y="2055"/>
                  </a:lnTo>
                  <a:lnTo>
                    <a:pt x="2357" y="1078"/>
                  </a:lnTo>
                  <a:lnTo>
                    <a:pt x="2256" y="573"/>
                  </a:lnTo>
                  <a:lnTo>
                    <a:pt x="2189" y="338"/>
                  </a:lnTo>
                  <a:lnTo>
                    <a:pt x="2088" y="136"/>
                  </a:lnTo>
                  <a:lnTo>
                    <a:pt x="2121" y="68"/>
                  </a:lnTo>
                  <a:lnTo>
                    <a:pt x="2088" y="35"/>
                  </a:lnTo>
                  <a:lnTo>
                    <a:pt x="2054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" name="Google Shape;143;p2"/>
            <p:cNvSpPr/>
            <p:nvPr/>
          </p:nvSpPr>
          <p:spPr>
            <a:xfrm>
              <a:off x="1725098" y="6217649"/>
              <a:ext cx="199135" cy="161141"/>
            </a:xfrm>
            <a:custGeom>
              <a:avLst/>
              <a:gdLst/>
              <a:ahLst/>
              <a:cxnLst/>
              <a:rect l="l" t="t" r="r" b="b"/>
              <a:pathLst>
                <a:path w="2998" h="2426" extrusionOk="0">
                  <a:moveTo>
                    <a:pt x="2526" y="371"/>
                  </a:moveTo>
                  <a:lnTo>
                    <a:pt x="2526" y="775"/>
                  </a:lnTo>
                  <a:lnTo>
                    <a:pt x="2593" y="1179"/>
                  </a:lnTo>
                  <a:lnTo>
                    <a:pt x="2762" y="1954"/>
                  </a:lnTo>
                  <a:lnTo>
                    <a:pt x="1617" y="2189"/>
                  </a:lnTo>
                  <a:lnTo>
                    <a:pt x="977" y="2257"/>
                  </a:lnTo>
                  <a:lnTo>
                    <a:pt x="573" y="2257"/>
                  </a:lnTo>
                  <a:lnTo>
                    <a:pt x="506" y="1785"/>
                  </a:lnTo>
                  <a:lnTo>
                    <a:pt x="405" y="1314"/>
                  </a:lnTo>
                  <a:lnTo>
                    <a:pt x="337" y="944"/>
                  </a:lnTo>
                  <a:lnTo>
                    <a:pt x="236" y="573"/>
                  </a:lnTo>
                  <a:lnTo>
                    <a:pt x="708" y="540"/>
                  </a:lnTo>
                  <a:lnTo>
                    <a:pt x="1179" y="472"/>
                  </a:lnTo>
                  <a:lnTo>
                    <a:pt x="1852" y="405"/>
                  </a:lnTo>
                  <a:lnTo>
                    <a:pt x="2526" y="371"/>
                  </a:lnTo>
                  <a:close/>
                  <a:moveTo>
                    <a:pt x="2627" y="1"/>
                  </a:moveTo>
                  <a:lnTo>
                    <a:pt x="2593" y="35"/>
                  </a:lnTo>
                  <a:lnTo>
                    <a:pt x="2560" y="68"/>
                  </a:lnTo>
                  <a:lnTo>
                    <a:pt x="2560" y="203"/>
                  </a:lnTo>
                  <a:lnTo>
                    <a:pt x="1953" y="203"/>
                  </a:lnTo>
                  <a:lnTo>
                    <a:pt x="1347" y="270"/>
                  </a:lnTo>
                  <a:lnTo>
                    <a:pt x="775" y="338"/>
                  </a:lnTo>
                  <a:lnTo>
                    <a:pt x="472" y="371"/>
                  </a:lnTo>
                  <a:lnTo>
                    <a:pt x="203" y="439"/>
                  </a:lnTo>
                  <a:lnTo>
                    <a:pt x="169" y="405"/>
                  </a:lnTo>
                  <a:lnTo>
                    <a:pt x="135" y="371"/>
                  </a:lnTo>
                  <a:lnTo>
                    <a:pt x="102" y="371"/>
                  </a:lnTo>
                  <a:lnTo>
                    <a:pt x="34" y="405"/>
                  </a:lnTo>
                  <a:lnTo>
                    <a:pt x="34" y="472"/>
                  </a:lnTo>
                  <a:lnTo>
                    <a:pt x="34" y="506"/>
                  </a:lnTo>
                  <a:lnTo>
                    <a:pt x="1" y="506"/>
                  </a:lnTo>
                  <a:lnTo>
                    <a:pt x="1" y="540"/>
                  </a:lnTo>
                  <a:lnTo>
                    <a:pt x="1" y="573"/>
                  </a:lnTo>
                  <a:lnTo>
                    <a:pt x="34" y="573"/>
                  </a:lnTo>
                  <a:lnTo>
                    <a:pt x="102" y="1011"/>
                  </a:lnTo>
                  <a:lnTo>
                    <a:pt x="203" y="1482"/>
                  </a:lnTo>
                  <a:lnTo>
                    <a:pt x="304" y="1920"/>
                  </a:lnTo>
                  <a:lnTo>
                    <a:pt x="337" y="2156"/>
                  </a:lnTo>
                  <a:lnTo>
                    <a:pt x="438" y="2358"/>
                  </a:lnTo>
                  <a:lnTo>
                    <a:pt x="438" y="2391"/>
                  </a:lnTo>
                  <a:lnTo>
                    <a:pt x="472" y="2425"/>
                  </a:lnTo>
                  <a:lnTo>
                    <a:pt x="539" y="2391"/>
                  </a:lnTo>
                  <a:lnTo>
                    <a:pt x="1145" y="2425"/>
                  </a:lnTo>
                  <a:lnTo>
                    <a:pt x="1718" y="2391"/>
                  </a:lnTo>
                  <a:lnTo>
                    <a:pt x="2290" y="2290"/>
                  </a:lnTo>
                  <a:lnTo>
                    <a:pt x="2863" y="2122"/>
                  </a:lnTo>
                  <a:lnTo>
                    <a:pt x="2896" y="2122"/>
                  </a:lnTo>
                  <a:lnTo>
                    <a:pt x="2964" y="2088"/>
                  </a:lnTo>
                  <a:lnTo>
                    <a:pt x="2997" y="2055"/>
                  </a:lnTo>
                  <a:lnTo>
                    <a:pt x="2997" y="1987"/>
                  </a:lnTo>
                  <a:lnTo>
                    <a:pt x="2896" y="1482"/>
                  </a:lnTo>
                  <a:lnTo>
                    <a:pt x="2795" y="944"/>
                  </a:lnTo>
                  <a:lnTo>
                    <a:pt x="2762" y="506"/>
                  </a:lnTo>
                  <a:lnTo>
                    <a:pt x="2728" y="270"/>
                  </a:lnTo>
                  <a:lnTo>
                    <a:pt x="2694" y="35"/>
                  </a:lnTo>
                  <a:lnTo>
                    <a:pt x="266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" name="Google Shape;144;p2"/>
            <p:cNvSpPr/>
            <p:nvPr/>
          </p:nvSpPr>
          <p:spPr>
            <a:xfrm>
              <a:off x="1644594" y="5658571"/>
              <a:ext cx="156624" cy="102955"/>
            </a:xfrm>
            <a:custGeom>
              <a:avLst/>
              <a:gdLst/>
              <a:ahLst/>
              <a:cxnLst/>
              <a:rect l="l" t="t" r="r" b="b"/>
              <a:pathLst>
                <a:path w="2358" h="1550" extrusionOk="0">
                  <a:moveTo>
                    <a:pt x="2054" y="169"/>
                  </a:moveTo>
                  <a:lnTo>
                    <a:pt x="2054" y="270"/>
                  </a:lnTo>
                  <a:lnTo>
                    <a:pt x="2054" y="405"/>
                  </a:lnTo>
                  <a:lnTo>
                    <a:pt x="2088" y="607"/>
                  </a:lnTo>
                  <a:lnTo>
                    <a:pt x="2122" y="876"/>
                  </a:lnTo>
                  <a:lnTo>
                    <a:pt x="2155" y="1112"/>
                  </a:lnTo>
                  <a:lnTo>
                    <a:pt x="1213" y="1247"/>
                  </a:lnTo>
                  <a:lnTo>
                    <a:pt x="708" y="1348"/>
                  </a:lnTo>
                  <a:lnTo>
                    <a:pt x="236" y="1449"/>
                  </a:lnTo>
                  <a:lnTo>
                    <a:pt x="236" y="1449"/>
                  </a:lnTo>
                  <a:lnTo>
                    <a:pt x="270" y="1314"/>
                  </a:lnTo>
                  <a:lnTo>
                    <a:pt x="236" y="1146"/>
                  </a:lnTo>
                  <a:lnTo>
                    <a:pt x="203" y="843"/>
                  </a:lnTo>
                  <a:lnTo>
                    <a:pt x="169" y="607"/>
                  </a:lnTo>
                  <a:lnTo>
                    <a:pt x="135" y="405"/>
                  </a:lnTo>
                  <a:lnTo>
                    <a:pt x="438" y="405"/>
                  </a:lnTo>
                  <a:lnTo>
                    <a:pt x="775" y="338"/>
                  </a:lnTo>
                  <a:lnTo>
                    <a:pt x="1381" y="270"/>
                  </a:lnTo>
                  <a:lnTo>
                    <a:pt x="1650" y="203"/>
                  </a:lnTo>
                  <a:lnTo>
                    <a:pt x="1819" y="169"/>
                  </a:lnTo>
                  <a:lnTo>
                    <a:pt x="1953" y="169"/>
                  </a:lnTo>
                  <a:lnTo>
                    <a:pt x="1987" y="203"/>
                  </a:lnTo>
                  <a:lnTo>
                    <a:pt x="2054" y="169"/>
                  </a:lnTo>
                  <a:close/>
                  <a:moveTo>
                    <a:pt x="1785" y="1"/>
                  </a:moveTo>
                  <a:lnTo>
                    <a:pt x="1549" y="35"/>
                  </a:lnTo>
                  <a:lnTo>
                    <a:pt x="1044" y="136"/>
                  </a:lnTo>
                  <a:lnTo>
                    <a:pt x="573" y="203"/>
                  </a:lnTo>
                  <a:lnTo>
                    <a:pt x="304" y="237"/>
                  </a:lnTo>
                  <a:lnTo>
                    <a:pt x="102" y="304"/>
                  </a:lnTo>
                  <a:lnTo>
                    <a:pt x="68" y="304"/>
                  </a:lnTo>
                  <a:lnTo>
                    <a:pt x="68" y="338"/>
                  </a:lnTo>
                  <a:lnTo>
                    <a:pt x="1" y="371"/>
                  </a:lnTo>
                  <a:lnTo>
                    <a:pt x="34" y="371"/>
                  </a:lnTo>
                  <a:lnTo>
                    <a:pt x="34" y="506"/>
                  </a:lnTo>
                  <a:lnTo>
                    <a:pt x="34" y="607"/>
                  </a:lnTo>
                  <a:lnTo>
                    <a:pt x="68" y="843"/>
                  </a:lnTo>
                  <a:lnTo>
                    <a:pt x="68" y="1179"/>
                  </a:lnTo>
                  <a:lnTo>
                    <a:pt x="102" y="1348"/>
                  </a:lnTo>
                  <a:lnTo>
                    <a:pt x="169" y="1482"/>
                  </a:lnTo>
                  <a:lnTo>
                    <a:pt x="203" y="1516"/>
                  </a:lnTo>
                  <a:lnTo>
                    <a:pt x="203" y="1550"/>
                  </a:lnTo>
                  <a:lnTo>
                    <a:pt x="236" y="1550"/>
                  </a:lnTo>
                  <a:lnTo>
                    <a:pt x="741" y="1516"/>
                  </a:lnTo>
                  <a:lnTo>
                    <a:pt x="1246" y="1449"/>
                  </a:lnTo>
                  <a:lnTo>
                    <a:pt x="2256" y="1247"/>
                  </a:lnTo>
                  <a:lnTo>
                    <a:pt x="2290" y="1280"/>
                  </a:lnTo>
                  <a:lnTo>
                    <a:pt x="2290" y="1247"/>
                  </a:lnTo>
                  <a:lnTo>
                    <a:pt x="2357" y="1213"/>
                  </a:lnTo>
                  <a:lnTo>
                    <a:pt x="2357" y="1179"/>
                  </a:lnTo>
                  <a:lnTo>
                    <a:pt x="2357" y="1112"/>
                  </a:lnTo>
                  <a:lnTo>
                    <a:pt x="2324" y="1078"/>
                  </a:lnTo>
                  <a:lnTo>
                    <a:pt x="2290" y="843"/>
                  </a:lnTo>
                  <a:lnTo>
                    <a:pt x="2223" y="607"/>
                  </a:lnTo>
                  <a:lnTo>
                    <a:pt x="2189" y="304"/>
                  </a:lnTo>
                  <a:lnTo>
                    <a:pt x="2155" y="169"/>
                  </a:lnTo>
                  <a:lnTo>
                    <a:pt x="2088" y="68"/>
                  </a:lnTo>
                  <a:lnTo>
                    <a:pt x="2021" y="35"/>
                  </a:lnTo>
                  <a:lnTo>
                    <a:pt x="178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" name="Google Shape;145;p2"/>
            <p:cNvSpPr/>
            <p:nvPr/>
          </p:nvSpPr>
          <p:spPr>
            <a:xfrm>
              <a:off x="3666230" y="6210940"/>
              <a:ext cx="26901" cy="40318"/>
            </a:xfrm>
            <a:custGeom>
              <a:avLst/>
              <a:gdLst/>
              <a:ahLst/>
              <a:cxnLst/>
              <a:rect l="l" t="t" r="r" b="b"/>
              <a:pathLst>
                <a:path w="405" h="607" extrusionOk="0">
                  <a:moveTo>
                    <a:pt x="270" y="1"/>
                  </a:moveTo>
                  <a:lnTo>
                    <a:pt x="203" y="35"/>
                  </a:lnTo>
                  <a:lnTo>
                    <a:pt x="68" y="136"/>
                  </a:lnTo>
                  <a:lnTo>
                    <a:pt x="1" y="237"/>
                  </a:lnTo>
                  <a:lnTo>
                    <a:pt x="1" y="371"/>
                  </a:lnTo>
                  <a:lnTo>
                    <a:pt x="1" y="405"/>
                  </a:lnTo>
                  <a:lnTo>
                    <a:pt x="34" y="439"/>
                  </a:lnTo>
                  <a:lnTo>
                    <a:pt x="68" y="439"/>
                  </a:lnTo>
                  <a:lnTo>
                    <a:pt x="102" y="405"/>
                  </a:lnTo>
                  <a:lnTo>
                    <a:pt x="135" y="472"/>
                  </a:lnTo>
                  <a:lnTo>
                    <a:pt x="270" y="573"/>
                  </a:lnTo>
                  <a:lnTo>
                    <a:pt x="337" y="607"/>
                  </a:lnTo>
                  <a:lnTo>
                    <a:pt x="371" y="573"/>
                  </a:lnTo>
                  <a:lnTo>
                    <a:pt x="405" y="506"/>
                  </a:lnTo>
                  <a:lnTo>
                    <a:pt x="371" y="472"/>
                  </a:lnTo>
                  <a:lnTo>
                    <a:pt x="270" y="371"/>
                  </a:lnTo>
                  <a:lnTo>
                    <a:pt x="169" y="304"/>
                  </a:lnTo>
                  <a:lnTo>
                    <a:pt x="304" y="169"/>
                  </a:lnTo>
                  <a:lnTo>
                    <a:pt x="337" y="102"/>
                  </a:lnTo>
                  <a:lnTo>
                    <a:pt x="337" y="68"/>
                  </a:lnTo>
                  <a:lnTo>
                    <a:pt x="304" y="35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" name="Google Shape;146;p2"/>
            <p:cNvSpPr/>
            <p:nvPr/>
          </p:nvSpPr>
          <p:spPr>
            <a:xfrm>
              <a:off x="1573057" y="5173288"/>
              <a:ext cx="2549428" cy="1442497"/>
            </a:xfrm>
            <a:custGeom>
              <a:avLst/>
              <a:gdLst/>
              <a:ahLst/>
              <a:cxnLst/>
              <a:rect l="l" t="t" r="r" b="b"/>
              <a:pathLst>
                <a:path w="38382" h="21717" extrusionOk="0">
                  <a:moveTo>
                    <a:pt x="36059" y="304"/>
                  </a:moveTo>
                  <a:lnTo>
                    <a:pt x="36227" y="1247"/>
                  </a:lnTo>
                  <a:lnTo>
                    <a:pt x="36395" y="2223"/>
                  </a:lnTo>
                  <a:lnTo>
                    <a:pt x="36766" y="4142"/>
                  </a:lnTo>
                  <a:lnTo>
                    <a:pt x="37136" y="6432"/>
                  </a:lnTo>
                  <a:lnTo>
                    <a:pt x="37439" y="8721"/>
                  </a:lnTo>
                  <a:lnTo>
                    <a:pt x="37709" y="10909"/>
                  </a:lnTo>
                  <a:lnTo>
                    <a:pt x="37944" y="13098"/>
                  </a:lnTo>
                  <a:lnTo>
                    <a:pt x="38012" y="14108"/>
                  </a:lnTo>
                  <a:lnTo>
                    <a:pt x="38079" y="15152"/>
                  </a:lnTo>
                  <a:lnTo>
                    <a:pt x="38113" y="15421"/>
                  </a:lnTo>
                  <a:lnTo>
                    <a:pt x="38079" y="15791"/>
                  </a:lnTo>
                  <a:lnTo>
                    <a:pt x="38045" y="15960"/>
                  </a:lnTo>
                  <a:lnTo>
                    <a:pt x="38012" y="16094"/>
                  </a:lnTo>
                  <a:lnTo>
                    <a:pt x="37911" y="16229"/>
                  </a:lnTo>
                  <a:lnTo>
                    <a:pt x="37742" y="16296"/>
                  </a:lnTo>
                  <a:lnTo>
                    <a:pt x="37574" y="16330"/>
                  </a:lnTo>
                  <a:lnTo>
                    <a:pt x="37439" y="16397"/>
                  </a:lnTo>
                  <a:lnTo>
                    <a:pt x="28685" y="17609"/>
                  </a:lnTo>
                  <a:lnTo>
                    <a:pt x="19932" y="18855"/>
                  </a:lnTo>
                  <a:lnTo>
                    <a:pt x="15488" y="19495"/>
                  </a:lnTo>
                  <a:lnTo>
                    <a:pt x="11043" y="20202"/>
                  </a:lnTo>
                  <a:lnTo>
                    <a:pt x="6633" y="20976"/>
                  </a:lnTo>
                  <a:lnTo>
                    <a:pt x="4276" y="21414"/>
                  </a:lnTo>
                  <a:lnTo>
                    <a:pt x="3805" y="21481"/>
                  </a:lnTo>
                  <a:lnTo>
                    <a:pt x="3333" y="21549"/>
                  </a:lnTo>
                  <a:lnTo>
                    <a:pt x="3098" y="21549"/>
                  </a:lnTo>
                  <a:lnTo>
                    <a:pt x="2862" y="21515"/>
                  </a:lnTo>
                  <a:lnTo>
                    <a:pt x="2626" y="21448"/>
                  </a:lnTo>
                  <a:lnTo>
                    <a:pt x="2424" y="21313"/>
                  </a:lnTo>
                  <a:lnTo>
                    <a:pt x="2054" y="19360"/>
                  </a:lnTo>
                  <a:lnTo>
                    <a:pt x="1751" y="17407"/>
                  </a:lnTo>
                  <a:lnTo>
                    <a:pt x="1448" y="15488"/>
                  </a:lnTo>
                  <a:lnTo>
                    <a:pt x="1179" y="13502"/>
                  </a:lnTo>
                  <a:lnTo>
                    <a:pt x="674" y="9630"/>
                  </a:lnTo>
                  <a:lnTo>
                    <a:pt x="438" y="7745"/>
                  </a:lnTo>
                  <a:lnTo>
                    <a:pt x="303" y="6768"/>
                  </a:lnTo>
                  <a:lnTo>
                    <a:pt x="101" y="5859"/>
                  </a:lnTo>
                  <a:lnTo>
                    <a:pt x="4579" y="5119"/>
                  </a:lnTo>
                  <a:lnTo>
                    <a:pt x="9091" y="4445"/>
                  </a:lnTo>
                  <a:lnTo>
                    <a:pt x="18080" y="3199"/>
                  </a:lnTo>
                  <a:lnTo>
                    <a:pt x="22592" y="2526"/>
                  </a:lnTo>
                  <a:lnTo>
                    <a:pt x="27103" y="1853"/>
                  </a:lnTo>
                  <a:lnTo>
                    <a:pt x="31581" y="1112"/>
                  </a:lnTo>
                  <a:lnTo>
                    <a:pt x="33837" y="708"/>
                  </a:lnTo>
                  <a:lnTo>
                    <a:pt x="36059" y="304"/>
                  </a:lnTo>
                  <a:close/>
                  <a:moveTo>
                    <a:pt x="36092" y="1"/>
                  </a:moveTo>
                  <a:lnTo>
                    <a:pt x="36025" y="35"/>
                  </a:lnTo>
                  <a:lnTo>
                    <a:pt x="36025" y="68"/>
                  </a:lnTo>
                  <a:lnTo>
                    <a:pt x="36025" y="102"/>
                  </a:lnTo>
                  <a:lnTo>
                    <a:pt x="33803" y="540"/>
                  </a:lnTo>
                  <a:lnTo>
                    <a:pt x="31547" y="910"/>
                  </a:lnTo>
                  <a:lnTo>
                    <a:pt x="29291" y="1280"/>
                  </a:lnTo>
                  <a:lnTo>
                    <a:pt x="27069" y="1651"/>
                  </a:lnTo>
                  <a:lnTo>
                    <a:pt x="22558" y="2290"/>
                  </a:lnTo>
                  <a:lnTo>
                    <a:pt x="18046" y="2930"/>
                  </a:lnTo>
                  <a:lnTo>
                    <a:pt x="13535" y="3536"/>
                  </a:lnTo>
                  <a:lnTo>
                    <a:pt x="9023" y="4176"/>
                  </a:lnTo>
                  <a:lnTo>
                    <a:pt x="6768" y="4546"/>
                  </a:lnTo>
                  <a:lnTo>
                    <a:pt x="4545" y="4916"/>
                  </a:lnTo>
                  <a:lnTo>
                    <a:pt x="2290" y="5287"/>
                  </a:lnTo>
                  <a:lnTo>
                    <a:pt x="68" y="5725"/>
                  </a:lnTo>
                  <a:lnTo>
                    <a:pt x="34" y="5725"/>
                  </a:lnTo>
                  <a:lnTo>
                    <a:pt x="0" y="5758"/>
                  </a:lnTo>
                  <a:lnTo>
                    <a:pt x="34" y="5826"/>
                  </a:lnTo>
                  <a:lnTo>
                    <a:pt x="68" y="6768"/>
                  </a:lnTo>
                  <a:lnTo>
                    <a:pt x="169" y="7745"/>
                  </a:lnTo>
                  <a:lnTo>
                    <a:pt x="438" y="9630"/>
                  </a:lnTo>
                  <a:lnTo>
                    <a:pt x="1010" y="13771"/>
                  </a:lnTo>
                  <a:lnTo>
                    <a:pt x="1212" y="15589"/>
                  </a:lnTo>
                  <a:lnTo>
                    <a:pt x="1482" y="17441"/>
                  </a:lnTo>
                  <a:lnTo>
                    <a:pt x="1751" y="19259"/>
                  </a:lnTo>
                  <a:lnTo>
                    <a:pt x="1919" y="20134"/>
                  </a:lnTo>
                  <a:lnTo>
                    <a:pt x="2155" y="21043"/>
                  </a:lnTo>
                  <a:lnTo>
                    <a:pt x="2088" y="21077"/>
                  </a:lnTo>
                  <a:lnTo>
                    <a:pt x="2054" y="21111"/>
                  </a:lnTo>
                  <a:lnTo>
                    <a:pt x="2054" y="21144"/>
                  </a:lnTo>
                  <a:lnTo>
                    <a:pt x="2222" y="21347"/>
                  </a:lnTo>
                  <a:lnTo>
                    <a:pt x="2222" y="21380"/>
                  </a:lnTo>
                  <a:lnTo>
                    <a:pt x="2256" y="21414"/>
                  </a:lnTo>
                  <a:lnTo>
                    <a:pt x="2323" y="21448"/>
                  </a:lnTo>
                  <a:lnTo>
                    <a:pt x="2492" y="21582"/>
                  </a:lnTo>
                  <a:lnTo>
                    <a:pt x="2694" y="21650"/>
                  </a:lnTo>
                  <a:lnTo>
                    <a:pt x="2929" y="21717"/>
                  </a:lnTo>
                  <a:lnTo>
                    <a:pt x="3603" y="21717"/>
                  </a:lnTo>
                  <a:lnTo>
                    <a:pt x="4074" y="21650"/>
                  </a:lnTo>
                  <a:lnTo>
                    <a:pt x="6431" y="21246"/>
                  </a:lnTo>
                  <a:lnTo>
                    <a:pt x="8754" y="20808"/>
                  </a:lnTo>
                  <a:lnTo>
                    <a:pt x="11178" y="20404"/>
                  </a:lnTo>
                  <a:lnTo>
                    <a:pt x="13569" y="20000"/>
                  </a:lnTo>
                  <a:lnTo>
                    <a:pt x="18417" y="19293"/>
                  </a:lnTo>
                  <a:lnTo>
                    <a:pt x="27844" y="17946"/>
                  </a:lnTo>
                  <a:lnTo>
                    <a:pt x="37271" y="16633"/>
                  </a:lnTo>
                  <a:lnTo>
                    <a:pt x="37338" y="16700"/>
                  </a:lnTo>
                  <a:lnTo>
                    <a:pt x="37372" y="16700"/>
                  </a:lnTo>
                  <a:lnTo>
                    <a:pt x="37405" y="16667"/>
                  </a:lnTo>
                  <a:lnTo>
                    <a:pt x="37540" y="16633"/>
                  </a:lnTo>
                  <a:lnTo>
                    <a:pt x="37641" y="16566"/>
                  </a:lnTo>
                  <a:lnTo>
                    <a:pt x="37742" y="16566"/>
                  </a:lnTo>
                  <a:lnTo>
                    <a:pt x="37810" y="16532"/>
                  </a:lnTo>
                  <a:lnTo>
                    <a:pt x="37944" y="16498"/>
                  </a:lnTo>
                  <a:lnTo>
                    <a:pt x="38079" y="16431"/>
                  </a:lnTo>
                  <a:lnTo>
                    <a:pt x="38214" y="16330"/>
                  </a:lnTo>
                  <a:lnTo>
                    <a:pt x="38281" y="16162"/>
                  </a:lnTo>
                  <a:lnTo>
                    <a:pt x="38315" y="15960"/>
                  </a:lnTo>
                  <a:lnTo>
                    <a:pt x="38348" y="15724"/>
                  </a:lnTo>
                  <a:lnTo>
                    <a:pt x="38382" y="15286"/>
                  </a:lnTo>
                  <a:lnTo>
                    <a:pt x="38315" y="14377"/>
                  </a:lnTo>
                  <a:lnTo>
                    <a:pt x="38214" y="13165"/>
                  </a:lnTo>
                  <a:lnTo>
                    <a:pt x="38079" y="11919"/>
                  </a:lnTo>
                  <a:lnTo>
                    <a:pt x="37810" y="9495"/>
                  </a:lnTo>
                  <a:lnTo>
                    <a:pt x="37473" y="7172"/>
                  </a:lnTo>
                  <a:lnTo>
                    <a:pt x="37136" y="4849"/>
                  </a:lnTo>
                  <a:lnTo>
                    <a:pt x="36934" y="3637"/>
                  </a:lnTo>
                  <a:lnTo>
                    <a:pt x="36732" y="2425"/>
                  </a:lnTo>
                  <a:lnTo>
                    <a:pt x="36496" y="1213"/>
                  </a:lnTo>
                  <a:lnTo>
                    <a:pt x="36328" y="641"/>
                  </a:lnTo>
                  <a:lnTo>
                    <a:pt x="36193" y="35"/>
                  </a:lnTo>
                  <a:lnTo>
                    <a:pt x="3612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" name="Google Shape;147;p2"/>
            <p:cNvSpPr/>
            <p:nvPr/>
          </p:nvSpPr>
          <p:spPr>
            <a:xfrm>
              <a:off x="1655820" y="5757009"/>
              <a:ext cx="154366" cy="167783"/>
            </a:xfrm>
            <a:custGeom>
              <a:avLst/>
              <a:gdLst/>
              <a:ahLst/>
              <a:cxnLst/>
              <a:rect l="l" t="t" r="r" b="b"/>
              <a:pathLst>
                <a:path w="2324" h="2526" extrusionOk="0">
                  <a:moveTo>
                    <a:pt x="1953" y="202"/>
                  </a:moveTo>
                  <a:lnTo>
                    <a:pt x="1953" y="640"/>
                  </a:lnTo>
                  <a:lnTo>
                    <a:pt x="1986" y="1111"/>
                  </a:lnTo>
                  <a:lnTo>
                    <a:pt x="2054" y="1583"/>
                  </a:lnTo>
                  <a:lnTo>
                    <a:pt x="2155" y="2020"/>
                  </a:lnTo>
                  <a:lnTo>
                    <a:pt x="2188" y="2054"/>
                  </a:lnTo>
                  <a:lnTo>
                    <a:pt x="2155" y="2054"/>
                  </a:lnTo>
                  <a:lnTo>
                    <a:pt x="1751" y="2088"/>
                  </a:lnTo>
                  <a:lnTo>
                    <a:pt x="1347" y="2155"/>
                  </a:lnTo>
                  <a:lnTo>
                    <a:pt x="943" y="2189"/>
                  </a:lnTo>
                  <a:lnTo>
                    <a:pt x="505" y="2222"/>
                  </a:lnTo>
                  <a:lnTo>
                    <a:pt x="337" y="1347"/>
                  </a:lnTo>
                  <a:lnTo>
                    <a:pt x="168" y="404"/>
                  </a:lnTo>
                  <a:lnTo>
                    <a:pt x="606" y="404"/>
                  </a:lnTo>
                  <a:lnTo>
                    <a:pt x="1077" y="371"/>
                  </a:lnTo>
                  <a:lnTo>
                    <a:pt x="1953" y="202"/>
                  </a:lnTo>
                  <a:close/>
                  <a:moveTo>
                    <a:pt x="1953" y="0"/>
                  </a:moveTo>
                  <a:lnTo>
                    <a:pt x="1044" y="135"/>
                  </a:lnTo>
                  <a:lnTo>
                    <a:pt x="572" y="202"/>
                  </a:lnTo>
                  <a:lnTo>
                    <a:pt x="101" y="303"/>
                  </a:lnTo>
                  <a:lnTo>
                    <a:pt x="67" y="303"/>
                  </a:lnTo>
                  <a:lnTo>
                    <a:pt x="67" y="371"/>
                  </a:lnTo>
                  <a:lnTo>
                    <a:pt x="34" y="371"/>
                  </a:lnTo>
                  <a:lnTo>
                    <a:pt x="0" y="404"/>
                  </a:lnTo>
                  <a:lnTo>
                    <a:pt x="34" y="943"/>
                  </a:lnTo>
                  <a:lnTo>
                    <a:pt x="135" y="1448"/>
                  </a:lnTo>
                  <a:lnTo>
                    <a:pt x="236" y="1987"/>
                  </a:lnTo>
                  <a:lnTo>
                    <a:pt x="370" y="2458"/>
                  </a:lnTo>
                  <a:lnTo>
                    <a:pt x="404" y="2525"/>
                  </a:lnTo>
                  <a:lnTo>
                    <a:pt x="471" y="2525"/>
                  </a:lnTo>
                  <a:lnTo>
                    <a:pt x="539" y="2492"/>
                  </a:lnTo>
                  <a:lnTo>
                    <a:pt x="572" y="2424"/>
                  </a:lnTo>
                  <a:lnTo>
                    <a:pt x="539" y="2357"/>
                  </a:lnTo>
                  <a:lnTo>
                    <a:pt x="943" y="2391"/>
                  </a:lnTo>
                  <a:lnTo>
                    <a:pt x="1380" y="2357"/>
                  </a:lnTo>
                  <a:lnTo>
                    <a:pt x="1784" y="2290"/>
                  </a:lnTo>
                  <a:lnTo>
                    <a:pt x="2188" y="2189"/>
                  </a:lnTo>
                  <a:lnTo>
                    <a:pt x="2222" y="2121"/>
                  </a:lnTo>
                  <a:lnTo>
                    <a:pt x="2222" y="2088"/>
                  </a:lnTo>
                  <a:lnTo>
                    <a:pt x="2289" y="2054"/>
                  </a:lnTo>
                  <a:lnTo>
                    <a:pt x="2323" y="1987"/>
                  </a:lnTo>
                  <a:lnTo>
                    <a:pt x="2289" y="1549"/>
                  </a:lnTo>
                  <a:lnTo>
                    <a:pt x="2222" y="1078"/>
                  </a:lnTo>
                  <a:lnTo>
                    <a:pt x="2121" y="606"/>
                  </a:lnTo>
                  <a:lnTo>
                    <a:pt x="2054" y="169"/>
                  </a:lnTo>
                  <a:lnTo>
                    <a:pt x="2054" y="101"/>
                  </a:lnTo>
                  <a:lnTo>
                    <a:pt x="2054" y="68"/>
                  </a:lnTo>
                  <a:lnTo>
                    <a:pt x="2020" y="34"/>
                  </a:lnTo>
                  <a:lnTo>
                    <a:pt x="1953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" name="Google Shape;148;p2"/>
            <p:cNvSpPr/>
            <p:nvPr/>
          </p:nvSpPr>
          <p:spPr>
            <a:xfrm>
              <a:off x="1704972" y="6058899"/>
              <a:ext cx="275122" cy="167783"/>
            </a:xfrm>
            <a:custGeom>
              <a:avLst/>
              <a:gdLst/>
              <a:ahLst/>
              <a:cxnLst/>
              <a:rect l="l" t="t" r="r" b="b"/>
              <a:pathLst>
                <a:path w="4142" h="2526" extrusionOk="0">
                  <a:moveTo>
                    <a:pt x="3738" y="169"/>
                  </a:moveTo>
                  <a:lnTo>
                    <a:pt x="3704" y="337"/>
                  </a:lnTo>
                  <a:lnTo>
                    <a:pt x="3738" y="472"/>
                  </a:lnTo>
                  <a:lnTo>
                    <a:pt x="3772" y="809"/>
                  </a:lnTo>
                  <a:lnTo>
                    <a:pt x="3906" y="1751"/>
                  </a:lnTo>
                  <a:lnTo>
                    <a:pt x="3065" y="1852"/>
                  </a:lnTo>
                  <a:lnTo>
                    <a:pt x="2223" y="1953"/>
                  </a:lnTo>
                  <a:lnTo>
                    <a:pt x="1347" y="2088"/>
                  </a:lnTo>
                  <a:lnTo>
                    <a:pt x="910" y="2189"/>
                  </a:lnTo>
                  <a:lnTo>
                    <a:pt x="674" y="2256"/>
                  </a:lnTo>
                  <a:lnTo>
                    <a:pt x="506" y="2357"/>
                  </a:lnTo>
                  <a:lnTo>
                    <a:pt x="337" y="1381"/>
                  </a:lnTo>
                  <a:lnTo>
                    <a:pt x="270" y="1011"/>
                  </a:lnTo>
                  <a:lnTo>
                    <a:pt x="236" y="809"/>
                  </a:lnTo>
                  <a:lnTo>
                    <a:pt x="169" y="640"/>
                  </a:lnTo>
                  <a:lnTo>
                    <a:pt x="1044" y="472"/>
                  </a:lnTo>
                  <a:lnTo>
                    <a:pt x="1953" y="371"/>
                  </a:lnTo>
                  <a:lnTo>
                    <a:pt x="3738" y="169"/>
                  </a:lnTo>
                  <a:close/>
                  <a:moveTo>
                    <a:pt x="3267" y="1"/>
                  </a:moveTo>
                  <a:lnTo>
                    <a:pt x="2728" y="68"/>
                  </a:lnTo>
                  <a:lnTo>
                    <a:pt x="1684" y="203"/>
                  </a:lnTo>
                  <a:lnTo>
                    <a:pt x="876" y="304"/>
                  </a:lnTo>
                  <a:lnTo>
                    <a:pt x="472" y="405"/>
                  </a:lnTo>
                  <a:lnTo>
                    <a:pt x="270" y="472"/>
                  </a:lnTo>
                  <a:lnTo>
                    <a:pt x="135" y="573"/>
                  </a:lnTo>
                  <a:lnTo>
                    <a:pt x="102" y="506"/>
                  </a:lnTo>
                  <a:lnTo>
                    <a:pt x="68" y="539"/>
                  </a:lnTo>
                  <a:lnTo>
                    <a:pt x="1" y="708"/>
                  </a:lnTo>
                  <a:lnTo>
                    <a:pt x="34" y="910"/>
                  </a:lnTo>
                  <a:lnTo>
                    <a:pt x="102" y="1280"/>
                  </a:lnTo>
                  <a:lnTo>
                    <a:pt x="304" y="2425"/>
                  </a:lnTo>
                  <a:lnTo>
                    <a:pt x="337" y="2492"/>
                  </a:lnTo>
                  <a:lnTo>
                    <a:pt x="405" y="2526"/>
                  </a:lnTo>
                  <a:lnTo>
                    <a:pt x="472" y="2492"/>
                  </a:lnTo>
                  <a:lnTo>
                    <a:pt x="506" y="2425"/>
                  </a:lnTo>
                  <a:lnTo>
                    <a:pt x="506" y="2391"/>
                  </a:lnTo>
                  <a:lnTo>
                    <a:pt x="876" y="2391"/>
                  </a:lnTo>
                  <a:lnTo>
                    <a:pt x="1246" y="2324"/>
                  </a:lnTo>
                  <a:lnTo>
                    <a:pt x="2021" y="2155"/>
                  </a:lnTo>
                  <a:lnTo>
                    <a:pt x="2997" y="2021"/>
                  </a:lnTo>
                  <a:lnTo>
                    <a:pt x="3974" y="1920"/>
                  </a:lnTo>
                  <a:lnTo>
                    <a:pt x="3974" y="1987"/>
                  </a:lnTo>
                  <a:lnTo>
                    <a:pt x="4007" y="2021"/>
                  </a:lnTo>
                  <a:lnTo>
                    <a:pt x="4075" y="2054"/>
                  </a:lnTo>
                  <a:lnTo>
                    <a:pt x="4108" y="2021"/>
                  </a:lnTo>
                  <a:lnTo>
                    <a:pt x="4142" y="1953"/>
                  </a:lnTo>
                  <a:lnTo>
                    <a:pt x="4075" y="1448"/>
                  </a:lnTo>
                  <a:lnTo>
                    <a:pt x="4007" y="910"/>
                  </a:lnTo>
                  <a:lnTo>
                    <a:pt x="3974" y="539"/>
                  </a:lnTo>
                  <a:lnTo>
                    <a:pt x="3940" y="337"/>
                  </a:lnTo>
                  <a:lnTo>
                    <a:pt x="3839" y="135"/>
                  </a:lnTo>
                  <a:lnTo>
                    <a:pt x="3873" y="102"/>
                  </a:lnTo>
                  <a:lnTo>
                    <a:pt x="3873" y="34"/>
                  </a:lnTo>
                  <a:lnTo>
                    <a:pt x="3839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" name="Google Shape;149;p2"/>
            <p:cNvSpPr/>
            <p:nvPr/>
          </p:nvSpPr>
          <p:spPr>
            <a:xfrm>
              <a:off x="1678138" y="5897891"/>
              <a:ext cx="239387" cy="167783"/>
            </a:xfrm>
            <a:custGeom>
              <a:avLst/>
              <a:gdLst/>
              <a:ahLst/>
              <a:cxnLst/>
              <a:rect l="l" t="t" r="r" b="b"/>
              <a:pathLst>
                <a:path w="3604" h="2526" extrusionOk="0">
                  <a:moveTo>
                    <a:pt x="3199" y="337"/>
                  </a:moveTo>
                  <a:lnTo>
                    <a:pt x="3300" y="1212"/>
                  </a:lnTo>
                  <a:lnTo>
                    <a:pt x="3334" y="1583"/>
                  </a:lnTo>
                  <a:lnTo>
                    <a:pt x="3368" y="1987"/>
                  </a:lnTo>
                  <a:lnTo>
                    <a:pt x="3267" y="1919"/>
                  </a:lnTo>
                  <a:lnTo>
                    <a:pt x="2896" y="1919"/>
                  </a:lnTo>
                  <a:lnTo>
                    <a:pt x="2425" y="2020"/>
                  </a:lnTo>
                  <a:lnTo>
                    <a:pt x="1482" y="2256"/>
                  </a:lnTo>
                  <a:lnTo>
                    <a:pt x="1246" y="2290"/>
                  </a:lnTo>
                  <a:lnTo>
                    <a:pt x="977" y="2290"/>
                  </a:lnTo>
                  <a:lnTo>
                    <a:pt x="708" y="2324"/>
                  </a:lnTo>
                  <a:lnTo>
                    <a:pt x="472" y="2391"/>
                  </a:lnTo>
                  <a:lnTo>
                    <a:pt x="337" y="1919"/>
                  </a:lnTo>
                  <a:lnTo>
                    <a:pt x="236" y="1448"/>
                  </a:lnTo>
                  <a:lnTo>
                    <a:pt x="203" y="1078"/>
                  </a:lnTo>
                  <a:lnTo>
                    <a:pt x="203" y="876"/>
                  </a:lnTo>
                  <a:lnTo>
                    <a:pt x="135" y="707"/>
                  </a:lnTo>
                  <a:lnTo>
                    <a:pt x="169" y="707"/>
                  </a:lnTo>
                  <a:lnTo>
                    <a:pt x="506" y="606"/>
                  </a:lnTo>
                  <a:lnTo>
                    <a:pt x="842" y="539"/>
                  </a:lnTo>
                  <a:lnTo>
                    <a:pt x="1549" y="472"/>
                  </a:lnTo>
                  <a:lnTo>
                    <a:pt x="2357" y="371"/>
                  </a:lnTo>
                  <a:lnTo>
                    <a:pt x="3199" y="337"/>
                  </a:lnTo>
                  <a:close/>
                  <a:moveTo>
                    <a:pt x="3233" y="0"/>
                  </a:moveTo>
                  <a:lnTo>
                    <a:pt x="3165" y="34"/>
                  </a:lnTo>
                  <a:lnTo>
                    <a:pt x="3165" y="101"/>
                  </a:lnTo>
                  <a:lnTo>
                    <a:pt x="3165" y="169"/>
                  </a:lnTo>
                  <a:lnTo>
                    <a:pt x="2458" y="202"/>
                  </a:lnTo>
                  <a:lnTo>
                    <a:pt x="1751" y="270"/>
                  </a:lnTo>
                  <a:lnTo>
                    <a:pt x="943" y="337"/>
                  </a:lnTo>
                  <a:lnTo>
                    <a:pt x="539" y="438"/>
                  </a:lnTo>
                  <a:lnTo>
                    <a:pt x="169" y="539"/>
                  </a:lnTo>
                  <a:lnTo>
                    <a:pt x="135" y="606"/>
                  </a:lnTo>
                  <a:lnTo>
                    <a:pt x="135" y="674"/>
                  </a:lnTo>
                  <a:lnTo>
                    <a:pt x="102" y="606"/>
                  </a:lnTo>
                  <a:lnTo>
                    <a:pt x="68" y="606"/>
                  </a:lnTo>
                  <a:lnTo>
                    <a:pt x="34" y="707"/>
                  </a:lnTo>
                  <a:lnTo>
                    <a:pt x="1" y="808"/>
                  </a:lnTo>
                  <a:lnTo>
                    <a:pt x="1" y="1044"/>
                  </a:lnTo>
                  <a:lnTo>
                    <a:pt x="68" y="1482"/>
                  </a:lnTo>
                  <a:lnTo>
                    <a:pt x="169" y="1987"/>
                  </a:lnTo>
                  <a:lnTo>
                    <a:pt x="304" y="2458"/>
                  </a:lnTo>
                  <a:lnTo>
                    <a:pt x="337" y="2526"/>
                  </a:lnTo>
                  <a:lnTo>
                    <a:pt x="405" y="2526"/>
                  </a:lnTo>
                  <a:lnTo>
                    <a:pt x="472" y="2492"/>
                  </a:lnTo>
                  <a:lnTo>
                    <a:pt x="472" y="2425"/>
                  </a:lnTo>
                  <a:lnTo>
                    <a:pt x="842" y="2492"/>
                  </a:lnTo>
                  <a:lnTo>
                    <a:pt x="1179" y="2458"/>
                  </a:lnTo>
                  <a:lnTo>
                    <a:pt x="1549" y="2425"/>
                  </a:lnTo>
                  <a:lnTo>
                    <a:pt x="1886" y="2357"/>
                  </a:lnTo>
                  <a:lnTo>
                    <a:pt x="2290" y="2256"/>
                  </a:lnTo>
                  <a:lnTo>
                    <a:pt x="2660" y="2189"/>
                  </a:lnTo>
                  <a:lnTo>
                    <a:pt x="3031" y="2155"/>
                  </a:lnTo>
                  <a:lnTo>
                    <a:pt x="3435" y="2155"/>
                  </a:lnTo>
                  <a:lnTo>
                    <a:pt x="3435" y="2189"/>
                  </a:lnTo>
                  <a:lnTo>
                    <a:pt x="3536" y="2189"/>
                  </a:lnTo>
                  <a:lnTo>
                    <a:pt x="3570" y="2121"/>
                  </a:lnTo>
                  <a:lnTo>
                    <a:pt x="3603" y="1886"/>
                  </a:lnTo>
                  <a:lnTo>
                    <a:pt x="3603" y="1650"/>
                  </a:lnTo>
                  <a:lnTo>
                    <a:pt x="3536" y="1179"/>
                  </a:lnTo>
                  <a:lnTo>
                    <a:pt x="3469" y="606"/>
                  </a:lnTo>
                  <a:lnTo>
                    <a:pt x="3334" y="68"/>
                  </a:lnTo>
                  <a:lnTo>
                    <a:pt x="3300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0" name="Google Shape;150;p2"/>
            <p:cNvSpPr/>
            <p:nvPr/>
          </p:nvSpPr>
          <p:spPr>
            <a:xfrm>
              <a:off x="2749333" y="5935884"/>
              <a:ext cx="22451" cy="134240"/>
            </a:xfrm>
            <a:custGeom>
              <a:avLst/>
              <a:gdLst/>
              <a:ahLst/>
              <a:cxnLst/>
              <a:rect l="l" t="t" r="r" b="b"/>
              <a:pathLst>
                <a:path w="338" h="2021" extrusionOk="0">
                  <a:moveTo>
                    <a:pt x="1" y="1"/>
                  </a:moveTo>
                  <a:lnTo>
                    <a:pt x="1" y="34"/>
                  </a:lnTo>
                  <a:lnTo>
                    <a:pt x="1" y="270"/>
                  </a:lnTo>
                  <a:lnTo>
                    <a:pt x="34" y="472"/>
                  </a:lnTo>
                  <a:lnTo>
                    <a:pt x="102" y="943"/>
                  </a:lnTo>
                  <a:lnTo>
                    <a:pt x="135" y="1448"/>
                  </a:lnTo>
                  <a:lnTo>
                    <a:pt x="169" y="1718"/>
                  </a:lnTo>
                  <a:lnTo>
                    <a:pt x="203" y="1954"/>
                  </a:lnTo>
                  <a:lnTo>
                    <a:pt x="236" y="1987"/>
                  </a:lnTo>
                  <a:lnTo>
                    <a:pt x="270" y="2021"/>
                  </a:lnTo>
                  <a:lnTo>
                    <a:pt x="304" y="1987"/>
                  </a:lnTo>
                  <a:lnTo>
                    <a:pt x="337" y="1954"/>
                  </a:lnTo>
                  <a:lnTo>
                    <a:pt x="337" y="1684"/>
                  </a:lnTo>
                  <a:lnTo>
                    <a:pt x="337" y="1448"/>
                  </a:lnTo>
                  <a:lnTo>
                    <a:pt x="270" y="910"/>
                  </a:lnTo>
                  <a:lnTo>
                    <a:pt x="203" y="472"/>
                  </a:lnTo>
                  <a:lnTo>
                    <a:pt x="169" y="236"/>
                  </a:lnTo>
                  <a:lnTo>
                    <a:pt x="102" y="34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1" name="Google Shape;151;p2"/>
            <p:cNvSpPr/>
            <p:nvPr/>
          </p:nvSpPr>
          <p:spPr>
            <a:xfrm>
              <a:off x="3216748" y="5689922"/>
              <a:ext cx="147657" cy="147657"/>
            </a:xfrm>
            <a:custGeom>
              <a:avLst/>
              <a:gdLst/>
              <a:ahLst/>
              <a:cxnLst/>
              <a:rect l="l" t="t" r="r" b="b"/>
              <a:pathLst>
                <a:path w="2223" h="2223" extrusionOk="0">
                  <a:moveTo>
                    <a:pt x="1818" y="0"/>
                  </a:moveTo>
                  <a:lnTo>
                    <a:pt x="1313" y="68"/>
                  </a:lnTo>
                  <a:lnTo>
                    <a:pt x="808" y="135"/>
                  </a:lnTo>
                  <a:lnTo>
                    <a:pt x="404" y="169"/>
                  </a:lnTo>
                  <a:lnTo>
                    <a:pt x="202" y="202"/>
                  </a:lnTo>
                  <a:lnTo>
                    <a:pt x="0" y="270"/>
                  </a:lnTo>
                  <a:lnTo>
                    <a:pt x="0" y="303"/>
                  </a:lnTo>
                  <a:lnTo>
                    <a:pt x="169" y="371"/>
                  </a:lnTo>
                  <a:lnTo>
                    <a:pt x="337" y="404"/>
                  </a:lnTo>
                  <a:lnTo>
                    <a:pt x="707" y="337"/>
                  </a:lnTo>
                  <a:lnTo>
                    <a:pt x="1246" y="270"/>
                  </a:lnTo>
                  <a:lnTo>
                    <a:pt x="1785" y="202"/>
                  </a:lnTo>
                  <a:lnTo>
                    <a:pt x="1785" y="371"/>
                  </a:lnTo>
                  <a:lnTo>
                    <a:pt x="1785" y="539"/>
                  </a:lnTo>
                  <a:lnTo>
                    <a:pt x="1852" y="909"/>
                  </a:lnTo>
                  <a:lnTo>
                    <a:pt x="1919" y="1381"/>
                  </a:lnTo>
                  <a:lnTo>
                    <a:pt x="1953" y="1616"/>
                  </a:lnTo>
                  <a:lnTo>
                    <a:pt x="2020" y="1818"/>
                  </a:lnTo>
                  <a:lnTo>
                    <a:pt x="1044" y="1953"/>
                  </a:lnTo>
                  <a:lnTo>
                    <a:pt x="674" y="1987"/>
                  </a:lnTo>
                  <a:lnTo>
                    <a:pt x="505" y="2020"/>
                  </a:lnTo>
                  <a:lnTo>
                    <a:pt x="371" y="2121"/>
                  </a:lnTo>
                  <a:lnTo>
                    <a:pt x="539" y="2189"/>
                  </a:lnTo>
                  <a:lnTo>
                    <a:pt x="707" y="2222"/>
                  </a:lnTo>
                  <a:lnTo>
                    <a:pt x="1078" y="2155"/>
                  </a:lnTo>
                  <a:lnTo>
                    <a:pt x="2121" y="2020"/>
                  </a:lnTo>
                  <a:lnTo>
                    <a:pt x="2189" y="1987"/>
                  </a:lnTo>
                  <a:lnTo>
                    <a:pt x="2222" y="1953"/>
                  </a:lnTo>
                  <a:lnTo>
                    <a:pt x="2222" y="1886"/>
                  </a:lnTo>
                  <a:lnTo>
                    <a:pt x="2189" y="1852"/>
                  </a:lnTo>
                  <a:lnTo>
                    <a:pt x="2155" y="1616"/>
                  </a:lnTo>
                  <a:lnTo>
                    <a:pt x="2121" y="1347"/>
                  </a:lnTo>
                  <a:lnTo>
                    <a:pt x="2054" y="876"/>
                  </a:lnTo>
                  <a:lnTo>
                    <a:pt x="1987" y="505"/>
                  </a:lnTo>
                  <a:lnTo>
                    <a:pt x="1953" y="337"/>
                  </a:lnTo>
                  <a:lnTo>
                    <a:pt x="1886" y="135"/>
                  </a:lnTo>
                  <a:lnTo>
                    <a:pt x="1919" y="101"/>
                  </a:lnTo>
                  <a:lnTo>
                    <a:pt x="1919" y="34"/>
                  </a:lnTo>
                  <a:lnTo>
                    <a:pt x="188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2" name="Google Shape;152;p2"/>
            <p:cNvSpPr/>
            <p:nvPr/>
          </p:nvSpPr>
          <p:spPr>
            <a:xfrm>
              <a:off x="3418009" y="5721207"/>
              <a:ext cx="49285" cy="42577"/>
            </a:xfrm>
            <a:custGeom>
              <a:avLst/>
              <a:gdLst/>
              <a:ahLst/>
              <a:cxnLst/>
              <a:rect l="l" t="t" r="r" b="b"/>
              <a:pathLst>
                <a:path w="742" h="641" extrusionOk="0">
                  <a:moveTo>
                    <a:pt x="606" y="135"/>
                  </a:moveTo>
                  <a:lnTo>
                    <a:pt x="539" y="236"/>
                  </a:lnTo>
                  <a:lnTo>
                    <a:pt x="438" y="304"/>
                  </a:lnTo>
                  <a:lnTo>
                    <a:pt x="337" y="337"/>
                  </a:lnTo>
                  <a:lnTo>
                    <a:pt x="202" y="337"/>
                  </a:lnTo>
                  <a:lnTo>
                    <a:pt x="202" y="203"/>
                  </a:lnTo>
                  <a:lnTo>
                    <a:pt x="404" y="135"/>
                  </a:lnTo>
                  <a:close/>
                  <a:moveTo>
                    <a:pt x="371" y="1"/>
                  </a:moveTo>
                  <a:lnTo>
                    <a:pt x="270" y="34"/>
                  </a:lnTo>
                  <a:lnTo>
                    <a:pt x="169" y="102"/>
                  </a:lnTo>
                  <a:lnTo>
                    <a:pt x="135" y="68"/>
                  </a:lnTo>
                  <a:lnTo>
                    <a:pt x="101" y="102"/>
                  </a:lnTo>
                  <a:lnTo>
                    <a:pt x="68" y="102"/>
                  </a:lnTo>
                  <a:lnTo>
                    <a:pt x="68" y="337"/>
                  </a:lnTo>
                  <a:lnTo>
                    <a:pt x="0" y="371"/>
                  </a:lnTo>
                  <a:lnTo>
                    <a:pt x="0" y="405"/>
                  </a:lnTo>
                  <a:lnTo>
                    <a:pt x="0" y="472"/>
                  </a:lnTo>
                  <a:lnTo>
                    <a:pt x="68" y="506"/>
                  </a:lnTo>
                  <a:lnTo>
                    <a:pt x="101" y="573"/>
                  </a:lnTo>
                  <a:lnTo>
                    <a:pt x="135" y="607"/>
                  </a:lnTo>
                  <a:lnTo>
                    <a:pt x="169" y="640"/>
                  </a:lnTo>
                  <a:lnTo>
                    <a:pt x="236" y="607"/>
                  </a:lnTo>
                  <a:lnTo>
                    <a:pt x="236" y="573"/>
                  </a:lnTo>
                  <a:lnTo>
                    <a:pt x="236" y="539"/>
                  </a:lnTo>
                  <a:lnTo>
                    <a:pt x="236" y="506"/>
                  </a:lnTo>
                  <a:lnTo>
                    <a:pt x="438" y="472"/>
                  </a:lnTo>
                  <a:lnTo>
                    <a:pt x="573" y="405"/>
                  </a:lnTo>
                  <a:lnTo>
                    <a:pt x="640" y="337"/>
                  </a:lnTo>
                  <a:lnTo>
                    <a:pt x="707" y="270"/>
                  </a:lnTo>
                  <a:lnTo>
                    <a:pt x="741" y="203"/>
                  </a:lnTo>
                  <a:lnTo>
                    <a:pt x="741" y="102"/>
                  </a:lnTo>
                  <a:lnTo>
                    <a:pt x="741" y="68"/>
                  </a:lnTo>
                  <a:lnTo>
                    <a:pt x="707" y="34"/>
                  </a:lnTo>
                  <a:lnTo>
                    <a:pt x="539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3" name="Google Shape;153;p2"/>
            <p:cNvSpPr/>
            <p:nvPr/>
          </p:nvSpPr>
          <p:spPr>
            <a:xfrm>
              <a:off x="3549924" y="5815128"/>
              <a:ext cx="24709" cy="134240"/>
            </a:xfrm>
            <a:custGeom>
              <a:avLst/>
              <a:gdLst/>
              <a:ahLst/>
              <a:cxnLst/>
              <a:rect l="l" t="t" r="r" b="b"/>
              <a:pathLst>
                <a:path w="372" h="2021" extrusionOk="0">
                  <a:moveTo>
                    <a:pt x="35" y="1"/>
                  </a:moveTo>
                  <a:lnTo>
                    <a:pt x="1" y="34"/>
                  </a:lnTo>
                  <a:lnTo>
                    <a:pt x="1" y="68"/>
                  </a:lnTo>
                  <a:lnTo>
                    <a:pt x="1" y="270"/>
                  </a:lnTo>
                  <a:lnTo>
                    <a:pt x="35" y="506"/>
                  </a:lnTo>
                  <a:lnTo>
                    <a:pt x="102" y="943"/>
                  </a:lnTo>
                  <a:lnTo>
                    <a:pt x="136" y="1482"/>
                  </a:lnTo>
                  <a:lnTo>
                    <a:pt x="169" y="1718"/>
                  </a:lnTo>
                  <a:lnTo>
                    <a:pt x="203" y="1987"/>
                  </a:lnTo>
                  <a:lnTo>
                    <a:pt x="237" y="2021"/>
                  </a:lnTo>
                  <a:lnTo>
                    <a:pt x="304" y="2021"/>
                  </a:lnTo>
                  <a:lnTo>
                    <a:pt x="338" y="1987"/>
                  </a:lnTo>
                  <a:lnTo>
                    <a:pt x="371" y="1718"/>
                  </a:lnTo>
                  <a:lnTo>
                    <a:pt x="338" y="1448"/>
                  </a:lnTo>
                  <a:lnTo>
                    <a:pt x="270" y="910"/>
                  </a:lnTo>
                  <a:lnTo>
                    <a:pt x="203" y="472"/>
                  </a:lnTo>
                  <a:lnTo>
                    <a:pt x="169" y="236"/>
                  </a:lnTo>
                  <a:lnTo>
                    <a:pt x="102" y="34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4" name="Google Shape;154;p2"/>
            <p:cNvSpPr/>
            <p:nvPr/>
          </p:nvSpPr>
          <p:spPr>
            <a:xfrm>
              <a:off x="3368790" y="5665279"/>
              <a:ext cx="156624" cy="147724"/>
            </a:xfrm>
            <a:custGeom>
              <a:avLst/>
              <a:gdLst/>
              <a:ahLst/>
              <a:cxnLst/>
              <a:rect l="l" t="t" r="r" b="b"/>
              <a:pathLst>
                <a:path w="2358" h="2224" extrusionOk="0">
                  <a:moveTo>
                    <a:pt x="1852" y="1"/>
                  </a:moveTo>
                  <a:lnTo>
                    <a:pt x="1684" y="35"/>
                  </a:lnTo>
                  <a:lnTo>
                    <a:pt x="1347" y="102"/>
                  </a:lnTo>
                  <a:lnTo>
                    <a:pt x="708" y="169"/>
                  </a:lnTo>
                  <a:lnTo>
                    <a:pt x="405" y="237"/>
                  </a:lnTo>
                  <a:lnTo>
                    <a:pt x="135" y="304"/>
                  </a:lnTo>
                  <a:lnTo>
                    <a:pt x="102" y="237"/>
                  </a:lnTo>
                  <a:lnTo>
                    <a:pt x="68" y="203"/>
                  </a:lnTo>
                  <a:lnTo>
                    <a:pt x="1" y="237"/>
                  </a:lnTo>
                  <a:lnTo>
                    <a:pt x="1" y="472"/>
                  </a:lnTo>
                  <a:lnTo>
                    <a:pt x="1" y="708"/>
                  </a:lnTo>
                  <a:lnTo>
                    <a:pt x="68" y="1146"/>
                  </a:lnTo>
                  <a:lnTo>
                    <a:pt x="135" y="1684"/>
                  </a:lnTo>
                  <a:lnTo>
                    <a:pt x="203" y="1920"/>
                  </a:lnTo>
                  <a:lnTo>
                    <a:pt x="304" y="2189"/>
                  </a:lnTo>
                  <a:lnTo>
                    <a:pt x="337" y="2223"/>
                  </a:lnTo>
                  <a:lnTo>
                    <a:pt x="371" y="2223"/>
                  </a:lnTo>
                  <a:lnTo>
                    <a:pt x="405" y="2189"/>
                  </a:lnTo>
                  <a:lnTo>
                    <a:pt x="438" y="2156"/>
                  </a:lnTo>
                  <a:lnTo>
                    <a:pt x="405" y="1886"/>
                  </a:lnTo>
                  <a:lnTo>
                    <a:pt x="337" y="1617"/>
                  </a:lnTo>
                  <a:lnTo>
                    <a:pt x="236" y="1112"/>
                  </a:lnTo>
                  <a:lnTo>
                    <a:pt x="203" y="742"/>
                  </a:lnTo>
                  <a:lnTo>
                    <a:pt x="135" y="405"/>
                  </a:lnTo>
                  <a:lnTo>
                    <a:pt x="539" y="371"/>
                  </a:lnTo>
                  <a:lnTo>
                    <a:pt x="943" y="338"/>
                  </a:lnTo>
                  <a:lnTo>
                    <a:pt x="1852" y="169"/>
                  </a:lnTo>
                  <a:lnTo>
                    <a:pt x="1886" y="203"/>
                  </a:lnTo>
                  <a:lnTo>
                    <a:pt x="1987" y="203"/>
                  </a:lnTo>
                  <a:lnTo>
                    <a:pt x="1987" y="472"/>
                  </a:lnTo>
                  <a:lnTo>
                    <a:pt x="2021" y="775"/>
                  </a:lnTo>
                  <a:lnTo>
                    <a:pt x="2155" y="1785"/>
                  </a:lnTo>
                  <a:lnTo>
                    <a:pt x="1953" y="1785"/>
                  </a:lnTo>
                  <a:lnTo>
                    <a:pt x="1751" y="1819"/>
                  </a:lnTo>
                  <a:lnTo>
                    <a:pt x="1347" y="1886"/>
                  </a:lnTo>
                  <a:lnTo>
                    <a:pt x="842" y="1954"/>
                  </a:lnTo>
                  <a:lnTo>
                    <a:pt x="607" y="2021"/>
                  </a:lnTo>
                  <a:lnTo>
                    <a:pt x="506" y="2055"/>
                  </a:lnTo>
                  <a:lnTo>
                    <a:pt x="438" y="2156"/>
                  </a:lnTo>
                  <a:lnTo>
                    <a:pt x="506" y="2189"/>
                  </a:lnTo>
                  <a:lnTo>
                    <a:pt x="607" y="2223"/>
                  </a:lnTo>
                  <a:lnTo>
                    <a:pt x="842" y="2223"/>
                  </a:lnTo>
                  <a:lnTo>
                    <a:pt x="1246" y="2122"/>
                  </a:lnTo>
                  <a:lnTo>
                    <a:pt x="1718" y="2088"/>
                  </a:lnTo>
                  <a:lnTo>
                    <a:pt x="1987" y="2021"/>
                  </a:lnTo>
                  <a:lnTo>
                    <a:pt x="2189" y="1954"/>
                  </a:lnTo>
                  <a:lnTo>
                    <a:pt x="2256" y="1987"/>
                  </a:lnTo>
                  <a:lnTo>
                    <a:pt x="2290" y="1987"/>
                  </a:lnTo>
                  <a:lnTo>
                    <a:pt x="2358" y="1954"/>
                  </a:lnTo>
                  <a:lnTo>
                    <a:pt x="2358" y="1886"/>
                  </a:lnTo>
                  <a:lnTo>
                    <a:pt x="2189" y="876"/>
                  </a:lnTo>
                  <a:lnTo>
                    <a:pt x="2155" y="439"/>
                  </a:lnTo>
                  <a:lnTo>
                    <a:pt x="2122" y="237"/>
                  </a:lnTo>
                  <a:lnTo>
                    <a:pt x="2054" y="35"/>
                  </a:lnTo>
                  <a:lnTo>
                    <a:pt x="2021" y="35"/>
                  </a:lnTo>
                  <a:lnTo>
                    <a:pt x="2021" y="68"/>
                  </a:lnTo>
                  <a:lnTo>
                    <a:pt x="1987" y="68"/>
                  </a:lnTo>
                  <a:lnTo>
                    <a:pt x="1920" y="35"/>
                  </a:lnTo>
                  <a:lnTo>
                    <a:pt x="1852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5" name="Google Shape;155;p2"/>
            <p:cNvSpPr/>
            <p:nvPr/>
          </p:nvSpPr>
          <p:spPr>
            <a:xfrm>
              <a:off x="3422459" y="5815128"/>
              <a:ext cx="138757" cy="154366"/>
            </a:xfrm>
            <a:custGeom>
              <a:avLst/>
              <a:gdLst/>
              <a:ahLst/>
              <a:cxnLst/>
              <a:rect l="l" t="t" r="r" b="b"/>
              <a:pathLst>
                <a:path w="2089" h="2324" extrusionOk="0">
                  <a:moveTo>
                    <a:pt x="1718" y="1"/>
                  </a:moveTo>
                  <a:lnTo>
                    <a:pt x="1516" y="34"/>
                  </a:lnTo>
                  <a:lnTo>
                    <a:pt x="1112" y="135"/>
                  </a:lnTo>
                  <a:lnTo>
                    <a:pt x="573" y="203"/>
                  </a:lnTo>
                  <a:lnTo>
                    <a:pt x="68" y="304"/>
                  </a:lnTo>
                  <a:lnTo>
                    <a:pt x="1" y="304"/>
                  </a:lnTo>
                  <a:lnTo>
                    <a:pt x="1" y="371"/>
                  </a:lnTo>
                  <a:lnTo>
                    <a:pt x="1" y="405"/>
                  </a:lnTo>
                  <a:lnTo>
                    <a:pt x="34" y="472"/>
                  </a:lnTo>
                  <a:lnTo>
                    <a:pt x="34" y="640"/>
                  </a:lnTo>
                  <a:lnTo>
                    <a:pt x="68" y="842"/>
                  </a:lnTo>
                  <a:lnTo>
                    <a:pt x="135" y="1213"/>
                  </a:lnTo>
                  <a:lnTo>
                    <a:pt x="169" y="1684"/>
                  </a:lnTo>
                  <a:lnTo>
                    <a:pt x="203" y="1920"/>
                  </a:lnTo>
                  <a:lnTo>
                    <a:pt x="270" y="2155"/>
                  </a:lnTo>
                  <a:lnTo>
                    <a:pt x="270" y="2223"/>
                  </a:lnTo>
                  <a:lnTo>
                    <a:pt x="270" y="2256"/>
                  </a:lnTo>
                  <a:lnTo>
                    <a:pt x="304" y="2290"/>
                  </a:lnTo>
                  <a:lnTo>
                    <a:pt x="371" y="2324"/>
                  </a:lnTo>
                  <a:lnTo>
                    <a:pt x="1415" y="2122"/>
                  </a:lnTo>
                  <a:lnTo>
                    <a:pt x="1785" y="2088"/>
                  </a:lnTo>
                  <a:lnTo>
                    <a:pt x="1954" y="2021"/>
                  </a:lnTo>
                  <a:lnTo>
                    <a:pt x="2088" y="1920"/>
                  </a:lnTo>
                  <a:lnTo>
                    <a:pt x="1920" y="1852"/>
                  </a:lnTo>
                  <a:lnTo>
                    <a:pt x="1752" y="1852"/>
                  </a:lnTo>
                  <a:lnTo>
                    <a:pt x="1415" y="1920"/>
                  </a:lnTo>
                  <a:lnTo>
                    <a:pt x="438" y="2088"/>
                  </a:lnTo>
                  <a:lnTo>
                    <a:pt x="405" y="1852"/>
                  </a:lnTo>
                  <a:lnTo>
                    <a:pt x="371" y="1650"/>
                  </a:lnTo>
                  <a:lnTo>
                    <a:pt x="304" y="1179"/>
                  </a:lnTo>
                  <a:lnTo>
                    <a:pt x="270" y="809"/>
                  </a:lnTo>
                  <a:lnTo>
                    <a:pt x="236" y="640"/>
                  </a:lnTo>
                  <a:lnTo>
                    <a:pt x="169" y="472"/>
                  </a:lnTo>
                  <a:lnTo>
                    <a:pt x="708" y="405"/>
                  </a:lnTo>
                  <a:lnTo>
                    <a:pt x="1246" y="304"/>
                  </a:lnTo>
                  <a:lnTo>
                    <a:pt x="1617" y="236"/>
                  </a:lnTo>
                  <a:lnTo>
                    <a:pt x="1785" y="169"/>
                  </a:lnTo>
                  <a:lnTo>
                    <a:pt x="1886" y="68"/>
                  </a:lnTo>
                  <a:lnTo>
                    <a:pt x="1886" y="34"/>
                  </a:lnTo>
                  <a:lnTo>
                    <a:pt x="1718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6" name="Google Shape;156;p2"/>
            <p:cNvSpPr/>
            <p:nvPr/>
          </p:nvSpPr>
          <p:spPr>
            <a:xfrm>
              <a:off x="3212232" y="6025356"/>
              <a:ext cx="29159" cy="131982"/>
            </a:xfrm>
            <a:custGeom>
              <a:avLst/>
              <a:gdLst/>
              <a:ahLst/>
              <a:cxnLst/>
              <a:rect l="l" t="t" r="r" b="b"/>
              <a:pathLst>
                <a:path w="439" h="1987" extrusionOk="0">
                  <a:moveTo>
                    <a:pt x="1" y="0"/>
                  </a:moveTo>
                  <a:lnTo>
                    <a:pt x="1" y="34"/>
                  </a:lnTo>
                  <a:lnTo>
                    <a:pt x="1" y="270"/>
                  </a:lnTo>
                  <a:lnTo>
                    <a:pt x="1" y="472"/>
                  </a:lnTo>
                  <a:lnTo>
                    <a:pt x="68" y="943"/>
                  </a:lnTo>
                  <a:lnTo>
                    <a:pt x="169" y="1448"/>
                  </a:lnTo>
                  <a:lnTo>
                    <a:pt x="237" y="1718"/>
                  </a:lnTo>
                  <a:lnTo>
                    <a:pt x="304" y="1953"/>
                  </a:lnTo>
                  <a:lnTo>
                    <a:pt x="338" y="1987"/>
                  </a:lnTo>
                  <a:lnTo>
                    <a:pt x="405" y="1987"/>
                  </a:lnTo>
                  <a:lnTo>
                    <a:pt x="439" y="1953"/>
                  </a:lnTo>
                  <a:lnTo>
                    <a:pt x="439" y="1920"/>
                  </a:lnTo>
                  <a:lnTo>
                    <a:pt x="405" y="1650"/>
                  </a:lnTo>
                  <a:lnTo>
                    <a:pt x="371" y="1415"/>
                  </a:lnTo>
                  <a:lnTo>
                    <a:pt x="270" y="910"/>
                  </a:lnTo>
                  <a:lnTo>
                    <a:pt x="169" y="472"/>
                  </a:lnTo>
                  <a:lnTo>
                    <a:pt x="136" y="236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7" name="Google Shape;157;p2"/>
            <p:cNvSpPr/>
            <p:nvPr/>
          </p:nvSpPr>
          <p:spPr>
            <a:xfrm>
              <a:off x="3236875" y="6161787"/>
              <a:ext cx="156624" cy="26901"/>
            </a:xfrm>
            <a:custGeom>
              <a:avLst/>
              <a:gdLst/>
              <a:ahLst/>
              <a:cxnLst/>
              <a:rect l="l" t="t" r="r" b="b"/>
              <a:pathLst>
                <a:path w="2358" h="405" extrusionOk="0">
                  <a:moveTo>
                    <a:pt x="2054" y="0"/>
                  </a:moveTo>
                  <a:lnTo>
                    <a:pt x="1751" y="34"/>
                  </a:lnTo>
                  <a:lnTo>
                    <a:pt x="1212" y="101"/>
                  </a:lnTo>
                  <a:lnTo>
                    <a:pt x="573" y="135"/>
                  </a:lnTo>
                  <a:lnTo>
                    <a:pt x="270" y="202"/>
                  </a:lnTo>
                  <a:lnTo>
                    <a:pt x="101" y="236"/>
                  </a:lnTo>
                  <a:lnTo>
                    <a:pt x="0" y="303"/>
                  </a:lnTo>
                  <a:lnTo>
                    <a:pt x="0" y="337"/>
                  </a:lnTo>
                  <a:lnTo>
                    <a:pt x="101" y="371"/>
                  </a:lnTo>
                  <a:lnTo>
                    <a:pt x="236" y="404"/>
                  </a:lnTo>
                  <a:lnTo>
                    <a:pt x="505" y="371"/>
                  </a:lnTo>
                  <a:lnTo>
                    <a:pt x="1044" y="303"/>
                  </a:lnTo>
                  <a:lnTo>
                    <a:pt x="1717" y="236"/>
                  </a:lnTo>
                  <a:lnTo>
                    <a:pt x="2020" y="202"/>
                  </a:lnTo>
                  <a:lnTo>
                    <a:pt x="2323" y="101"/>
                  </a:lnTo>
                  <a:lnTo>
                    <a:pt x="2357" y="68"/>
                  </a:lnTo>
                  <a:lnTo>
                    <a:pt x="2323" y="34"/>
                  </a:lnTo>
                  <a:lnTo>
                    <a:pt x="2054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8" name="Google Shape;158;p2"/>
            <p:cNvSpPr/>
            <p:nvPr/>
          </p:nvSpPr>
          <p:spPr>
            <a:xfrm>
              <a:off x="3010972" y="5651862"/>
              <a:ext cx="29159" cy="44835"/>
            </a:xfrm>
            <a:custGeom>
              <a:avLst/>
              <a:gdLst/>
              <a:ahLst/>
              <a:cxnLst/>
              <a:rect l="l" t="t" r="r" b="b"/>
              <a:pathLst>
                <a:path w="439" h="675" extrusionOk="0">
                  <a:moveTo>
                    <a:pt x="270" y="169"/>
                  </a:moveTo>
                  <a:lnTo>
                    <a:pt x="270" y="270"/>
                  </a:lnTo>
                  <a:lnTo>
                    <a:pt x="270" y="338"/>
                  </a:lnTo>
                  <a:lnTo>
                    <a:pt x="203" y="304"/>
                  </a:lnTo>
                  <a:lnTo>
                    <a:pt x="169" y="237"/>
                  </a:lnTo>
                  <a:lnTo>
                    <a:pt x="169" y="203"/>
                  </a:lnTo>
                  <a:lnTo>
                    <a:pt x="203" y="169"/>
                  </a:lnTo>
                  <a:close/>
                  <a:moveTo>
                    <a:pt x="203" y="1"/>
                  </a:moveTo>
                  <a:lnTo>
                    <a:pt x="136" y="35"/>
                  </a:lnTo>
                  <a:lnTo>
                    <a:pt x="68" y="68"/>
                  </a:lnTo>
                  <a:lnTo>
                    <a:pt x="1" y="169"/>
                  </a:lnTo>
                  <a:lnTo>
                    <a:pt x="1" y="237"/>
                  </a:lnTo>
                  <a:lnTo>
                    <a:pt x="35" y="338"/>
                  </a:lnTo>
                  <a:lnTo>
                    <a:pt x="102" y="371"/>
                  </a:lnTo>
                  <a:lnTo>
                    <a:pt x="169" y="439"/>
                  </a:lnTo>
                  <a:lnTo>
                    <a:pt x="68" y="506"/>
                  </a:lnTo>
                  <a:lnTo>
                    <a:pt x="68" y="573"/>
                  </a:lnTo>
                  <a:lnTo>
                    <a:pt x="68" y="607"/>
                  </a:lnTo>
                  <a:lnTo>
                    <a:pt x="136" y="674"/>
                  </a:lnTo>
                  <a:lnTo>
                    <a:pt x="304" y="674"/>
                  </a:lnTo>
                  <a:lnTo>
                    <a:pt x="371" y="641"/>
                  </a:lnTo>
                  <a:lnTo>
                    <a:pt x="439" y="607"/>
                  </a:lnTo>
                  <a:lnTo>
                    <a:pt x="439" y="540"/>
                  </a:lnTo>
                  <a:lnTo>
                    <a:pt x="439" y="472"/>
                  </a:lnTo>
                  <a:lnTo>
                    <a:pt x="405" y="405"/>
                  </a:lnTo>
                  <a:lnTo>
                    <a:pt x="439" y="371"/>
                  </a:lnTo>
                  <a:lnTo>
                    <a:pt x="439" y="338"/>
                  </a:lnTo>
                  <a:lnTo>
                    <a:pt x="371" y="304"/>
                  </a:lnTo>
                  <a:lnTo>
                    <a:pt x="405" y="237"/>
                  </a:lnTo>
                  <a:lnTo>
                    <a:pt x="405" y="169"/>
                  </a:lnTo>
                  <a:lnTo>
                    <a:pt x="371" y="68"/>
                  </a:lnTo>
                  <a:lnTo>
                    <a:pt x="304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9" name="Google Shape;159;p2"/>
            <p:cNvSpPr/>
            <p:nvPr/>
          </p:nvSpPr>
          <p:spPr>
            <a:xfrm>
              <a:off x="3257001" y="6038773"/>
              <a:ext cx="51477" cy="29159"/>
            </a:xfrm>
            <a:custGeom>
              <a:avLst/>
              <a:gdLst/>
              <a:ahLst/>
              <a:cxnLst/>
              <a:rect l="l" t="t" r="r" b="b"/>
              <a:pathLst>
                <a:path w="775" h="439" extrusionOk="0">
                  <a:moveTo>
                    <a:pt x="573" y="0"/>
                  </a:moveTo>
                  <a:lnTo>
                    <a:pt x="438" y="34"/>
                  </a:lnTo>
                  <a:lnTo>
                    <a:pt x="303" y="101"/>
                  </a:lnTo>
                  <a:lnTo>
                    <a:pt x="34" y="270"/>
                  </a:lnTo>
                  <a:lnTo>
                    <a:pt x="0" y="304"/>
                  </a:lnTo>
                  <a:lnTo>
                    <a:pt x="0" y="371"/>
                  </a:lnTo>
                  <a:lnTo>
                    <a:pt x="34" y="405"/>
                  </a:lnTo>
                  <a:lnTo>
                    <a:pt x="68" y="438"/>
                  </a:lnTo>
                  <a:lnTo>
                    <a:pt x="674" y="438"/>
                  </a:lnTo>
                  <a:lnTo>
                    <a:pt x="741" y="405"/>
                  </a:lnTo>
                  <a:lnTo>
                    <a:pt x="775" y="337"/>
                  </a:lnTo>
                  <a:lnTo>
                    <a:pt x="741" y="270"/>
                  </a:lnTo>
                  <a:lnTo>
                    <a:pt x="674" y="236"/>
                  </a:lnTo>
                  <a:lnTo>
                    <a:pt x="404" y="236"/>
                  </a:lnTo>
                  <a:lnTo>
                    <a:pt x="539" y="169"/>
                  </a:lnTo>
                  <a:lnTo>
                    <a:pt x="606" y="68"/>
                  </a:lnTo>
                  <a:lnTo>
                    <a:pt x="640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0" name="Google Shape;160;p2"/>
            <p:cNvSpPr/>
            <p:nvPr/>
          </p:nvSpPr>
          <p:spPr>
            <a:xfrm>
              <a:off x="2939435" y="5591484"/>
              <a:ext cx="31351" cy="132048"/>
            </a:xfrm>
            <a:custGeom>
              <a:avLst/>
              <a:gdLst/>
              <a:ahLst/>
              <a:cxnLst/>
              <a:rect l="l" t="t" r="r" b="b"/>
              <a:pathLst>
                <a:path w="472" h="1988" extrusionOk="0">
                  <a:moveTo>
                    <a:pt x="34" y="1"/>
                  </a:moveTo>
                  <a:lnTo>
                    <a:pt x="0" y="35"/>
                  </a:lnTo>
                  <a:lnTo>
                    <a:pt x="0" y="237"/>
                  </a:lnTo>
                  <a:lnTo>
                    <a:pt x="34" y="472"/>
                  </a:lnTo>
                  <a:lnTo>
                    <a:pt x="101" y="910"/>
                  </a:lnTo>
                  <a:lnTo>
                    <a:pt x="169" y="1449"/>
                  </a:lnTo>
                  <a:lnTo>
                    <a:pt x="236" y="1718"/>
                  </a:lnTo>
                  <a:lnTo>
                    <a:pt x="337" y="1954"/>
                  </a:lnTo>
                  <a:lnTo>
                    <a:pt x="371" y="1987"/>
                  </a:lnTo>
                  <a:lnTo>
                    <a:pt x="404" y="1987"/>
                  </a:lnTo>
                  <a:lnTo>
                    <a:pt x="438" y="1954"/>
                  </a:lnTo>
                  <a:lnTo>
                    <a:pt x="472" y="1920"/>
                  </a:lnTo>
                  <a:lnTo>
                    <a:pt x="438" y="1651"/>
                  </a:lnTo>
                  <a:lnTo>
                    <a:pt x="404" y="1415"/>
                  </a:lnTo>
                  <a:lnTo>
                    <a:pt x="270" y="910"/>
                  </a:lnTo>
                  <a:lnTo>
                    <a:pt x="202" y="439"/>
                  </a:lnTo>
                  <a:lnTo>
                    <a:pt x="169" y="237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1" name="Google Shape;161;p2"/>
            <p:cNvSpPr/>
            <p:nvPr/>
          </p:nvSpPr>
          <p:spPr>
            <a:xfrm>
              <a:off x="3111602" y="5772618"/>
              <a:ext cx="13484" cy="40385"/>
            </a:xfrm>
            <a:custGeom>
              <a:avLst/>
              <a:gdLst/>
              <a:ahLst/>
              <a:cxnLst/>
              <a:rect l="l" t="t" r="r" b="b"/>
              <a:pathLst>
                <a:path w="203" h="608" extrusionOk="0">
                  <a:moveTo>
                    <a:pt x="68" y="1"/>
                  </a:moveTo>
                  <a:lnTo>
                    <a:pt x="35" y="35"/>
                  </a:lnTo>
                  <a:lnTo>
                    <a:pt x="1" y="169"/>
                  </a:lnTo>
                  <a:lnTo>
                    <a:pt x="1" y="304"/>
                  </a:lnTo>
                  <a:lnTo>
                    <a:pt x="35" y="540"/>
                  </a:lnTo>
                  <a:lnTo>
                    <a:pt x="68" y="573"/>
                  </a:lnTo>
                  <a:lnTo>
                    <a:pt x="102" y="607"/>
                  </a:lnTo>
                  <a:lnTo>
                    <a:pt x="169" y="573"/>
                  </a:lnTo>
                  <a:lnTo>
                    <a:pt x="203" y="540"/>
                  </a:lnTo>
                  <a:lnTo>
                    <a:pt x="203" y="506"/>
                  </a:lnTo>
                  <a:lnTo>
                    <a:pt x="169" y="270"/>
                  </a:lnTo>
                  <a:lnTo>
                    <a:pt x="169" y="35"/>
                  </a:lnTo>
                  <a:lnTo>
                    <a:pt x="13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2" name="Google Shape;162;p2"/>
            <p:cNvSpPr/>
            <p:nvPr/>
          </p:nvSpPr>
          <p:spPr>
            <a:xfrm>
              <a:off x="3098184" y="5549040"/>
              <a:ext cx="156624" cy="145399"/>
            </a:xfrm>
            <a:custGeom>
              <a:avLst/>
              <a:gdLst/>
              <a:ahLst/>
              <a:cxnLst/>
              <a:rect l="l" t="t" r="r" b="b"/>
              <a:pathLst>
                <a:path w="2358" h="2189" extrusionOk="0">
                  <a:moveTo>
                    <a:pt x="1684" y="0"/>
                  </a:moveTo>
                  <a:lnTo>
                    <a:pt x="1348" y="68"/>
                  </a:lnTo>
                  <a:lnTo>
                    <a:pt x="742" y="135"/>
                  </a:lnTo>
                  <a:lnTo>
                    <a:pt x="439" y="202"/>
                  </a:lnTo>
                  <a:lnTo>
                    <a:pt x="136" y="270"/>
                  </a:lnTo>
                  <a:lnTo>
                    <a:pt x="102" y="202"/>
                  </a:lnTo>
                  <a:lnTo>
                    <a:pt x="68" y="169"/>
                  </a:lnTo>
                  <a:lnTo>
                    <a:pt x="35" y="236"/>
                  </a:lnTo>
                  <a:lnTo>
                    <a:pt x="1" y="438"/>
                  </a:lnTo>
                  <a:lnTo>
                    <a:pt x="1" y="674"/>
                  </a:lnTo>
                  <a:lnTo>
                    <a:pt x="68" y="1111"/>
                  </a:lnTo>
                  <a:lnTo>
                    <a:pt x="136" y="1650"/>
                  </a:lnTo>
                  <a:lnTo>
                    <a:pt x="203" y="1919"/>
                  </a:lnTo>
                  <a:lnTo>
                    <a:pt x="304" y="2155"/>
                  </a:lnTo>
                  <a:lnTo>
                    <a:pt x="338" y="2189"/>
                  </a:lnTo>
                  <a:lnTo>
                    <a:pt x="371" y="2189"/>
                  </a:lnTo>
                  <a:lnTo>
                    <a:pt x="439" y="2155"/>
                  </a:lnTo>
                  <a:lnTo>
                    <a:pt x="439" y="2121"/>
                  </a:lnTo>
                  <a:lnTo>
                    <a:pt x="405" y="1852"/>
                  </a:lnTo>
                  <a:lnTo>
                    <a:pt x="371" y="1616"/>
                  </a:lnTo>
                  <a:lnTo>
                    <a:pt x="270" y="1111"/>
                  </a:lnTo>
                  <a:lnTo>
                    <a:pt x="203" y="741"/>
                  </a:lnTo>
                  <a:lnTo>
                    <a:pt x="136" y="371"/>
                  </a:lnTo>
                  <a:lnTo>
                    <a:pt x="540" y="337"/>
                  </a:lnTo>
                  <a:lnTo>
                    <a:pt x="944" y="303"/>
                  </a:lnTo>
                  <a:lnTo>
                    <a:pt x="1886" y="135"/>
                  </a:lnTo>
                  <a:lnTo>
                    <a:pt x="1920" y="169"/>
                  </a:lnTo>
                  <a:lnTo>
                    <a:pt x="1954" y="202"/>
                  </a:lnTo>
                  <a:lnTo>
                    <a:pt x="1987" y="169"/>
                  </a:lnTo>
                  <a:lnTo>
                    <a:pt x="1987" y="472"/>
                  </a:lnTo>
                  <a:lnTo>
                    <a:pt x="2021" y="741"/>
                  </a:lnTo>
                  <a:lnTo>
                    <a:pt x="2156" y="1751"/>
                  </a:lnTo>
                  <a:lnTo>
                    <a:pt x="1954" y="1751"/>
                  </a:lnTo>
                  <a:lnTo>
                    <a:pt x="1752" y="1785"/>
                  </a:lnTo>
                  <a:lnTo>
                    <a:pt x="1348" y="1886"/>
                  </a:lnTo>
                  <a:lnTo>
                    <a:pt x="876" y="1919"/>
                  </a:lnTo>
                  <a:lnTo>
                    <a:pt x="607" y="1987"/>
                  </a:lnTo>
                  <a:lnTo>
                    <a:pt x="506" y="2054"/>
                  </a:lnTo>
                  <a:lnTo>
                    <a:pt x="439" y="2121"/>
                  </a:lnTo>
                  <a:lnTo>
                    <a:pt x="540" y="2155"/>
                  </a:lnTo>
                  <a:lnTo>
                    <a:pt x="641" y="2189"/>
                  </a:lnTo>
                  <a:lnTo>
                    <a:pt x="843" y="2189"/>
                  </a:lnTo>
                  <a:lnTo>
                    <a:pt x="1247" y="2088"/>
                  </a:lnTo>
                  <a:lnTo>
                    <a:pt x="1752" y="2054"/>
                  </a:lnTo>
                  <a:lnTo>
                    <a:pt x="1987" y="2020"/>
                  </a:lnTo>
                  <a:lnTo>
                    <a:pt x="2189" y="1953"/>
                  </a:lnTo>
                  <a:lnTo>
                    <a:pt x="2324" y="1953"/>
                  </a:lnTo>
                  <a:lnTo>
                    <a:pt x="2358" y="1919"/>
                  </a:lnTo>
                  <a:lnTo>
                    <a:pt x="2358" y="1886"/>
                  </a:lnTo>
                  <a:lnTo>
                    <a:pt x="2223" y="876"/>
                  </a:lnTo>
                  <a:lnTo>
                    <a:pt x="2156" y="438"/>
                  </a:lnTo>
                  <a:lnTo>
                    <a:pt x="2122" y="202"/>
                  </a:lnTo>
                  <a:lnTo>
                    <a:pt x="2055" y="0"/>
                  </a:lnTo>
                  <a:lnTo>
                    <a:pt x="2021" y="0"/>
                  </a:lnTo>
                  <a:lnTo>
                    <a:pt x="2021" y="34"/>
                  </a:lnTo>
                  <a:lnTo>
                    <a:pt x="1987" y="34"/>
                  </a:lnTo>
                  <a:lnTo>
                    <a:pt x="1920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3" name="Google Shape;163;p2"/>
            <p:cNvSpPr/>
            <p:nvPr/>
          </p:nvSpPr>
          <p:spPr>
            <a:xfrm>
              <a:off x="3263709" y="5748042"/>
              <a:ext cx="42577" cy="44769"/>
            </a:xfrm>
            <a:custGeom>
              <a:avLst/>
              <a:gdLst/>
              <a:ahLst/>
              <a:cxnLst/>
              <a:rect l="l" t="t" r="r" b="b"/>
              <a:pathLst>
                <a:path w="641" h="674" extrusionOk="0">
                  <a:moveTo>
                    <a:pt x="236" y="169"/>
                  </a:moveTo>
                  <a:lnTo>
                    <a:pt x="270" y="203"/>
                  </a:lnTo>
                  <a:lnTo>
                    <a:pt x="438" y="203"/>
                  </a:lnTo>
                  <a:lnTo>
                    <a:pt x="472" y="337"/>
                  </a:lnTo>
                  <a:lnTo>
                    <a:pt x="472" y="405"/>
                  </a:lnTo>
                  <a:lnTo>
                    <a:pt x="438" y="472"/>
                  </a:lnTo>
                  <a:lnTo>
                    <a:pt x="371" y="506"/>
                  </a:lnTo>
                  <a:lnTo>
                    <a:pt x="337" y="506"/>
                  </a:lnTo>
                  <a:lnTo>
                    <a:pt x="202" y="472"/>
                  </a:lnTo>
                  <a:lnTo>
                    <a:pt x="169" y="438"/>
                  </a:lnTo>
                  <a:lnTo>
                    <a:pt x="135" y="371"/>
                  </a:lnTo>
                  <a:lnTo>
                    <a:pt x="169" y="236"/>
                  </a:lnTo>
                  <a:lnTo>
                    <a:pt x="236" y="169"/>
                  </a:lnTo>
                  <a:close/>
                  <a:moveTo>
                    <a:pt x="202" y="1"/>
                  </a:moveTo>
                  <a:lnTo>
                    <a:pt x="101" y="68"/>
                  </a:lnTo>
                  <a:lnTo>
                    <a:pt x="34" y="169"/>
                  </a:lnTo>
                  <a:lnTo>
                    <a:pt x="0" y="304"/>
                  </a:lnTo>
                  <a:lnTo>
                    <a:pt x="0" y="405"/>
                  </a:lnTo>
                  <a:lnTo>
                    <a:pt x="34" y="539"/>
                  </a:lnTo>
                  <a:lnTo>
                    <a:pt x="135" y="640"/>
                  </a:lnTo>
                  <a:lnTo>
                    <a:pt x="236" y="674"/>
                  </a:lnTo>
                  <a:lnTo>
                    <a:pt x="337" y="674"/>
                  </a:lnTo>
                  <a:lnTo>
                    <a:pt x="472" y="640"/>
                  </a:lnTo>
                  <a:lnTo>
                    <a:pt x="539" y="573"/>
                  </a:lnTo>
                  <a:lnTo>
                    <a:pt x="606" y="472"/>
                  </a:lnTo>
                  <a:lnTo>
                    <a:pt x="640" y="304"/>
                  </a:lnTo>
                  <a:lnTo>
                    <a:pt x="606" y="169"/>
                  </a:lnTo>
                  <a:lnTo>
                    <a:pt x="539" y="68"/>
                  </a:lnTo>
                  <a:lnTo>
                    <a:pt x="472" y="34"/>
                  </a:lnTo>
                  <a:lnTo>
                    <a:pt x="337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4" name="Google Shape;164;p2"/>
            <p:cNvSpPr/>
            <p:nvPr/>
          </p:nvSpPr>
          <p:spPr>
            <a:xfrm>
              <a:off x="3169788" y="5627286"/>
              <a:ext cx="35802" cy="38060"/>
            </a:xfrm>
            <a:custGeom>
              <a:avLst/>
              <a:gdLst/>
              <a:ahLst/>
              <a:cxnLst/>
              <a:rect l="l" t="t" r="r" b="b"/>
              <a:pathLst>
                <a:path w="539" h="573" extrusionOk="0">
                  <a:moveTo>
                    <a:pt x="236" y="1"/>
                  </a:moveTo>
                  <a:lnTo>
                    <a:pt x="135" y="34"/>
                  </a:lnTo>
                  <a:lnTo>
                    <a:pt x="68" y="68"/>
                  </a:lnTo>
                  <a:lnTo>
                    <a:pt x="34" y="135"/>
                  </a:lnTo>
                  <a:lnTo>
                    <a:pt x="0" y="203"/>
                  </a:lnTo>
                  <a:lnTo>
                    <a:pt x="0" y="270"/>
                  </a:lnTo>
                  <a:lnTo>
                    <a:pt x="34" y="337"/>
                  </a:lnTo>
                  <a:lnTo>
                    <a:pt x="101" y="371"/>
                  </a:lnTo>
                  <a:lnTo>
                    <a:pt x="270" y="371"/>
                  </a:lnTo>
                  <a:lnTo>
                    <a:pt x="404" y="337"/>
                  </a:lnTo>
                  <a:lnTo>
                    <a:pt x="404" y="337"/>
                  </a:lnTo>
                  <a:lnTo>
                    <a:pt x="371" y="405"/>
                  </a:lnTo>
                  <a:lnTo>
                    <a:pt x="371" y="472"/>
                  </a:lnTo>
                  <a:lnTo>
                    <a:pt x="404" y="539"/>
                  </a:lnTo>
                  <a:lnTo>
                    <a:pt x="438" y="573"/>
                  </a:lnTo>
                  <a:lnTo>
                    <a:pt x="472" y="573"/>
                  </a:lnTo>
                  <a:lnTo>
                    <a:pt x="505" y="506"/>
                  </a:lnTo>
                  <a:lnTo>
                    <a:pt x="539" y="405"/>
                  </a:lnTo>
                  <a:lnTo>
                    <a:pt x="539" y="203"/>
                  </a:lnTo>
                  <a:lnTo>
                    <a:pt x="505" y="169"/>
                  </a:lnTo>
                  <a:lnTo>
                    <a:pt x="472" y="135"/>
                  </a:lnTo>
                  <a:lnTo>
                    <a:pt x="404" y="169"/>
                  </a:lnTo>
                  <a:lnTo>
                    <a:pt x="303" y="236"/>
                  </a:lnTo>
                  <a:lnTo>
                    <a:pt x="135" y="236"/>
                  </a:lnTo>
                  <a:lnTo>
                    <a:pt x="135" y="169"/>
                  </a:lnTo>
                  <a:lnTo>
                    <a:pt x="169" y="135"/>
                  </a:lnTo>
                  <a:lnTo>
                    <a:pt x="270" y="102"/>
                  </a:lnTo>
                  <a:lnTo>
                    <a:pt x="438" y="102"/>
                  </a:lnTo>
                  <a:lnTo>
                    <a:pt x="438" y="135"/>
                  </a:lnTo>
                  <a:lnTo>
                    <a:pt x="505" y="135"/>
                  </a:lnTo>
                  <a:lnTo>
                    <a:pt x="505" y="102"/>
                  </a:lnTo>
                  <a:lnTo>
                    <a:pt x="438" y="34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5" name="Google Shape;165;p2"/>
            <p:cNvSpPr/>
            <p:nvPr/>
          </p:nvSpPr>
          <p:spPr>
            <a:xfrm>
              <a:off x="2941693" y="5795002"/>
              <a:ext cx="47027" cy="40318"/>
            </a:xfrm>
            <a:custGeom>
              <a:avLst/>
              <a:gdLst/>
              <a:ahLst/>
              <a:cxnLst/>
              <a:rect l="l" t="t" r="r" b="b"/>
              <a:pathLst>
                <a:path w="708" h="607" extrusionOk="0">
                  <a:moveTo>
                    <a:pt x="539" y="1"/>
                  </a:moveTo>
                  <a:lnTo>
                    <a:pt x="505" y="34"/>
                  </a:lnTo>
                  <a:lnTo>
                    <a:pt x="505" y="102"/>
                  </a:lnTo>
                  <a:lnTo>
                    <a:pt x="539" y="203"/>
                  </a:lnTo>
                  <a:lnTo>
                    <a:pt x="505" y="337"/>
                  </a:lnTo>
                  <a:lnTo>
                    <a:pt x="438" y="405"/>
                  </a:lnTo>
                  <a:lnTo>
                    <a:pt x="337" y="472"/>
                  </a:lnTo>
                  <a:lnTo>
                    <a:pt x="269" y="472"/>
                  </a:lnTo>
                  <a:lnTo>
                    <a:pt x="236" y="438"/>
                  </a:lnTo>
                  <a:lnTo>
                    <a:pt x="168" y="337"/>
                  </a:lnTo>
                  <a:lnTo>
                    <a:pt x="168" y="270"/>
                  </a:lnTo>
                  <a:lnTo>
                    <a:pt x="202" y="169"/>
                  </a:lnTo>
                  <a:lnTo>
                    <a:pt x="202" y="135"/>
                  </a:lnTo>
                  <a:lnTo>
                    <a:pt x="168" y="102"/>
                  </a:lnTo>
                  <a:lnTo>
                    <a:pt x="67" y="135"/>
                  </a:lnTo>
                  <a:lnTo>
                    <a:pt x="34" y="203"/>
                  </a:lnTo>
                  <a:lnTo>
                    <a:pt x="0" y="304"/>
                  </a:lnTo>
                  <a:lnTo>
                    <a:pt x="0" y="371"/>
                  </a:lnTo>
                  <a:lnTo>
                    <a:pt x="34" y="472"/>
                  </a:lnTo>
                  <a:lnTo>
                    <a:pt x="101" y="539"/>
                  </a:lnTo>
                  <a:lnTo>
                    <a:pt x="168" y="607"/>
                  </a:lnTo>
                  <a:lnTo>
                    <a:pt x="404" y="607"/>
                  </a:lnTo>
                  <a:lnTo>
                    <a:pt x="505" y="573"/>
                  </a:lnTo>
                  <a:lnTo>
                    <a:pt x="572" y="506"/>
                  </a:lnTo>
                  <a:lnTo>
                    <a:pt x="640" y="438"/>
                  </a:lnTo>
                  <a:lnTo>
                    <a:pt x="674" y="337"/>
                  </a:lnTo>
                  <a:lnTo>
                    <a:pt x="707" y="203"/>
                  </a:lnTo>
                  <a:lnTo>
                    <a:pt x="674" y="102"/>
                  </a:lnTo>
                  <a:lnTo>
                    <a:pt x="640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6" name="Google Shape;166;p2"/>
            <p:cNvSpPr/>
            <p:nvPr/>
          </p:nvSpPr>
          <p:spPr>
            <a:xfrm>
              <a:off x="3051224" y="5710048"/>
              <a:ext cx="154366" cy="152108"/>
            </a:xfrm>
            <a:custGeom>
              <a:avLst/>
              <a:gdLst/>
              <a:ahLst/>
              <a:cxnLst/>
              <a:rect l="l" t="t" r="r" b="b"/>
              <a:pathLst>
                <a:path w="2324" h="2290" extrusionOk="0">
                  <a:moveTo>
                    <a:pt x="1954" y="0"/>
                  </a:moveTo>
                  <a:lnTo>
                    <a:pt x="1954" y="34"/>
                  </a:lnTo>
                  <a:lnTo>
                    <a:pt x="1954" y="101"/>
                  </a:lnTo>
                  <a:lnTo>
                    <a:pt x="1449" y="135"/>
                  </a:lnTo>
                  <a:lnTo>
                    <a:pt x="944" y="169"/>
                  </a:lnTo>
                  <a:lnTo>
                    <a:pt x="506" y="202"/>
                  </a:lnTo>
                  <a:lnTo>
                    <a:pt x="270" y="236"/>
                  </a:lnTo>
                  <a:lnTo>
                    <a:pt x="169" y="303"/>
                  </a:lnTo>
                  <a:lnTo>
                    <a:pt x="102" y="371"/>
                  </a:lnTo>
                  <a:lnTo>
                    <a:pt x="270" y="404"/>
                  </a:lnTo>
                  <a:lnTo>
                    <a:pt x="439" y="404"/>
                  </a:lnTo>
                  <a:lnTo>
                    <a:pt x="809" y="371"/>
                  </a:lnTo>
                  <a:lnTo>
                    <a:pt x="1381" y="337"/>
                  </a:lnTo>
                  <a:lnTo>
                    <a:pt x="1954" y="303"/>
                  </a:lnTo>
                  <a:lnTo>
                    <a:pt x="1987" y="606"/>
                  </a:lnTo>
                  <a:lnTo>
                    <a:pt x="2021" y="943"/>
                  </a:lnTo>
                  <a:lnTo>
                    <a:pt x="2088" y="1381"/>
                  </a:lnTo>
                  <a:lnTo>
                    <a:pt x="2122" y="1583"/>
                  </a:lnTo>
                  <a:lnTo>
                    <a:pt x="2156" y="1818"/>
                  </a:lnTo>
                  <a:lnTo>
                    <a:pt x="1247" y="1919"/>
                  </a:lnTo>
                  <a:lnTo>
                    <a:pt x="809" y="1987"/>
                  </a:lnTo>
                  <a:lnTo>
                    <a:pt x="405" y="2121"/>
                  </a:lnTo>
                  <a:lnTo>
                    <a:pt x="304" y="1684"/>
                  </a:lnTo>
                  <a:lnTo>
                    <a:pt x="237" y="1246"/>
                  </a:lnTo>
                  <a:lnTo>
                    <a:pt x="203" y="808"/>
                  </a:lnTo>
                  <a:lnTo>
                    <a:pt x="169" y="573"/>
                  </a:lnTo>
                  <a:lnTo>
                    <a:pt x="68" y="371"/>
                  </a:lnTo>
                  <a:lnTo>
                    <a:pt x="1" y="505"/>
                  </a:lnTo>
                  <a:lnTo>
                    <a:pt x="1" y="640"/>
                  </a:lnTo>
                  <a:lnTo>
                    <a:pt x="1" y="977"/>
                  </a:lnTo>
                  <a:lnTo>
                    <a:pt x="102" y="1583"/>
                  </a:lnTo>
                  <a:lnTo>
                    <a:pt x="102" y="1785"/>
                  </a:lnTo>
                  <a:lnTo>
                    <a:pt x="136" y="1987"/>
                  </a:lnTo>
                  <a:lnTo>
                    <a:pt x="169" y="2088"/>
                  </a:lnTo>
                  <a:lnTo>
                    <a:pt x="203" y="2189"/>
                  </a:lnTo>
                  <a:lnTo>
                    <a:pt x="270" y="2256"/>
                  </a:lnTo>
                  <a:lnTo>
                    <a:pt x="371" y="2290"/>
                  </a:lnTo>
                  <a:lnTo>
                    <a:pt x="405" y="2290"/>
                  </a:lnTo>
                  <a:lnTo>
                    <a:pt x="405" y="2256"/>
                  </a:lnTo>
                  <a:lnTo>
                    <a:pt x="405" y="2222"/>
                  </a:lnTo>
                  <a:lnTo>
                    <a:pt x="843" y="2222"/>
                  </a:lnTo>
                  <a:lnTo>
                    <a:pt x="1314" y="2155"/>
                  </a:lnTo>
                  <a:lnTo>
                    <a:pt x="2189" y="1987"/>
                  </a:lnTo>
                  <a:lnTo>
                    <a:pt x="2290" y="1987"/>
                  </a:lnTo>
                  <a:lnTo>
                    <a:pt x="2324" y="1953"/>
                  </a:lnTo>
                  <a:lnTo>
                    <a:pt x="2324" y="1717"/>
                  </a:lnTo>
                  <a:lnTo>
                    <a:pt x="2290" y="1515"/>
                  </a:lnTo>
                  <a:lnTo>
                    <a:pt x="2223" y="1078"/>
                  </a:lnTo>
                  <a:lnTo>
                    <a:pt x="2156" y="539"/>
                  </a:lnTo>
                  <a:lnTo>
                    <a:pt x="2088" y="270"/>
                  </a:lnTo>
                  <a:lnTo>
                    <a:pt x="2021" y="34"/>
                  </a:lnTo>
                  <a:lnTo>
                    <a:pt x="2021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7" name="Google Shape;167;p2"/>
            <p:cNvSpPr/>
            <p:nvPr/>
          </p:nvSpPr>
          <p:spPr>
            <a:xfrm>
              <a:off x="2946143" y="6110310"/>
              <a:ext cx="47027" cy="38127"/>
            </a:xfrm>
            <a:custGeom>
              <a:avLst/>
              <a:gdLst/>
              <a:ahLst/>
              <a:cxnLst/>
              <a:rect l="l" t="t" r="r" b="b"/>
              <a:pathLst>
                <a:path w="708" h="574" extrusionOk="0">
                  <a:moveTo>
                    <a:pt x="505" y="1"/>
                  </a:moveTo>
                  <a:lnTo>
                    <a:pt x="472" y="35"/>
                  </a:lnTo>
                  <a:lnTo>
                    <a:pt x="438" y="102"/>
                  </a:lnTo>
                  <a:lnTo>
                    <a:pt x="438" y="203"/>
                  </a:lnTo>
                  <a:lnTo>
                    <a:pt x="505" y="338"/>
                  </a:lnTo>
                  <a:lnTo>
                    <a:pt x="539" y="371"/>
                  </a:lnTo>
                  <a:lnTo>
                    <a:pt x="505" y="371"/>
                  </a:lnTo>
                  <a:lnTo>
                    <a:pt x="472" y="338"/>
                  </a:lnTo>
                  <a:lnTo>
                    <a:pt x="404" y="270"/>
                  </a:lnTo>
                  <a:lnTo>
                    <a:pt x="169" y="68"/>
                  </a:lnTo>
                  <a:lnTo>
                    <a:pt x="135" y="35"/>
                  </a:lnTo>
                  <a:lnTo>
                    <a:pt x="68" y="35"/>
                  </a:lnTo>
                  <a:lnTo>
                    <a:pt x="34" y="68"/>
                  </a:lnTo>
                  <a:lnTo>
                    <a:pt x="34" y="102"/>
                  </a:lnTo>
                  <a:lnTo>
                    <a:pt x="34" y="136"/>
                  </a:lnTo>
                  <a:lnTo>
                    <a:pt x="0" y="270"/>
                  </a:lnTo>
                  <a:lnTo>
                    <a:pt x="34" y="540"/>
                  </a:lnTo>
                  <a:lnTo>
                    <a:pt x="68" y="573"/>
                  </a:lnTo>
                  <a:lnTo>
                    <a:pt x="169" y="573"/>
                  </a:lnTo>
                  <a:lnTo>
                    <a:pt x="202" y="506"/>
                  </a:lnTo>
                  <a:lnTo>
                    <a:pt x="202" y="338"/>
                  </a:lnTo>
                  <a:lnTo>
                    <a:pt x="371" y="472"/>
                  </a:lnTo>
                  <a:lnTo>
                    <a:pt x="472" y="506"/>
                  </a:lnTo>
                  <a:lnTo>
                    <a:pt x="539" y="540"/>
                  </a:lnTo>
                  <a:lnTo>
                    <a:pt x="607" y="506"/>
                  </a:lnTo>
                  <a:lnTo>
                    <a:pt x="674" y="472"/>
                  </a:lnTo>
                  <a:lnTo>
                    <a:pt x="708" y="405"/>
                  </a:lnTo>
                  <a:lnTo>
                    <a:pt x="708" y="338"/>
                  </a:lnTo>
                  <a:lnTo>
                    <a:pt x="640" y="203"/>
                  </a:lnTo>
                  <a:lnTo>
                    <a:pt x="607" y="102"/>
                  </a:lnTo>
                  <a:lnTo>
                    <a:pt x="607" y="35"/>
                  </a:lnTo>
                  <a:lnTo>
                    <a:pt x="539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8" name="Google Shape;168;p2"/>
            <p:cNvSpPr/>
            <p:nvPr/>
          </p:nvSpPr>
          <p:spPr>
            <a:xfrm>
              <a:off x="2943885" y="5886732"/>
              <a:ext cx="147657" cy="149849"/>
            </a:xfrm>
            <a:custGeom>
              <a:avLst/>
              <a:gdLst/>
              <a:ahLst/>
              <a:cxnLst/>
              <a:rect l="l" t="t" r="r" b="b"/>
              <a:pathLst>
                <a:path w="2223" h="2256" extrusionOk="0">
                  <a:moveTo>
                    <a:pt x="1920" y="168"/>
                  </a:moveTo>
                  <a:lnTo>
                    <a:pt x="1954" y="539"/>
                  </a:lnTo>
                  <a:lnTo>
                    <a:pt x="1987" y="909"/>
                  </a:lnTo>
                  <a:lnTo>
                    <a:pt x="2021" y="1380"/>
                  </a:lnTo>
                  <a:lnTo>
                    <a:pt x="2055" y="1852"/>
                  </a:lnTo>
                  <a:lnTo>
                    <a:pt x="1583" y="1852"/>
                  </a:lnTo>
                  <a:lnTo>
                    <a:pt x="1112" y="1919"/>
                  </a:lnTo>
                  <a:lnTo>
                    <a:pt x="742" y="1986"/>
                  </a:lnTo>
                  <a:lnTo>
                    <a:pt x="573" y="2020"/>
                  </a:lnTo>
                  <a:lnTo>
                    <a:pt x="405" y="2087"/>
                  </a:lnTo>
                  <a:lnTo>
                    <a:pt x="337" y="1650"/>
                  </a:lnTo>
                  <a:lnTo>
                    <a:pt x="236" y="1178"/>
                  </a:lnTo>
                  <a:lnTo>
                    <a:pt x="203" y="808"/>
                  </a:lnTo>
                  <a:lnTo>
                    <a:pt x="135" y="438"/>
                  </a:lnTo>
                  <a:lnTo>
                    <a:pt x="1045" y="337"/>
                  </a:lnTo>
                  <a:lnTo>
                    <a:pt x="1920" y="168"/>
                  </a:lnTo>
                  <a:close/>
                  <a:moveTo>
                    <a:pt x="1920" y="0"/>
                  </a:moveTo>
                  <a:lnTo>
                    <a:pt x="1011" y="101"/>
                  </a:lnTo>
                  <a:lnTo>
                    <a:pt x="102" y="269"/>
                  </a:lnTo>
                  <a:lnTo>
                    <a:pt x="34" y="303"/>
                  </a:lnTo>
                  <a:lnTo>
                    <a:pt x="1" y="337"/>
                  </a:lnTo>
                  <a:lnTo>
                    <a:pt x="1" y="606"/>
                  </a:lnTo>
                  <a:lnTo>
                    <a:pt x="34" y="842"/>
                  </a:lnTo>
                  <a:lnTo>
                    <a:pt x="102" y="1347"/>
                  </a:lnTo>
                  <a:lnTo>
                    <a:pt x="169" y="1818"/>
                  </a:lnTo>
                  <a:lnTo>
                    <a:pt x="203" y="2020"/>
                  </a:lnTo>
                  <a:lnTo>
                    <a:pt x="270" y="2222"/>
                  </a:lnTo>
                  <a:lnTo>
                    <a:pt x="304" y="2256"/>
                  </a:lnTo>
                  <a:lnTo>
                    <a:pt x="371" y="2256"/>
                  </a:lnTo>
                  <a:lnTo>
                    <a:pt x="371" y="2222"/>
                  </a:lnTo>
                  <a:lnTo>
                    <a:pt x="607" y="2222"/>
                  </a:lnTo>
                  <a:lnTo>
                    <a:pt x="843" y="2188"/>
                  </a:lnTo>
                  <a:lnTo>
                    <a:pt x="1280" y="2121"/>
                  </a:lnTo>
                  <a:lnTo>
                    <a:pt x="1684" y="2054"/>
                  </a:lnTo>
                  <a:lnTo>
                    <a:pt x="1886" y="2020"/>
                  </a:lnTo>
                  <a:lnTo>
                    <a:pt x="2088" y="1953"/>
                  </a:lnTo>
                  <a:lnTo>
                    <a:pt x="2156" y="1953"/>
                  </a:lnTo>
                  <a:lnTo>
                    <a:pt x="2223" y="1885"/>
                  </a:lnTo>
                  <a:lnTo>
                    <a:pt x="2223" y="1650"/>
                  </a:lnTo>
                  <a:lnTo>
                    <a:pt x="2223" y="1380"/>
                  </a:lnTo>
                  <a:lnTo>
                    <a:pt x="2189" y="875"/>
                  </a:lnTo>
                  <a:lnTo>
                    <a:pt x="2122" y="471"/>
                  </a:lnTo>
                  <a:lnTo>
                    <a:pt x="2088" y="269"/>
                  </a:lnTo>
                  <a:lnTo>
                    <a:pt x="1987" y="67"/>
                  </a:lnTo>
                  <a:lnTo>
                    <a:pt x="1987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9" name="Google Shape;169;p2"/>
            <p:cNvSpPr/>
            <p:nvPr/>
          </p:nvSpPr>
          <p:spPr>
            <a:xfrm>
              <a:off x="2999813" y="5942593"/>
              <a:ext cx="31351" cy="44835"/>
            </a:xfrm>
            <a:custGeom>
              <a:avLst/>
              <a:gdLst/>
              <a:ahLst/>
              <a:cxnLst/>
              <a:rect l="l" t="t" r="r" b="b"/>
              <a:pathLst>
                <a:path w="472" h="675" extrusionOk="0">
                  <a:moveTo>
                    <a:pt x="270" y="1"/>
                  </a:moveTo>
                  <a:lnTo>
                    <a:pt x="337" y="169"/>
                  </a:lnTo>
                  <a:lnTo>
                    <a:pt x="371" y="337"/>
                  </a:lnTo>
                  <a:lnTo>
                    <a:pt x="337" y="405"/>
                  </a:lnTo>
                  <a:lnTo>
                    <a:pt x="304" y="472"/>
                  </a:lnTo>
                  <a:lnTo>
                    <a:pt x="270" y="539"/>
                  </a:lnTo>
                  <a:lnTo>
                    <a:pt x="203" y="539"/>
                  </a:lnTo>
                  <a:lnTo>
                    <a:pt x="169" y="472"/>
                  </a:lnTo>
                  <a:lnTo>
                    <a:pt x="135" y="405"/>
                  </a:lnTo>
                  <a:lnTo>
                    <a:pt x="68" y="371"/>
                  </a:lnTo>
                  <a:lnTo>
                    <a:pt x="34" y="371"/>
                  </a:lnTo>
                  <a:lnTo>
                    <a:pt x="1" y="438"/>
                  </a:lnTo>
                  <a:lnTo>
                    <a:pt x="1" y="472"/>
                  </a:lnTo>
                  <a:lnTo>
                    <a:pt x="34" y="539"/>
                  </a:lnTo>
                  <a:lnTo>
                    <a:pt x="68" y="607"/>
                  </a:lnTo>
                  <a:lnTo>
                    <a:pt x="68" y="640"/>
                  </a:lnTo>
                  <a:lnTo>
                    <a:pt x="102" y="674"/>
                  </a:lnTo>
                  <a:lnTo>
                    <a:pt x="203" y="674"/>
                  </a:lnTo>
                  <a:lnTo>
                    <a:pt x="304" y="640"/>
                  </a:lnTo>
                  <a:lnTo>
                    <a:pt x="371" y="573"/>
                  </a:lnTo>
                  <a:lnTo>
                    <a:pt x="438" y="506"/>
                  </a:lnTo>
                  <a:lnTo>
                    <a:pt x="472" y="371"/>
                  </a:lnTo>
                  <a:lnTo>
                    <a:pt x="438" y="236"/>
                  </a:lnTo>
                  <a:lnTo>
                    <a:pt x="405" y="102"/>
                  </a:lnTo>
                  <a:lnTo>
                    <a:pt x="337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0" name="Google Shape;170;p2"/>
            <p:cNvSpPr/>
            <p:nvPr/>
          </p:nvSpPr>
          <p:spPr>
            <a:xfrm>
              <a:off x="2890215" y="6052190"/>
              <a:ext cx="152174" cy="147657"/>
            </a:xfrm>
            <a:custGeom>
              <a:avLst/>
              <a:gdLst/>
              <a:ahLst/>
              <a:cxnLst/>
              <a:rect l="l" t="t" r="r" b="b"/>
              <a:pathLst>
                <a:path w="2291" h="2223" extrusionOk="0">
                  <a:moveTo>
                    <a:pt x="1886" y="203"/>
                  </a:moveTo>
                  <a:lnTo>
                    <a:pt x="1954" y="573"/>
                  </a:lnTo>
                  <a:lnTo>
                    <a:pt x="2021" y="943"/>
                  </a:lnTo>
                  <a:lnTo>
                    <a:pt x="2055" y="1381"/>
                  </a:lnTo>
                  <a:lnTo>
                    <a:pt x="2122" y="1819"/>
                  </a:lnTo>
                  <a:lnTo>
                    <a:pt x="1954" y="1819"/>
                  </a:lnTo>
                  <a:lnTo>
                    <a:pt x="1752" y="1852"/>
                  </a:lnTo>
                  <a:lnTo>
                    <a:pt x="1381" y="1920"/>
                  </a:lnTo>
                  <a:lnTo>
                    <a:pt x="910" y="1987"/>
                  </a:lnTo>
                  <a:lnTo>
                    <a:pt x="674" y="2021"/>
                  </a:lnTo>
                  <a:lnTo>
                    <a:pt x="472" y="2088"/>
                  </a:lnTo>
                  <a:lnTo>
                    <a:pt x="371" y="1650"/>
                  </a:lnTo>
                  <a:lnTo>
                    <a:pt x="270" y="1179"/>
                  </a:lnTo>
                  <a:lnTo>
                    <a:pt x="203" y="809"/>
                  </a:lnTo>
                  <a:lnTo>
                    <a:pt x="102" y="438"/>
                  </a:lnTo>
                  <a:lnTo>
                    <a:pt x="1011" y="337"/>
                  </a:lnTo>
                  <a:lnTo>
                    <a:pt x="1886" y="203"/>
                  </a:lnTo>
                  <a:close/>
                  <a:moveTo>
                    <a:pt x="1886" y="1"/>
                  </a:moveTo>
                  <a:lnTo>
                    <a:pt x="977" y="135"/>
                  </a:lnTo>
                  <a:lnTo>
                    <a:pt x="68" y="270"/>
                  </a:lnTo>
                  <a:lnTo>
                    <a:pt x="1" y="304"/>
                  </a:lnTo>
                  <a:lnTo>
                    <a:pt x="1" y="371"/>
                  </a:lnTo>
                  <a:lnTo>
                    <a:pt x="1" y="607"/>
                  </a:lnTo>
                  <a:lnTo>
                    <a:pt x="1" y="809"/>
                  </a:lnTo>
                  <a:lnTo>
                    <a:pt x="68" y="1213"/>
                  </a:lnTo>
                  <a:lnTo>
                    <a:pt x="169" y="1718"/>
                  </a:lnTo>
                  <a:lnTo>
                    <a:pt x="236" y="1953"/>
                  </a:lnTo>
                  <a:lnTo>
                    <a:pt x="337" y="2189"/>
                  </a:lnTo>
                  <a:lnTo>
                    <a:pt x="405" y="2223"/>
                  </a:lnTo>
                  <a:lnTo>
                    <a:pt x="674" y="2223"/>
                  </a:lnTo>
                  <a:lnTo>
                    <a:pt x="876" y="2189"/>
                  </a:lnTo>
                  <a:lnTo>
                    <a:pt x="1280" y="2122"/>
                  </a:lnTo>
                  <a:lnTo>
                    <a:pt x="1752" y="2088"/>
                  </a:lnTo>
                  <a:lnTo>
                    <a:pt x="1954" y="2054"/>
                  </a:lnTo>
                  <a:lnTo>
                    <a:pt x="2189" y="1987"/>
                  </a:lnTo>
                  <a:lnTo>
                    <a:pt x="2290" y="1987"/>
                  </a:lnTo>
                  <a:lnTo>
                    <a:pt x="2290" y="1953"/>
                  </a:lnTo>
                  <a:lnTo>
                    <a:pt x="2290" y="1718"/>
                  </a:lnTo>
                  <a:lnTo>
                    <a:pt x="2290" y="1482"/>
                  </a:lnTo>
                  <a:lnTo>
                    <a:pt x="2223" y="1044"/>
                  </a:lnTo>
                  <a:lnTo>
                    <a:pt x="2122" y="539"/>
                  </a:lnTo>
                  <a:lnTo>
                    <a:pt x="2055" y="304"/>
                  </a:lnTo>
                  <a:lnTo>
                    <a:pt x="1987" y="68"/>
                  </a:lnTo>
                  <a:lnTo>
                    <a:pt x="1954" y="34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1" name="Google Shape;171;p2"/>
            <p:cNvSpPr/>
            <p:nvPr/>
          </p:nvSpPr>
          <p:spPr>
            <a:xfrm>
              <a:off x="2677796" y="5989554"/>
              <a:ext cx="58186" cy="51544"/>
            </a:xfrm>
            <a:custGeom>
              <a:avLst/>
              <a:gdLst/>
              <a:ahLst/>
              <a:cxnLst/>
              <a:rect l="l" t="t" r="r" b="b"/>
              <a:pathLst>
                <a:path w="876" h="776" extrusionOk="0">
                  <a:moveTo>
                    <a:pt x="371" y="1"/>
                  </a:moveTo>
                  <a:lnTo>
                    <a:pt x="270" y="34"/>
                  </a:lnTo>
                  <a:lnTo>
                    <a:pt x="169" y="68"/>
                  </a:lnTo>
                  <a:lnTo>
                    <a:pt x="101" y="135"/>
                  </a:lnTo>
                  <a:lnTo>
                    <a:pt x="34" y="236"/>
                  </a:lnTo>
                  <a:lnTo>
                    <a:pt x="0" y="337"/>
                  </a:lnTo>
                  <a:lnTo>
                    <a:pt x="0" y="472"/>
                  </a:lnTo>
                  <a:lnTo>
                    <a:pt x="34" y="539"/>
                  </a:lnTo>
                  <a:lnTo>
                    <a:pt x="68" y="607"/>
                  </a:lnTo>
                  <a:lnTo>
                    <a:pt x="135" y="674"/>
                  </a:lnTo>
                  <a:lnTo>
                    <a:pt x="202" y="741"/>
                  </a:lnTo>
                  <a:lnTo>
                    <a:pt x="303" y="775"/>
                  </a:lnTo>
                  <a:lnTo>
                    <a:pt x="404" y="775"/>
                  </a:lnTo>
                  <a:lnTo>
                    <a:pt x="472" y="741"/>
                  </a:lnTo>
                  <a:lnTo>
                    <a:pt x="539" y="708"/>
                  </a:lnTo>
                  <a:lnTo>
                    <a:pt x="573" y="741"/>
                  </a:lnTo>
                  <a:lnTo>
                    <a:pt x="606" y="775"/>
                  </a:lnTo>
                  <a:lnTo>
                    <a:pt x="640" y="775"/>
                  </a:lnTo>
                  <a:lnTo>
                    <a:pt x="640" y="741"/>
                  </a:lnTo>
                  <a:lnTo>
                    <a:pt x="674" y="708"/>
                  </a:lnTo>
                  <a:lnTo>
                    <a:pt x="640" y="607"/>
                  </a:lnTo>
                  <a:lnTo>
                    <a:pt x="606" y="506"/>
                  </a:lnTo>
                  <a:lnTo>
                    <a:pt x="606" y="472"/>
                  </a:lnTo>
                  <a:lnTo>
                    <a:pt x="808" y="438"/>
                  </a:lnTo>
                  <a:lnTo>
                    <a:pt x="842" y="405"/>
                  </a:lnTo>
                  <a:lnTo>
                    <a:pt x="876" y="337"/>
                  </a:lnTo>
                  <a:lnTo>
                    <a:pt x="842" y="304"/>
                  </a:lnTo>
                  <a:lnTo>
                    <a:pt x="775" y="270"/>
                  </a:lnTo>
                  <a:lnTo>
                    <a:pt x="573" y="304"/>
                  </a:lnTo>
                  <a:lnTo>
                    <a:pt x="472" y="337"/>
                  </a:lnTo>
                  <a:lnTo>
                    <a:pt x="371" y="371"/>
                  </a:lnTo>
                  <a:lnTo>
                    <a:pt x="371" y="405"/>
                  </a:lnTo>
                  <a:lnTo>
                    <a:pt x="371" y="438"/>
                  </a:lnTo>
                  <a:lnTo>
                    <a:pt x="539" y="472"/>
                  </a:lnTo>
                  <a:lnTo>
                    <a:pt x="539" y="506"/>
                  </a:lnTo>
                  <a:lnTo>
                    <a:pt x="539" y="539"/>
                  </a:lnTo>
                  <a:lnTo>
                    <a:pt x="438" y="573"/>
                  </a:lnTo>
                  <a:lnTo>
                    <a:pt x="371" y="607"/>
                  </a:lnTo>
                  <a:lnTo>
                    <a:pt x="303" y="573"/>
                  </a:lnTo>
                  <a:lnTo>
                    <a:pt x="236" y="539"/>
                  </a:lnTo>
                  <a:lnTo>
                    <a:pt x="202" y="506"/>
                  </a:lnTo>
                  <a:lnTo>
                    <a:pt x="169" y="405"/>
                  </a:lnTo>
                  <a:lnTo>
                    <a:pt x="169" y="337"/>
                  </a:lnTo>
                  <a:lnTo>
                    <a:pt x="202" y="270"/>
                  </a:lnTo>
                  <a:lnTo>
                    <a:pt x="270" y="203"/>
                  </a:lnTo>
                  <a:lnTo>
                    <a:pt x="438" y="135"/>
                  </a:lnTo>
                  <a:lnTo>
                    <a:pt x="606" y="102"/>
                  </a:lnTo>
                  <a:lnTo>
                    <a:pt x="606" y="68"/>
                  </a:lnTo>
                  <a:lnTo>
                    <a:pt x="606" y="34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2" name="Google Shape;172;p2"/>
            <p:cNvSpPr/>
            <p:nvPr/>
          </p:nvSpPr>
          <p:spPr>
            <a:xfrm>
              <a:off x="2778426" y="5911308"/>
              <a:ext cx="158816" cy="149916"/>
            </a:xfrm>
            <a:custGeom>
              <a:avLst/>
              <a:gdLst/>
              <a:ahLst/>
              <a:cxnLst/>
              <a:rect l="l" t="t" r="r" b="b"/>
              <a:pathLst>
                <a:path w="2391" h="2257" extrusionOk="0">
                  <a:moveTo>
                    <a:pt x="1515" y="0"/>
                  </a:moveTo>
                  <a:lnTo>
                    <a:pt x="1078" y="101"/>
                  </a:lnTo>
                  <a:lnTo>
                    <a:pt x="606" y="236"/>
                  </a:lnTo>
                  <a:lnTo>
                    <a:pt x="101" y="371"/>
                  </a:lnTo>
                  <a:lnTo>
                    <a:pt x="68" y="270"/>
                  </a:lnTo>
                  <a:lnTo>
                    <a:pt x="0" y="270"/>
                  </a:lnTo>
                  <a:lnTo>
                    <a:pt x="0" y="303"/>
                  </a:lnTo>
                  <a:lnTo>
                    <a:pt x="0" y="573"/>
                  </a:lnTo>
                  <a:lnTo>
                    <a:pt x="34" y="808"/>
                  </a:lnTo>
                  <a:lnTo>
                    <a:pt x="135" y="1347"/>
                  </a:lnTo>
                  <a:lnTo>
                    <a:pt x="169" y="1785"/>
                  </a:lnTo>
                  <a:lnTo>
                    <a:pt x="202" y="2020"/>
                  </a:lnTo>
                  <a:lnTo>
                    <a:pt x="270" y="2223"/>
                  </a:lnTo>
                  <a:lnTo>
                    <a:pt x="337" y="2256"/>
                  </a:lnTo>
                  <a:lnTo>
                    <a:pt x="371" y="2223"/>
                  </a:lnTo>
                  <a:lnTo>
                    <a:pt x="438" y="2223"/>
                  </a:lnTo>
                  <a:lnTo>
                    <a:pt x="1313" y="2122"/>
                  </a:lnTo>
                  <a:lnTo>
                    <a:pt x="1751" y="2054"/>
                  </a:lnTo>
                  <a:lnTo>
                    <a:pt x="2189" y="1919"/>
                  </a:lnTo>
                  <a:lnTo>
                    <a:pt x="2189" y="1953"/>
                  </a:lnTo>
                  <a:lnTo>
                    <a:pt x="2222" y="1987"/>
                  </a:lnTo>
                  <a:lnTo>
                    <a:pt x="2256" y="1987"/>
                  </a:lnTo>
                  <a:lnTo>
                    <a:pt x="2323" y="1919"/>
                  </a:lnTo>
                  <a:lnTo>
                    <a:pt x="2357" y="1818"/>
                  </a:lnTo>
                  <a:lnTo>
                    <a:pt x="2391" y="1751"/>
                  </a:lnTo>
                  <a:lnTo>
                    <a:pt x="2391" y="1616"/>
                  </a:lnTo>
                  <a:lnTo>
                    <a:pt x="2357" y="1414"/>
                  </a:lnTo>
                  <a:lnTo>
                    <a:pt x="2290" y="1212"/>
                  </a:lnTo>
                  <a:lnTo>
                    <a:pt x="2222" y="606"/>
                  </a:lnTo>
                  <a:lnTo>
                    <a:pt x="2121" y="303"/>
                  </a:lnTo>
                  <a:lnTo>
                    <a:pt x="2054" y="169"/>
                  </a:lnTo>
                  <a:lnTo>
                    <a:pt x="1987" y="68"/>
                  </a:lnTo>
                  <a:lnTo>
                    <a:pt x="1953" y="68"/>
                  </a:lnTo>
                  <a:lnTo>
                    <a:pt x="1953" y="270"/>
                  </a:lnTo>
                  <a:lnTo>
                    <a:pt x="1953" y="505"/>
                  </a:lnTo>
                  <a:lnTo>
                    <a:pt x="2054" y="943"/>
                  </a:lnTo>
                  <a:lnTo>
                    <a:pt x="2121" y="1381"/>
                  </a:lnTo>
                  <a:lnTo>
                    <a:pt x="2189" y="1818"/>
                  </a:lnTo>
                  <a:lnTo>
                    <a:pt x="1751" y="1818"/>
                  </a:lnTo>
                  <a:lnTo>
                    <a:pt x="1280" y="1886"/>
                  </a:lnTo>
                  <a:lnTo>
                    <a:pt x="404" y="2054"/>
                  </a:lnTo>
                  <a:lnTo>
                    <a:pt x="371" y="2054"/>
                  </a:lnTo>
                  <a:lnTo>
                    <a:pt x="371" y="1818"/>
                  </a:lnTo>
                  <a:lnTo>
                    <a:pt x="337" y="1616"/>
                  </a:lnTo>
                  <a:lnTo>
                    <a:pt x="270" y="1179"/>
                  </a:lnTo>
                  <a:lnTo>
                    <a:pt x="236" y="842"/>
                  </a:lnTo>
                  <a:lnTo>
                    <a:pt x="169" y="539"/>
                  </a:lnTo>
                  <a:lnTo>
                    <a:pt x="707" y="404"/>
                  </a:lnTo>
                  <a:lnTo>
                    <a:pt x="1246" y="270"/>
                  </a:lnTo>
                  <a:lnTo>
                    <a:pt x="1616" y="202"/>
                  </a:lnTo>
                  <a:lnTo>
                    <a:pt x="1785" y="169"/>
                  </a:lnTo>
                  <a:lnTo>
                    <a:pt x="1953" y="68"/>
                  </a:lnTo>
                  <a:lnTo>
                    <a:pt x="1953" y="34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3" name="Google Shape;173;p2"/>
            <p:cNvSpPr/>
            <p:nvPr/>
          </p:nvSpPr>
          <p:spPr>
            <a:xfrm>
              <a:off x="2847772" y="5969428"/>
              <a:ext cx="42510" cy="42577"/>
            </a:xfrm>
            <a:custGeom>
              <a:avLst/>
              <a:gdLst/>
              <a:ahLst/>
              <a:cxnLst/>
              <a:rect l="l" t="t" r="r" b="b"/>
              <a:pathLst>
                <a:path w="640" h="641" extrusionOk="0">
                  <a:moveTo>
                    <a:pt x="471" y="1"/>
                  </a:moveTo>
                  <a:lnTo>
                    <a:pt x="438" y="34"/>
                  </a:lnTo>
                  <a:lnTo>
                    <a:pt x="404" y="68"/>
                  </a:lnTo>
                  <a:lnTo>
                    <a:pt x="370" y="102"/>
                  </a:lnTo>
                  <a:lnTo>
                    <a:pt x="370" y="236"/>
                  </a:lnTo>
                  <a:lnTo>
                    <a:pt x="370" y="270"/>
                  </a:lnTo>
                  <a:lnTo>
                    <a:pt x="135" y="337"/>
                  </a:lnTo>
                  <a:lnTo>
                    <a:pt x="101" y="203"/>
                  </a:lnTo>
                  <a:lnTo>
                    <a:pt x="101" y="169"/>
                  </a:lnTo>
                  <a:lnTo>
                    <a:pt x="67" y="169"/>
                  </a:lnTo>
                  <a:lnTo>
                    <a:pt x="0" y="203"/>
                  </a:lnTo>
                  <a:lnTo>
                    <a:pt x="0" y="371"/>
                  </a:lnTo>
                  <a:lnTo>
                    <a:pt x="0" y="405"/>
                  </a:lnTo>
                  <a:lnTo>
                    <a:pt x="34" y="438"/>
                  </a:lnTo>
                  <a:lnTo>
                    <a:pt x="67" y="607"/>
                  </a:lnTo>
                  <a:lnTo>
                    <a:pt x="135" y="640"/>
                  </a:lnTo>
                  <a:lnTo>
                    <a:pt x="168" y="640"/>
                  </a:lnTo>
                  <a:lnTo>
                    <a:pt x="202" y="607"/>
                  </a:lnTo>
                  <a:lnTo>
                    <a:pt x="202" y="539"/>
                  </a:lnTo>
                  <a:lnTo>
                    <a:pt x="168" y="472"/>
                  </a:lnTo>
                  <a:lnTo>
                    <a:pt x="404" y="438"/>
                  </a:lnTo>
                  <a:lnTo>
                    <a:pt x="438" y="539"/>
                  </a:lnTo>
                  <a:lnTo>
                    <a:pt x="505" y="640"/>
                  </a:lnTo>
                  <a:lnTo>
                    <a:pt x="539" y="640"/>
                  </a:lnTo>
                  <a:lnTo>
                    <a:pt x="572" y="607"/>
                  </a:lnTo>
                  <a:lnTo>
                    <a:pt x="572" y="506"/>
                  </a:lnTo>
                  <a:lnTo>
                    <a:pt x="539" y="371"/>
                  </a:lnTo>
                  <a:lnTo>
                    <a:pt x="640" y="337"/>
                  </a:lnTo>
                  <a:lnTo>
                    <a:pt x="640" y="270"/>
                  </a:lnTo>
                  <a:lnTo>
                    <a:pt x="640" y="236"/>
                  </a:lnTo>
                  <a:lnTo>
                    <a:pt x="640" y="203"/>
                  </a:lnTo>
                  <a:lnTo>
                    <a:pt x="572" y="203"/>
                  </a:lnTo>
                  <a:lnTo>
                    <a:pt x="505" y="236"/>
                  </a:lnTo>
                  <a:lnTo>
                    <a:pt x="505" y="169"/>
                  </a:lnTo>
                  <a:lnTo>
                    <a:pt x="505" y="102"/>
                  </a:lnTo>
                  <a:lnTo>
                    <a:pt x="539" y="34"/>
                  </a:lnTo>
                  <a:lnTo>
                    <a:pt x="505" y="34"/>
                  </a:lnTo>
                  <a:lnTo>
                    <a:pt x="47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4" name="Google Shape;174;p2"/>
            <p:cNvSpPr/>
            <p:nvPr/>
          </p:nvSpPr>
          <p:spPr>
            <a:xfrm>
              <a:off x="3218940" y="6005230"/>
              <a:ext cx="145465" cy="147657"/>
            </a:xfrm>
            <a:custGeom>
              <a:avLst/>
              <a:gdLst/>
              <a:ahLst/>
              <a:cxnLst/>
              <a:rect l="l" t="t" r="r" b="b"/>
              <a:pathLst>
                <a:path w="2190" h="2223" extrusionOk="0">
                  <a:moveTo>
                    <a:pt x="1819" y="0"/>
                  </a:moveTo>
                  <a:lnTo>
                    <a:pt x="1314" y="68"/>
                  </a:lnTo>
                  <a:lnTo>
                    <a:pt x="775" y="169"/>
                  </a:lnTo>
                  <a:lnTo>
                    <a:pt x="371" y="202"/>
                  </a:lnTo>
                  <a:lnTo>
                    <a:pt x="169" y="236"/>
                  </a:lnTo>
                  <a:lnTo>
                    <a:pt x="1" y="303"/>
                  </a:lnTo>
                  <a:lnTo>
                    <a:pt x="169" y="404"/>
                  </a:lnTo>
                  <a:lnTo>
                    <a:pt x="338" y="404"/>
                  </a:lnTo>
                  <a:lnTo>
                    <a:pt x="674" y="371"/>
                  </a:lnTo>
                  <a:lnTo>
                    <a:pt x="1213" y="303"/>
                  </a:lnTo>
                  <a:lnTo>
                    <a:pt x="1752" y="202"/>
                  </a:lnTo>
                  <a:lnTo>
                    <a:pt x="1752" y="371"/>
                  </a:lnTo>
                  <a:lnTo>
                    <a:pt x="1785" y="573"/>
                  </a:lnTo>
                  <a:lnTo>
                    <a:pt x="1853" y="943"/>
                  </a:lnTo>
                  <a:lnTo>
                    <a:pt x="1920" y="1381"/>
                  </a:lnTo>
                  <a:lnTo>
                    <a:pt x="1954" y="1617"/>
                  </a:lnTo>
                  <a:lnTo>
                    <a:pt x="2021" y="1852"/>
                  </a:lnTo>
                  <a:lnTo>
                    <a:pt x="1011" y="1953"/>
                  </a:lnTo>
                  <a:lnTo>
                    <a:pt x="674" y="1987"/>
                  </a:lnTo>
                  <a:lnTo>
                    <a:pt x="506" y="2054"/>
                  </a:lnTo>
                  <a:lnTo>
                    <a:pt x="371" y="2155"/>
                  </a:lnTo>
                  <a:lnTo>
                    <a:pt x="540" y="2223"/>
                  </a:lnTo>
                  <a:lnTo>
                    <a:pt x="708" y="2223"/>
                  </a:lnTo>
                  <a:lnTo>
                    <a:pt x="1045" y="2155"/>
                  </a:lnTo>
                  <a:lnTo>
                    <a:pt x="2122" y="2021"/>
                  </a:lnTo>
                  <a:lnTo>
                    <a:pt x="2189" y="1987"/>
                  </a:lnTo>
                  <a:lnTo>
                    <a:pt x="2189" y="1953"/>
                  </a:lnTo>
                  <a:lnTo>
                    <a:pt x="2189" y="1886"/>
                  </a:lnTo>
                  <a:lnTo>
                    <a:pt x="2156" y="1852"/>
                  </a:lnTo>
                  <a:lnTo>
                    <a:pt x="2156" y="1617"/>
                  </a:lnTo>
                  <a:lnTo>
                    <a:pt x="2122" y="1381"/>
                  </a:lnTo>
                  <a:lnTo>
                    <a:pt x="2055" y="910"/>
                  </a:lnTo>
                  <a:lnTo>
                    <a:pt x="1987" y="539"/>
                  </a:lnTo>
                  <a:lnTo>
                    <a:pt x="1954" y="337"/>
                  </a:lnTo>
                  <a:lnTo>
                    <a:pt x="1886" y="169"/>
                  </a:lnTo>
                  <a:lnTo>
                    <a:pt x="1920" y="101"/>
                  </a:lnTo>
                  <a:lnTo>
                    <a:pt x="1920" y="68"/>
                  </a:lnTo>
                  <a:lnTo>
                    <a:pt x="1886" y="34"/>
                  </a:lnTo>
                  <a:lnTo>
                    <a:pt x="1819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5" name="Google Shape;175;p2"/>
            <p:cNvSpPr/>
            <p:nvPr/>
          </p:nvSpPr>
          <p:spPr>
            <a:xfrm>
              <a:off x="3261451" y="5835254"/>
              <a:ext cx="154366" cy="156624"/>
            </a:xfrm>
            <a:custGeom>
              <a:avLst/>
              <a:gdLst/>
              <a:ahLst/>
              <a:cxnLst/>
              <a:rect l="l" t="t" r="r" b="b"/>
              <a:pathLst>
                <a:path w="2324" h="2358" extrusionOk="0">
                  <a:moveTo>
                    <a:pt x="1920" y="1"/>
                  </a:moveTo>
                  <a:lnTo>
                    <a:pt x="1920" y="34"/>
                  </a:lnTo>
                  <a:lnTo>
                    <a:pt x="1920" y="102"/>
                  </a:lnTo>
                  <a:lnTo>
                    <a:pt x="1617" y="102"/>
                  </a:lnTo>
                  <a:lnTo>
                    <a:pt x="1314" y="135"/>
                  </a:lnTo>
                  <a:lnTo>
                    <a:pt x="708" y="270"/>
                  </a:lnTo>
                  <a:lnTo>
                    <a:pt x="371" y="304"/>
                  </a:lnTo>
                  <a:lnTo>
                    <a:pt x="169" y="337"/>
                  </a:lnTo>
                  <a:lnTo>
                    <a:pt x="102" y="371"/>
                  </a:lnTo>
                  <a:lnTo>
                    <a:pt x="68" y="405"/>
                  </a:lnTo>
                  <a:lnTo>
                    <a:pt x="68" y="438"/>
                  </a:lnTo>
                  <a:lnTo>
                    <a:pt x="34" y="405"/>
                  </a:lnTo>
                  <a:lnTo>
                    <a:pt x="1" y="405"/>
                  </a:lnTo>
                  <a:lnTo>
                    <a:pt x="1" y="607"/>
                  </a:lnTo>
                  <a:lnTo>
                    <a:pt x="1" y="842"/>
                  </a:lnTo>
                  <a:lnTo>
                    <a:pt x="102" y="1280"/>
                  </a:lnTo>
                  <a:lnTo>
                    <a:pt x="236" y="2290"/>
                  </a:lnTo>
                  <a:lnTo>
                    <a:pt x="270" y="2324"/>
                  </a:lnTo>
                  <a:lnTo>
                    <a:pt x="337" y="2357"/>
                  </a:lnTo>
                  <a:lnTo>
                    <a:pt x="371" y="2324"/>
                  </a:lnTo>
                  <a:lnTo>
                    <a:pt x="405" y="2290"/>
                  </a:lnTo>
                  <a:lnTo>
                    <a:pt x="640" y="2290"/>
                  </a:lnTo>
                  <a:lnTo>
                    <a:pt x="910" y="2256"/>
                  </a:lnTo>
                  <a:lnTo>
                    <a:pt x="1381" y="2189"/>
                  </a:lnTo>
                  <a:lnTo>
                    <a:pt x="1785" y="2122"/>
                  </a:lnTo>
                  <a:lnTo>
                    <a:pt x="2021" y="2088"/>
                  </a:lnTo>
                  <a:lnTo>
                    <a:pt x="2088" y="2021"/>
                  </a:lnTo>
                  <a:lnTo>
                    <a:pt x="2155" y="1953"/>
                  </a:lnTo>
                  <a:lnTo>
                    <a:pt x="2054" y="1886"/>
                  </a:lnTo>
                  <a:lnTo>
                    <a:pt x="1684" y="1886"/>
                  </a:lnTo>
                  <a:lnTo>
                    <a:pt x="1213" y="1987"/>
                  </a:lnTo>
                  <a:lnTo>
                    <a:pt x="809" y="2021"/>
                  </a:lnTo>
                  <a:lnTo>
                    <a:pt x="607" y="2054"/>
                  </a:lnTo>
                  <a:lnTo>
                    <a:pt x="405" y="2122"/>
                  </a:lnTo>
                  <a:lnTo>
                    <a:pt x="236" y="1112"/>
                  </a:lnTo>
                  <a:lnTo>
                    <a:pt x="203" y="809"/>
                  </a:lnTo>
                  <a:lnTo>
                    <a:pt x="102" y="539"/>
                  </a:lnTo>
                  <a:lnTo>
                    <a:pt x="203" y="539"/>
                  </a:lnTo>
                  <a:lnTo>
                    <a:pt x="203" y="472"/>
                  </a:lnTo>
                  <a:lnTo>
                    <a:pt x="1145" y="371"/>
                  </a:lnTo>
                  <a:lnTo>
                    <a:pt x="1549" y="304"/>
                  </a:lnTo>
                  <a:lnTo>
                    <a:pt x="1920" y="203"/>
                  </a:lnTo>
                  <a:lnTo>
                    <a:pt x="1987" y="539"/>
                  </a:lnTo>
                  <a:lnTo>
                    <a:pt x="2054" y="910"/>
                  </a:lnTo>
                  <a:lnTo>
                    <a:pt x="2088" y="1448"/>
                  </a:lnTo>
                  <a:lnTo>
                    <a:pt x="2122" y="1684"/>
                  </a:lnTo>
                  <a:lnTo>
                    <a:pt x="2155" y="1953"/>
                  </a:lnTo>
                  <a:lnTo>
                    <a:pt x="2189" y="1987"/>
                  </a:lnTo>
                  <a:lnTo>
                    <a:pt x="2223" y="2021"/>
                  </a:lnTo>
                  <a:lnTo>
                    <a:pt x="2290" y="1987"/>
                  </a:lnTo>
                  <a:lnTo>
                    <a:pt x="2324" y="1953"/>
                  </a:lnTo>
                  <a:lnTo>
                    <a:pt x="2324" y="1684"/>
                  </a:lnTo>
                  <a:lnTo>
                    <a:pt x="2324" y="1415"/>
                  </a:lnTo>
                  <a:lnTo>
                    <a:pt x="2223" y="876"/>
                  </a:lnTo>
                  <a:lnTo>
                    <a:pt x="2155" y="438"/>
                  </a:lnTo>
                  <a:lnTo>
                    <a:pt x="2088" y="236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6" name="Google Shape;176;p2"/>
            <p:cNvSpPr/>
            <p:nvPr/>
          </p:nvSpPr>
          <p:spPr>
            <a:xfrm>
              <a:off x="3328538" y="5895632"/>
              <a:ext cx="42577" cy="49285"/>
            </a:xfrm>
            <a:custGeom>
              <a:avLst/>
              <a:gdLst/>
              <a:ahLst/>
              <a:cxnLst/>
              <a:rect l="l" t="t" r="r" b="b"/>
              <a:pathLst>
                <a:path w="641" h="742" extrusionOk="0">
                  <a:moveTo>
                    <a:pt x="135" y="1"/>
                  </a:moveTo>
                  <a:lnTo>
                    <a:pt x="68" y="68"/>
                  </a:lnTo>
                  <a:lnTo>
                    <a:pt x="34" y="135"/>
                  </a:lnTo>
                  <a:lnTo>
                    <a:pt x="1" y="304"/>
                  </a:lnTo>
                  <a:lnTo>
                    <a:pt x="1" y="506"/>
                  </a:lnTo>
                  <a:lnTo>
                    <a:pt x="34" y="674"/>
                  </a:lnTo>
                  <a:lnTo>
                    <a:pt x="68" y="741"/>
                  </a:lnTo>
                  <a:lnTo>
                    <a:pt x="135" y="741"/>
                  </a:lnTo>
                  <a:lnTo>
                    <a:pt x="405" y="708"/>
                  </a:lnTo>
                  <a:lnTo>
                    <a:pt x="506" y="640"/>
                  </a:lnTo>
                  <a:lnTo>
                    <a:pt x="607" y="573"/>
                  </a:lnTo>
                  <a:lnTo>
                    <a:pt x="640" y="506"/>
                  </a:lnTo>
                  <a:lnTo>
                    <a:pt x="607" y="472"/>
                  </a:lnTo>
                  <a:lnTo>
                    <a:pt x="405" y="472"/>
                  </a:lnTo>
                  <a:lnTo>
                    <a:pt x="203" y="539"/>
                  </a:lnTo>
                  <a:lnTo>
                    <a:pt x="203" y="270"/>
                  </a:lnTo>
                  <a:lnTo>
                    <a:pt x="203" y="135"/>
                  </a:lnTo>
                  <a:lnTo>
                    <a:pt x="203" y="68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7" name="Google Shape;177;p2"/>
            <p:cNvSpPr/>
            <p:nvPr/>
          </p:nvSpPr>
          <p:spPr>
            <a:xfrm>
              <a:off x="3210040" y="5707790"/>
              <a:ext cx="29093" cy="134240"/>
            </a:xfrm>
            <a:custGeom>
              <a:avLst/>
              <a:gdLst/>
              <a:ahLst/>
              <a:cxnLst/>
              <a:rect l="l" t="t" r="r" b="b"/>
              <a:pathLst>
                <a:path w="438" h="2021" extrusionOk="0">
                  <a:moveTo>
                    <a:pt x="34" y="1"/>
                  </a:moveTo>
                  <a:lnTo>
                    <a:pt x="0" y="34"/>
                  </a:lnTo>
                  <a:lnTo>
                    <a:pt x="0" y="270"/>
                  </a:lnTo>
                  <a:lnTo>
                    <a:pt x="0" y="506"/>
                  </a:lnTo>
                  <a:lnTo>
                    <a:pt x="101" y="943"/>
                  </a:lnTo>
                  <a:lnTo>
                    <a:pt x="169" y="1482"/>
                  </a:lnTo>
                  <a:lnTo>
                    <a:pt x="236" y="1718"/>
                  </a:lnTo>
                  <a:lnTo>
                    <a:pt x="337" y="1987"/>
                  </a:lnTo>
                  <a:lnTo>
                    <a:pt x="371" y="2021"/>
                  </a:lnTo>
                  <a:lnTo>
                    <a:pt x="404" y="2021"/>
                  </a:lnTo>
                  <a:lnTo>
                    <a:pt x="438" y="1987"/>
                  </a:lnTo>
                  <a:lnTo>
                    <a:pt x="438" y="1953"/>
                  </a:lnTo>
                  <a:lnTo>
                    <a:pt x="438" y="1684"/>
                  </a:lnTo>
                  <a:lnTo>
                    <a:pt x="371" y="1415"/>
                  </a:lnTo>
                  <a:lnTo>
                    <a:pt x="270" y="910"/>
                  </a:lnTo>
                  <a:lnTo>
                    <a:pt x="202" y="472"/>
                  </a:lnTo>
                  <a:lnTo>
                    <a:pt x="169" y="270"/>
                  </a:lnTo>
                  <a:lnTo>
                    <a:pt x="101" y="34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8" name="Google Shape;178;p2"/>
            <p:cNvSpPr/>
            <p:nvPr/>
          </p:nvSpPr>
          <p:spPr>
            <a:xfrm>
              <a:off x="3160821" y="5922467"/>
              <a:ext cx="47027" cy="44835"/>
            </a:xfrm>
            <a:custGeom>
              <a:avLst/>
              <a:gdLst/>
              <a:ahLst/>
              <a:cxnLst/>
              <a:rect l="l" t="t" r="r" b="b"/>
              <a:pathLst>
                <a:path w="708" h="675" extrusionOk="0">
                  <a:moveTo>
                    <a:pt x="1" y="1"/>
                  </a:moveTo>
                  <a:lnTo>
                    <a:pt x="1" y="102"/>
                  </a:lnTo>
                  <a:lnTo>
                    <a:pt x="1" y="236"/>
                  </a:lnTo>
                  <a:lnTo>
                    <a:pt x="68" y="573"/>
                  </a:lnTo>
                  <a:lnTo>
                    <a:pt x="102" y="607"/>
                  </a:lnTo>
                  <a:lnTo>
                    <a:pt x="135" y="640"/>
                  </a:lnTo>
                  <a:lnTo>
                    <a:pt x="169" y="640"/>
                  </a:lnTo>
                  <a:lnTo>
                    <a:pt x="203" y="607"/>
                  </a:lnTo>
                  <a:lnTo>
                    <a:pt x="371" y="405"/>
                  </a:lnTo>
                  <a:lnTo>
                    <a:pt x="371" y="438"/>
                  </a:lnTo>
                  <a:lnTo>
                    <a:pt x="405" y="472"/>
                  </a:lnTo>
                  <a:lnTo>
                    <a:pt x="472" y="573"/>
                  </a:lnTo>
                  <a:lnTo>
                    <a:pt x="573" y="674"/>
                  </a:lnTo>
                  <a:lnTo>
                    <a:pt x="674" y="674"/>
                  </a:lnTo>
                  <a:lnTo>
                    <a:pt x="674" y="640"/>
                  </a:lnTo>
                  <a:lnTo>
                    <a:pt x="674" y="573"/>
                  </a:lnTo>
                  <a:lnTo>
                    <a:pt x="607" y="506"/>
                  </a:lnTo>
                  <a:lnTo>
                    <a:pt x="506" y="405"/>
                  </a:lnTo>
                  <a:lnTo>
                    <a:pt x="472" y="371"/>
                  </a:lnTo>
                  <a:lnTo>
                    <a:pt x="405" y="371"/>
                  </a:lnTo>
                  <a:lnTo>
                    <a:pt x="472" y="304"/>
                  </a:lnTo>
                  <a:lnTo>
                    <a:pt x="573" y="203"/>
                  </a:lnTo>
                  <a:lnTo>
                    <a:pt x="607" y="203"/>
                  </a:lnTo>
                  <a:lnTo>
                    <a:pt x="640" y="169"/>
                  </a:lnTo>
                  <a:lnTo>
                    <a:pt x="708" y="102"/>
                  </a:lnTo>
                  <a:lnTo>
                    <a:pt x="708" y="68"/>
                  </a:lnTo>
                  <a:lnTo>
                    <a:pt x="674" y="34"/>
                  </a:lnTo>
                  <a:lnTo>
                    <a:pt x="607" y="1"/>
                  </a:lnTo>
                  <a:lnTo>
                    <a:pt x="506" y="1"/>
                  </a:lnTo>
                  <a:lnTo>
                    <a:pt x="405" y="135"/>
                  </a:lnTo>
                  <a:lnTo>
                    <a:pt x="304" y="236"/>
                  </a:lnTo>
                  <a:lnTo>
                    <a:pt x="203" y="405"/>
                  </a:lnTo>
                  <a:lnTo>
                    <a:pt x="169" y="270"/>
                  </a:lnTo>
                  <a:lnTo>
                    <a:pt x="135" y="135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9" name="Google Shape;179;p2"/>
            <p:cNvSpPr/>
            <p:nvPr/>
          </p:nvSpPr>
          <p:spPr>
            <a:xfrm>
              <a:off x="3093734" y="6081283"/>
              <a:ext cx="58186" cy="44769"/>
            </a:xfrm>
            <a:custGeom>
              <a:avLst/>
              <a:gdLst/>
              <a:ahLst/>
              <a:cxnLst/>
              <a:rect l="l" t="t" r="r" b="b"/>
              <a:pathLst>
                <a:path w="876" h="674" extrusionOk="0">
                  <a:moveTo>
                    <a:pt x="640" y="0"/>
                  </a:moveTo>
                  <a:lnTo>
                    <a:pt x="607" y="34"/>
                  </a:lnTo>
                  <a:lnTo>
                    <a:pt x="371" y="337"/>
                  </a:lnTo>
                  <a:lnTo>
                    <a:pt x="169" y="68"/>
                  </a:lnTo>
                  <a:lnTo>
                    <a:pt x="102" y="34"/>
                  </a:lnTo>
                  <a:lnTo>
                    <a:pt x="68" y="34"/>
                  </a:lnTo>
                  <a:lnTo>
                    <a:pt x="34" y="68"/>
                  </a:lnTo>
                  <a:lnTo>
                    <a:pt x="1" y="135"/>
                  </a:lnTo>
                  <a:lnTo>
                    <a:pt x="102" y="606"/>
                  </a:lnTo>
                  <a:lnTo>
                    <a:pt x="102" y="674"/>
                  </a:lnTo>
                  <a:lnTo>
                    <a:pt x="236" y="674"/>
                  </a:lnTo>
                  <a:lnTo>
                    <a:pt x="236" y="606"/>
                  </a:lnTo>
                  <a:lnTo>
                    <a:pt x="203" y="404"/>
                  </a:lnTo>
                  <a:lnTo>
                    <a:pt x="203" y="404"/>
                  </a:lnTo>
                  <a:lnTo>
                    <a:pt x="337" y="539"/>
                  </a:lnTo>
                  <a:lnTo>
                    <a:pt x="405" y="573"/>
                  </a:lnTo>
                  <a:lnTo>
                    <a:pt x="472" y="539"/>
                  </a:lnTo>
                  <a:lnTo>
                    <a:pt x="607" y="337"/>
                  </a:lnTo>
                  <a:lnTo>
                    <a:pt x="640" y="472"/>
                  </a:lnTo>
                  <a:lnTo>
                    <a:pt x="741" y="606"/>
                  </a:lnTo>
                  <a:lnTo>
                    <a:pt x="775" y="640"/>
                  </a:lnTo>
                  <a:lnTo>
                    <a:pt x="842" y="606"/>
                  </a:lnTo>
                  <a:lnTo>
                    <a:pt x="876" y="573"/>
                  </a:lnTo>
                  <a:lnTo>
                    <a:pt x="876" y="505"/>
                  </a:lnTo>
                  <a:lnTo>
                    <a:pt x="775" y="303"/>
                  </a:lnTo>
                  <a:lnTo>
                    <a:pt x="741" y="101"/>
                  </a:lnTo>
                  <a:lnTo>
                    <a:pt x="741" y="34"/>
                  </a:lnTo>
                  <a:lnTo>
                    <a:pt x="708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0" name="Google Shape;180;p2"/>
            <p:cNvSpPr/>
            <p:nvPr/>
          </p:nvSpPr>
          <p:spPr>
            <a:xfrm>
              <a:off x="3100443" y="5859897"/>
              <a:ext cx="154366" cy="158816"/>
            </a:xfrm>
            <a:custGeom>
              <a:avLst/>
              <a:gdLst/>
              <a:ahLst/>
              <a:cxnLst/>
              <a:rect l="l" t="t" r="r" b="b"/>
              <a:pathLst>
                <a:path w="2324" h="2391" extrusionOk="0">
                  <a:moveTo>
                    <a:pt x="1920" y="135"/>
                  </a:moveTo>
                  <a:lnTo>
                    <a:pt x="2021" y="1044"/>
                  </a:lnTo>
                  <a:lnTo>
                    <a:pt x="2122" y="1953"/>
                  </a:lnTo>
                  <a:lnTo>
                    <a:pt x="1684" y="2020"/>
                  </a:lnTo>
                  <a:lnTo>
                    <a:pt x="1280" y="2121"/>
                  </a:lnTo>
                  <a:lnTo>
                    <a:pt x="876" y="2188"/>
                  </a:lnTo>
                  <a:lnTo>
                    <a:pt x="506" y="2256"/>
                  </a:lnTo>
                  <a:lnTo>
                    <a:pt x="472" y="2256"/>
                  </a:lnTo>
                  <a:lnTo>
                    <a:pt x="472" y="2222"/>
                  </a:lnTo>
                  <a:lnTo>
                    <a:pt x="438" y="1784"/>
                  </a:lnTo>
                  <a:lnTo>
                    <a:pt x="371" y="1313"/>
                  </a:lnTo>
                  <a:lnTo>
                    <a:pt x="270" y="875"/>
                  </a:lnTo>
                  <a:lnTo>
                    <a:pt x="135" y="438"/>
                  </a:lnTo>
                  <a:lnTo>
                    <a:pt x="1044" y="337"/>
                  </a:lnTo>
                  <a:lnTo>
                    <a:pt x="1482" y="236"/>
                  </a:lnTo>
                  <a:lnTo>
                    <a:pt x="1920" y="135"/>
                  </a:lnTo>
                  <a:close/>
                  <a:moveTo>
                    <a:pt x="1920" y="0"/>
                  </a:moveTo>
                  <a:lnTo>
                    <a:pt x="1482" y="34"/>
                  </a:lnTo>
                  <a:lnTo>
                    <a:pt x="1011" y="101"/>
                  </a:lnTo>
                  <a:lnTo>
                    <a:pt x="68" y="269"/>
                  </a:lnTo>
                  <a:lnTo>
                    <a:pt x="34" y="269"/>
                  </a:lnTo>
                  <a:lnTo>
                    <a:pt x="1" y="337"/>
                  </a:lnTo>
                  <a:lnTo>
                    <a:pt x="1" y="370"/>
                  </a:lnTo>
                  <a:lnTo>
                    <a:pt x="68" y="404"/>
                  </a:lnTo>
                  <a:lnTo>
                    <a:pt x="102" y="875"/>
                  </a:lnTo>
                  <a:lnTo>
                    <a:pt x="135" y="1347"/>
                  </a:lnTo>
                  <a:lnTo>
                    <a:pt x="236" y="1818"/>
                  </a:lnTo>
                  <a:lnTo>
                    <a:pt x="337" y="2256"/>
                  </a:lnTo>
                  <a:lnTo>
                    <a:pt x="337" y="2289"/>
                  </a:lnTo>
                  <a:lnTo>
                    <a:pt x="371" y="2323"/>
                  </a:lnTo>
                  <a:lnTo>
                    <a:pt x="438" y="2289"/>
                  </a:lnTo>
                  <a:lnTo>
                    <a:pt x="472" y="2357"/>
                  </a:lnTo>
                  <a:lnTo>
                    <a:pt x="506" y="2390"/>
                  </a:lnTo>
                  <a:lnTo>
                    <a:pt x="910" y="2390"/>
                  </a:lnTo>
                  <a:lnTo>
                    <a:pt x="1314" y="2323"/>
                  </a:lnTo>
                  <a:lnTo>
                    <a:pt x="1751" y="2222"/>
                  </a:lnTo>
                  <a:lnTo>
                    <a:pt x="2122" y="2087"/>
                  </a:lnTo>
                  <a:lnTo>
                    <a:pt x="2122" y="2155"/>
                  </a:lnTo>
                  <a:lnTo>
                    <a:pt x="2155" y="2222"/>
                  </a:lnTo>
                  <a:lnTo>
                    <a:pt x="2290" y="2222"/>
                  </a:lnTo>
                  <a:lnTo>
                    <a:pt x="2324" y="2155"/>
                  </a:lnTo>
                  <a:lnTo>
                    <a:pt x="2324" y="1616"/>
                  </a:lnTo>
                  <a:lnTo>
                    <a:pt x="2256" y="1111"/>
                  </a:lnTo>
                  <a:lnTo>
                    <a:pt x="2189" y="572"/>
                  </a:lnTo>
                  <a:lnTo>
                    <a:pt x="2054" y="67"/>
                  </a:lnTo>
                  <a:lnTo>
                    <a:pt x="2054" y="34"/>
                  </a:lnTo>
                  <a:lnTo>
                    <a:pt x="1987" y="34"/>
                  </a:lnTo>
                  <a:lnTo>
                    <a:pt x="1987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1" name="Google Shape;181;p2"/>
            <p:cNvSpPr/>
            <p:nvPr/>
          </p:nvSpPr>
          <p:spPr>
            <a:xfrm>
              <a:off x="3420267" y="6161787"/>
              <a:ext cx="24643" cy="149849"/>
            </a:xfrm>
            <a:custGeom>
              <a:avLst/>
              <a:gdLst/>
              <a:ahLst/>
              <a:cxnLst/>
              <a:rect l="l" t="t" r="r" b="b"/>
              <a:pathLst>
                <a:path w="371" h="2256" extrusionOk="0">
                  <a:moveTo>
                    <a:pt x="34" y="0"/>
                  </a:moveTo>
                  <a:lnTo>
                    <a:pt x="0" y="202"/>
                  </a:lnTo>
                  <a:lnTo>
                    <a:pt x="0" y="438"/>
                  </a:lnTo>
                  <a:lnTo>
                    <a:pt x="67" y="876"/>
                  </a:lnTo>
                  <a:lnTo>
                    <a:pt x="135" y="1549"/>
                  </a:lnTo>
                  <a:lnTo>
                    <a:pt x="168" y="1886"/>
                  </a:lnTo>
                  <a:lnTo>
                    <a:pt x="236" y="2222"/>
                  </a:lnTo>
                  <a:lnTo>
                    <a:pt x="269" y="2256"/>
                  </a:lnTo>
                  <a:lnTo>
                    <a:pt x="370" y="2256"/>
                  </a:lnTo>
                  <a:lnTo>
                    <a:pt x="370" y="2189"/>
                  </a:lnTo>
                  <a:lnTo>
                    <a:pt x="370" y="1953"/>
                  </a:lnTo>
                  <a:lnTo>
                    <a:pt x="370" y="1684"/>
                  </a:lnTo>
                  <a:lnTo>
                    <a:pt x="303" y="1179"/>
                  </a:lnTo>
                  <a:lnTo>
                    <a:pt x="236" y="573"/>
                  </a:lnTo>
                  <a:lnTo>
                    <a:pt x="168" y="270"/>
                  </a:lnTo>
                  <a:lnTo>
                    <a:pt x="67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2" name="Google Shape;182;p2"/>
            <p:cNvSpPr/>
            <p:nvPr/>
          </p:nvSpPr>
          <p:spPr>
            <a:xfrm>
              <a:off x="2138844" y="5710048"/>
              <a:ext cx="31351" cy="134240"/>
            </a:xfrm>
            <a:custGeom>
              <a:avLst/>
              <a:gdLst/>
              <a:ahLst/>
              <a:cxnLst/>
              <a:rect l="l" t="t" r="r" b="b"/>
              <a:pathLst>
                <a:path w="472" h="2021" extrusionOk="0">
                  <a:moveTo>
                    <a:pt x="34" y="0"/>
                  </a:moveTo>
                  <a:lnTo>
                    <a:pt x="34" y="34"/>
                  </a:lnTo>
                  <a:lnTo>
                    <a:pt x="0" y="34"/>
                  </a:lnTo>
                  <a:lnTo>
                    <a:pt x="0" y="270"/>
                  </a:lnTo>
                  <a:lnTo>
                    <a:pt x="34" y="505"/>
                  </a:lnTo>
                  <a:lnTo>
                    <a:pt x="101" y="943"/>
                  </a:lnTo>
                  <a:lnTo>
                    <a:pt x="169" y="1482"/>
                  </a:lnTo>
                  <a:lnTo>
                    <a:pt x="236" y="1717"/>
                  </a:lnTo>
                  <a:lnTo>
                    <a:pt x="337" y="1987"/>
                  </a:lnTo>
                  <a:lnTo>
                    <a:pt x="371" y="2020"/>
                  </a:lnTo>
                  <a:lnTo>
                    <a:pt x="404" y="2020"/>
                  </a:lnTo>
                  <a:lnTo>
                    <a:pt x="438" y="1987"/>
                  </a:lnTo>
                  <a:lnTo>
                    <a:pt x="472" y="1953"/>
                  </a:lnTo>
                  <a:lnTo>
                    <a:pt x="438" y="1684"/>
                  </a:lnTo>
                  <a:lnTo>
                    <a:pt x="371" y="1414"/>
                  </a:lnTo>
                  <a:lnTo>
                    <a:pt x="270" y="909"/>
                  </a:lnTo>
                  <a:lnTo>
                    <a:pt x="202" y="472"/>
                  </a:lnTo>
                  <a:lnTo>
                    <a:pt x="169" y="236"/>
                  </a:lnTo>
                  <a:lnTo>
                    <a:pt x="101" y="34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3" name="Google Shape;183;p2"/>
            <p:cNvSpPr/>
            <p:nvPr/>
          </p:nvSpPr>
          <p:spPr>
            <a:xfrm>
              <a:off x="2201481" y="5759201"/>
              <a:ext cx="44769" cy="60511"/>
            </a:xfrm>
            <a:custGeom>
              <a:avLst/>
              <a:gdLst/>
              <a:ahLst/>
              <a:cxnLst/>
              <a:rect l="l" t="t" r="r" b="b"/>
              <a:pathLst>
                <a:path w="674" h="911" extrusionOk="0">
                  <a:moveTo>
                    <a:pt x="370" y="1"/>
                  </a:moveTo>
                  <a:lnTo>
                    <a:pt x="236" y="35"/>
                  </a:lnTo>
                  <a:lnTo>
                    <a:pt x="168" y="68"/>
                  </a:lnTo>
                  <a:lnTo>
                    <a:pt x="101" y="136"/>
                  </a:lnTo>
                  <a:lnTo>
                    <a:pt x="34" y="203"/>
                  </a:lnTo>
                  <a:lnTo>
                    <a:pt x="0" y="237"/>
                  </a:lnTo>
                  <a:lnTo>
                    <a:pt x="34" y="304"/>
                  </a:lnTo>
                  <a:lnTo>
                    <a:pt x="135" y="304"/>
                  </a:lnTo>
                  <a:lnTo>
                    <a:pt x="202" y="237"/>
                  </a:lnTo>
                  <a:lnTo>
                    <a:pt x="269" y="169"/>
                  </a:lnTo>
                  <a:lnTo>
                    <a:pt x="337" y="169"/>
                  </a:lnTo>
                  <a:lnTo>
                    <a:pt x="404" y="237"/>
                  </a:lnTo>
                  <a:lnTo>
                    <a:pt x="337" y="338"/>
                  </a:lnTo>
                  <a:lnTo>
                    <a:pt x="269" y="439"/>
                  </a:lnTo>
                  <a:lnTo>
                    <a:pt x="202" y="573"/>
                  </a:lnTo>
                  <a:lnTo>
                    <a:pt x="202" y="641"/>
                  </a:lnTo>
                  <a:lnTo>
                    <a:pt x="236" y="674"/>
                  </a:lnTo>
                  <a:lnTo>
                    <a:pt x="303" y="674"/>
                  </a:lnTo>
                  <a:lnTo>
                    <a:pt x="370" y="641"/>
                  </a:lnTo>
                  <a:lnTo>
                    <a:pt x="471" y="641"/>
                  </a:lnTo>
                  <a:lnTo>
                    <a:pt x="471" y="742"/>
                  </a:lnTo>
                  <a:lnTo>
                    <a:pt x="370" y="742"/>
                  </a:lnTo>
                  <a:lnTo>
                    <a:pt x="236" y="775"/>
                  </a:lnTo>
                  <a:lnTo>
                    <a:pt x="236" y="809"/>
                  </a:lnTo>
                  <a:lnTo>
                    <a:pt x="236" y="843"/>
                  </a:lnTo>
                  <a:lnTo>
                    <a:pt x="303" y="876"/>
                  </a:lnTo>
                  <a:lnTo>
                    <a:pt x="370" y="910"/>
                  </a:lnTo>
                  <a:lnTo>
                    <a:pt x="539" y="876"/>
                  </a:lnTo>
                  <a:lnTo>
                    <a:pt x="606" y="843"/>
                  </a:lnTo>
                  <a:lnTo>
                    <a:pt x="640" y="775"/>
                  </a:lnTo>
                  <a:lnTo>
                    <a:pt x="673" y="708"/>
                  </a:lnTo>
                  <a:lnTo>
                    <a:pt x="673" y="641"/>
                  </a:lnTo>
                  <a:lnTo>
                    <a:pt x="640" y="540"/>
                  </a:lnTo>
                  <a:lnTo>
                    <a:pt x="572" y="506"/>
                  </a:lnTo>
                  <a:lnTo>
                    <a:pt x="505" y="472"/>
                  </a:lnTo>
                  <a:lnTo>
                    <a:pt x="404" y="472"/>
                  </a:lnTo>
                  <a:lnTo>
                    <a:pt x="539" y="304"/>
                  </a:lnTo>
                  <a:lnTo>
                    <a:pt x="539" y="203"/>
                  </a:lnTo>
                  <a:lnTo>
                    <a:pt x="505" y="68"/>
                  </a:lnTo>
                  <a:lnTo>
                    <a:pt x="438" y="35"/>
                  </a:lnTo>
                  <a:lnTo>
                    <a:pt x="370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4" name="Google Shape;184;p2"/>
            <p:cNvSpPr/>
            <p:nvPr/>
          </p:nvSpPr>
          <p:spPr>
            <a:xfrm>
              <a:off x="2051631" y="6079025"/>
              <a:ext cx="33610" cy="49285"/>
            </a:xfrm>
            <a:custGeom>
              <a:avLst/>
              <a:gdLst/>
              <a:ahLst/>
              <a:cxnLst/>
              <a:rect l="l" t="t" r="r" b="b"/>
              <a:pathLst>
                <a:path w="506" h="742" extrusionOk="0">
                  <a:moveTo>
                    <a:pt x="169" y="1"/>
                  </a:moveTo>
                  <a:lnTo>
                    <a:pt x="135" y="34"/>
                  </a:lnTo>
                  <a:lnTo>
                    <a:pt x="101" y="68"/>
                  </a:lnTo>
                  <a:lnTo>
                    <a:pt x="34" y="438"/>
                  </a:lnTo>
                  <a:lnTo>
                    <a:pt x="0" y="573"/>
                  </a:lnTo>
                  <a:lnTo>
                    <a:pt x="0" y="640"/>
                  </a:lnTo>
                  <a:lnTo>
                    <a:pt x="0" y="708"/>
                  </a:lnTo>
                  <a:lnTo>
                    <a:pt x="34" y="741"/>
                  </a:lnTo>
                  <a:lnTo>
                    <a:pt x="68" y="741"/>
                  </a:lnTo>
                  <a:lnTo>
                    <a:pt x="135" y="674"/>
                  </a:lnTo>
                  <a:lnTo>
                    <a:pt x="169" y="607"/>
                  </a:lnTo>
                  <a:lnTo>
                    <a:pt x="303" y="607"/>
                  </a:lnTo>
                  <a:lnTo>
                    <a:pt x="371" y="708"/>
                  </a:lnTo>
                  <a:lnTo>
                    <a:pt x="404" y="741"/>
                  </a:lnTo>
                  <a:lnTo>
                    <a:pt x="438" y="741"/>
                  </a:lnTo>
                  <a:lnTo>
                    <a:pt x="472" y="708"/>
                  </a:lnTo>
                  <a:lnTo>
                    <a:pt x="505" y="674"/>
                  </a:lnTo>
                  <a:lnTo>
                    <a:pt x="472" y="539"/>
                  </a:lnTo>
                  <a:lnTo>
                    <a:pt x="505" y="506"/>
                  </a:lnTo>
                  <a:lnTo>
                    <a:pt x="472" y="472"/>
                  </a:lnTo>
                  <a:lnTo>
                    <a:pt x="438" y="472"/>
                  </a:lnTo>
                  <a:lnTo>
                    <a:pt x="404" y="371"/>
                  </a:lnTo>
                  <a:lnTo>
                    <a:pt x="270" y="34"/>
                  </a:lnTo>
                  <a:lnTo>
                    <a:pt x="23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5" name="Google Shape;185;p2"/>
            <p:cNvSpPr/>
            <p:nvPr/>
          </p:nvSpPr>
          <p:spPr>
            <a:xfrm>
              <a:off x="1928617" y="6190814"/>
              <a:ext cx="152108" cy="167850"/>
            </a:xfrm>
            <a:custGeom>
              <a:avLst/>
              <a:gdLst/>
              <a:ahLst/>
              <a:cxnLst/>
              <a:rect l="l" t="t" r="r" b="b"/>
              <a:pathLst>
                <a:path w="2290" h="2527" extrusionOk="0">
                  <a:moveTo>
                    <a:pt x="1953" y="203"/>
                  </a:moveTo>
                  <a:lnTo>
                    <a:pt x="1953" y="641"/>
                  </a:lnTo>
                  <a:lnTo>
                    <a:pt x="1987" y="1112"/>
                  </a:lnTo>
                  <a:lnTo>
                    <a:pt x="2054" y="1583"/>
                  </a:lnTo>
                  <a:lnTo>
                    <a:pt x="2155" y="2021"/>
                  </a:lnTo>
                  <a:lnTo>
                    <a:pt x="2155" y="2055"/>
                  </a:lnTo>
                  <a:lnTo>
                    <a:pt x="2122" y="2055"/>
                  </a:lnTo>
                  <a:lnTo>
                    <a:pt x="1751" y="2088"/>
                  </a:lnTo>
                  <a:lnTo>
                    <a:pt x="1347" y="2156"/>
                  </a:lnTo>
                  <a:lnTo>
                    <a:pt x="910" y="2189"/>
                  </a:lnTo>
                  <a:lnTo>
                    <a:pt x="506" y="2257"/>
                  </a:lnTo>
                  <a:lnTo>
                    <a:pt x="304" y="1348"/>
                  </a:lnTo>
                  <a:lnTo>
                    <a:pt x="135" y="439"/>
                  </a:lnTo>
                  <a:lnTo>
                    <a:pt x="573" y="405"/>
                  </a:lnTo>
                  <a:lnTo>
                    <a:pt x="1044" y="371"/>
                  </a:lnTo>
                  <a:lnTo>
                    <a:pt x="1953" y="203"/>
                  </a:lnTo>
                  <a:close/>
                  <a:moveTo>
                    <a:pt x="1953" y="1"/>
                  </a:moveTo>
                  <a:lnTo>
                    <a:pt x="1011" y="169"/>
                  </a:lnTo>
                  <a:lnTo>
                    <a:pt x="539" y="203"/>
                  </a:lnTo>
                  <a:lnTo>
                    <a:pt x="102" y="304"/>
                  </a:lnTo>
                  <a:lnTo>
                    <a:pt x="68" y="338"/>
                  </a:lnTo>
                  <a:lnTo>
                    <a:pt x="34" y="371"/>
                  </a:lnTo>
                  <a:lnTo>
                    <a:pt x="1" y="371"/>
                  </a:lnTo>
                  <a:lnTo>
                    <a:pt x="1" y="439"/>
                  </a:lnTo>
                  <a:lnTo>
                    <a:pt x="34" y="944"/>
                  </a:lnTo>
                  <a:lnTo>
                    <a:pt x="102" y="1449"/>
                  </a:lnTo>
                  <a:lnTo>
                    <a:pt x="203" y="1987"/>
                  </a:lnTo>
                  <a:lnTo>
                    <a:pt x="371" y="2492"/>
                  </a:lnTo>
                  <a:lnTo>
                    <a:pt x="405" y="2526"/>
                  </a:lnTo>
                  <a:lnTo>
                    <a:pt x="472" y="2526"/>
                  </a:lnTo>
                  <a:lnTo>
                    <a:pt x="539" y="2492"/>
                  </a:lnTo>
                  <a:lnTo>
                    <a:pt x="539" y="2425"/>
                  </a:lnTo>
                  <a:lnTo>
                    <a:pt x="539" y="2358"/>
                  </a:lnTo>
                  <a:lnTo>
                    <a:pt x="943" y="2391"/>
                  </a:lnTo>
                  <a:lnTo>
                    <a:pt x="1347" y="2358"/>
                  </a:lnTo>
                  <a:lnTo>
                    <a:pt x="1785" y="2290"/>
                  </a:lnTo>
                  <a:lnTo>
                    <a:pt x="2155" y="2189"/>
                  </a:lnTo>
                  <a:lnTo>
                    <a:pt x="2189" y="2122"/>
                  </a:lnTo>
                  <a:lnTo>
                    <a:pt x="2189" y="2088"/>
                  </a:lnTo>
                  <a:lnTo>
                    <a:pt x="2256" y="2088"/>
                  </a:lnTo>
                  <a:lnTo>
                    <a:pt x="2290" y="2055"/>
                  </a:lnTo>
                  <a:lnTo>
                    <a:pt x="2290" y="1987"/>
                  </a:lnTo>
                  <a:lnTo>
                    <a:pt x="2256" y="1550"/>
                  </a:lnTo>
                  <a:lnTo>
                    <a:pt x="2189" y="1078"/>
                  </a:lnTo>
                  <a:lnTo>
                    <a:pt x="2122" y="607"/>
                  </a:lnTo>
                  <a:lnTo>
                    <a:pt x="2021" y="169"/>
                  </a:lnTo>
                  <a:lnTo>
                    <a:pt x="2054" y="102"/>
                  </a:lnTo>
                  <a:lnTo>
                    <a:pt x="2021" y="68"/>
                  </a:lnTo>
                  <a:lnTo>
                    <a:pt x="1987" y="35"/>
                  </a:lnTo>
                  <a:lnTo>
                    <a:pt x="1953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6" name="Google Shape;186;p2"/>
            <p:cNvSpPr/>
            <p:nvPr/>
          </p:nvSpPr>
          <p:spPr>
            <a:xfrm>
              <a:off x="2317720" y="5886732"/>
              <a:ext cx="31418" cy="13484"/>
            </a:xfrm>
            <a:custGeom>
              <a:avLst/>
              <a:gdLst/>
              <a:ahLst/>
              <a:cxnLst/>
              <a:rect l="l" t="t" r="r" b="b"/>
              <a:pathLst>
                <a:path w="473" h="203" extrusionOk="0">
                  <a:moveTo>
                    <a:pt x="405" y="0"/>
                  </a:moveTo>
                  <a:lnTo>
                    <a:pt x="337" y="34"/>
                  </a:lnTo>
                  <a:lnTo>
                    <a:pt x="270" y="34"/>
                  </a:lnTo>
                  <a:lnTo>
                    <a:pt x="102" y="67"/>
                  </a:lnTo>
                  <a:lnTo>
                    <a:pt x="68" y="67"/>
                  </a:lnTo>
                  <a:lnTo>
                    <a:pt x="1" y="101"/>
                  </a:lnTo>
                  <a:lnTo>
                    <a:pt x="1" y="135"/>
                  </a:lnTo>
                  <a:lnTo>
                    <a:pt x="1" y="168"/>
                  </a:lnTo>
                  <a:lnTo>
                    <a:pt x="68" y="168"/>
                  </a:lnTo>
                  <a:lnTo>
                    <a:pt x="169" y="202"/>
                  </a:lnTo>
                  <a:lnTo>
                    <a:pt x="304" y="168"/>
                  </a:lnTo>
                  <a:lnTo>
                    <a:pt x="371" y="168"/>
                  </a:lnTo>
                  <a:lnTo>
                    <a:pt x="438" y="135"/>
                  </a:lnTo>
                  <a:lnTo>
                    <a:pt x="472" y="101"/>
                  </a:lnTo>
                  <a:lnTo>
                    <a:pt x="472" y="67"/>
                  </a:lnTo>
                  <a:lnTo>
                    <a:pt x="40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7" name="Google Shape;187;p2"/>
            <p:cNvSpPr/>
            <p:nvPr/>
          </p:nvSpPr>
          <p:spPr>
            <a:xfrm>
              <a:off x="2250633" y="5830804"/>
              <a:ext cx="154366" cy="152108"/>
            </a:xfrm>
            <a:custGeom>
              <a:avLst/>
              <a:gdLst/>
              <a:ahLst/>
              <a:cxnLst/>
              <a:rect l="l" t="t" r="r" b="b"/>
              <a:pathLst>
                <a:path w="2324" h="2290" extrusionOk="0">
                  <a:moveTo>
                    <a:pt x="1953" y="0"/>
                  </a:moveTo>
                  <a:lnTo>
                    <a:pt x="1953" y="34"/>
                  </a:lnTo>
                  <a:lnTo>
                    <a:pt x="1953" y="101"/>
                  </a:lnTo>
                  <a:lnTo>
                    <a:pt x="1448" y="101"/>
                  </a:lnTo>
                  <a:lnTo>
                    <a:pt x="943" y="169"/>
                  </a:lnTo>
                  <a:lnTo>
                    <a:pt x="472" y="169"/>
                  </a:lnTo>
                  <a:lnTo>
                    <a:pt x="270" y="236"/>
                  </a:lnTo>
                  <a:lnTo>
                    <a:pt x="169" y="270"/>
                  </a:lnTo>
                  <a:lnTo>
                    <a:pt x="102" y="337"/>
                  </a:lnTo>
                  <a:lnTo>
                    <a:pt x="270" y="404"/>
                  </a:lnTo>
                  <a:lnTo>
                    <a:pt x="438" y="404"/>
                  </a:lnTo>
                  <a:lnTo>
                    <a:pt x="809" y="371"/>
                  </a:lnTo>
                  <a:lnTo>
                    <a:pt x="1381" y="303"/>
                  </a:lnTo>
                  <a:lnTo>
                    <a:pt x="1953" y="270"/>
                  </a:lnTo>
                  <a:lnTo>
                    <a:pt x="1953" y="606"/>
                  </a:lnTo>
                  <a:lnTo>
                    <a:pt x="2021" y="909"/>
                  </a:lnTo>
                  <a:lnTo>
                    <a:pt x="2088" y="1347"/>
                  </a:lnTo>
                  <a:lnTo>
                    <a:pt x="2122" y="1583"/>
                  </a:lnTo>
                  <a:lnTo>
                    <a:pt x="2155" y="1785"/>
                  </a:lnTo>
                  <a:lnTo>
                    <a:pt x="1246" y="1919"/>
                  </a:lnTo>
                  <a:lnTo>
                    <a:pt x="809" y="1987"/>
                  </a:lnTo>
                  <a:lnTo>
                    <a:pt x="405" y="2121"/>
                  </a:lnTo>
                  <a:lnTo>
                    <a:pt x="304" y="1684"/>
                  </a:lnTo>
                  <a:lnTo>
                    <a:pt x="236" y="1246"/>
                  </a:lnTo>
                  <a:lnTo>
                    <a:pt x="203" y="775"/>
                  </a:lnTo>
                  <a:lnTo>
                    <a:pt x="169" y="573"/>
                  </a:lnTo>
                  <a:lnTo>
                    <a:pt x="68" y="371"/>
                  </a:lnTo>
                  <a:lnTo>
                    <a:pt x="1" y="505"/>
                  </a:lnTo>
                  <a:lnTo>
                    <a:pt x="1" y="640"/>
                  </a:lnTo>
                  <a:lnTo>
                    <a:pt x="1" y="943"/>
                  </a:lnTo>
                  <a:lnTo>
                    <a:pt x="102" y="1583"/>
                  </a:lnTo>
                  <a:lnTo>
                    <a:pt x="102" y="1751"/>
                  </a:lnTo>
                  <a:lnTo>
                    <a:pt x="135" y="1987"/>
                  </a:lnTo>
                  <a:lnTo>
                    <a:pt x="169" y="2088"/>
                  </a:lnTo>
                  <a:lnTo>
                    <a:pt x="203" y="2189"/>
                  </a:lnTo>
                  <a:lnTo>
                    <a:pt x="270" y="2256"/>
                  </a:lnTo>
                  <a:lnTo>
                    <a:pt x="371" y="2290"/>
                  </a:lnTo>
                  <a:lnTo>
                    <a:pt x="405" y="2256"/>
                  </a:lnTo>
                  <a:lnTo>
                    <a:pt x="405" y="2222"/>
                  </a:lnTo>
                  <a:lnTo>
                    <a:pt x="842" y="2222"/>
                  </a:lnTo>
                  <a:lnTo>
                    <a:pt x="1314" y="2155"/>
                  </a:lnTo>
                  <a:lnTo>
                    <a:pt x="2189" y="1987"/>
                  </a:lnTo>
                  <a:lnTo>
                    <a:pt x="2223" y="1953"/>
                  </a:lnTo>
                  <a:lnTo>
                    <a:pt x="2290" y="1987"/>
                  </a:lnTo>
                  <a:lnTo>
                    <a:pt x="2324" y="1953"/>
                  </a:lnTo>
                  <a:lnTo>
                    <a:pt x="2324" y="1717"/>
                  </a:lnTo>
                  <a:lnTo>
                    <a:pt x="2290" y="1482"/>
                  </a:lnTo>
                  <a:lnTo>
                    <a:pt x="2223" y="1044"/>
                  </a:lnTo>
                  <a:lnTo>
                    <a:pt x="2155" y="539"/>
                  </a:lnTo>
                  <a:lnTo>
                    <a:pt x="2088" y="270"/>
                  </a:lnTo>
                  <a:lnTo>
                    <a:pt x="2021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8" name="Google Shape;188;p2"/>
            <p:cNvSpPr/>
            <p:nvPr/>
          </p:nvSpPr>
          <p:spPr>
            <a:xfrm>
              <a:off x="2313270" y="5895632"/>
              <a:ext cx="35868" cy="42577"/>
            </a:xfrm>
            <a:custGeom>
              <a:avLst/>
              <a:gdLst/>
              <a:ahLst/>
              <a:cxnLst/>
              <a:rect l="l" t="t" r="r" b="b"/>
              <a:pathLst>
                <a:path w="540" h="641" extrusionOk="0">
                  <a:moveTo>
                    <a:pt x="0" y="1"/>
                  </a:moveTo>
                  <a:lnTo>
                    <a:pt x="0" y="270"/>
                  </a:lnTo>
                  <a:lnTo>
                    <a:pt x="34" y="506"/>
                  </a:lnTo>
                  <a:lnTo>
                    <a:pt x="34" y="539"/>
                  </a:lnTo>
                  <a:lnTo>
                    <a:pt x="68" y="539"/>
                  </a:lnTo>
                  <a:lnTo>
                    <a:pt x="34" y="573"/>
                  </a:lnTo>
                  <a:lnTo>
                    <a:pt x="34" y="607"/>
                  </a:lnTo>
                  <a:lnTo>
                    <a:pt x="169" y="640"/>
                  </a:lnTo>
                  <a:lnTo>
                    <a:pt x="303" y="607"/>
                  </a:lnTo>
                  <a:lnTo>
                    <a:pt x="438" y="573"/>
                  </a:lnTo>
                  <a:lnTo>
                    <a:pt x="505" y="539"/>
                  </a:lnTo>
                  <a:lnTo>
                    <a:pt x="539" y="506"/>
                  </a:lnTo>
                  <a:lnTo>
                    <a:pt x="539" y="472"/>
                  </a:lnTo>
                  <a:lnTo>
                    <a:pt x="539" y="438"/>
                  </a:lnTo>
                  <a:lnTo>
                    <a:pt x="404" y="438"/>
                  </a:lnTo>
                  <a:lnTo>
                    <a:pt x="303" y="472"/>
                  </a:lnTo>
                  <a:lnTo>
                    <a:pt x="135" y="539"/>
                  </a:lnTo>
                  <a:lnTo>
                    <a:pt x="169" y="506"/>
                  </a:lnTo>
                  <a:lnTo>
                    <a:pt x="135" y="304"/>
                  </a:lnTo>
                  <a:lnTo>
                    <a:pt x="337" y="304"/>
                  </a:lnTo>
                  <a:lnTo>
                    <a:pt x="371" y="270"/>
                  </a:lnTo>
                  <a:lnTo>
                    <a:pt x="404" y="236"/>
                  </a:lnTo>
                  <a:lnTo>
                    <a:pt x="404" y="169"/>
                  </a:lnTo>
                  <a:lnTo>
                    <a:pt x="371" y="135"/>
                  </a:lnTo>
                  <a:lnTo>
                    <a:pt x="303" y="135"/>
                  </a:lnTo>
                  <a:lnTo>
                    <a:pt x="202" y="169"/>
                  </a:lnTo>
                  <a:lnTo>
                    <a:pt x="169" y="169"/>
                  </a:lnTo>
                  <a:lnTo>
                    <a:pt x="101" y="203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9" name="Google Shape;189;p2"/>
            <p:cNvSpPr/>
            <p:nvPr/>
          </p:nvSpPr>
          <p:spPr>
            <a:xfrm>
              <a:off x="2067241" y="6333955"/>
              <a:ext cx="156624" cy="170042"/>
            </a:xfrm>
            <a:custGeom>
              <a:avLst/>
              <a:gdLst/>
              <a:ahLst/>
              <a:cxnLst/>
              <a:rect l="l" t="t" r="r" b="b"/>
              <a:pathLst>
                <a:path w="2358" h="2560" extrusionOk="0">
                  <a:moveTo>
                    <a:pt x="1886" y="203"/>
                  </a:moveTo>
                  <a:lnTo>
                    <a:pt x="1954" y="573"/>
                  </a:lnTo>
                  <a:lnTo>
                    <a:pt x="2021" y="943"/>
                  </a:lnTo>
                  <a:lnTo>
                    <a:pt x="2088" y="1549"/>
                  </a:lnTo>
                  <a:lnTo>
                    <a:pt x="2189" y="2155"/>
                  </a:lnTo>
                  <a:lnTo>
                    <a:pt x="1987" y="2155"/>
                  </a:lnTo>
                  <a:lnTo>
                    <a:pt x="1819" y="2189"/>
                  </a:lnTo>
                  <a:lnTo>
                    <a:pt x="1449" y="2223"/>
                  </a:lnTo>
                  <a:lnTo>
                    <a:pt x="977" y="2290"/>
                  </a:lnTo>
                  <a:lnTo>
                    <a:pt x="742" y="2357"/>
                  </a:lnTo>
                  <a:lnTo>
                    <a:pt x="540" y="2425"/>
                  </a:lnTo>
                  <a:lnTo>
                    <a:pt x="405" y="1785"/>
                  </a:lnTo>
                  <a:lnTo>
                    <a:pt x="270" y="1179"/>
                  </a:lnTo>
                  <a:lnTo>
                    <a:pt x="203" y="809"/>
                  </a:lnTo>
                  <a:lnTo>
                    <a:pt x="102" y="438"/>
                  </a:lnTo>
                  <a:lnTo>
                    <a:pt x="1011" y="337"/>
                  </a:lnTo>
                  <a:lnTo>
                    <a:pt x="1886" y="203"/>
                  </a:lnTo>
                  <a:close/>
                  <a:moveTo>
                    <a:pt x="1886" y="1"/>
                  </a:moveTo>
                  <a:lnTo>
                    <a:pt x="977" y="135"/>
                  </a:lnTo>
                  <a:lnTo>
                    <a:pt x="68" y="270"/>
                  </a:lnTo>
                  <a:lnTo>
                    <a:pt x="1" y="304"/>
                  </a:lnTo>
                  <a:lnTo>
                    <a:pt x="1" y="371"/>
                  </a:lnTo>
                  <a:lnTo>
                    <a:pt x="1" y="573"/>
                  </a:lnTo>
                  <a:lnTo>
                    <a:pt x="1" y="775"/>
                  </a:lnTo>
                  <a:lnTo>
                    <a:pt x="68" y="1213"/>
                  </a:lnTo>
                  <a:lnTo>
                    <a:pt x="203" y="1886"/>
                  </a:lnTo>
                  <a:lnTo>
                    <a:pt x="304" y="2223"/>
                  </a:lnTo>
                  <a:lnTo>
                    <a:pt x="405" y="2526"/>
                  </a:lnTo>
                  <a:lnTo>
                    <a:pt x="439" y="2559"/>
                  </a:lnTo>
                  <a:lnTo>
                    <a:pt x="506" y="2526"/>
                  </a:lnTo>
                  <a:lnTo>
                    <a:pt x="506" y="2559"/>
                  </a:lnTo>
                  <a:lnTo>
                    <a:pt x="742" y="2559"/>
                  </a:lnTo>
                  <a:lnTo>
                    <a:pt x="944" y="2526"/>
                  </a:lnTo>
                  <a:lnTo>
                    <a:pt x="1348" y="2458"/>
                  </a:lnTo>
                  <a:lnTo>
                    <a:pt x="1785" y="2391"/>
                  </a:lnTo>
                  <a:lnTo>
                    <a:pt x="2021" y="2357"/>
                  </a:lnTo>
                  <a:lnTo>
                    <a:pt x="2223" y="2324"/>
                  </a:lnTo>
                  <a:lnTo>
                    <a:pt x="2290" y="2324"/>
                  </a:lnTo>
                  <a:lnTo>
                    <a:pt x="2324" y="2290"/>
                  </a:lnTo>
                  <a:lnTo>
                    <a:pt x="2358" y="2256"/>
                  </a:lnTo>
                  <a:lnTo>
                    <a:pt x="2358" y="1987"/>
                  </a:lnTo>
                  <a:lnTo>
                    <a:pt x="2324" y="1650"/>
                  </a:lnTo>
                  <a:lnTo>
                    <a:pt x="2223" y="1044"/>
                  </a:lnTo>
                  <a:lnTo>
                    <a:pt x="2122" y="539"/>
                  </a:lnTo>
                  <a:lnTo>
                    <a:pt x="2088" y="304"/>
                  </a:lnTo>
                  <a:lnTo>
                    <a:pt x="1987" y="34"/>
                  </a:lnTo>
                  <a:lnTo>
                    <a:pt x="1954" y="34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0" name="Google Shape;190;p2"/>
            <p:cNvSpPr/>
            <p:nvPr/>
          </p:nvSpPr>
          <p:spPr>
            <a:xfrm>
              <a:off x="3529798" y="5951560"/>
              <a:ext cx="152174" cy="167783"/>
            </a:xfrm>
            <a:custGeom>
              <a:avLst/>
              <a:gdLst/>
              <a:ahLst/>
              <a:cxnLst/>
              <a:rect l="l" t="t" r="r" b="b"/>
              <a:pathLst>
                <a:path w="2291" h="2526" extrusionOk="0">
                  <a:moveTo>
                    <a:pt x="1954" y="202"/>
                  </a:moveTo>
                  <a:lnTo>
                    <a:pt x="1954" y="640"/>
                  </a:lnTo>
                  <a:lnTo>
                    <a:pt x="1987" y="1111"/>
                  </a:lnTo>
                  <a:lnTo>
                    <a:pt x="2055" y="1583"/>
                  </a:lnTo>
                  <a:lnTo>
                    <a:pt x="2156" y="2021"/>
                  </a:lnTo>
                  <a:lnTo>
                    <a:pt x="2156" y="2054"/>
                  </a:lnTo>
                  <a:lnTo>
                    <a:pt x="1752" y="2088"/>
                  </a:lnTo>
                  <a:lnTo>
                    <a:pt x="1348" y="2155"/>
                  </a:lnTo>
                  <a:lnTo>
                    <a:pt x="910" y="2189"/>
                  </a:lnTo>
                  <a:lnTo>
                    <a:pt x="506" y="2223"/>
                  </a:lnTo>
                  <a:lnTo>
                    <a:pt x="304" y="1347"/>
                  </a:lnTo>
                  <a:lnTo>
                    <a:pt x="136" y="404"/>
                  </a:lnTo>
                  <a:lnTo>
                    <a:pt x="607" y="404"/>
                  </a:lnTo>
                  <a:lnTo>
                    <a:pt x="1045" y="371"/>
                  </a:lnTo>
                  <a:lnTo>
                    <a:pt x="1954" y="202"/>
                  </a:lnTo>
                  <a:close/>
                  <a:moveTo>
                    <a:pt x="1954" y="0"/>
                  </a:moveTo>
                  <a:lnTo>
                    <a:pt x="1011" y="135"/>
                  </a:lnTo>
                  <a:lnTo>
                    <a:pt x="573" y="202"/>
                  </a:lnTo>
                  <a:lnTo>
                    <a:pt x="102" y="303"/>
                  </a:lnTo>
                  <a:lnTo>
                    <a:pt x="68" y="303"/>
                  </a:lnTo>
                  <a:lnTo>
                    <a:pt x="35" y="371"/>
                  </a:lnTo>
                  <a:lnTo>
                    <a:pt x="1" y="371"/>
                  </a:lnTo>
                  <a:lnTo>
                    <a:pt x="1" y="404"/>
                  </a:lnTo>
                  <a:lnTo>
                    <a:pt x="35" y="943"/>
                  </a:lnTo>
                  <a:lnTo>
                    <a:pt x="102" y="1448"/>
                  </a:lnTo>
                  <a:lnTo>
                    <a:pt x="237" y="1987"/>
                  </a:lnTo>
                  <a:lnTo>
                    <a:pt x="371" y="2458"/>
                  </a:lnTo>
                  <a:lnTo>
                    <a:pt x="405" y="2526"/>
                  </a:lnTo>
                  <a:lnTo>
                    <a:pt x="472" y="2526"/>
                  </a:lnTo>
                  <a:lnTo>
                    <a:pt x="540" y="2492"/>
                  </a:lnTo>
                  <a:lnTo>
                    <a:pt x="540" y="2425"/>
                  </a:lnTo>
                  <a:lnTo>
                    <a:pt x="540" y="2357"/>
                  </a:lnTo>
                  <a:lnTo>
                    <a:pt x="944" y="2391"/>
                  </a:lnTo>
                  <a:lnTo>
                    <a:pt x="1381" y="2357"/>
                  </a:lnTo>
                  <a:lnTo>
                    <a:pt x="1785" y="2290"/>
                  </a:lnTo>
                  <a:lnTo>
                    <a:pt x="2156" y="2189"/>
                  </a:lnTo>
                  <a:lnTo>
                    <a:pt x="2189" y="2122"/>
                  </a:lnTo>
                  <a:lnTo>
                    <a:pt x="2189" y="2088"/>
                  </a:lnTo>
                  <a:lnTo>
                    <a:pt x="2257" y="2054"/>
                  </a:lnTo>
                  <a:lnTo>
                    <a:pt x="2290" y="2054"/>
                  </a:lnTo>
                  <a:lnTo>
                    <a:pt x="2290" y="1987"/>
                  </a:lnTo>
                  <a:lnTo>
                    <a:pt x="2257" y="1549"/>
                  </a:lnTo>
                  <a:lnTo>
                    <a:pt x="2189" y="1078"/>
                  </a:lnTo>
                  <a:lnTo>
                    <a:pt x="2122" y="606"/>
                  </a:lnTo>
                  <a:lnTo>
                    <a:pt x="2021" y="169"/>
                  </a:lnTo>
                  <a:lnTo>
                    <a:pt x="2055" y="101"/>
                  </a:lnTo>
                  <a:lnTo>
                    <a:pt x="2055" y="68"/>
                  </a:lnTo>
                  <a:lnTo>
                    <a:pt x="2021" y="34"/>
                  </a:lnTo>
                  <a:lnTo>
                    <a:pt x="1954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1" name="Google Shape;191;p2"/>
            <p:cNvSpPr/>
            <p:nvPr/>
          </p:nvSpPr>
          <p:spPr>
            <a:xfrm>
              <a:off x="3424717" y="6125986"/>
              <a:ext cx="161075" cy="185651"/>
            </a:xfrm>
            <a:custGeom>
              <a:avLst/>
              <a:gdLst/>
              <a:ahLst/>
              <a:cxnLst/>
              <a:rect l="l" t="t" r="r" b="b"/>
              <a:pathLst>
                <a:path w="2425" h="2795" extrusionOk="0">
                  <a:moveTo>
                    <a:pt x="2021" y="1"/>
                  </a:moveTo>
                  <a:lnTo>
                    <a:pt x="2021" y="68"/>
                  </a:lnTo>
                  <a:lnTo>
                    <a:pt x="1751" y="102"/>
                  </a:lnTo>
                  <a:lnTo>
                    <a:pt x="1516" y="135"/>
                  </a:lnTo>
                  <a:lnTo>
                    <a:pt x="1010" y="270"/>
                  </a:lnTo>
                  <a:lnTo>
                    <a:pt x="775" y="304"/>
                  </a:lnTo>
                  <a:lnTo>
                    <a:pt x="236" y="304"/>
                  </a:lnTo>
                  <a:lnTo>
                    <a:pt x="135" y="337"/>
                  </a:lnTo>
                  <a:lnTo>
                    <a:pt x="34" y="405"/>
                  </a:lnTo>
                  <a:lnTo>
                    <a:pt x="0" y="472"/>
                  </a:lnTo>
                  <a:lnTo>
                    <a:pt x="34" y="506"/>
                  </a:lnTo>
                  <a:lnTo>
                    <a:pt x="909" y="506"/>
                  </a:lnTo>
                  <a:lnTo>
                    <a:pt x="1179" y="472"/>
                  </a:lnTo>
                  <a:lnTo>
                    <a:pt x="1448" y="371"/>
                  </a:lnTo>
                  <a:lnTo>
                    <a:pt x="1718" y="304"/>
                  </a:lnTo>
                  <a:lnTo>
                    <a:pt x="2021" y="270"/>
                  </a:lnTo>
                  <a:lnTo>
                    <a:pt x="2054" y="708"/>
                  </a:lnTo>
                  <a:lnTo>
                    <a:pt x="2122" y="1112"/>
                  </a:lnTo>
                  <a:lnTo>
                    <a:pt x="2189" y="1684"/>
                  </a:lnTo>
                  <a:lnTo>
                    <a:pt x="2223" y="1987"/>
                  </a:lnTo>
                  <a:lnTo>
                    <a:pt x="2290" y="2256"/>
                  </a:lnTo>
                  <a:lnTo>
                    <a:pt x="2256" y="2223"/>
                  </a:lnTo>
                  <a:lnTo>
                    <a:pt x="1718" y="2357"/>
                  </a:lnTo>
                  <a:lnTo>
                    <a:pt x="1179" y="2492"/>
                  </a:lnTo>
                  <a:lnTo>
                    <a:pt x="741" y="2593"/>
                  </a:lnTo>
                  <a:lnTo>
                    <a:pt x="539" y="2660"/>
                  </a:lnTo>
                  <a:lnTo>
                    <a:pt x="337" y="2761"/>
                  </a:lnTo>
                  <a:lnTo>
                    <a:pt x="573" y="2795"/>
                  </a:lnTo>
                  <a:lnTo>
                    <a:pt x="775" y="2761"/>
                  </a:lnTo>
                  <a:lnTo>
                    <a:pt x="1212" y="2627"/>
                  </a:lnTo>
                  <a:lnTo>
                    <a:pt x="1718" y="2526"/>
                  </a:lnTo>
                  <a:lnTo>
                    <a:pt x="2256" y="2391"/>
                  </a:lnTo>
                  <a:lnTo>
                    <a:pt x="2324" y="2391"/>
                  </a:lnTo>
                  <a:lnTo>
                    <a:pt x="2324" y="2357"/>
                  </a:lnTo>
                  <a:lnTo>
                    <a:pt x="2391" y="2391"/>
                  </a:lnTo>
                  <a:lnTo>
                    <a:pt x="2425" y="2357"/>
                  </a:lnTo>
                  <a:lnTo>
                    <a:pt x="2425" y="2088"/>
                  </a:lnTo>
                  <a:lnTo>
                    <a:pt x="2391" y="1819"/>
                  </a:lnTo>
                  <a:lnTo>
                    <a:pt x="2324" y="1280"/>
                  </a:lnTo>
                  <a:lnTo>
                    <a:pt x="2256" y="674"/>
                  </a:lnTo>
                  <a:lnTo>
                    <a:pt x="2189" y="371"/>
                  </a:lnTo>
                  <a:lnTo>
                    <a:pt x="2122" y="68"/>
                  </a:lnTo>
                  <a:lnTo>
                    <a:pt x="2122" y="34"/>
                  </a:lnTo>
                  <a:lnTo>
                    <a:pt x="2054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2" name="Google Shape;192;p2"/>
            <p:cNvSpPr/>
            <p:nvPr/>
          </p:nvSpPr>
          <p:spPr>
            <a:xfrm>
              <a:off x="2311011" y="6199781"/>
              <a:ext cx="42577" cy="47027"/>
            </a:xfrm>
            <a:custGeom>
              <a:avLst/>
              <a:gdLst/>
              <a:ahLst/>
              <a:cxnLst/>
              <a:rect l="l" t="t" r="r" b="b"/>
              <a:pathLst>
                <a:path w="641" h="708" extrusionOk="0">
                  <a:moveTo>
                    <a:pt x="506" y="1"/>
                  </a:moveTo>
                  <a:lnTo>
                    <a:pt x="371" y="135"/>
                  </a:lnTo>
                  <a:lnTo>
                    <a:pt x="270" y="236"/>
                  </a:lnTo>
                  <a:lnTo>
                    <a:pt x="102" y="169"/>
                  </a:lnTo>
                  <a:lnTo>
                    <a:pt x="34" y="169"/>
                  </a:lnTo>
                  <a:lnTo>
                    <a:pt x="34" y="203"/>
                  </a:lnTo>
                  <a:lnTo>
                    <a:pt x="1" y="236"/>
                  </a:lnTo>
                  <a:lnTo>
                    <a:pt x="34" y="270"/>
                  </a:lnTo>
                  <a:lnTo>
                    <a:pt x="169" y="371"/>
                  </a:lnTo>
                  <a:lnTo>
                    <a:pt x="102" y="472"/>
                  </a:lnTo>
                  <a:lnTo>
                    <a:pt x="34" y="573"/>
                  </a:lnTo>
                  <a:lnTo>
                    <a:pt x="1" y="674"/>
                  </a:lnTo>
                  <a:lnTo>
                    <a:pt x="34" y="708"/>
                  </a:lnTo>
                  <a:lnTo>
                    <a:pt x="102" y="708"/>
                  </a:lnTo>
                  <a:lnTo>
                    <a:pt x="169" y="674"/>
                  </a:lnTo>
                  <a:lnTo>
                    <a:pt x="236" y="607"/>
                  </a:lnTo>
                  <a:lnTo>
                    <a:pt x="337" y="438"/>
                  </a:lnTo>
                  <a:lnTo>
                    <a:pt x="539" y="506"/>
                  </a:lnTo>
                  <a:lnTo>
                    <a:pt x="607" y="472"/>
                  </a:lnTo>
                  <a:lnTo>
                    <a:pt x="640" y="438"/>
                  </a:lnTo>
                  <a:lnTo>
                    <a:pt x="607" y="371"/>
                  </a:lnTo>
                  <a:lnTo>
                    <a:pt x="573" y="337"/>
                  </a:lnTo>
                  <a:lnTo>
                    <a:pt x="438" y="304"/>
                  </a:lnTo>
                  <a:lnTo>
                    <a:pt x="472" y="236"/>
                  </a:lnTo>
                  <a:lnTo>
                    <a:pt x="539" y="34"/>
                  </a:lnTo>
                  <a:lnTo>
                    <a:pt x="539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3" name="Google Shape;193;p2"/>
            <p:cNvSpPr/>
            <p:nvPr/>
          </p:nvSpPr>
          <p:spPr>
            <a:xfrm>
              <a:off x="3227907" y="6150562"/>
              <a:ext cx="194618" cy="179009"/>
            </a:xfrm>
            <a:custGeom>
              <a:avLst/>
              <a:gdLst/>
              <a:ahLst/>
              <a:cxnLst/>
              <a:rect l="l" t="t" r="r" b="b"/>
              <a:pathLst>
                <a:path w="2930" h="2695" extrusionOk="0">
                  <a:moveTo>
                    <a:pt x="2526" y="1"/>
                  </a:moveTo>
                  <a:lnTo>
                    <a:pt x="2492" y="35"/>
                  </a:lnTo>
                  <a:lnTo>
                    <a:pt x="2492" y="304"/>
                  </a:lnTo>
                  <a:lnTo>
                    <a:pt x="2526" y="573"/>
                  </a:lnTo>
                  <a:lnTo>
                    <a:pt x="2627" y="1078"/>
                  </a:lnTo>
                  <a:lnTo>
                    <a:pt x="2694" y="1684"/>
                  </a:lnTo>
                  <a:lnTo>
                    <a:pt x="2795" y="2257"/>
                  </a:lnTo>
                  <a:lnTo>
                    <a:pt x="2189" y="2324"/>
                  </a:lnTo>
                  <a:lnTo>
                    <a:pt x="1617" y="2391"/>
                  </a:lnTo>
                  <a:lnTo>
                    <a:pt x="1044" y="2492"/>
                  </a:lnTo>
                  <a:lnTo>
                    <a:pt x="775" y="2560"/>
                  </a:lnTo>
                  <a:lnTo>
                    <a:pt x="607" y="2560"/>
                  </a:lnTo>
                  <a:lnTo>
                    <a:pt x="438" y="2593"/>
                  </a:lnTo>
                  <a:lnTo>
                    <a:pt x="438" y="2290"/>
                  </a:lnTo>
                  <a:lnTo>
                    <a:pt x="405" y="1987"/>
                  </a:lnTo>
                  <a:lnTo>
                    <a:pt x="304" y="1415"/>
                  </a:lnTo>
                  <a:lnTo>
                    <a:pt x="236" y="876"/>
                  </a:lnTo>
                  <a:lnTo>
                    <a:pt x="169" y="641"/>
                  </a:lnTo>
                  <a:lnTo>
                    <a:pt x="34" y="405"/>
                  </a:lnTo>
                  <a:lnTo>
                    <a:pt x="1" y="641"/>
                  </a:lnTo>
                  <a:lnTo>
                    <a:pt x="1" y="910"/>
                  </a:lnTo>
                  <a:lnTo>
                    <a:pt x="102" y="1449"/>
                  </a:lnTo>
                  <a:lnTo>
                    <a:pt x="203" y="2055"/>
                  </a:lnTo>
                  <a:lnTo>
                    <a:pt x="270" y="2358"/>
                  </a:lnTo>
                  <a:lnTo>
                    <a:pt x="371" y="2661"/>
                  </a:lnTo>
                  <a:lnTo>
                    <a:pt x="405" y="2694"/>
                  </a:lnTo>
                  <a:lnTo>
                    <a:pt x="438" y="2694"/>
                  </a:lnTo>
                  <a:lnTo>
                    <a:pt x="573" y="2627"/>
                  </a:lnTo>
                  <a:lnTo>
                    <a:pt x="640" y="2661"/>
                  </a:lnTo>
                  <a:lnTo>
                    <a:pt x="708" y="2694"/>
                  </a:lnTo>
                  <a:lnTo>
                    <a:pt x="910" y="2694"/>
                  </a:lnTo>
                  <a:lnTo>
                    <a:pt x="1314" y="2593"/>
                  </a:lnTo>
                  <a:lnTo>
                    <a:pt x="2088" y="2492"/>
                  </a:lnTo>
                  <a:lnTo>
                    <a:pt x="2829" y="2391"/>
                  </a:lnTo>
                  <a:lnTo>
                    <a:pt x="2862" y="2358"/>
                  </a:lnTo>
                  <a:lnTo>
                    <a:pt x="2896" y="2324"/>
                  </a:lnTo>
                  <a:lnTo>
                    <a:pt x="2930" y="2290"/>
                  </a:lnTo>
                  <a:lnTo>
                    <a:pt x="2930" y="2021"/>
                  </a:lnTo>
                  <a:lnTo>
                    <a:pt x="2896" y="1752"/>
                  </a:lnTo>
                  <a:lnTo>
                    <a:pt x="2829" y="1247"/>
                  </a:lnTo>
                  <a:lnTo>
                    <a:pt x="2761" y="607"/>
                  </a:lnTo>
                  <a:lnTo>
                    <a:pt x="2660" y="304"/>
                  </a:lnTo>
                  <a:lnTo>
                    <a:pt x="2559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4" name="Google Shape;194;p2"/>
            <p:cNvSpPr/>
            <p:nvPr/>
          </p:nvSpPr>
          <p:spPr>
            <a:xfrm>
              <a:off x="2429575" y="6190814"/>
              <a:ext cx="798398" cy="270672"/>
            </a:xfrm>
            <a:custGeom>
              <a:avLst/>
              <a:gdLst/>
              <a:ahLst/>
              <a:cxnLst/>
              <a:rect l="l" t="t" r="r" b="b"/>
              <a:pathLst>
                <a:path w="12020" h="4075" extrusionOk="0">
                  <a:moveTo>
                    <a:pt x="11481" y="304"/>
                  </a:moveTo>
                  <a:lnTo>
                    <a:pt x="11515" y="573"/>
                  </a:lnTo>
                  <a:lnTo>
                    <a:pt x="11582" y="876"/>
                  </a:lnTo>
                  <a:lnTo>
                    <a:pt x="11784" y="2223"/>
                  </a:lnTo>
                  <a:lnTo>
                    <a:pt x="11717" y="2223"/>
                  </a:lnTo>
                  <a:lnTo>
                    <a:pt x="11414" y="2189"/>
                  </a:lnTo>
                  <a:lnTo>
                    <a:pt x="11111" y="2189"/>
                  </a:lnTo>
                  <a:lnTo>
                    <a:pt x="10505" y="2257"/>
                  </a:lnTo>
                  <a:lnTo>
                    <a:pt x="9899" y="2391"/>
                  </a:lnTo>
                  <a:lnTo>
                    <a:pt x="9293" y="2526"/>
                  </a:lnTo>
                  <a:lnTo>
                    <a:pt x="8586" y="2694"/>
                  </a:lnTo>
                  <a:lnTo>
                    <a:pt x="7845" y="2829"/>
                  </a:lnTo>
                  <a:lnTo>
                    <a:pt x="6397" y="3065"/>
                  </a:lnTo>
                  <a:lnTo>
                    <a:pt x="4949" y="3233"/>
                  </a:lnTo>
                  <a:lnTo>
                    <a:pt x="3502" y="3401"/>
                  </a:lnTo>
                  <a:lnTo>
                    <a:pt x="2054" y="3603"/>
                  </a:lnTo>
                  <a:lnTo>
                    <a:pt x="1313" y="3738"/>
                  </a:lnTo>
                  <a:lnTo>
                    <a:pt x="606" y="3873"/>
                  </a:lnTo>
                  <a:lnTo>
                    <a:pt x="573" y="3570"/>
                  </a:lnTo>
                  <a:lnTo>
                    <a:pt x="505" y="3300"/>
                  </a:lnTo>
                  <a:lnTo>
                    <a:pt x="371" y="2728"/>
                  </a:lnTo>
                  <a:lnTo>
                    <a:pt x="236" y="2223"/>
                  </a:lnTo>
                  <a:lnTo>
                    <a:pt x="67" y="1718"/>
                  </a:lnTo>
                  <a:lnTo>
                    <a:pt x="1515" y="1583"/>
                  </a:lnTo>
                  <a:lnTo>
                    <a:pt x="2963" y="1415"/>
                  </a:lnTo>
                  <a:lnTo>
                    <a:pt x="5858" y="1011"/>
                  </a:lnTo>
                  <a:lnTo>
                    <a:pt x="11481" y="304"/>
                  </a:lnTo>
                  <a:close/>
                  <a:moveTo>
                    <a:pt x="11548" y="1"/>
                  </a:moveTo>
                  <a:lnTo>
                    <a:pt x="11515" y="68"/>
                  </a:lnTo>
                  <a:lnTo>
                    <a:pt x="5825" y="809"/>
                  </a:lnTo>
                  <a:lnTo>
                    <a:pt x="2929" y="1146"/>
                  </a:lnTo>
                  <a:lnTo>
                    <a:pt x="1482" y="1348"/>
                  </a:lnTo>
                  <a:lnTo>
                    <a:pt x="67" y="1583"/>
                  </a:lnTo>
                  <a:lnTo>
                    <a:pt x="0" y="1583"/>
                  </a:lnTo>
                  <a:lnTo>
                    <a:pt x="0" y="1617"/>
                  </a:lnTo>
                  <a:lnTo>
                    <a:pt x="0" y="1684"/>
                  </a:lnTo>
                  <a:lnTo>
                    <a:pt x="34" y="1954"/>
                  </a:lnTo>
                  <a:lnTo>
                    <a:pt x="67" y="2223"/>
                  </a:lnTo>
                  <a:lnTo>
                    <a:pt x="169" y="2762"/>
                  </a:lnTo>
                  <a:lnTo>
                    <a:pt x="303" y="3401"/>
                  </a:lnTo>
                  <a:lnTo>
                    <a:pt x="371" y="3738"/>
                  </a:lnTo>
                  <a:lnTo>
                    <a:pt x="472" y="4041"/>
                  </a:lnTo>
                  <a:lnTo>
                    <a:pt x="505" y="4075"/>
                  </a:lnTo>
                  <a:lnTo>
                    <a:pt x="573" y="4075"/>
                  </a:lnTo>
                  <a:lnTo>
                    <a:pt x="606" y="4041"/>
                  </a:lnTo>
                  <a:lnTo>
                    <a:pt x="606" y="4007"/>
                  </a:lnTo>
                  <a:lnTo>
                    <a:pt x="2020" y="3873"/>
                  </a:lnTo>
                  <a:lnTo>
                    <a:pt x="3434" y="3671"/>
                  </a:lnTo>
                  <a:lnTo>
                    <a:pt x="6229" y="3267"/>
                  </a:lnTo>
                  <a:lnTo>
                    <a:pt x="7575" y="3065"/>
                  </a:lnTo>
                  <a:lnTo>
                    <a:pt x="8249" y="2964"/>
                  </a:lnTo>
                  <a:lnTo>
                    <a:pt x="8922" y="2829"/>
                  </a:lnTo>
                  <a:lnTo>
                    <a:pt x="9629" y="2661"/>
                  </a:lnTo>
                  <a:lnTo>
                    <a:pt x="10303" y="2526"/>
                  </a:lnTo>
                  <a:lnTo>
                    <a:pt x="10639" y="2459"/>
                  </a:lnTo>
                  <a:lnTo>
                    <a:pt x="11010" y="2425"/>
                  </a:lnTo>
                  <a:lnTo>
                    <a:pt x="11750" y="2425"/>
                  </a:lnTo>
                  <a:lnTo>
                    <a:pt x="11784" y="2391"/>
                  </a:lnTo>
                  <a:lnTo>
                    <a:pt x="11818" y="2324"/>
                  </a:lnTo>
                  <a:lnTo>
                    <a:pt x="11952" y="2324"/>
                  </a:lnTo>
                  <a:lnTo>
                    <a:pt x="11986" y="2257"/>
                  </a:lnTo>
                  <a:lnTo>
                    <a:pt x="12020" y="2189"/>
                  </a:lnTo>
                  <a:lnTo>
                    <a:pt x="11818" y="1011"/>
                  </a:lnTo>
                  <a:lnTo>
                    <a:pt x="11784" y="641"/>
                  </a:lnTo>
                  <a:lnTo>
                    <a:pt x="11750" y="439"/>
                  </a:lnTo>
                  <a:lnTo>
                    <a:pt x="11683" y="270"/>
                  </a:lnTo>
                  <a:lnTo>
                    <a:pt x="11750" y="203"/>
                  </a:lnTo>
                  <a:lnTo>
                    <a:pt x="11750" y="136"/>
                  </a:lnTo>
                  <a:lnTo>
                    <a:pt x="11717" y="68"/>
                  </a:lnTo>
                  <a:lnTo>
                    <a:pt x="11616" y="68"/>
                  </a:lnTo>
                  <a:lnTo>
                    <a:pt x="11548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5" name="Google Shape;195;p2"/>
            <p:cNvSpPr/>
            <p:nvPr/>
          </p:nvSpPr>
          <p:spPr>
            <a:xfrm>
              <a:off x="2226057" y="6302670"/>
              <a:ext cx="212486" cy="185651"/>
            </a:xfrm>
            <a:custGeom>
              <a:avLst/>
              <a:gdLst/>
              <a:ahLst/>
              <a:cxnLst/>
              <a:rect l="l" t="t" r="r" b="b"/>
              <a:pathLst>
                <a:path w="3199" h="2795" extrusionOk="0">
                  <a:moveTo>
                    <a:pt x="2795" y="0"/>
                  </a:moveTo>
                  <a:lnTo>
                    <a:pt x="2761" y="34"/>
                  </a:lnTo>
                  <a:lnTo>
                    <a:pt x="2761" y="135"/>
                  </a:lnTo>
                  <a:lnTo>
                    <a:pt x="2727" y="101"/>
                  </a:lnTo>
                  <a:lnTo>
                    <a:pt x="2424" y="68"/>
                  </a:lnTo>
                  <a:lnTo>
                    <a:pt x="2121" y="34"/>
                  </a:lnTo>
                  <a:lnTo>
                    <a:pt x="1785" y="34"/>
                  </a:lnTo>
                  <a:lnTo>
                    <a:pt x="1448" y="68"/>
                  </a:lnTo>
                  <a:lnTo>
                    <a:pt x="1111" y="101"/>
                  </a:lnTo>
                  <a:lnTo>
                    <a:pt x="808" y="169"/>
                  </a:lnTo>
                  <a:lnTo>
                    <a:pt x="202" y="371"/>
                  </a:lnTo>
                  <a:lnTo>
                    <a:pt x="101" y="303"/>
                  </a:lnTo>
                  <a:lnTo>
                    <a:pt x="68" y="337"/>
                  </a:lnTo>
                  <a:lnTo>
                    <a:pt x="34" y="371"/>
                  </a:lnTo>
                  <a:lnTo>
                    <a:pt x="0" y="438"/>
                  </a:lnTo>
                  <a:lnTo>
                    <a:pt x="34" y="472"/>
                  </a:lnTo>
                  <a:lnTo>
                    <a:pt x="101" y="472"/>
                  </a:lnTo>
                  <a:lnTo>
                    <a:pt x="135" y="943"/>
                  </a:lnTo>
                  <a:lnTo>
                    <a:pt x="236" y="1684"/>
                  </a:lnTo>
                  <a:lnTo>
                    <a:pt x="404" y="2694"/>
                  </a:lnTo>
                  <a:lnTo>
                    <a:pt x="438" y="2761"/>
                  </a:lnTo>
                  <a:lnTo>
                    <a:pt x="505" y="2795"/>
                  </a:lnTo>
                  <a:lnTo>
                    <a:pt x="573" y="2761"/>
                  </a:lnTo>
                  <a:lnTo>
                    <a:pt x="573" y="2694"/>
                  </a:lnTo>
                  <a:lnTo>
                    <a:pt x="438" y="1852"/>
                  </a:lnTo>
                  <a:lnTo>
                    <a:pt x="303" y="1010"/>
                  </a:lnTo>
                  <a:lnTo>
                    <a:pt x="303" y="775"/>
                  </a:lnTo>
                  <a:lnTo>
                    <a:pt x="270" y="539"/>
                  </a:lnTo>
                  <a:lnTo>
                    <a:pt x="842" y="371"/>
                  </a:lnTo>
                  <a:lnTo>
                    <a:pt x="1448" y="270"/>
                  </a:lnTo>
                  <a:lnTo>
                    <a:pt x="2391" y="270"/>
                  </a:lnTo>
                  <a:lnTo>
                    <a:pt x="2694" y="236"/>
                  </a:lnTo>
                  <a:lnTo>
                    <a:pt x="2727" y="236"/>
                  </a:lnTo>
                  <a:lnTo>
                    <a:pt x="2727" y="438"/>
                  </a:lnTo>
                  <a:lnTo>
                    <a:pt x="2761" y="606"/>
                  </a:lnTo>
                  <a:lnTo>
                    <a:pt x="2795" y="1010"/>
                  </a:lnTo>
                  <a:lnTo>
                    <a:pt x="2862" y="1684"/>
                  </a:lnTo>
                  <a:lnTo>
                    <a:pt x="2929" y="2020"/>
                  </a:lnTo>
                  <a:lnTo>
                    <a:pt x="3030" y="2323"/>
                  </a:lnTo>
                  <a:lnTo>
                    <a:pt x="2323" y="2323"/>
                  </a:lnTo>
                  <a:lnTo>
                    <a:pt x="1583" y="2391"/>
                  </a:lnTo>
                  <a:lnTo>
                    <a:pt x="1347" y="2424"/>
                  </a:lnTo>
                  <a:lnTo>
                    <a:pt x="1044" y="2458"/>
                  </a:lnTo>
                  <a:lnTo>
                    <a:pt x="808" y="2525"/>
                  </a:lnTo>
                  <a:lnTo>
                    <a:pt x="674" y="2593"/>
                  </a:lnTo>
                  <a:lnTo>
                    <a:pt x="606" y="2694"/>
                  </a:lnTo>
                  <a:lnTo>
                    <a:pt x="876" y="2694"/>
                  </a:lnTo>
                  <a:lnTo>
                    <a:pt x="1179" y="2660"/>
                  </a:lnTo>
                  <a:lnTo>
                    <a:pt x="1515" y="2626"/>
                  </a:lnTo>
                  <a:lnTo>
                    <a:pt x="1818" y="2593"/>
                  </a:lnTo>
                  <a:lnTo>
                    <a:pt x="2458" y="2559"/>
                  </a:lnTo>
                  <a:lnTo>
                    <a:pt x="2795" y="2525"/>
                  </a:lnTo>
                  <a:lnTo>
                    <a:pt x="3131" y="2458"/>
                  </a:lnTo>
                  <a:lnTo>
                    <a:pt x="3165" y="2424"/>
                  </a:lnTo>
                  <a:lnTo>
                    <a:pt x="3199" y="2391"/>
                  </a:lnTo>
                  <a:lnTo>
                    <a:pt x="3199" y="2290"/>
                  </a:lnTo>
                  <a:lnTo>
                    <a:pt x="3131" y="1987"/>
                  </a:lnTo>
                  <a:lnTo>
                    <a:pt x="3064" y="1650"/>
                  </a:lnTo>
                  <a:lnTo>
                    <a:pt x="2963" y="977"/>
                  </a:lnTo>
                  <a:lnTo>
                    <a:pt x="2929" y="505"/>
                  </a:lnTo>
                  <a:lnTo>
                    <a:pt x="2896" y="236"/>
                  </a:lnTo>
                  <a:lnTo>
                    <a:pt x="2828" y="34"/>
                  </a:lnTo>
                  <a:lnTo>
                    <a:pt x="279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6" name="Google Shape;196;p2"/>
            <p:cNvSpPr/>
            <p:nvPr/>
          </p:nvSpPr>
          <p:spPr>
            <a:xfrm>
              <a:off x="2888024" y="5736883"/>
              <a:ext cx="154366" cy="147657"/>
            </a:xfrm>
            <a:custGeom>
              <a:avLst/>
              <a:gdLst/>
              <a:ahLst/>
              <a:cxnLst/>
              <a:rect l="l" t="t" r="r" b="b"/>
              <a:pathLst>
                <a:path w="2324" h="2223" extrusionOk="0">
                  <a:moveTo>
                    <a:pt x="1919" y="202"/>
                  </a:moveTo>
                  <a:lnTo>
                    <a:pt x="1953" y="573"/>
                  </a:lnTo>
                  <a:lnTo>
                    <a:pt x="2020" y="943"/>
                  </a:lnTo>
                  <a:lnTo>
                    <a:pt x="2088" y="1381"/>
                  </a:lnTo>
                  <a:lnTo>
                    <a:pt x="2155" y="1818"/>
                  </a:lnTo>
                  <a:lnTo>
                    <a:pt x="1785" y="1818"/>
                  </a:lnTo>
                  <a:lnTo>
                    <a:pt x="1414" y="1886"/>
                  </a:lnTo>
                  <a:lnTo>
                    <a:pt x="943" y="1953"/>
                  </a:lnTo>
                  <a:lnTo>
                    <a:pt x="707" y="2020"/>
                  </a:lnTo>
                  <a:lnTo>
                    <a:pt x="471" y="2088"/>
                  </a:lnTo>
                  <a:lnTo>
                    <a:pt x="370" y="1616"/>
                  </a:lnTo>
                  <a:lnTo>
                    <a:pt x="269" y="1179"/>
                  </a:lnTo>
                  <a:lnTo>
                    <a:pt x="202" y="808"/>
                  </a:lnTo>
                  <a:lnTo>
                    <a:pt x="101" y="438"/>
                  </a:lnTo>
                  <a:lnTo>
                    <a:pt x="1010" y="337"/>
                  </a:lnTo>
                  <a:lnTo>
                    <a:pt x="1919" y="202"/>
                  </a:lnTo>
                  <a:close/>
                  <a:moveTo>
                    <a:pt x="1886" y="0"/>
                  </a:moveTo>
                  <a:lnTo>
                    <a:pt x="976" y="101"/>
                  </a:lnTo>
                  <a:lnTo>
                    <a:pt x="67" y="270"/>
                  </a:lnTo>
                  <a:lnTo>
                    <a:pt x="34" y="303"/>
                  </a:lnTo>
                  <a:lnTo>
                    <a:pt x="0" y="371"/>
                  </a:lnTo>
                  <a:lnTo>
                    <a:pt x="0" y="573"/>
                  </a:lnTo>
                  <a:lnTo>
                    <a:pt x="34" y="775"/>
                  </a:lnTo>
                  <a:lnTo>
                    <a:pt x="101" y="1212"/>
                  </a:lnTo>
                  <a:lnTo>
                    <a:pt x="202" y="1684"/>
                  </a:lnTo>
                  <a:lnTo>
                    <a:pt x="269" y="1953"/>
                  </a:lnTo>
                  <a:lnTo>
                    <a:pt x="337" y="2189"/>
                  </a:lnTo>
                  <a:lnTo>
                    <a:pt x="404" y="2222"/>
                  </a:lnTo>
                  <a:lnTo>
                    <a:pt x="471" y="2189"/>
                  </a:lnTo>
                  <a:lnTo>
                    <a:pt x="875" y="2189"/>
                  </a:lnTo>
                  <a:lnTo>
                    <a:pt x="1279" y="2121"/>
                  </a:lnTo>
                  <a:lnTo>
                    <a:pt x="1751" y="2054"/>
                  </a:lnTo>
                  <a:lnTo>
                    <a:pt x="1987" y="2020"/>
                  </a:lnTo>
                  <a:lnTo>
                    <a:pt x="2189" y="1953"/>
                  </a:lnTo>
                  <a:lnTo>
                    <a:pt x="2222" y="1987"/>
                  </a:lnTo>
                  <a:lnTo>
                    <a:pt x="2256" y="1987"/>
                  </a:lnTo>
                  <a:lnTo>
                    <a:pt x="2290" y="1953"/>
                  </a:lnTo>
                  <a:lnTo>
                    <a:pt x="2323" y="1919"/>
                  </a:lnTo>
                  <a:lnTo>
                    <a:pt x="2323" y="1717"/>
                  </a:lnTo>
                  <a:lnTo>
                    <a:pt x="2290" y="1482"/>
                  </a:lnTo>
                  <a:lnTo>
                    <a:pt x="2222" y="1044"/>
                  </a:lnTo>
                  <a:lnTo>
                    <a:pt x="2121" y="539"/>
                  </a:lnTo>
                  <a:lnTo>
                    <a:pt x="2088" y="270"/>
                  </a:lnTo>
                  <a:lnTo>
                    <a:pt x="1987" y="34"/>
                  </a:lnTo>
                  <a:lnTo>
                    <a:pt x="1953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7" name="Google Shape;197;p2"/>
            <p:cNvSpPr/>
            <p:nvPr/>
          </p:nvSpPr>
          <p:spPr>
            <a:xfrm>
              <a:off x="2416158" y="5808420"/>
              <a:ext cx="147657" cy="147657"/>
            </a:xfrm>
            <a:custGeom>
              <a:avLst/>
              <a:gdLst/>
              <a:ahLst/>
              <a:cxnLst/>
              <a:rect l="l" t="t" r="r" b="b"/>
              <a:pathLst>
                <a:path w="2223" h="2223" extrusionOk="0">
                  <a:moveTo>
                    <a:pt x="1818" y="1"/>
                  </a:moveTo>
                  <a:lnTo>
                    <a:pt x="1313" y="68"/>
                  </a:lnTo>
                  <a:lnTo>
                    <a:pt x="808" y="169"/>
                  </a:lnTo>
                  <a:lnTo>
                    <a:pt x="371" y="203"/>
                  </a:lnTo>
                  <a:lnTo>
                    <a:pt x="168" y="236"/>
                  </a:lnTo>
                  <a:lnTo>
                    <a:pt x="0" y="304"/>
                  </a:lnTo>
                  <a:lnTo>
                    <a:pt x="0" y="337"/>
                  </a:lnTo>
                  <a:lnTo>
                    <a:pt x="168" y="405"/>
                  </a:lnTo>
                  <a:lnTo>
                    <a:pt x="337" y="405"/>
                  </a:lnTo>
                  <a:lnTo>
                    <a:pt x="707" y="371"/>
                  </a:lnTo>
                  <a:lnTo>
                    <a:pt x="1246" y="304"/>
                  </a:lnTo>
                  <a:lnTo>
                    <a:pt x="1785" y="203"/>
                  </a:lnTo>
                  <a:lnTo>
                    <a:pt x="1751" y="405"/>
                  </a:lnTo>
                  <a:lnTo>
                    <a:pt x="1785" y="573"/>
                  </a:lnTo>
                  <a:lnTo>
                    <a:pt x="1852" y="943"/>
                  </a:lnTo>
                  <a:lnTo>
                    <a:pt x="1919" y="1381"/>
                  </a:lnTo>
                  <a:lnTo>
                    <a:pt x="1953" y="1617"/>
                  </a:lnTo>
                  <a:lnTo>
                    <a:pt x="2020" y="1852"/>
                  </a:lnTo>
                  <a:lnTo>
                    <a:pt x="1044" y="1953"/>
                  </a:lnTo>
                  <a:lnTo>
                    <a:pt x="674" y="1987"/>
                  </a:lnTo>
                  <a:lnTo>
                    <a:pt x="505" y="2054"/>
                  </a:lnTo>
                  <a:lnTo>
                    <a:pt x="371" y="2155"/>
                  </a:lnTo>
                  <a:lnTo>
                    <a:pt x="539" y="2223"/>
                  </a:lnTo>
                  <a:lnTo>
                    <a:pt x="707" y="2223"/>
                  </a:lnTo>
                  <a:lnTo>
                    <a:pt x="1078" y="2155"/>
                  </a:lnTo>
                  <a:lnTo>
                    <a:pt x="2121" y="2021"/>
                  </a:lnTo>
                  <a:lnTo>
                    <a:pt x="2189" y="2021"/>
                  </a:lnTo>
                  <a:lnTo>
                    <a:pt x="2222" y="1953"/>
                  </a:lnTo>
                  <a:lnTo>
                    <a:pt x="2222" y="1920"/>
                  </a:lnTo>
                  <a:lnTo>
                    <a:pt x="2189" y="1852"/>
                  </a:lnTo>
                  <a:lnTo>
                    <a:pt x="2155" y="1617"/>
                  </a:lnTo>
                  <a:lnTo>
                    <a:pt x="2121" y="1381"/>
                  </a:lnTo>
                  <a:lnTo>
                    <a:pt x="2054" y="910"/>
                  </a:lnTo>
                  <a:lnTo>
                    <a:pt x="1987" y="539"/>
                  </a:lnTo>
                  <a:lnTo>
                    <a:pt x="1953" y="337"/>
                  </a:lnTo>
                  <a:lnTo>
                    <a:pt x="1886" y="169"/>
                  </a:lnTo>
                  <a:lnTo>
                    <a:pt x="1919" y="102"/>
                  </a:lnTo>
                  <a:lnTo>
                    <a:pt x="1919" y="68"/>
                  </a:lnTo>
                  <a:lnTo>
                    <a:pt x="1886" y="34"/>
                  </a:lnTo>
                  <a:lnTo>
                    <a:pt x="1818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8" name="Google Shape;198;p2"/>
            <p:cNvSpPr/>
            <p:nvPr/>
          </p:nvSpPr>
          <p:spPr>
            <a:xfrm>
              <a:off x="2621869" y="5841963"/>
              <a:ext cx="49285" cy="42577"/>
            </a:xfrm>
            <a:custGeom>
              <a:avLst/>
              <a:gdLst/>
              <a:ahLst/>
              <a:cxnLst/>
              <a:rect l="l" t="t" r="r" b="b"/>
              <a:pathLst>
                <a:path w="742" h="641" extrusionOk="0">
                  <a:moveTo>
                    <a:pt x="405" y="1"/>
                  </a:moveTo>
                  <a:lnTo>
                    <a:pt x="236" y="34"/>
                  </a:lnTo>
                  <a:lnTo>
                    <a:pt x="34" y="34"/>
                  </a:lnTo>
                  <a:lnTo>
                    <a:pt x="1" y="102"/>
                  </a:lnTo>
                  <a:lnTo>
                    <a:pt x="1" y="135"/>
                  </a:lnTo>
                  <a:lnTo>
                    <a:pt x="34" y="135"/>
                  </a:lnTo>
                  <a:lnTo>
                    <a:pt x="135" y="169"/>
                  </a:lnTo>
                  <a:lnTo>
                    <a:pt x="236" y="203"/>
                  </a:lnTo>
                  <a:lnTo>
                    <a:pt x="203" y="371"/>
                  </a:lnTo>
                  <a:lnTo>
                    <a:pt x="203" y="539"/>
                  </a:lnTo>
                  <a:lnTo>
                    <a:pt x="203" y="607"/>
                  </a:lnTo>
                  <a:lnTo>
                    <a:pt x="270" y="640"/>
                  </a:lnTo>
                  <a:lnTo>
                    <a:pt x="304" y="640"/>
                  </a:lnTo>
                  <a:lnTo>
                    <a:pt x="337" y="607"/>
                  </a:lnTo>
                  <a:lnTo>
                    <a:pt x="337" y="438"/>
                  </a:lnTo>
                  <a:lnTo>
                    <a:pt x="337" y="270"/>
                  </a:lnTo>
                  <a:lnTo>
                    <a:pt x="371" y="270"/>
                  </a:lnTo>
                  <a:lnTo>
                    <a:pt x="573" y="236"/>
                  </a:lnTo>
                  <a:lnTo>
                    <a:pt x="640" y="203"/>
                  </a:lnTo>
                  <a:lnTo>
                    <a:pt x="741" y="169"/>
                  </a:lnTo>
                  <a:lnTo>
                    <a:pt x="741" y="68"/>
                  </a:lnTo>
                  <a:lnTo>
                    <a:pt x="741" y="34"/>
                  </a:lnTo>
                  <a:lnTo>
                    <a:pt x="708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99" name="Google Shape;199;p2"/>
            <p:cNvSpPr/>
            <p:nvPr/>
          </p:nvSpPr>
          <p:spPr>
            <a:xfrm>
              <a:off x="2143294" y="6005230"/>
              <a:ext cx="147657" cy="152108"/>
            </a:xfrm>
            <a:custGeom>
              <a:avLst/>
              <a:gdLst/>
              <a:ahLst/>
              <a:cxnLst/>
              <a:rect l="l" t="t" r="r" b="b"/>
              <a:pathLst>
                <a:path w="2223" h="2290" extrusionOk="0">
                  <a:moveTo>
                    <a:pt x="1920" y="169"/>
                  </a:moveTo>
                  <a:lnTo>
                    <a:pt x="1953" y="539"/>
                  </a:lnTo>
                  <a:lnTo>
                    <a:pt x="1987" y="943"/>
                  </a:lnTo>
                  <a:lnTo>
                    <a:pt x="2021" y="1415"/>
                  </a:lnTo>
                  <a:lnTo>
                    <a:pt x="2054" y="1886"/>
                  </a:lnTo>
                  <a:lnTo>
                    <a:pt x="2054" y="1886"/>
                  </a:lnTo>
                  <a:lnTo>
                    <a:pt x="1819" y="1852"/>
                  </a:lnTo>
                  <a:lnTo>
                    <a:pt x="1583" y="1886"/>
                  </a:lnTo>
                  <a:lnTo>
                    <a:pt x="1112" y="1953"/>
                  </a:lnTo>
                  <a:lnTo>
                    <a:pt x="741" y="2021"/>
                  </a:lnTo>
                  <a:lnTo>
                    <a:pt x="573" y="2054"/>
                  </a:lnTo>
                  <a:lnTo>
                    <a:pt x="371" y="2088"/>
                  </a:lnTo>
                  <a:lnTo>
                    <a:pt x="337" y="1650"/>
                  </a:lnTo>
                  <a:lnTo>
                    <a:pt x="236" y="1213"/>
                  </a:lnTo>
                  <a:lnTo>
                    <a:pt x="203" y="842"/>
                  </a:lnTo>
                  <a:lnTo>
                    <a:pt x="135" y="472"/>
                  </a:lnTo>
                  <a:lnTo>
                    <a:pt x="1044" y="337"/>
                  </a:lnTo>
                  <a:lnTo>
                    <a:pt x="1920" y="169"/>
                  </a:lnTo>
                  <a:close/>
                  <a:moveTo>
                    <a:pt x="1920" y="0"/>
                  </a:moveTo>
                  <a:lnTo>
                    <a:pt x="1011" y="135"/>
                  </a:lnTo>
                  <a:lnTo>
                    <a:pt x="102" y="270"/>
                  </a:lnTo>
                  <a:lnTo>
                    <a:pt x="34" y="337"/>
                  </a:lnTo>
                  <a:lnTo>
                    <a:pt x="1" y="371"/>
                  </a:lnTo>
                  <a:lnTo>
                    <a:pt x="1" y="606"/>
                  </a:lnTo>
                  <a:lnTo>
                    <a:pt x="34" y="876"/>
                  </a:lnTo>
                  <a:lnTo>
                    <a:pt x="102" y="1381"/>
                  </a:lnTo>
                  <a:lnTo>
                    <a:pt x="135" y="1819"/>
                  </a:lnTo>
                  <a:lnTo>
                    <a:pt x="203" y="2054"/>
                  </a:lnTo>
                  <a:lnTo>
                    <a:pt x="270" y="2256"/>
                  </a:lnTo>
                  <a:lnTo>
                    <a:pt x="270" y="2290"/>
                  </a:lnTo>
                  <a:lnTo>
                    <a:pt x="371" y="2290"/>
                  </a:lnTo>
                  <a:lnTo>
                    <a:pt x="371" y="2256"/>
                  </a:lnTo>
                  <a:lnTo>
                    <a:pt x="607" y="2256"/>
                  </a:lnTo>
                  <a:lnTo>
                    <a:pt x="842" y="2223"/>
                  </a:lnTo>
                  <a:lnTo>
                    <a:pt x="1280" y="2122"/>
                  </a:lnTo>
                  <a:lnTo>
                    <a:pt x="1684" y="2088"/>
                  </a:lnTo>
                  <a:lnTo>
                    <a:pt x="1886" y="2054"/>
                  </a:lnTo>
                  <a:lnTo>
                    <a:pt x="2088" y="1987"/>
                  </a:lnTo>
                  <a:lnTo>
                    <a:pt x="2155" y="1987"/>
                  </a:lnTo>
                  <a:lnTo>
                    <a:pt x="2189" y="1920"/>
                  </a:lnTo>
                  <a:lnTo>
                    <a:pt x="2223" y="1650"/>
                  </a:lnTo>
                  <a:lnTo>
                    <a:pt x="2223" y="1415"/>
                  </a:lnTo>
                  <a:lnTo>
                    <a:pt x="2155" y="910"/>
                  </a:lnTo>
                  <a:lnTo>
                    <a:pt x="2122" y="505"/>
                  </a:lnTo>
                  <a:lnTo>
                    <a:pt x="2054" y="303"/>
                  </a:lnTo>
                  <a:lnTo>
                    <a:pt x="1987" y="101"/>
                  </a:lnTo>
                  <a:lnTo>
                    <a:pt x="1987" y="34"/>
                  </a:lnTo>
                  <a:lnTo>
                    <a:pt x="1920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0" name="Google Shape;200;p2"/>
            <p:cNvSpPr/>
            <p:nvPr/>
          </p:nvSpPr>
          <p:spPr>
            <a:xfrm>
              <a:off x="2409449" y="5828546"/>
              <a:ext cx="29093" cy="132048"/>
            </a:xfrm>
            <a:custGeom>
              <a:avLst/>
              <a:gdLst/>
              <a:ahLst/>
              <a:cxnLst/>
              <a:rect l="l" t="t" r="r" b="b"/>
              <a:pathLst>
                <a:path w="438" h="1988" extrusionOk="0">
                  <a:moveTo>
                    <a:pt x="0" y="1"/>
                  </a:moveTo>
                  <a:lnTo>
                    <a:pt x="0" y="34"/>
                  </a:lnTo>
                  <a:lnTo>
                    <a:pt x="0" y="270"/>
                  </a:lnTo>
                  <a:lnTo>
                    <a:pt x="0" y="472"/>
                  </a:lnTo>
                  <a:lnTo>
                    <a:pt x="67" y="943"/>
                  </a:lnTo>
                  <a:lnTo>
                    <a:pt x="168" y="1448"/>
                  </a:lnTo>
                  <a:lnTo>
                    <a:pt x="236" y="1718"/>
                  </a:lnTo>
                  <a:lnTo>
                    <a:pt x="337" y="1953"/>
                  </a:lnTo>
                  <a:lnTo>
                    <a:pt x="370" y="1987"/>
                  </a:lnTo>
                  <a:lnTo>
                    <a:pt x="438" y="1987"/>
                  </a:lnTo>
                  <a:lnTo>
                    <a:pt x="438" y="1920"/>
                  </a:lnTo>
                  <a:lnTo>
                    <a:pt x="438" y="1684"/>
                  </a:lnTo>
                  <a:lnTo>
                    <a:pt x="370" y="1415"/>
                  </a:lnTo>
                  <a:lnTo>
                    <a:pt x="269" y="910"/>
                  </a:lnTo>
                  <a:lnTo>
                    <a:pt x="202" y="472"/>
                  </a:lnTo>
                  <a:lnTo>
                    <a:pt x="135" y="236"/>
                  </a:lnTo>
                  <a:lnTo>
                    <a:pt x="101" y="34"/>
                  </a:lnTo>
                  <a:lnTo>
                    <a:pt x="67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1" name="Google Shape;201;p2"/>
            <p:cNvSpPr/>
            <p:nvPr/>
          </p:nvSpPr>
          <p:spPr>
            <a:xfrm>
              <a:off x="2791844" y="5817387"/>
              <a:ext cx="33610" cy="42577"/>
            </a:xfrm>
            <a:custGeom>
              <a:avLst/>
              <a:gdLst/>
              <a:ahLst/>
              <a:cxnLst/>
              <a:rect l="l" t="t" r="r" b="b"/>
              <a:pathLst>
                <a:path w="506" h="641" extrusionOk="0">
                  <a:moveTo>
                    <a:pt x="472" y="0"/>
                  </a:moveTo>
                  <a:lnTo>
                    <a:pt x="371" y="101"/>
                  </a:lnTo>
                  <a:lnTo>
                    <a:pt x="270" y="202"/>
                  </a:lnTo>
                  <a:lnTo>
                    <a:pt x="202" y="169"/>
                  </a:lnTo>
                  <a:lnTo>
                    <a:pt x="68" y="68"/>
                  </a:lnTo>
                  <a:lnTo>
                    <a:pt x="0" y="68"/>
                  </a:lnTo>
                  <a:lnTo>
                    <a:pt x="0" y="101"/>
                  </a:lnTo>
                  <a:lnTo>
                    <a:pt x="34" y="202"/>
                  </a:lnTo>
                  <a:lnTo>
                    <a:pt x="135" y="270"/>
                  </a:lnTo>
                  <a:lnTo>
                    <a:pt x="169" y="303"/>
                  </a:lnTo>
                  <a:lnTo>
                    <a:pt x="68" y="539"/>
                  </a:lnTo>
                  <a:lnTo>
                    <a:pt x="68" y="606"/>
                  </a:lnTo>
                  <a:lnTo>
                    <a:pt x="101" y="640"/>
                  </a:lnTo>
                  <a:lnTo>
                    <a:pt x="169" y="640"/>
                  </a:lnTo>
                  <a:lnTo>
                    <a:pt x="236" y="606"/>
                  </a:lnTo>
                  <a:lnTo>
                    <a:pt x="337" y="337"/>
                  </a:lnTo>
                  <a:lnTo>
                    <a:pt x="371" y="337"/>
                  </a:lnTo>
                  <a:lnTo>
                    <a:pt x="404" y="303"/>
                  </a:lnTo>
                  <a:lnTo>
                    <a:pt x="404" y="236"/>
                  </a:lnTo>
                  <a:lnTo>
                    <a:pt x="50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2" name="Google Shape;202;p2"/>
            <p:cNvSpPr/>
            <p:nvPr/>
          </p:nvSpPr>
          <p:spPr>
            <a:xfrm>
              <a:off x="2568199" y="5786102"/>
              <a:ext cx="156624" cy="147657"/>
            </a:xfrm>
            <a:custGeom>
              <a:avLst/>
              <a:gdLst/>
              <a:ahLst/>
              <a:cxnLst/>
              <a:rect l="l" t="t" r="r" b="b"/>
              <a:pathLst>
                <a:path w="2358" h="2223" extrusionOk="0">
                  <a:moveTo>
                    <a:pt x="1650" y="0"/>
                  </a:moveTo>
                  <a:lnTo>
                    <a:pt x="1314" y="101"/>
                  </a:lnTo>
                  <a:lnTo>
                    <a:pt x="708" y="168"/>
                  </a:lnTo>
                  <a:lnTo>
                    <a:pt x="405" y="202"/>
                  </a:lnTo>
                  <a:lnTo>
                    <a:pt x="102" y="303"/>
                  </a:lnTo>
                  <a:lnTo>
                    <a:pt x="102" y="202"/>
                  </a:lnTo>
                  <a:lnTo>
                    <a:pt x="34" y="202"/>
                  </a:lnTo>
                  <a:lnTo>
                    <a:pt x="1" y="236"/>
                  </a:lnTo>
                  <a:lnTo>
                    <a:pt x="1" y="471"/>
                  </a:lnTo>
                  <a:lnTo>
                    <a:pt x="1" y="673"/>
                  </a:lnTo>
                  <a:lnTo>
                    <a:pt x="34" y="1145"/>
                  </a:lnTo>
                  <a:lnTo>
                    <a:pt x="135" y="1650"/>
                  </a:lnTo>
                  <a:lnTo>
                    <a:pt x="203" y="1919"/>
                  </a:lnTo>
                  <a:lnTo>
                    <a:pt x="304" y="2155"/>
                  </a:lnTo>
                  <a:lnTo>
                    <a:pt x="337" y="2222"/>
                  </a:lnTo>
                  <a:lnTo>
                    <a:pt x="371" y="2222"/>
                  </a:lnTo>
                  <a:lnTo>
                    <a:pt x="405" y="2188"/>
                  </a:lnTo>
                  <a:lnTo>
                    <a:pt x="438" y="2121"/>
                  </a:lnTo>
                  <a:lnTo>
                    <a:pt x="405" y="1885"/>
                  </a:lnTo>
                  <a:lnTo>
                    <a:pt x="337" y="1616"/>
                  </a:lnTo>
                  <a:lnTo>
                    <a:pt x="236" y="1111"/>
                  </a:lnTo>
                  <a:lnTo>
                    <a:pt x="203" y="741"/>
                  </a:lnTo>
                  <a:lnTo>
                    <a:pt x="135" y="370"/>
                  </a:lnTo>
                  <a:lnTo>
                    <a:pt x="539" y="370"/>
                  </a:lnTo>
                  <a:lnTo>
                    <a:pt x="943" y="303"/>
                  </a:lnTo>
                  <a:lnTo>
                    <a:pt x="1852" y="168"/>
                  </a:lnTo>
                  <a:lnTo>
                    <a:pt x="1886" y="202"/>
                  </a:lnTo>
                  <a:lnTo>
                    <a:pt x="1987" y="202"/>
                  </a:lnTo>
                  <a:lnTo>
                    <a:pt x="1987" y="471"/>
                  </a:lnTo>
                  <a:lnTo>
                    <a:pt x="2021" y="774"/>
                  </a:lnTo>
                  <a:lnTo>
                    <a:pt x="2155" y="1784"/>
                  </a:lnTo>
                  <a:lnTo>
                    <a:pt x="1751" y="1784"/>
                  </a:lnTo>
                  <a:lnTo>
                    <a:pt x="1347" y="1885"/>
                  </a:lnTo>
                  <a:lnTo>
                    <a:pt x="842" y="1919"/>
                  </a:lnTo>
                  <a:lnTo>
                    <a:pt x="607" y="1986"/>
                  </a:lnTo>
                  <a:lnTo>
                    <a:pt x="506" y="2054"/>
                  </a:lnTo>
                  <a:lnTo>
                    <a:pt x="438" y="2121"/>
                  </a:lnTo>
                  <a:lnTo>
                    <a:pt x="506" y="2188"/>
                  </a:lnTo>
                  <a:lnTo>
                    <a:pt x="842" y="2188"/>
                  </a:lnTo>
                  <a:lnTo>
                    <a:pt x="1246" y="2121"/>
                  </a:lnTo>
                  <a:lnTo>
                    <a:pt x="1718" y="2054"/>
                  </a:lnTo>
                  <a:lnTo>
                    <a:pt x="1987" y="2020"/>
                  </a:lnTo>
                  <a:lnTo>
                    <a:pt x="2189" y="1953"/>
                  </a:lnTo>
                  <a:lnTo>
                    <a:pt x="2256" y="1986"/>
                  </a:lnTo>
                  <a:lnTo>
                    <a:pt x="2290" y="1986"/>
                  </a:lnTo>
                  <a:lnTo>
                    <a:pt x="2357" y="1953"/>
                  </a:lnTo>
                  <a:lnTo>
                    <a:pt x="2357" y="1885"/>
                  </a:lnTo>
                  <a:lnTo>
                    <a:pt x="2189" y="875"/>
                  </a:lnTo>
                  <a:lnTo>
                    <a:pt x="2155" y="438"/>
                  </a:lnTo>
                  <a:lnTo>
                    <a:pt x="2122" y="236"/>
                  </a:lnTo>
                  <a:lnTo>
                    <a:pt x="2054" y="34"/>
                  </a:lnTo>
                  <a:lnTo>
                    <a:pt x="2021" y="34"/>
                  </a:lnTo>
                  <a:lnTo>
                    <a:pt x="1987" y="67"/>
                  </a:lnTo>
                  <a:lnTo>
                    <a:pt x="1987" y="34"/>
                  </a:lnTo>
                  <a:lnTo>
                    <a:pt x="1920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3" name="Google Shape;203;p2"/>
            <p:cNvSpPr/>
            <p:nvPr/>
          </p:nvSpPr>
          <p:spPr>
            <a:xfrm>
              <a:off x="2727015" y="5754750"/>
              <a:ext cx="154366" cy="167783"/>
            </a:xfrm>
            <a:custGeom>
              <a:avLst/>
              <a:gdLst/>
              <a:ahLst/>
              <a:cxnLst/>
              <a:rect l="l" t="t" r="r" b="b"/>
              <a:pathLst>
                <a:path w="2324" h="2526" extrusionOk="0">
                  <a:moveTo>
                    <a:pt x="1953" y="203"/>
                  </a:moveTo>
                  <a:lnTo>
                    <a:pt x="1953" y="640"/>
                  </a:lnTo>
                  <a:lnTo>
                    <a:pt x="1986" y="1112"/>
                  </a:lnTo>
                  <a:lnTo>
                    <a:pt x="2054" y="1583"/>
                  </a:lnTo>
                  <a:lnTo>
                    <a:pt x="2155" y="2021"/>
                  </a:lnTo>
                  <a:lnTo>
                    <a:pt x="2188" y="2054"/>
                  </a:lnTo>
                  <a:lnTo>
                    <a:pt x="2155" y="2054"/>
                  </a:lnTo>
                  <a:lnTo>
                    <a:pt x="1751" y="2088"/>
                  </a:lnTo>
                  <a:lnTo>
                    <a:pt x="1347" y="2155"/>
                  </a:lnTo>
                  <a:lnTo>
                    <a:pt x="943" y="2189"/>
                  </a:lnTo>
                  <a:lnTo>
                    <a:pt x="505" y="2256"/>
                  </a:lnTo>
                  <a:lnTo>
                    <a:pt x="337" y="1347"/>
                  </a:lnTo>
                  <a:lnTo>
                    <a:pt x="168" y="438"/>
                  </a:lnTo>
                  <a:lnTo>
                    <a:pt x="606" y="405"/>
                  </a:lnTo>
                  <a:lnTo>
                    <a:pt x="1044" y="371"/>
                  </a:lnTo>
                  <a:lnTo>
                    <a:pt x="1953" y="203"/>
                  </a:lnTo>
                  <a:close/>
                  <a:moveTo>
                    <a:pt x="1953" y="1"/>
                  </a:moveTo>
                  <a:lnTo>
                    <a:pt x="1044" y="169"/>
                  </a:lnTo>
                  <a:lnTo>
                    <a:pt x="572" y="203"/>
                  </a:lnTo>
                  <a:lnTo>
                    <a:pt x="101" y="304"/>
                  </a:lnTo>
                  <a:lnTo>
                    <a:pt x="67" y="337"/>
                  </a:lnTo>
                  <a:lnTo>
                    <a:pt x="67" y="371"/>
                  </a:lnTo>
                  <a:lnTo>
                    <a:pt x="34" y="371"/>
                  </a:lnTo>
                  <a:lnTo>
                    <a:pt x="0" y="438"/>
                  </a:lnTo>
                  <a:lnTo>
                    <a:pt x="34" y="943"/>
                  </a:lnTo>
                  <a:lnTo>
                    <a:pt x="101" y="1448"/>
                  </a:lnTo>
                  <a:lnTo>
                    <a:pt x="236" y="1987"/>
                  </a:lnTo>
                  <a:lnTo>
                    <a:pt x="370" y="2492"/>
                  </a:lnTo>
                  <a:lnTo>
                    <a:pt x="404" y="2526"/>
                  </a:lnTo>
                  <a:lnTo>
                    <a:pt x="471" y="2526"/>
                  </a:lnTo>
                  <a:lnTo>
                    <a:pt x="539" y="2492"/>
                  </a:lnTo>
                  <a:lnTo>
                    <a:pt x="539" y="2425"/>
                  </a:lnTo>
                  <a:lnTo>
                    <a:pt x="539" y="2357"/>
                  </a:lnTo>
                  <a:lnTo>
                    <a:pt x="943" y="2391"/>
                  </a:lnTo>
                  <a:lnTo>
                    <a:pt x="1380" y="2357"/>
                  </a:lnTo>
                  <a:lnTo>
                    <a:pt x="1784" y="2290"/>
                  </a:lnTo>
                  <a:lnTo>
                    <a:pt x="2188" y="2189"/>
                  </a:lnTo>
                  <a:lnTo>
                    <a:pt x="2222" y="2122"/>
                  </a:lnTo>
                  <a:lnTo>
                    <a:pt x="2188" y="2088"/>
                  </a:lnTo>
                  <a:lnTo>
                    <a:pt x="2289" y="2088"/>
                  </a:lnTo>
                  <a:lnTo>
                    <a:pt x="2289" y="2054"/>
                  </a:lnTo>
                  <a:lnTo>
                    <a:pt x="2323" y="1987"/>
                  </a:lnTo>
                  <a:lnTo>
                    <a:pt x="2289" y="1549"/>
                  </a:lnTo>
                  <a:lnTo>
                    <a:pt x="2222" y="1078"/>
                  </a:lnTo>
                  <a:lnTo>
                    <a:pt x="2121" y="607"/>
                  </a:lnTo>
                  <a:lnTo>
                    <a:pt x="2020" y="169"/>
                  </a:lnTo>
                  <a:lnTo>
                    <a:pt x="2054" y="102"/>
                  </a:lnTo>
                  <a:lnTo>
                    <a:pt x="2054" y="68"/>
                  </a:lnTo>
                  <a:lnTo>
                    <a:pt x="2020" y="34"/>
                  </a:lnTo>
                  <a:lnTo>
                    <a:pt x="1953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4" name="Google Shape;204;p2"/>
            <p:cNvSpPr/>
            <p:nvPr/>
          </p:nvSpPr>
          <p:spPr>
            <a:xfrm>
              <a:off x="2472019" y="5864347"/>
              <a:ext cx="35868" cy="47027"/>
            </a:xfrm>
            <a:custGeom>
              <a:avLst/>
              <a:gdLst/>
              <a:ahLst/>
              <a:cxnLst/>
              <a:rect l="l" t="t" r="r" b="b"/>
              <a:pathLst>
                <a:path w="540" h="708" extrusionOk="0">
                  <a:moveTo>
                    <a:pt x="304" y="135"/>
                  </a:moveTo>
                  <a:lnTo>
                    <a:pt x="270" y="270"/>
                  </a:lnTo>
                  <a:lnTo>
                    <a:pt x="203" y="371"/>
                  </a:lnTo>
                  <a:lnTo>
                    <a:pt x="136" y="404"/>
                  </a:lnTo>
                  <a:lnTo>
                    <a:pt x="136" y="371"/>
                  </a:lnTo>
                  <a:lnTo>
                    <a:pt x="136" y="303"/>
                  </a:lnTo>
                  <a:lnTo>
                    <a:pt x="203" y="202"/>
                  </a:lnTo>
                  <a:lnTo>
                    <a:pt x="237" y="169"/>
                  </a:lnTo>
                  <a:lnTo>
                    <a:pt x="304" y="135"/>
                  </a:lnTo>
                  <a:close/>
                  <a:moveTo>
                    <a:pt x="304" y="0"/>
                  </a:moveTo>
                  <a:lnTo>
                    <a:pt x="169" y="34"/>
                  </a:lnTo>
                  <a:lnTo>
                    <a:pt x="68" y="135"/>
                  </a:lnTo>
                  <a:lnTo>
                    <a:pt x="35" y="135"/>
                  </a:lnTo>
                  <a:lnTo>
                    <a:pt x="35" y="169"/>
                  </a:lnTo>
                  <a:lnTo>
                    <a:pt x="35" y="202"/>
                  </a:lnTo>
                  <a:lnTo>
                    <a:pt x="1" y="337"/>
                  </a:lnTo>
                  <a:lnTo>
                    <a:pt x="1" y="438"/>
                  </a:lnTo>
                  <a:lnTo>
                    <a:pt x="102" y="674"/>
                  </a:lnTo>
                  <a:lnTo>
                    <a:pt x="102" y="707"/>
                  </a:lnTo>
                  <a:lnTo>
                    <a:pt x="169" y="707"/>
                  </a:lnTo>
                  <a:lnTo>
                    <a:pt x="203" y="674"/>
                  </a:lnTo>
                  <a:lnTo>
                    <a:pt x="203" y="640"/>
                  </a:lnTo>
                  <a:lnTo>
                    <a:pt x="169" y="505"/>
                  </a:lnTo>
                  <a:lnTo>
                    <a:pt x="237" y="573"/>
                  </a:lnTo>
                  <a:lnTo>
                    <a:pt x="304" y="640"/>
                  </a:lnTo>
                  <a:lnTo>
                    <a:pt x="371" y="674"/>
                  </a:lnTo>
                  <a:lnTo>
                    <a:pt x="472" y="707"/>
                  </a:lnTo>
                  <a:lnTo>
                    <a:pt x="506" y="674"/>
                  </a:lnTo>
                  <a:lnTo>
                    <a:pt x="540" y="640"/>
                  </a:lnTo>
                  <a:lnTo>
                    <a:pt x="540" y="573"/>
                  </a:lnTo>
                  <a:lnTo>
                    <a:pt x="472" y="539"/>
                  </a:lnTo>
                  <a:lnTo>
                    <a:pt x="371" y="505"/>
                  </a:lnTo>
                  <a:lnTo>
                    <a:pt x="304" y="438"/>
                  </a:lnTo>
                  <a:lnTo>
                    <a:pt x="405" y="337"/>
                  </a:lnTo>
                  <a:lnTo>
                    <a:pt x="472" y="202"/>
                  </a:lnTo>
                  <a:lnTo>
                    <a:pt x="472" y="101"/>
                  </a:lnTo>
                  <a:lnTo>
                    <a:pt x="439" y="34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5" name="Google Shape;205;p2"/>
            <p:cNvSpPr/>
            <p:nvPr/>
          </p:nvSpPr>
          <p:spPr>
            <a:xfrm>
              <a:off x="2089625" y="6172946"/>
              <a:ext cx="152174" cy="147657"/>
            </a:xfrm>
            <a:custGeom>
              <a:avLst/>
              <a:gdLst/>
              <a:ahLst/>
              <a:cxnLst/>
              <a:rect l="l" t="t" r="r" b="b"/>
              <a:pathLst>
                <a:path w="2291" h="2223" extrusionOk="0">
                  <a:moveTo>
                    <a:pt x="1886" y="203"/>
                  </a:moveTo>
                  <a:lnTo>
                    <a:pt x="1953" y="573"/>
                  </a:lnTo>
                  <a:lnTo>
                    <a:pt x="1987" y="943"/>
                  </a:lnTo>
                  <a:lnTo>
                    <a:pt x="2054" y="1381"/>
                  </a:lnTo>
                  <a:lnTo>
                    <a:pt x="2122" y="1819"/>
                  </a:lnTo>
                  <a:lnTo>
                    <a:pt x="1953" y="1819"/>
                  </a:lnTo>
                  <a:lnTo>
                    <a:pt x="1751" y="1852"/>
                  </a:lnTo>
                  <a:lnTo>
                    <a:pt x="1381" y="1886"/>
                  </a:lnTo>
                  <a:lnTo>
                    <a:pt x="910" y="1953"/>
                  </a:lnTo>
                  <a:lnTo>
                    <a:pt x="674" y="2021"/>
                  </a:lnTo>
                  <a:lnTo>
                    <a:pt x="472" y="2088"/>
                  </a:lnTo>
                  <a:lnTo>
                    <a:pt x="371" y="1617"/>
                  </a:lnTo>
                  <a:lnTo>
                    <a:pt x="270" y="1179"/>
                  </a:lnTo>
                  <a:lnTo>
                    <a:pt x="169" y="809"/>
                  </a:lnTo>
                  <a:lnTo>
                    <a:pt x="102" y="438"/>
                  </a:lnTo>
                  <a:lnTo>
                    <a:pt x="1011" y="337"/>
                  </a:lnTo>
                  <a:lnTo>
                    <a:pt x="1886" y="203"/>
                  </a:lnTo>
                  <a:close/>
                  <a:moveTo>
                    <a:pt x="1886" y="1"/>
                  </a:moveTo>
                  <a:lnTo>
                    <a:pt x="977" y="102"/>
                  </a:lnTo>
                  <a:lnTo>
                    <a:pt x="68" y="270"/>
                  </a:lnTo>
                  <a:lnTo>
                    <a:pt x="1" y="304"/>
                  </a:lnTo>
                  <a:lnTo>
                    <a:pt x="1" y="371"/>
                  </a:lnTo>
                  <a:lnTo>
                    <a:pt x="1" y="573"/>
                  </a:lnTo>
                  <a:lnTo>
                    <a:pt x="1" y="775"/>
                  </a:lnTo>
                  <a:lnTo>
                    <a:pt x="68" y="1213"/>
                  </a:lnTo>
                  <a:lnTo>
                    <a:pt x="169" y="1684"/>
                  </a:lnTo>
                  <a:lnTo>
                    <a:pt x="236" y="1953"/>
                  </a:lnTo>
                  <a:lnTo>
                    <a:pt x="337" y="2189"/>
                  </a:lnTo>
                  <a:lnTo>
                    <a:pt x="405" y="2223"/>
                  </a:lnTo>
                  <a:lnTo>
                    <a:pt x="438" y="2189"/>
                  </a:lnTo>
                  <a:lnTo>
                    <a:pt x="876" y="2189"/>
                  </a:lnTo>
                  <a:lnTo>
                    <a:pt x="1280" y="2122"/>
                  </a:lnTo>
                  <a:lnTo>
                    <a:pt x="1718" y="2054"/>
                  </a:lnTo>
                  <a:lnTo>
                    <a:pt x="1953" y="2021"/>
                  </a:lnTo>
                  <a:lnTo>
                    <a:pt x="2189" y="1953"/>
                  </a:lnTo>
                  <a:lnTo>
                    <a:pt x="2223" y="1987"/>
                  </a:lnTo>
                  <a:lnTo>
                    <a:pt x="2256" y="1987"/>
                  </a:lnTo>
                  <a:lnTo>
                    <a:pt x="2290" y="1953"/>
                  </a:lnTo>
                  <a:lnTo>
                    <a:pt x="2290" y="1920"/>
                  </a:lnTo>
                  <a:lnTo>
                    <a:pt x="2290" y="1718"/>
                  </a:lnTo>
                  <a:lnTo>
                    <a:pt x="2256" y="1482"/>
                  </a:lnTo>
                  <a:lnTo>
                    <a:pt x="2189" y="1044"/>
                  </a:lnTo>
                  <a:lnTo>
                    <a:pt x="2122" y="539"/>
                  </a:lnTo>
                  <a:lnTo>
                    <a:pt x="2054" y="270"/>
                  </a:lnTo>
                  <a:lnTo>
                    <a:pt x="1987" y="34"/>
                  </a:lnTo>
                  <a:lnTo>
                    <a:pt x="1953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6" name="Google Shape;206;p2"/>
            <p:cNvSpPr/>
            <p:nvPr/>
          </p:nvSpPr>
          <p:spPr>
            <a:xfrm>
              <a:off x="2205931" y="6065608"/>
              <a:ext cx="33610" cy="49285"/>
            </a:xfrm>
            <a:custGeom>
              <a:avLst/>
              <a:gdLst/>
              <a:ahLst/>
              <a:cxnLst/>
              <a:rect l="l" t="t" r="r" b="b"/>
              <a:pathLst>
                <a:path w="506" h="742" extrusionOk="0">
                  <a:moveTo>
                    <a:pt x="169" y="1"/>
                  </a:moveTo>
                  <a:lnTo>
                    <a:pt x="68" y="68"/>
                  </a:lnTo>
                  <a:lnTo>
                    <a:pt x="34" y="169"/>
                  </a:lnTo>
                  <a:lnTo>
                    <a:pt x="34" y="270"/>
                  </a:lnTo>
                  <a:lnTo>
                    <a:pt x="101" y="371"/>
                  </a:lnTo>
                  <a:lnTo>
                    <a:pt x="202" y="438"/>
                  </a:lnTo>
                  <a:lnTo>
                    <a:pt x="337" y="438"/>
                  </a:lnTo>
                  <a:lnTo>
                    <a:pt x="337" y="506"/>
                  </a:lnTo>
                  <a:lnTo>
                    <a:pt x="303" y="539"/>
                  </a:lnTo>
                  <a:lnTo>
                    <a:pt x="236" y="573"/>
                  </a:lnTo>
                  <a:lnTo>
                    <a:pt x="101" y="573"/>
                  </a:lnTo>
                  <a:lnTo>
                    <a:pt x="68" y="539"/>
                  </a:lnTo>
                  <a:lnTo>
                    <a:pt x="0" y="573"/>
                  </a:lnTo>
                  <a:lnTo>
                    <a:pt x="0" y="607"/>
                  </a:lnTo>
                  <a:lnTo>
                    <a:pt x="0" y="640"/>
                  </a:lnTo>
                  <a:lnTo>
                    <a:pt x="34" y="674"/>
                  </a:lnTo>
                  <a:lnTo>
                    <a:pt x="101" y="708"/>
                  </a:lnTo>
                  <a:lnTo>
                    <a:pt x="202" y="741"/>
                  </a:lnTo>
                  <a:lnTo>
                    <a:pt x="303" y="708"/>
                  </a:lnTo>
                  <a:lnTo>
                    <a:pt x="404" y="674"/>
                  </a:lnTo>
                  <a:lnTo>
                    <a:pt x="472" y="607"/>
                  </a:lnTo>
                  <a:lnTo>
                    <a:pt x="505" y="506"/>
                  </a:lnTo>
                  <a:lnTo>
                    <a:pt x="505" y="405"/>
                  </a:lnTo>
                  <a:lnTo>
                    <a:pt x="472" y="337"/>
                  </a:lnTo>
                  <a:lnTo>
                    <a:pt x="438" y="304"/>
                  </a:lnTo>
                  <a:lnTo>
                    <a:pt x="371" y="270"/>
                  </a:lnTo>
                  <a:lnTo>
                    <a:pt x="202" y="270"/>
                  </a:lnTo>
                  <a:lnTo>
                    <a:pt x="169" y="203"/>
                  </a:lnTo>
                  <a:lnTo>
                    <a:pt x="202" y="169"/>
                  </a:lnTo>
                  <a:lnTo>
                    <a:pt x="236" y="135"/>
                  </a:lnTo>
                  <a:lnTo>
                    <a:pt x="337" y="102"/>
                  </a:lnTo>
                  <a:lnTo>
                    <a:pt x="371" y="102"/>
                  </a:lnTo>
                  <a:lnTo>
                    <a:pt x="371" y="68"/>
                  </a:lnTo>
                  <a:lnTo>
                    <a:pt x="337" y="34"/>
                  </a:lnTo>
                  <a:lnTo>
                    <a:pt x="303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7" name="Google Shape;207;p2"/>
            <p:cNvSpPr/>
            <p:nvPr/>
          </p:nvSpPr>
          <p:spPr>
            <a:xfrm>
              <a:off x="2357972" y="6034323"/>
              <a:ext cx="42577" cy="60444"/>
            </a:xfrm>
            <a:custGeom>
              <a:avLst/>
              <a:gdLst/>
              <a:ahLst/>
              <a:cxnLst/>
              <a:rect l="l" t="t" r="r" b="b"/>
              <a:pathLst>
                <a:path w="641" h="910" extrusionOk="0">
                  <a:moveTo>
                    <a:pt x="438" y="236"/>
                  </a:moveTo>
                  <a:lnTo>
                    <a:pt x="472" y="270"/>
                  </a:lnTo>
                  <a:lnTo>
                    <a:pt x="506" y="337"/>
                  </a:lnTo>
                  <a:lnTo>
                    <a:pt x="506" y="505"/>
                  </a:lnTo>
                  <a:lnTo>
                    <a:pt x="472" y="573"/>
                  </a:lnTo>
                  <a:lnTo>
                    <a:pt x="438" y="640"/>
                  </a:lnTo>
                  <a:lnTo>
                    <a:pt x="304" y="707"/>
                  </a:lnTo>
                  <a:lnTo>
                    <a:pt x="270" y="741"/>
                  </a:lnTo>
                  <a:lnTo>
                    <a:pt x="236" y="404"/>
                  </a:lnTo>
                  <a:lnTo>
                    <a:pt x="236" y="236"/>
                  </a:lnTo>
                  <a:close/>
                  <a:moveTo>
                    <a:pt x="169" y="0"/>
                  </a:moveTo>
                  <a:lnTo>
                    <a:pt x="135" y="101"/>
                  </a:lnTo>
                  <a:lnTo>
                    <a:pt x="102" y="168"/>
                  </a:lnTo>
                  <a:lnTo>
                    <a:pt x="68" y="371"/>
                  </a:lnTo>
                  <a:lnTo>
                    <a:pt x="68" y="573"/>
                  </a:lnTo>
                  <a:lnTo>
                    <a:pt x="135" y="775"/>
                  </a:lnTo>
                  <a:lnTo>
                    <a:pt x="68" y="775"/>
                  </a:lnTo>
                  <a:lnTo>
                    <a:pt x="1" y="842"/>
                  </a:lnTo>
                  <a:lnTo>
                    <a:pt x="34" y="876"/>
                  </a:lnTo>
                  <a:lnTo>
                    <a:pt x="68" y="909"/>
                  </a:lnTo>
                  <a:lnTo>
                    <a:pt x="236" y="909"/>
                  </a:lnTo>
                  <a:lnTo>
                    <a:pt x="405" y="808"/>
                  </a:lnTo>
                  <a:lnTo>
                    <a:pt x="539" y="674"/>
                  </a:lnTo>
                  <a:lnTo>
                    <a:pt x="607" y="505"/>
                  </a:lnTo>
                  <a:lnTo>
                    <a:pt x="640" y="404"/>
                  </a:lnTo>
                  <a:lnTo>
                    <a:pt x="607" y="337"/>
                  </a:lnTo>
                  <a:lnTo>
                    <a:pt x="539" y="168"/>
                  </a:lnTo>
                  <a:lnTo>
                    <a:pt x="472" y="135"/>
                  </a:lnTo>
                  <a:lnTo>
                    <a:pt x="371" y="101"/>
                  </a:lnTo>
                  <a:lnTo>
                    <a:pt x="236" y="135"/>
                  </a:lnTo>
                  <a:lnTo>
                    <a:pt x="203" y="34"/>
                  </a:lnTo>
                  <a:lnTo>
                    <a:pt x="169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8" name="Google Shape;208;p2"/>
            <p:cNvSpPr/>
            <p:nvPr/>
          </p:nvSpPr>
          <p:spPr>
            <a:xfrm>
              <a:off x="2147745" y="6226616"/>
              <a:ext cx="44835" cy="49285"/>
            </a:xfrm>
            <a:custGeom>
              <a:avLst/>
              <a:gdLst/>
              <a:ahLst/>
              <a:cxnLst/>
              <a:rect l="l" t="t" r="r" b="b"/>
              <a:pathLst>
                <a:path w="675" h="742" extrusionOk="0">
                  <a:moveTo>
                    <a:pt x="68" y="1"/>
                  </a:moveTo>
                  <a:lnTo>
                    <a:pt x="1" y="34"/>
                  </a:lnTo>
                  <a:lnTo>
                    <a:pt x="1" y="68"/>
                  </a:lnTo>
                  <a:lnTo>
                    <a:pt x="35" y="135"/>
                  </a:lnTo>
                  <a:lnTo>
                    <a:pt x="102" y="169"/>
                  </a:lnTo>
                  <a:lnTo>
                    <a:pt x="304" y="169"/>
                  </a:lnTo>
                  <a:lnTo>
                    <a:pt x="68" y="607"/>
                  </a:lnTo>
                  <a:lnTo>
                    <a:pt x="68" y="674"/>
                  </a:lnTo>
                  <a:lnTo>
                    <a:pt x="102" y="708"/>
                  </a:lnTo>
                  <a:lnTo>
                    <a:pt x="136" y="741"/>
                  </a:lnTo>
                  <a:lnTo>
                    <a:pt x="203" y="741"/>
                  </a:lnTo>
                  <a:lnTo>
                    <a:pt x="506" y="607"/>
                  </a:lnTo>
                  <a:lnTo>
                    <a:pt x="607" y="573"/>
                  </a:lnTo>
                  <a:lnTo>
                    <a:pt x="674" y="539"/>
                  </a:lnTo>
                  <a:lnTo>
                    <a:pt x="674" y="472"/>
                  </a:lnTo>
                  <a:lnTo>
                    <a:pt x="674" y="438"/>
                  </a:lnTo>
                  <a:lnTo>
                    <a:pt x="607" y="405"/>
                  </a:lnTo>
                  <a:lnTo>
                    <a:pt x="573" y="405"/>
                  </a:lnTo>
                  <a:lnTo>
                    <a:pt x="472" y="438"/>
                  </a:lnTo>
                  <a:lnTo>
                    <a:pt x="338" y="472"/>
                  </a:lnTo>
                  <a:lnTo>
                    <a:pt x="540" y="135"/>
                  </a:lnTo>
                  <a:lnTo>
                    <a:pt x="573" y="102"/>
                  </a:lnTo>
                  <a:lnTo>
                    <a:pt x="540" y="34"/>
                  </a:lnTo>
                  <a:lnTo>
                    <a:pt x="50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09" name="Google Shape;209;p2"/>
            <p:cNvSpPr/>
            <p:nvPr/>
          </p:nvSpPr>
          <p:spPr>
            <a:xfrm>
              <a:off x="2299852" y="5978395"/>
              <a:ext cx="154366" cy="161075"/>
            </a:xfrm>
            <a:custGeom>
              <a:avLst/>
              <a:gdLst/>
              <a:ahLst/>
              <a:cxnLst/>
              <a:rect l="l" t="t" r="r" b="b"/>
              <a:pathLst>
                <a:path w="2324" h="2425" extrusionOk="0">
                  <a:moveTo>
                    <a:pt x="1919" y="135"/>
                  </a:moveTo>
                  <a:lnTo>
                    <a:pt x="2020" y="1044"/>
                  </a:lnTo>
                  <a:lnTo>
                    <a:pt x="2122" y="1987"/>
                  </a:lnTo>
                  <a:lnTo>
                    <a:pt x="1684" y="2054"/>
                  </a:lnTo>
                  <a:lnTo>
                    <a:pt x="1280" y="2122"/>
                  </a:lnTo>
                  <a:lnTo>
                    <a:pt x="876" y="2189"/>
                  </a:lnTo>
                  <a:lnTo>
                    <a:pt x="472" y="2290"/>
                  </a:lnTo>
                  <a:lnTo>
                    <a:pt x="472" y="2256"/>
                  </a:lnTo>
                  <a:lnTo>
                    <a:pt x="438" y="1819"/>
                  </a:lnTo>
                  <a:lnTo>
                    <a:pt x="371" y="1347"/>
                  </a:lnTo>
                  <a:lnTo>
                    <a:pt x="270" y="876"/>
                  </a:lnTo>
                  <a:lnTo>
                    <a:pt x="135" y="438"/>
                  </a:lnTo>
                  <a:lnTo>
                    <a:pt x="1044" y="337"/>
                  </a:lnTo>
                  <a:lnTo>
                    <a:pt x="1482" y="270"/>
                  </a:lnTo>
                  <a:lnTo>
                    <a:pt x="1919" y="135"/>
                  </a:lnTo>
                  <a:close/>
                  <a:moveTo>
                    <a:pt x="1919" y="0"/>
                  </a:moveTo>
                  <a:lnTo>
                    <a:pt x="1482" y="68"/>
                  </a:lnTo>
                  <a:lnTo>
                    <a:pt x="1010" y="135"/>
                  </a:lnTo>
                  <a:lnTo>
                    <a:pt x="68" y="270"/>
                  </a:lnTo>
                  <a:lnTo>
                    <a:pt x="34" y="303"/>
                  </a:lnTo>
                  <a:lnTo>
                    <a:pt x="0" y="337"/>
                  </a:lnTo>
                  <a:lnTo>
                    <a:pt x="0" y="404"/>
                  </a:lnTo>
                  <a:lnTo>
                    <a:pt x="34" y="438"/>
                  </a:lnTo>
                  <a:lnTo>
                    <a:pt x="68" y="909"/>
                  </a:lnTo>
                  <a:lnTo>
                    <a:pt x="135" y="1381"/>
                  </a:lnTo>
                  <a:lnTo>
                    <a:pt x="236" y="1819"/>
                  </a:lnTo>
                  <a:lnTo>
                    <a:pt x="337" y="2290"/>
                  </a:lnTo>
                  <a:lnTo>
                    <a:pt x="337" y="2324"/>
                  </a:lnTo>
                  <a:lnTo>
                    <a:pt x="438" y="2324"/>
                  </a:lnTo>
                  <a:lnTo>
                    <a:pt x="472" y="2391"/>
                  </a:lnTo>
                  <a:lnTo>
                    <a:pt x="505" y="2425"/>
                  </a:lnTo>
                  <a:lnTo>
                    <a:pt x="909" y="2425"/>
                  </a:lnTo>
                  <a:lnTo>
                    <a:pt x="1313" y="2357"/>
                  </a:lnTo>
                  <a:lnTo>
                    <a:pt x="1751" y="2256"/>
                  </a:lnTo>
                  <a:lnTo>
                    <a:pt x="2122" y="2088"/>
                  </a:lnTo>
                  <a:lnTo>
                    <a:pt x="2122" y="2155"/>
                  </a:lnTo>
                  <a:lnTo>
                    <a:pt x="2155" y="2223"/>
                  </a:lnTo>
                  <a:lnTo>
                    <a:pt x="2223" y="2256"/>
                  </a:lnTo>
                  <a:lnTo>
                    <a:pt x="2290" y="2223"/>
                  </a:lnTo>
                  <a:lnTo>
                    <a:pt x="2324" y="2155"/>
                  </a:lnTo>
                  <a:lnTo>
                    <a:pt x="2290" y="1650"/>
                  </a:lnTo>
                  <a:lnTo>
                    <a:pt x="2256" y="1112"/>
                  </a:lnTo>
                  <a:lnTo>
                    <a:pt x="2189" y="606"/>
                  </a:lnTo>
                  <a:lnTo>
                    <a:pt x="2054" y="101"/>
                  </a:lnTo>
                  <a:lnTo>
                    <a:pt x="2020" y="68"/>
                  </a:lnTo>
                  <a:lnTo>
                    <a:pt x="1987" y="68"/>
                  </a:lnTo>
                  <a:lnTo>
                    <a:pt x="1987" y="34"/>
                  </a:lnTo>
                  <a:lnTo>
                    <a:pt x="1919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0" name="Google Shape;210;p2"/>
            <p:cNvSpPr/>
            <p:nvPr/>
          </p:nvSpPr>
          <p:spPr>
            <a:xfrm>
              <a:off x="2250633" y="6146112"/>
              <a:ext cx="156624" cy="152108"/>
            </a:xfrm>
            <a:custGeom>
              <a:avLst/>
              <a:gdLst/>
              <a:ahLst/>
              <a:cxnLst/>
              <a:rect l="l" t="t" r="r" b="b"/>
              <a:pathLst>
                <a:path w="2358" h="2290" extrusionOk="0">
                  <a:moveTo>
                    <a:pt x="1953" y="304"/>
                  </a:moveTo>
                  <a:lnTo>
                    <a:pt x="1987" y="607"/>
                  </a:lnTo>
                  <a:lnTo>
                    <a:pt x="2054" y="943"/>
                  </a:lnTo>
                  <a:lnTo>
                    <a:pt x="2088" y="1381"/>
                  </a:lnTo>
                  <a:lnTo>
                    <a:pt x="2122" y="1583"/>
                  </a:lnTo>
                  <a:lnTo>
                    <a:pt x="2189" y="1819"/>
                  </a:lnTo>
                  <a:lnTo>
                    <a:pt x="1280" y="1920"/>
                  </a:lnTo>
                  <a:lnTo>
                    <a:pt x="842" y="1987"/>
                  </a:lnTo>
                  <a:lnTo>
                    <a:pt x="405" y="2122"/>
                  </a:lnTo>
                  <a:lnTo>
                    <a:pt x="337" y="1684"/>
                  </a:lnTo>
                  <a:lnTo>
                    <a:pt x="270" y="1246"/>
                  </a:lnTo>
                  <a:lnTo>
                    <a:pt x="236" y="809"/>
                  </a:lnTo>
                  <a:lnTo>
                    <a:pt x="169" y="573"/>
                  </a:lnTo>
                  <a:lnTo>
                    <a:pt x="102" y="371"/>
                  </a:lnTo>
                  <a:lnTo>
                    <a:pt x="102" y="371"/>
                  </a:lnTo>
                  <a:lnTo>
                    <a:pt x="270" y="405"/>
                  </a:lnTo>
                  <a:lnTo>
                    <a:pt x="472" y="405"/>
                  </a:lnTo>
                  <a:lnTo>
                    <a:pt x="842" y="371"/>
                  </a:lnTo>
                  <a:lnTo>
                    <a:pt x="1415" y="337"/>
                  </a:lnTo>
                  <a:lnTo>
                    <a:pt x="1953" y="304"/>
                  </a:lnTo>
                  <a:close/>
                  <a:moveTo>
                    <a:pt x="1987" y="1"/>
                  </a:moveTo>
                  <a:lnTo>
                    <a:pt x="1953" y="34"/>
                  </a:lnTo>
                  <a:lnTo>
                    <a:pt x="1953" y="102"/>
                  </a:lnTo>
                  <a:lnTo>
                    <a:pt x="1448" y="135"/>
                  </a:lnTo>
                  <a:lnTo>
                    <a:pt x="943" y="169"/>
                  </a:lnTo>
                  <a:lnTo>
                    <a:pt x="506" y="203"/>
                  </a:lnTo>
                  <a:lnTo>
                    <a:pt x="304" y="236"/>
                  </a:lnTo>
                  <a:lnTo>
                    <a:pt x="203" y="304"/>
                  </a:lnTo>
                  <a:lnTo>
                    <a:pt x="102" y="371"/>
                  </a:lnTo>
                  <a:lnTo>
                    <a:pt x="68" y="371"/>
                  </a:lnTo>
                  <a:lnTo>
                    <a:pt x="34" y="506"/>
                  </a:lnTo>
                  <a:lnTo>
                    <a:pt x="1" y="640"/>
                  </a:lnTo>
                  <a:lnTo>
                    <a:pt x="34" y="977"/>
                  </a:lnTo>
                  <a:lnTo>
                    <a:pt x="102" y="1583"/>
                  </a:lnTo>
                  <a:lnTo>
                    <a:pt x="135" y="1785"/>
                  </a:lnTo>
                  <a:lnTo>
                    <a:pt x="169" y="1987"/>
                  </a:lnTo>
                  <a:lnTo>
                    <a:pt x="169" y="2088"/>
                  </a:lnTo>
                  <a:lnTo>
                    <a:pt x="236" y="2189"/>
                  </a:lnTo>
                  <a:lnTo>
                    <a:pt x="304" y="2256"/>
                  </a:lnTo>
                  <a:lnTo>
                    <a:pt x="371" y="2290"/>
                  </a:lnTo>
                  <a:lnTo>
                    <a:pt x="438" y="2290"/>
                  </a:lnTo>
                  <a:lnTo>
                    <a:pt x="438" y="2256"/>
                  </a:lnTo>
                  <a:lnTo>
                    <a:pt x="438" y="2223"/>
                  </a:lnTo>
                  <a:lnTo>
                    <a:pt x="876" y="2223"/>
                  </a:lnTo>
                  <a:lnTo>
                    <a:pt x="1314" y="2155"/>
                  </a:lnTo>
                  <a:lnTo>
                    <a:pt x="2189" y="1987"/>
                  </a:lnTo>
                  <a:lnTo>
                    <a:pt x="2290" y="1987"/>
                  </a:lnTo>
                  <a:lnTo>
                    <a:pt x="2324" y="1953"/>
                  </a:lnTo>
                  <a:lnTo>
                    <a:pt x="2357" y="1718"/>
                  </a:lnTo>
                  <a:lnTo>
                    <a:pt x="2324" y="1516"/>
                  </a:lnTo>
                  <a:lnTo>
                    <a:pt x="2223" y="1078"/>
                  </a:lnTo>
                  <a:lnTo>
                    <a:pt x="2155" y="539"/>
                  </a:lnTo>
                  <a:lnTo>
                    <a:pt x="2122" y="270"/>
                  </a:lnTo>
                  <a:lnTo>
                    <a:pt x="2054" y="34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211" name="Google Shape;211;p2"/>
          <p:cNvSpPr txBox="1">
            <a:spLocks noGrp="1"/>
          </p:cNvSpPr>
          <p:nvPr>
            <p:ph type="ctrTitle"/>
          </p:nvPr>
        </p:nvSpPr>
        <p:spPr>
          <a:xfrm>
            <a:off x="1574375" y="1820375"/>
            <a:ext cx="5995200" cy="1159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800"/>
              <a:buNone/>
              <a:defRPr sz="6800" b="0">
                <a:solidFill>
                  <a:schemeClr val="lt1"/>
                </a:solidFill>
              </a:defRPr>
            </a:lvl1pPr>
            <a:lvl2pPr lvl="1" algn="ctr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800"/>
              <a:buNone/>
              <a:defRPr sz="6800" b="0">
                <a:solidFill>
                  <a:schemeClr val="lt1"/>
                </a:solidFill>
              </a:defRPr>
            </a:lvl2pPr>
            <a:lvl3pPr lvl="2" algn="ctr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800"/>
              <a:buNone/>
              <a:defRPr sz="6800" b="0">
                <a:solidFill>
                  <a:schemeClr val="lt1"/>
                </a:solidFill>
              </a:defRPr>
            </a:lvl3pPr>
            <a:lvl4pPr lvl="3" algn="ctr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800"/>
              <a:buNone/>
              <a:defRPr sz="6800" b="0">
                <a:solidFill>
                  <a:schemeClr val="lt1"/>
                </a:solidFill>
              </a:defRPr>
            </a:lvl4pPr>
            <a:lvl5pPr lvl="4" algn="ctr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800"/>
              <a:buNone/>
              <a:defRPr sz="6800" b="0">
                <a:solidFill>
                  <a:schemeClr val="lt1"/>
                </a:solidFill>
              </a:defRPr>
            </a:lvl5pPr>
            <a:lvl6pPr lvl="5" algn="ctr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800"/>
              <a:buNone/>
              <a:defRPr sz="6800" b="0">
                <a:solidFill>
                  <a:schemeClr val="lt1"/>
                </a:solidFill>
              </a:defRPr>
            </a:lvl6pPr>
            <a:lvl7pPr lvl="6" algn="ctr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800"/>
              <a:buNone/>
              <a:defRPr sz="6800" b="0">
                <a:solidFill>
                  <a:schemeClr val="lt1"/>
                </a:solidFill>
              </a:defRPr>
            </a:lvl7pPr>
            <a:lvl8pPr lvl="7" algn="ctr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800"/>
              <a:buNone/>
              <a:defRPr sz="6800" b="0">
                <a:solidFill>
                  <a:schemeClr val="lt1"/>
                </a:solidFill>
              </a:defRPr>
            </a:lvl8pPr>
            <a:lvl9pPr lvl="8" algn="ctr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6800"/>
              <a:buNone/>
              <a:defRPr sz="6800" b="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 dark">
  <p:cSld name="BLANK_1">
    <p:bg>
      <p:bgPr>
        <a:solidFill>
          <a:schemeClr val="accent5"/>
        </a:solidFill>
        <a:effectLst/>
      </p:bgPr>
    </p:bg>
    <p:spTree>
      <p:nvGrpSpPr>
        <p:cNvPr id="1" name="Shape 16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64" name="Google Shape;1664;p11"/>
          <p:cNvGrpSpPr/>
          <p:nvPr/>
        </p:nvGrpSpPr>
        <p:grpSpPr>
          <a:xfrm>
            <a:off x="3" y="1362853"/>
            <a:ext cx="830992" cy="1847937"/>
            <a:chOff x="3" y="1439053"/>
            <a:chExt cx="830992" cy="1847937"/>
          </a:xfrm>
        </p:grpSpPr>
        <p:sp>
          <p:nvSpPr>
            <p:cNvPr id="1665" name="Google Shape;1665;p11"/>
            <p:cNvSpPr/>
            <p:nvPr/>
          </p:nvSpPr>
          <p:spPr>
            <a:xfrm>
              <a:off x="3" y="1598235"/>
              <a:ext cx="698630" cy="1537982"/>
            </a:xfrm>
            <a:custGeom>
              <a:avLst/>
              <a:gdLst/>
              <a:ahLst/>
              <a:cxnLst/>
              <a:rect l="l" t="t" r="r" b="b"/>
              <a:pathLst>
                <a:path w="14040" h="30908" extrusionOk="0">
                  <a:moveTo>
                    <a:pt x="0" y="0"/>
                  </a:moveTo>
                  <a:lnTo>
                    <a:pt x="0" y="135"/>
                  </a:lnTo>
                  <a:lnTo>
                    <a:pt x="303" y="236"/>
                  </a:lnTo>
                  <a:lnTo>
                    <a:pt x="606" y="371"/>
                  </a:lnTo>
                  <a:lnTo>
                    <a:pt x="1178" y="674"/>
                  </a:lnTo>
                  <a:lnTo>
                    <a:pt x="1549" y="842"/>
                  </a:lnTo>
                  <a:lnTo>
                    <a:pt x="1953" y="977"/>
                  </a:lnTo>
                  <a:lnTo>
                    <a:pt x="2761" y="1179"/>
                  </a:lnTo>
                  <a:lnTo>
                    <a:pt x="3703" y="1448"/>
                  </a:lnTo>
                  <a:lnTo>
                    <a:pt x="4613" y="1717"/>
                  </a:lnTo>
                  <a:lnTo>
                    <a:pt x="5522" y="2020"/>
                  </a:lnTo>
                  <a:lnTo>
                    <a:pt x="6397" y="2357"/>
                  </a:lnTo>
                  <a:lnTo>
                    <a:pt x="8215" y="3064"/>
                  </a:lnTo>
                  <a:lnTo>
                    <a:pt x="10067" y="3670"/>
                  </a:lnTo>
                  <a:lnTo>
                    <a:pt x="10976" y="3939"/>
                  </a:lnTo>
                  <a:lnTo>
                    <a:pt x="11885" y="4209"/>
                  </a:lnTo>
                  <a:lnTo>
                    <a:pt x="12794" y="4478"/>
                  </a:lnTo>
                  <a:lnTo>
                    <a:pt x="13703" y="4748"/>
                  </a:lnTo>
                  <a:lnTo>
                    <a:pt x="13703" y="4815"/>
                  </a:lnTo>
                  <a:lnTo>
                    <a:pt x="13737" y="4849"/>
                  </a:lnTo>
                  <a:lnTo>
                    <a:pt x="13770" y="4882"/>
                  </a:lnTo>
                  <a:lnTo>
                    <a:pt x="13669" y="5017"/>
                  </a:lnTo>
                  <a:lnTo>
                    <a:pt x="13568" y="5522"/>
                  </a:lnTo>
                  <a:lnTo>
                    <a:pt x="13400" y="6364"/>
                  </a:lnTo>
                  <a:lnTo>
                    <a:pt x="13164" y="7239"/>
                  </a:lnTo>
                  <a:lnTo>
                    <a:pt x="12895" y="8081"/>
                  </a:lnTo>
                  <a:lnTo>
                    <a:pt x="12626" y="8922"/>
                  </a:lnTo>
                  <a:lnTo>
                    <a:pt x="12053" y="10639"/>
                  </a:lnTo>
                  <a:lnTo>
                    <a:pt x="10841" y="14141"/>
                  </a:lnTo>
                  <a:lnTo>
                    <a:pt x="10235" y="15858"/>
                  </a:lnTo>
                  <a:lnTo>
                    <a:pt x="9562" y="17609"/>
                  </a:lnTo>
                  <a:lnTo>
                    <a:pt x="8989" y="19225"/>
                  </a:lnTo>
                  <a:lnTo>
                    <a:pt x="8383" y="20841"/>
                  </a:lnTo>
                  <a:lnTo>
                    <a:pt x="7272" y="24107"/>
                  </a:lnTo>
                  <a:lnTo>
                    <a:pt x="6161" y="27339"/>
                  </a:lnTo>
                  <a:lnTo>
                    <a:pt x="5017" y="30605"/>
                  </a:lnTo>
                  <a:lnTo>
                    <a:pt x="4680" y="30571"/>
                  </a:lnTo>
                  <a:lnTo>
                    <a:pt x="4411" y="30504"/>
                  </a:lnTo>
                  <a:lnTo>
                    <a:pt x="4175" y="30436"/>
                  </a:lnTo>
                  <a:lnTo>
                    <a:pt x="3703" y="30268"/>
                  </a:lnTo>
                  <a:lnTo>
                    <a:pt x="2693" y="29830"/>
                  </a:lnTo>
                  <a:lnTo>
                    <a:pt x="2222" y="29628"/>
                  </a:lnTo>
                  <a:lnTo>
                    <a:pt x="1717" y="29460"/>
                  </a:lnTo>
                  <a:lnTo>
                    <a:pt x="842" y="29191"/>
                  </a:lnTo>
                  <a:lnTo>
                    <a:pt x="0" y="28888"/>
                  </a:lnTo>
                  <a:lnTo>
                    <a:pt x="0" y="29224"/>
                  </a:lnTo>
                  <a:lnTo>
                    <a:pt x="505" y="29393"/>
                  </a:lnTo>
                  <a:lnTo>
                    <a:pt x="1044" y="29561"/>
                  </a:lnTo>
                  <a:lnTo>
                    <a:pt x="2087" y="29864"/>
                  </a:lnTo>
                  <a:lnTo>
                    <a:pt x="2559" y="30032"/>
                  </a:lnTo>
                  <a:lnTo>
                    <a:pt x="3030" y="30234"/>
                  </a:lnTo>
                  <a:lnTo>
                    <a:pt x="3501" y="30436"/>
                  </a:lnTo>
                  <a:lnTo>
                    <a:pt x="3973" y="30638"/>
                  </a:lnTo>
                  <a:lnTo>
                    <a:pt x="4444" y="30773"/>
                  </a:lnTo>
                  <a:lnTo>
                    <a:pt x="4714" y="30840"/>
                  </a:lnTo>
                  <a:lnTo>
                    <a:pt x="4848" y="30840"/>
                  </a:lnTo>
                  <a:lnTo>
                    <a:pt x="4983" y="30807"/>
                  </a:lnTo>
                  <a:lnTo>
                    <a:pt x="5017" y="30874"/>
                  </a:lnTo>
                  <a:lnTo>
                    <a:pt x="5118" y="30908"/>
                  </a:lnTo>
                  <a:lnTo>
                    <a:pt x="5185" y="30874"/>
                  </a:lnTo>
                  <a:lnTo>
                    <a:pt x="5252" y="30807"/>
                  </a:lnTo>
                  <a:lnTo>
                    <a:pt x="6330" y="27642"/>
                  </a:lnTo>
                  <a:lnTo>
                    <a:pt x="7407" y="24477"/>
                  </a:lnTo>
                  <a:lnTo>
                    <a:pt x="8484" y="21312"/>
                  </a:lnTo>
                  <a:lnTo>
                    <a:pt x="9057" y="19730"/>
                  </a:lnTo>
                  <a:lnTo>
                    <a:pt x="9663" y="18181"/>
                  </a:lnTo>
                  <a:lnTo>
                    <a:pt x="10302" y="16498"/>
                  </a:lnTo>
                  <a:lnTo>
                    <a:pt x="10908" y="14814"/>
                  </a:lnTo>
                  <a:lnTo>
                    <a:pt x="12053" y="11447"/>
                  </a:lnTo>
                  <a:lnTo>
                    <a:pt x="12626" y="9831"/>
                  </a:lnTo>
                  <a:lnTo>
                    <a:pt x="13198" y="8182"/>
                  </a:lnTo>
                  <a:lnTo>
                    <a:pt x="13434" y="7340"/>
                  </a:lnTo>
                  <a:lnTo>
                    <a:pt x="13669" y="6498"/>
                  </a:lnTo>
                  <a:lnTo>
                    <a:pt x="13838" y="5657"/>
                  </a:lnTo>
                  <a:lnTo>
                    <a:pt x="13905" y="4815"/>
                  </a:lnTo>
                  <a:lnTo>
                    <a:pt x="14006" y="4781"/>
                  </a:lnTo>
                  <a:lnTo>
                    <a:pt x="14040" y="4714"/>
                  </a:lnTo>
                  <a:lnTo>
                    <a:pt x="14006" y="4647"/>
                  </a:lnTo>
                  <a:lnTo>
                    <a:pt x="13939" y="4579"/>
                  </a:lnTo>
                  <a:lnTo>
                    <a:pt x="13063" y="4276"/>
                  </a:lnTo>
                  <a:lnTo>
                    <a:pt x="12154" y="4040"/>
                  </a:lnTo>
                  <a:lnTo>
                    <a:pt x="11279" y="3771"/>
                  </a:lnTo>
                  <a:lnTo>
                    <a:pt x="10370" y="3535"/>
                  </a:lnTo>
                  <a:lnTo>
                    <a:pt x="9393" y="3199"/>
                  </a:lnTo>
                  <a:lnTo>
                    <a:pt x="8417" y="2862"/>
                  </a:lnTo>
                  <a:lnTo>
                    <a:pt x="6464" y="2121"/>
                  </a:lnTo>
                  <a:lnTo>
                    <a:pt x="5555" y="1785"/>
                  </a:lnTo>
                  <a:lnTo>
                    <a:pt x="4680" y="1482"/>
                  </a:lnTo>
                  <a:lnTo>
                    <a:pt x="3771" y="1212"/>
                  </a:lnTo>
                  <a:lnTo>
                    <a:pt x="2828" y="977"/>
                  </a:lnTo>
                  <a:lnTo>
                    <a:pt x="2323" y="842"/>
                  </a:lnTo>
                  <a:lnTo>
                    <a:pt x="1818" y="707"/>
                  </a:lnTo>
                  <a:lnTo>
                    <a:pt x="1347" y="539"/>
                  </a:lnTo>
                  <a:lnTo>
                    <a:pt x="875" y="337"/>
                  </a:lnTo>
                  <a:lnTo>
                    <a:pt x="438" y="135"/>
                  </a:lnTo>
                  <a:lnTo>
                    <a:pt x="236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66" name="Google Shape;1666;p11"/>
            <p:cNvSpPr/>
            <p:nvPr/>
          </p:nvSpPr>
          <p:spPr>
            <a:xfrm>
              <a:off x="211084" y="1586492"/>
              <a:ext cx="20153" cy="23536"/>
            </a:xfrm>
            <a:custGeom>
              <a:avLst/>
              <a:gdLst/>
              <a:ahLst/>
              <a:cxnLst/>
              <a:rect l="l" t="t" r="r" b="b"/>
              <a:pathLst>
                <a:path w="405" h="473" extrusionOk="0">
                  <a:moveTo>
                    <a:pt x="202" y="1"/>
                  </a:moveTo>
                  <a:lnTo>
                    <a:pt x="101" y="68"/>
                  </a:lnTo>
                  <a:lnTo>
                    <a:pt x="68" y="102"/>
                  </a:lnTo>
                  <a:lnTo>
                    <a:pt x="34" y="135"/>
                  </a:lnTo>
                  <a:lnTo>
                    <a:pt x="0" y="270"/>
                  </a:lnTo>
                  <a:lnTo>
                    <a:pt x="0" y="371"/>
                  </a:lnTo>
                  <a:lnTo>
                    <a:pt x="68" y="438"/>
                  </a:lnTo>
                  <a:lnTo>
                    <a:pt x="135" y="472"/>
                  </a:lnTo>
                  <a:lnTo>
                    <a:pt x="236" y="438"/>
                  </a:lnTo>
                  <a:lnTo>
                    <a:pt x="303" y="405"/>
                  </a:lnTo>
                  <a:lnTo>
                    <a:pt x="371" y="304"/>
                  </a:lnTo>
                  <a:lnTo>
                    <a:pt x="371" y="270"/>
                  </a:lnTo>
                  <a:lnTo>
                    <a:pt x="404" y="270"/>
                  </a:lnTo>
                  <a:lnTo>
                    <a:pt x="404" y="203"/>
                  </a:lnTo>
                  <a:lnTo>
                    <a:pt x="404" y="169"/>
                  </a:lnTo>
                  <a:lnTo>
                    <a:pt x="404" y="102"/>
                  </a:lnTo>
                  <a:lnTo>
                    <a:pt x="371" y="68"/>
                  </a:lnTo>
                  <a:lnTo>
                    <a:pt x="303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67" name="Google Shape;1667;p11"/>
            <p:cNvSpPr/>
            <p:nvPr/>
          </p:nvSpPr>
          <p:spPr>
            <a:xfrm>
              <a:off x="3" y="1439053"/>
              <a:ext cx="830992" cy="1847937"/>
            </a:xfrm>
            <a:custGeom>
              <a:avLst/>
              <a:gdLst/>
              <a:ahLst/>
              <a:cxnLst/>
              <a:rect l="l" t="t" r="r" b="b"/>
              <a:pathLst>
                <a:path w="16700" h="37137" extrusionOk="0">
                  <a:moveTo>
                    <a:pt x="0" y="1"/>
                  </a:moveTo>
                  <a:lnTo>
                    <a:pt x="0" y="169"/>
                  </a:lnTo>
                  <a:lnTo>
                    <a:pt x="505" y="270"/>
                  </a:lnTo>
                  <a:lnTo>
                    <a:pt x="976" y="439"/>
                  </a:lnTo>
                  <a:lnTo>
                    <a:pt x="1953" y="809"/>
                  </a:lnTo>
                  <a:lnTo>
                    <a:pt x="2592" y="1011"/>
                  </a:lnTo>
                  <a:lnTo>
                    <a:pt x="3232" y="1179"/>
                  </a:lnTo>
                  <a:lnTo>
                    <a:pt x="3872" y="1348"/>
                  </a:lnTo>
                  <a:lnTo>
                    <a:pt x="4512" y="1550"/>
                  </a:lnTo>
                  <a:lnTo>
                    <a:pt x="7171" y="2358"/>
                  </a:lnTo>
                  <a:lnTo>
                    <a:pt x="8484" y="2795"/>
                  </a:lnTo>
                  <a:lnTo>
                    <a:pt x="9831" y="3233"/>
                  </a:lnTo>
                  <a:lnTo>
                    <a:pt x="12019" y="4007"/>
                  </a:lnTo>
                  <a:lnTo>
                    <a:pt x="14242" y="4815"/>
                  </a:lnTo>
                  <a:lnTo>
                    <a:pt x="14747" y="4984"/>
                  </a:lnTo>
                  <a:lnTo>
                    <a:pt x="15252" y="5186"/>
                  </a:lnTo>
                  <a:lnTo>
                    <a:pt x="15757" y="5455"/>
                  </a:lnTo>
                  <a:lnTo>
                    <a:pt x="15959" y="5623"/>
                  </a:lnTo>
                  <a:lnTo>
                    <a:pt x="16194" y="5792"/>
                  </a:lnTo>
                  <a:lnTo>
                    <a:pt x="16329" y="5960"/>
                  </a:lnTo>
                  <a:lnTo>
                    <a:pt x="16396" y="6162"/>
                  </a:lnTo>
                  <a:lnTo>
                    <a:pt x="16430" y="6431"/>
                  </a:lnTo>
                  <a:lnTo>
                    <a:pt x="16430" y="6768"/>
                  </a:lnTo>
                  <a:lnTo>
                    <a:pt x="16430" y="7105"/>
                  </a:lnTo>
                  <a:lnTo>
                    <a:pt x="16363" y="7475"/>
                  </a:lnTo>
                  <a:lnTo>
                    <a:pt x="16228" y="8283"/>
                  </a:lnTo>
                  <a:lnTo>
                    <a:pt x="16026" y="9091"/>
                  </a:lnTo>
                  <a:lnTo>
                    <a:pt x="15790" y="9798"/>
                  </a:lnTo>
                  <a:lnTo>
                    <a:pt x="15487" y="10808"/>
                  </a:lnTo>
                  <a:lnTo>
                    <a:pt x="15285" y="11448"/>
                  </a:lnTo>
                  <a:lnTo>
                    <a:pt x="15083" y="12054"/>
                  </a:lnTo>
                  <a:lnTo>
                    <a:pt x="14612" y="13333"/>
                  </a:lnTo>
                  <a:lnTo>
                    <a:pt x="14141" y="14613"/>
                  </a:lnTo>
                  <a:lnTo>
                    <a:pt x="13703" y="15892"/>
                  </a:lnTo>
                  <a:lnTo>
                    <a:pt x="13299" y="17172"/>
                  </a:lnTo>
                  <a:lnTo>
                    <a:pt x="12929" y="18485"/>
                  </a:lnTo>
                  <a:lnTo>
                    <a:pt x="12525" y="19831"/>
                  </a:lnTo>
                  <a:lnTo>
                    <a:pt x="12120" y="21144"/>
                  </a:lnTo>
                  <a:lnTo>
                    <a:pt x="11211" y="23838"/>
                  </a:lnTo>
                  <a:lnTo>
                    <a:pt x="9326" y="29124"/>
                  </a:lnTo>
                  <a:lnTo>
                    <a:pt x="7508" y="34376"/>
                  </a:lnTo>
                  <a:lnTo>
                    <a:pt x="7340" y="34982"/>
                  </a:lnTo>
                  <a:lnTo>
                    <a:pt x="7138" y="35655"/>
                  </a:lnTo>
                  <a:lnTo>
                    <a:pt x="7003" y="35992"/>
                  </a:lnTo>
                  <a:lnTo>
                    <a:pt x="6835" y="36261"/>
                  </a:lnTo>
                  <a:lnTo>
                    <a:pt x="6599" y="36497"/>
                  </a:lnTo>
                  <a:lnTo>
                    <a:pt x="6498" y="36598"/>
                  </a:lnTo>
                  <a:lnTo>
                    <a:pt x="6363" y="36699"/>
                  </a:lnTo>
                  <a:lnTo>
                    <a:pt x="6161" y="36800"/>
                  </a:lnTo>
                  <a:lnTo>
                    <a:pt x="5926" y="36834"/>
                  </a:lnTo>
                  <a:lnTo>
                    <a:pt x="5690" y="36867"/>
                  </a:lnTo>
                  <a:lnTo>
                    <a:pt x="5454" y="36834"/>
                  </a:lnTo>
                  <a:lnTo>
                    <a:pt x="4983" y="36733"/>
                  </a:lnTo>
                  <a:lnTo>
                    <a:pt x="4512" y="36598"/>
                  </a:lnTo>
                  <a:lnTo>
                    <a:pt x="4074" y="36430"/>
                  </a:lnTo>
                  <a:lnTo>
                    <a:pt x="3670" y="36228"/>
                  </a:lnTo>
                  <a:lnTo>
                    <a:pt x="2794" y="35824"/>
                  </a:lnTo>
                  <a:lnTo>
                    <a:pt x="2525" y="35689"/>
                  </a:lnTo>
                  <a:lnTo>
                    <a:pt x="2222" y="35588"/>
                  </a:lnTo>
                  <a:lnTo>
                    <a:pt x="1616" y="35386"/>
                  </a:lnTo>
                  <a:lnTo>
                    <a:pt x="1010" y="35218"/>
                  </a:lnTo>
                  <a:lnTo>
                    <a:pt x="404" y="35049"/>
                  </a:lnTo>
                  <a:lnTo>
                    <a:pt x="202" y="34948"/>
                  </a:lnTo>
                  <a:lnTo>
                    <a:pt x="0" y="34847"/>
                  </a:lnTo>
                  <a:lnTo>
                    <a:pt x="0" y="35184"/>
                  </a:lnTo>
                  <a:lnTo>
                    <a:pt x="505" y="35386"/>
                  </a:lnTo>
                  <a:lnTo>
                    <a:pt x="1044" y="35554"/>
                  </a:lnTo>
                  <a:lnTo>
                    <a:pt x="1650" y="35756"/>
                  </a:lnTo>
                  <a:lnTo>
                    <a:pt x="2222" y="35992"/>
                  </a:lnTo>
                  <a:lnTo>
                    <a:pt x="2828" y="36228"/>
                  </a:lnTo>
                  <a:lnTo>
                    <a:pt x="3400" y="36497"/>
                  </a:lnTo>
                  <a:lnTo>
                    <a:pt x="3804" y="36665"/>
                  </a:lnTo>
                  <a:lnTo>
                    <a:pt x="4209" y="36834"/>
                  </a:lnTo>
                  <a:lnTo>
                    <a:pt x="4613" y="36968"/>
                  </a:lnTo>
                  <a:lnTo>
                    <a:pt x="5050" y="37103"/>
                  </a:lnTo>
                  <a:lnTo>
                    <a:pt x="5387" y="37137"/>
                  </a:lnTo>
                  <a:lnTo>
                    <a:pt x="5690" y="37137"/>
                  </a:lnTo>
                  <a:lnTo>
                    <a:pt x="6027" y="37103"/>
                  </a:lnTo>
                  <a:lnTo>
                    <a:pt x="6330" y="37002"/>
                  </a:lnTo>
                  <a:lnTo>
                    <a:pt x="6599" y="36867"/>
                  </a:lnTo>
                  <a:lnTo>
                    <a:pt x="6835" y="36665"/>
                  </a:lnTo>
                  <a:lnTo>
                    <a:pt x="7037" y="36430"/>
                  </a:lnTo>
                  <a:lnTo>
                    <a:pt x="7205" y="36093"/>
                  </a:lnTo>
                  <a:lnTo>
                    <a:pt x="7710" y="34679"/>
                  </a:lnTo>
                  <a:lnTo>
                    <a:pt x="8181" y="33265"/>
                  </a:lnTo>
                  <a:lnTo>
                    <a:pt x="9158" y="30437"/>
                  </a:lnTo>
                  <a:lnTo>
                    <a:pt x="11178" y="24747"/>
                  </a:lnTo>
                  <a:lnTo>
                    <a:pt x="12154" y="21885"/>
                  </a:lnTo>
                  <a:lnTo>
                    <a:pt x="12592" y="20471"/>
                  </a:lnTo>
                  <a:lnTo>
                    <a:pt x="13030" y="19023"/>
                  </a:lnTo>
                  <a:lnTo>
                    <a:pt x="13838" y="16296"/>
                  </a:lnTo>
                  <a:lnTo>
                    <a:pt x="14275" y="14949"/>
                  </a:lnTo>
                  <a:lnTo>
                    <a:pt x="14747" y="13636"/>
                  </a:lnTo>
                  <a:lnTo>
                    <a:pt x="15252" y="12256"/>
                  </a:lnTo>
                  <a:lnTo>
                    <a:pt x="15723" y="10842"/>
                  </a:lnTo>
                  <a:lnTo>
                    <a:pt x="16060" y="9765"/>
                  </a:lnTo>
                  <a:lnTo>
                    <a:pt x="16329" y="8957"/>
                  </a:lnTo>
                  <a:lnTo>
                    <a:pt x="16531" y="8048"/>
                  </a:lnTo>
                  <a:lnTo>
                    <a:pt x="16632" y="7610"/>
                  </a:lnTo>
                  <a:lnTo>
                    <a:pt x="16666" y="7172"/>
                  </a:lnTo>
                  <a:lnTo>
                    <a:pt x="16699" y="6734"/>
                  </a:lnTo>
                  <a:lnTo>
                    <a:pt x="16666" y="6364"/>
                  </a:lnTo>
                  <a:lnTo>
                    <a:pt x="16598" y="5994"/>
                  </a:lnTo>
                  <a:lnTo>
                    <a:pt x="16464" y="5691"/>
                  </a:lnTo>
                  <a:lnTo>
                    <a:pt x="16363" y="5556"/>
                  </a:lnTo>
                  <a:lnTo>
                    <a:pt x="16262" y="5455"/>
                  </a:lnTo>
                  <a:lnTo>
                    <a:pt x="16127" y="5354"/>
                  </a:lnTo>
                  <a:lnTo>
                    <a:pt x="15992" y="5287"/>
                  </a:lnTo>
                  <a:lnTo>
                    <a:pt x="14982" y="4815"/>
                  </a:lnTo>
                  <a:lnTo>
                    <a:pt x="14477" y="4613"/>
                  </a:lnTo>
                  <a:lnTo>
                    <a:pt x="13972" y="4445"/>
                  </a:lnTo>
                  <a:lnTo>
                    <a:pt x="12659" y="3974"/>
                  </a:lnTo>
                  <a:lnTo>
                    <a:pt x="11346" y="3502"/>
                  </a:lnTo>
                  <a:lnTo>
                    <a:pt x="9831" y="2964"/>
                  </a:lnTo>
                  <a:lnTo>
                    <a:pt x="8316" y="2492"/>
                  </a:lnTo>
                  <a:lnTo>
                    <a:pt x="5286" y="1516"/>
                  </a:lnTo>
                  <a:lnTo>
                    <a:pt x="3737" y="1078"/>
                  </a:lnTo>
                  <a:lnTo>
                    <a:pt x="2188" y="641"/>
                  </a:lnTo>
                  <a:lnTo>
                    <a:pt x="1650" y="439"/>
                  </a:lnTo>
                  <a:lnTo>
                    <a:pt x="1111" y="237"/>
                  </a:lnTo>
                  <a:lnTo>
                    <a:pt x="842" y="136"/>
                  </a:lnTo>
                  <a:lnTo>
                    <a:pt x="572" y="68"/>
                  </a:lnTo>
                  <a:lnTo>
                    <a:pt x="303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668" name="Google Shape;1668;p11"/>
          <p:cNvSpPr/>
          <p:nvPr/>
        </p:nvSpPr>
        <p:spPr>
          <a:xfrm>
            <a:off x="7570249" y="187589"/>
            <a:ext cx="830992" cy="847761"/>
          </a:xfrm>
          <a:custGeom>
            <a:avLst/>
            <a:gdLst/>
            <a:ahLst/>
            <a:cxnLst/>
            <a:rect l="l" t="t" r="r" b="b"/>
            <a:pathLst>
              <a:path w="16700" h="17037" extrusionOk="0">
                <a:moveTo>
                  <a:pt x="10471" y="169"/>
                </a:moveTo>
                <a:lnTo>
                  <a:pt x="10471" y="338"/>
                </a:lnTo>
                <a:lnTo>
                  <a:pt x="10538" y="472"/>
                </a:lnTo>
                <a:lnTo>
                  <a:pt x="10606" y="674"/>
                </a:lnTo>
                <a:lnTo>
                  <a:pt x="10336" y="775"/>
                </a:lnTo>
                <a:lnTo>
                  <a:pt x="10303" y="809"/>
                </a:lnTo>
                <a:lnTo>
                  <a:pt x="10202" y="641"/>
                </a:lnTo>
                <a:lnTo>
                  <a:pt x="10101" y="472"/>
                </a:lnTo>
                <a:lnTo>
                  <a:pt x="10269" y="338"/>
                </a:lnTo>
                <a:lnTo>
                  <a:pt x="10404" y="236"/>
                </a:lnTo>
                <a:lnTo>
                  <a:pt x="10471" y="169"/>
                </a:lnTo>
                <a:close/>
                <a:moveTo>
                  <a:pt x="10673" y="944"/>
                </a:moveTo>
                <a:lnTo>
                  <a:pt x="10673" y="1011"/>
                </a:lnTo>
                <a:lnTo>
                  <a:pt x="10707" y="1112"/>
                </a:lnTo>
                <a:lnTo>
                  <a:pt x="10774" y="1314"/>
                </a:lnTo>
                <a:lnTo>
                  <a:pt x="10673" y="1314"/>
                </a:lnTo>
                <a:lnTo>
                  <a:pt x="10336" y="1381"/>
                </a:lnTo>
                <a:lnTo>
                  <a:pt x="10303" y="1213"/>
                </a:lnTo>
                <a:lnTo>
                  <a:pt x="10269" y="1078"/>
                </a:lnTo>
                <a:lnTo>
                  <a:pt x="10404" y="1045"/>
                </a:lnTo>
                <a:lnTo>
                  <a:pt x="10673" y="944"/>
                </a:lnTo>
                <a:close/>
                <a:moveTo>
                  <a:pt x="10942" y="1516"/>
                </a:moveTo>
                <a:lnTo>
                  <a:pt x="11043" y="1617"/>
                </a:lnTo>
                <a:lnTo>
                  <a:pt x="11481" y="2055"/>
                </a:lnTo>
                <a:lnTo>
                  <a:pt x="11717" y="2290"/>
                </a:lnTo>
                <a:lnTo>
                  <a:pt x="11919" y="2526"/>
                </a:lnTo>
                <a:lnTo>
                  <a:pt x="11649" y="2627"/>
                </a:lnTo>
                <a:lnTo>
                  <a:pt x="11346" y="2694"/>
                </a:lnTo>
                <a:lnTo>
                  <a:pt x="10740" y="2829"/>
                </a:lnTo>
                <a:lnTo>
                  <a:pt x="10404" y="2896"/>
                </a:lnTo>
                <a:lnTo>
                  <a:pt x="10235" y="2930"/>
                </a:lnTo>
                <a:lnTo>
                  <a:pt x="10101" y="3031"/>
                </a:lnTo>
                <a:lnTo>
                  <a:pt x="10168" y="2425"/>
                </a:lnTo>
                <a:lnTo>
                  <a:pt x="10303" y="1819"/>
                </a:lnTo>
                <a:lnTo>
                  <a:pt x="10336" y="1583"/>
                </a:lnTo>
                <a:lnTo>
                  <a:pt x="10505" y="1550"/>
                </a:lnTo>
                <a:lnTo>
                  <a:pt x="10808" y="1516"/>
                </a:lnTo>
                <a:close/>
                <a:moveTo>
                  <a:pt x="12087" y="2728"/>
                </a:moveTo>
                <a:lnTo>
                  <a:pt x="12255" y="2964"/>
                </a:lnTo>
                <a:lnTo>
                  <a:pt x="11582" y="3199"/>
                </a:lnTo>
                <a:lnTo>
                  <a:pt x="10942" y="3368"/>
                </a:lnTo>
                <a:lnTo>
                  <a:pt x="10505" y="3502"/>
                </a:lnTo>
                <a:lnTo>
                  <a:pt x="10067" y="3637"/>
                </a:lnTo>
                <a:lnTo>
                  <a:pt x="10101" y="3199"/>
                </a:lnTo>
                <a:lnTo>
                  <a:pt x="10303" y="3166"/>
                </a:lnTo>
                <a:lnTo>
                  <a:pt x="10505" y="3132"/>
                </a:lnTo>
                <a:lnTo>
                  <a:pt x="10942" y="3031"/>
                </a:lnTo>
                <a:lnTo>
                  <a:pt x="11515" y="2896"/>
                </a:lnTo>
                <a:lnTo>
                  <a:pt x="11818" y="2829"/>
                </a:lnTo>
                <a:lnTo>
                  <a:pt x="12087" y="2728"/>
                </a:lnTo>
                <a:close/>
                <a:moveTo>
                  <a:pt x="12525" y="3098"/>
                </a:moveTo>
                <a:lnTo>
                  <a:pt x="12626" y="3671"/>
                </a:lnTo>
                <a:lnTo>
                  <a:pt x="12760" y="4243"/>
                </a:lnTo>
                <a:lnTo>
                  <a:pt x="13063" y="5320"/>
                </a:lnTo>
                <a:lnTo>
                  <a:pt x="13265" y="5994"/>
                </a:lnTo>
                <a:lnTo>
                  <a:pt x="13535" y="6633"/>
                </a:lnTo>
                <a:lnTo>
                  <a:pt x="13804" y="7273"/>
                </a:lnTo>
                <a:lnTo>
                  <a:pt x="14040" y="7913"/>
                </a:lnTo>
                <a:lnTo>
                  <a:pt x="14242" y="8519"/>
                </a:lnTo>
                <a:lnTo>
                  <a:pt x="14410" y="9159"/>
                </a:lnTo>
                <a:lnTo>
                  <a:pt x="14679" y="10404"/>
                </a:lnTo>
                <a:lnTo>
                  <a:pt x="14780" y="10876"/>
                </a:lnTo>
                <a:lnTo>
                  <a:pt x="14881" y="11347"/>
                </a:lnTo>
                <a:lnTo>
                  <a:pt x="15016" y="11818"/>
                </a:lnTo>
                <a:lnTo>
                  <a:pt x="15117" y="12020"/>
                </a:lnTo>
                <a:lnTo>
                  <a:pt x="15252" y="12222"/>
                </a:lnTo>
                <a:lnTo>
                  <a:pt x="14612" y="12458"/>
                </a:lnTo>
                <a:lnTo>
                  <a:pt x="13939" y="12660"/>
                </a:lnTo>
                <a:lnTo>
                  <a:pt x="13333" y="12828"/>
                </a:lnTo>
                <a:lnTo>
                  <a:pt x="12996" y="12929"/>
                </a:lnTo>
                <a:lnTo>
                  <a:pt x="12727" y="13030"/>
                </a:lnTo>
                <a:lnTo>
                  <a:pt x="12592" y="12458"/>
                </a:lnTo>
                <a:lnTo>
                  <a:pt x="12457" y="11919"/>
                </a:lnTo>
                <a:lnTo>
                  <a:pt x="12154" y="10808"/>
                </a:lnTo>
                <a:lnTo>
                  <a:pt x="11818" y="9563"/>
                </a:lnTo>
                <a:lnTo>
                  <a:pt x="11616" y="8923"/>
                </a:lnTo>
                <a:lnTo>
                  <a:pt x="11414" y="8317"/>
                </a:lnTo>
                <a:lnTo>
                  <a:pt x="11010" y="7239"/>
                </a:lnTo>
                <a:lnTo>
                  <a:pt x="10808" y="6667"/>
                </a:lnTo>
                <a:lnTo>
                  <a:pt x="10639" y="6128"/>
                </a:lnTo>
                <a:lnTo>
                  <a:pt x="10471" y="5590"/>
                </a:lnTo>
                <a:lnTo>
                  <a:pt x="10269" y="5051"/>
                </a:lnTo>
                <a:lnTo>
                  <a:pt x="10101" y="4479"/>
                </a:lnTo>
                <a:lnTo>
                  <a:pt x="9932" y="3940"/>
                </a:lnTo>
                <a:lnTo>
                  <a:pt x="9966" y="3906"/>
                </a:lnTo>
                <a:lnTo>
                  <a:pt x="10572" y="3704"/>
                </a:lnTo>
                <a:lnTo>
                  <a:pt x="11178" y="3536"/>
                </a:lnTo>
                <a:lnTo>
                  <a:pt x="11885" y="3368"/>
                </a:lnTo>
                <a:lnTo>
                  <a:pt x="12222" y="3233"/>
                </a:lnTo>
                <a:lnTo>
                  <a:pt x="12525" y="3098"/>
                </a:lnTo>
                <a:close/>
                <a:moveTo>
                  <a:pt x="15353" y="12492"/>
                </a:moveTo>
                <a:lnTo>
                  <a:pt x="15386" y="12761"/>
                </a:lnTo>
                <a:lnTo>
                  <a:pt x="15454" y="12997"/>
                </a:lnTo>
                <a:lnTo>
                  <a:pt x="15622" y="13535"/>
                </a:lnTo>
                <a:lnTo>
                  <a:pt x="15521" y="13502"/>
                </a:lnTo>
                <a:lnTo>
                  <a:pt x="15420" y="13502"/>
                </a:lnTo>
                <a:lnTo>
                  <a:pt x="15117" y="13535"/>
                </a:lnTo>
                <a:lnTo>
                  <a:pt x="14646" y="13670"/>
                </a:lnTo>
                <a:lnTo>
                  <a:pt x="13972" y="13872"/>
                </a:lnTo>
                <a:lnTo>
                  <a:pt x="13535" y="13973"/>
                </a:lnTo>
                <a:lnTo>
                  <a:pt x="13265" y="14040"/>
                </a:lnTo>
                <a:lnTo>
                  <a:pt x="13164" y="13805"/>
                </a:lnTo>
                <a:lnTo>
                  <a:pt x="13097" y="13569"/>
                </a:lnTo>
                <a:lnTo>
                  <a:pt x="12996" y="13367"/>
                </a:lnTo>
                <a:lnTo>
                  <a:pt x="12861" y="13199"/>
                </a:lnTo>
                <a:lnTo>
                  <a:pt x="13097" y="13165"/>
                </a:lnTo>
                <a:lnTo>
                  <a:pt x="13366" y="13098"/>
                </a:lnTo>
                <a:lnTo>
                  <a:pt x="13838" y="12963"/>
                </a:lnTo>
                <a:lnTo>
                  <a:pt x="14612" y="12727"/>
                </a:lnTo>
                <a:lnTo>
                  <a:pt x="15353" y="12492"/>
                </a:lnTo>
                <a:close/>
                <a:moveTo>
                  <a:pt x="337" y="11886"/>
                </a:moveTo>
                <a:lnTo>
                  <a:pt x="472" y="12155"/>
                </a:lnTo>
                <a:lnTo>
                  <a:pt x="674" y="12357"/>
                </a:lnTo>
                <a:lnTo>
                  <a:pt x="909" y="12593"/>
                </a:lnTo>
                <a:lnTo>
                  <a:pt x="1145" y="12727"/>
                </a:lnTo>
                <a:lnTo>
                  <a:pt x="1381" y="12828"/>
                </a:lnTo>
                <a:lnTo>
                  <a:pt x="1650" y="12896"/>
                </a:lnTo>
                <a:lnTo>
                  <a:pt x="1919" y="12929"/>
                </a:lnTo>
                <a:lnTo>
                  <a:pt x="2020" y="13333"/>
                </a:lnTo>
                <a:lnTo>
                  <a:pt x="2121" y="13805"/>
                </a:lnTo>
                <a:lnTo>
                  <a:pt x="2222" y="13939"/>
                </a:lnTo>
                <a:lnTo>
                  <a:pt x="2290" y="14074"/>
                </a:lnTo>
                <a:lnTo>
                  <a:pt x="2525" y="14276"/>
                </a:lnTo>
                <a:lnTo>
                  <a:pt x="2189" y="14175"/>
                </a:lnTo>
                <a:lnTo>
                  <a:pt x="1886" y="14040"/>
                </a:lnTo>
                <a:lnTo>
                  <a:pt x="1583" y="13906"/>
                </a:lnTo>
                <a:lnTo>
                  <a:pt x="1313" y="13704"/>
                </a:lnTo>
                <a:lnTo>
                  <a:pt x="1078" y="13468"/>
                </a:lnTo>
                <a:lnTo>
                  <a:pt x="876" y="13199"/>
                </a:lnTo>
                <a:lnTo>
                  <a:pt x="674" y="12929"/>
                </a:lnTo>
                <a:lnTo>
                  <a:pt x="539" y="12593"/>
                </a:lnTo>
                <a:lnTo>
                  <a:pt x="404" y="12256"/>
                </a:lnTo>
                <a:lnTo>
                  <a:pt x="337" y="11886"/>
                </a:lnTo>
                <a:close/>
                <a:moveTo>
                  <a:pt x="15285" y="13838"/>
                </a:moveTo>
                <a:lnTo>
                  <a:pt x="14545" y="14074"/>
                </a:lnTo>
                <a:lnTo>
                  <a:pt x="13972" y="14276"/>
                </a:lnTo>
                <a:lnTo>
                  <a:pt x="13669" y="14377"/>
                </a:lnTo>
                <a:lnTo>
                  <a:pt x="13400" y="14512"/>
                </a:lnTo>
                <a:lnTo>
                  <a:pt x="13400" y="14545"/>
                </a:lnTo>
                <a:lnTo>
                  <a:pt x="13400" y="14579"/>
                </a:lnTo>
                <a:lnTo>
                  <a:pt x="13669" y="14579"/>
                </a:lnTo>
                <a:lnTo>
                  <a:pt x="13939" y="14512"/>
                </a:lnTo>
                <a:lnTo>
                  <a:pt x="14444" y="14377"/>
                </a:lnTo>
                <a:lnTo>
                  <a:pt x="15117" y="14175"/>
                </a:lnTo>
                <a:lnTo>
                  <a:pt x="15757" y="13973"/>
                </a:lnTo>
                <a:lnTo>
                  <a:pt x="15790" y="14108"/>
                </a:lnTo>
                <a:lnTo>
                  <a:pt x="15184" y="14209"/>
                </a:lnTo>
                <a:lnTo>
                  <a:pt x="14578" y="14377"/>
                </a:lnTo>
                <a:lnTo>
                  <a:pt x="13972" y="14646"/>
                </a:lnTo>
                <a:lnTo>
                  <a:pt x="13703" y="14781"/>
                </a:lnTo>
                <a:lnTo>
                  <a:pt x="13467" y="14949"/>
                </a:lnTo>
                <a:lnTo>
                  <a:pt x="13400" y="14747"/>
                </a:lnTo>
                <a:lnTo>
                  <a:pt x="13299" y="14242"/>
                </a:lnTo>
                <a:lnTo>
                  <a:pt x="13669" y="14175"/>
                </a:lnTo>
                <a:lnTo>
                  <a:pt x="14073" y="14108"/>
                </a:lnTo>
                <a:lnTo>
                  <a:pt x="14814" y="13906"/>
                </a:lnTo>
                <a:lnTo>
                  <a:pt x="15285" y="13838"/>
                </a:lnTo>
                <a:close/>
                <a:moveTo>
                  <a:pt x="1145" y="3098"/>
                </a:moveTo>
                <a:lnTo>
                  <a:pt x="1684" y="3199"/>
                </a:lnTo>
                <a:lnTo>
                  <a:pt x="2189" y="3267"/>
                </a:lnTo>
                <a:lnTo>
                  <a:pt x="3232" y="3368"/>
                </a:lnTo>
                <a:lnTo>
                  <a:pt x="4276" y="3435"/>
                </a:lnTo>
                <a:lnTo>
                  <a:pt x="5320" y="3502"/>
                </a:lnTo>
                <a:lnTo>
                  <a:pt x="6397" y="3637"/>
                </a:lnTo>
                <a:lnTo>
                  <a:pt x="7508" y="3772"/>
                </a:lnTo>
                <a:lnTo>
                  <a:pt x="8619" y="3906"/>
                </a:lnTo>
                <a:lnTo>
                  <a:pt x="9730" y="3974"/>
                </a:lnTo>
                <a:lnTo>
                  <a:pt x="9831" y="4411"/>
                </a:lnTo>
                <a:lnTo>
                  <a:pt x="9932" y="4883"/>
                </a:lnTo>
                <a:lnTo>
                  <a:pt x="10269" y="5758"/>
                </a:lnTo>
                <a:lnTo>
                  <a:pt x="10639" y="6970"/>
                </a:lnTo>
                <a:lnTo>
                  <a:pt x="11077" y="8148"/>
                </a:lnTo>
                <a:lnTo>
                  <a:pt x="11346" y="8990"/>
                </a:lnTo>
                <a:lnTo>
                  <a:pt x="11616" y="9866"/>
                </a:lnTo>
                <a:lnTo>
                  <a:pt x="11582" y="9899"/>
                </a:lnTo>
                <a:lnTo>
                  <a:pt x="11649" y="10573"/>
                </a:lnTo>
                <a:lnTo>
                  <a:pt x="11616" y="11246"/>
                </a:lnTo>
                <a:lnTo>
                  <a:pt x="11548" y="11919"/>
                </a:lnTo>
                <a:lnTo>
                  <a:pt x="11447" y="12593"/>
                </a:lnTo>
                <a:lnTo>
                  <a:pt x="11178" y="13771"/>
                </a:lnTo>
                <a:lnTo>
                  <a:pt x="11111" y="14377"/>
                </a:lnTo>
                <a:lnTo>
                  <a:pt x="11077" y="14983"/>
                </a:lnTo>
                <a:lnTo>
                  <a:pt x="10538" y="15050"/>
                </a:lnTo>
                <a:lnTo>
                  <a:pt x="9495" y="15050"/>
                </a:lnTo>
                <a:lnTo>
                  <a:pt x="8956" y="14983"/>
                </a:lnTo>
                <a:lnTo>
                  <a:pt x="7878" y="14848"/>
                </a:lnTo>
                <a:lnTo>
                  <a:pt x="6835" y="14714"/>
                </a:lnTo>
                <a:lnTo>
                  <a:pt x="5892" y="14613"/>
                </a:lnTo>
                <a:lnTo>
                  <a:pt x="4949" y="14545"/>
                </a:lnTo>
                <a:lnTo>
                  <a:pt x="3064" y="14444"/>
                </a:lnTo>
                <a:lnTo>
                  <a:pt x="3064" y="14411"/>
                </a:lnTo>
                <a:lnTo>
                  <a:pt x="3064" y="14343"/>
                </a:lnTo>
                <a:lnTo>
                  <a:pt x="3030" y="14310"/>
                </a:lnTo>
                <a:lnTo>
                  <a:pt x="2997" y="14276"/>
                </a:lnTo>
                <a:lnTo>
                  <a:pt x="2795" y="14175"/>
                </a:lnTo>
                <a:lnTo>
                  <a:pt x="2593" y="14040"/>
                </a:lnTo>
                <a:lnTo>
                  <a:pt x="2458" y="13872"/>
                </a:lnTo>
                <a:lnTo>
                  <a:pt x="2323" y="13704"/>
                </a:lnTo>
                <a:lnTo>
                  <a:pt x="2256" y="13502"/>
                </a:lnTo>
                <a:lnTo>
                  <a:pt x="2189" y="13300"/>
                </a:lnTo>
                <a:lnTo>
                  <a:pt x="2189" y="13064"/>
                </a:lnTo>
                <a:lnTo>
                  <a:pt x="2189" y="12828"/>
                </a:lnTo>
                <a:lnTo>
                  <a:pt x="2155" y="12761"/>
                </a:lnTo>
                <a:lnTo>
                  <a:pt x="2088" y="12727"/>
                </a:lnTo>
                <a:lnTo>
                  <a:pt x="1852" y="12727"/>
                </a:lnTo>
                <a:lnTo>
                  <a:pt x="1650" y="12694"/>
                </a:lnTo>
                <a:lnTo>
                  <a:pt x="1448" y="12626"/>
                </a:lnTo>
                <a:lnTo>
                  <a:pt x="1246" y="12559"/>
                </a:lnTo>
                <a:lnTo>
                  <a:pt x="1078" y="12458"/>
                </a:lnTo>
                <a:lnTo>
                  <a:pt x="909" y="12357"/>
                </a:lnTo>
                <a:lnTo>
                  <a:pt x="573" y="12054"/>
                </a:lnTo>
                <a:lnTo>
                  <a:pt x="472" y="11886"/>
                </a:lnTo>
                <a:lnTo>
                  <a:pt x="303" y="11717"/>
                </a:lnTo>
                <a:lnTo>
                  <a:pt x="236" y="11111"/>
                </a:lnTo>
                <a:lnTo>
                  <a:pt x="269" y="10505"/>
                </a:lnTo>
                <a:lnTo>
                  <a:pt x="303" y="9899"/>
                </a:lnTo>
                <a:lnTo>
                  <a:pt x="370" y="9327"/>
                </a:lnTo>
                <a:lnTo>
                  <a:pt x="505" y="7778"/>
                </a:lnTo>
                <a:lnTo>
                  <a:pt x="674" y="6196"/>
                </a:lnTo>
                <a:lnTo>
                  <a:pt x="741" y="5421"/>
                </a:lnTo>
                <a:lnTo>
                  <a:pt x="842" y="4647"/>
                </a:lnTo>
                <a:lnTo>
                  <a:pt x="977" y="3873"/>
                </a:lnTo>
                <a:lnTo>
                  <a:pt x="1145" y="3098"/>
                </a:lnTo>
                <a:close/>
                <a:moveTo>
                  <a:pt x="15858" y="14377"/>
                </a:moveTo>
                <a:lnTo>
                  <a:pt x="15858" y="14444"/>
                </a:lnTo>
                <a:lnTo>
                  <a:pt x="15656" y="14478"/>
                </a:lnTo>
                <a:lnTo>
                  <a:pt x="15420" y="14545"/>
                </a:lnTo>
                <a:lnTo>
                  <a:pt x="15083" y="14646"/>
                </a:lnTo>
                <a:lnTo>
                  <a:pt x="14679" y="14747"/>
                </a:lnTo>
                <a:lnTo>
                  <a:pt x="14275" y="14916"/>
                </a:lnTo>
                <a:lnTo>
                  <a:pt x="13871" y="15084"/>
                </a:lnTo>
                <a:lnTo>
                  <a:pt x="13703" y="15185"/>
                </a:lnTo>
                <a:lnTo>
                  <a:pt x="13535" y="15320"/>
                </a:lnTo>
                <a:lnTo>
                  <a:pt x="13467" y="15017"/>
                </a:lnTo>
                <a:lnTo>
                  <a:pt x="13905" y="14916"/>
                </a:lnTo>
                <a:lnTo>
                  <a:pt x="14376" y="14781"/>
                </a:lnTo>
                <a:lnTo>
                  <a:pt x="14814" y="14646"/>
                </a:lnTo>
                <a:lnTo>
                  <a:pt x="15285" y="14512"/>
                </a:lnTo>
                <a:lnTo>
                  <a:pt x="15521" y="14444"/>
                </a:lnTo>
                <a:lnTo>
                  <a:pt x="15689" y="14411"/>
                </a:lnTo>
                <a:lnTo>
                  <a:pt x="15858" y="14377"/>
                </a:lnTo>
                <a:close/>
                <a:moveTo>
                  <a:pt x="15925" y="14747"/>
                </a:moveTo>
                <a:lnTo>
                  <a:pt x="15925" y="14815"/>
                </a:lnTo>
                <a:lnTo>
                  <a:pt x="14747" y="15151"/>
                </a:lnTo>
                <a:lnTo>
                  <a:pt x="14141" y="15387"/>
                </a:lnTo>
                <a:lnTo>
                  <a:pt x="13871" y="15522"/>
                </a:lnTo>
                <a:lnTo>
                  <a:pt x="13602" y="15656"/>
                </a:lnTo>
                <a:lnTo>
                  <a:pt x="13535" y="15421"/>
                </a:lnTo>
                <a:lnTo>
                  <a:pt x="13905" y="15320"/>
                </a:lnTo>
                <a:lnTo>
                  <a:pt x="14275" y="15219"/>
                </a:lnTo>
                <a:lnTo>
                  <a:pt x="14612" y="15084"/>
                </a:lnTo>
                <a:lnTo>
                  <a:pt x="14982" y="14949"/>
                </a:lnTo>
                <a:lnTo>
                  <a:pt x="15420" y="14882"/>
                </a:lnTo>
                <a:lnTo>
                  <a:pt x="15689" y="14815"/>
                </a:lnTo>
                <a:lnTo>
                  <a:pt x="15925" y="14747"/>
                </a:lnTo>
                <a:close/>
                <a:moveTo>
                  <a:pt x="15959" y="15050"/>
                </a:moveTo>
                <a:lnTo>
                  <a:pt x="15992" y="15185"/>
                </a:lnTo>
                <a:lnTo>
                  <a:pt x="15790" y="15219"/>
                </a:lnTo>
                <a:lnTo>
                  <a:pt x="15588" y="15252"/>
                </a:lnTo>
                <a:lnTo>
                  <a:pt x="15218" y="15387"/>
                </a:lnTo>
                <a:lnTo>
                  <a:pt x="14444" y="15690"/>
                </a:lnTo>
                <a:lnTo>
                  <a:pt x="14073" y="15858"/>
                </a:lnTo>
                <a:lnTo>
                  <a:pt x="13703" y="16060"/>
                </a:lnTo>
                <a:lnTo>
                  <a:pt x="13636" y="15791"/>
                </a:lnTo>
                <a:lnTo>
                  <a:pt x="13804" y="15757"/>
                </a:lnTo>
                <a:lnTo>
                  <a:pt x="13972" y="15724"/>
                </a:lnTo>
                <a:lnTo>
                  <a:pt x="14275" y="15623"/>
                </a:lnTo>
                <a:lnTo>
                  <a:pt x="14612" y="15488"/>
                </a:lnTo>
                <a:lnTo>
                  <a:pt x="14915" y="15387"/>
                </a:lnTo>
                <a:lnTo>
                  <a:pt x="15454" y="15252"/>
                </a:lnTo>
                <a:lnTo>
                  <a:pt x="15723" y="15151"/>
                </a:lnTo>
                <a:lnTo>
                  <a:pt x="15959" y="15050"/>
                </a:lnTo>
                <a:close/>
                <a:moveTo>
                  <a:pt x="16026" y="15421"/>
                </a:moveTo>
                <a:lnTo>
                  <a:pt x="16093" y="15623"/>
                </a:lnTo>
                <a:lnTo>
                  <a:pt x="15420" y="15858"/>
                </a:lnTo>
                <a:lnTo>
                  <a:pt x="14747" y="16027"/>
                </a:lnTo>
                <a:lnTo>
                  <a:pt x="14275" y="16195"/>
                </a:lnTo>
                <a:lnTo>
                  <a:pt x="14040" y="16262"/>
                </a:lnTo>
                <a:lnTo>
                  <a:pt x="13838" y="16397"/>
                </a:lnTo>
                <a:lnTo>
                  <a:pt x="13737" y="16128"/>
                </a:lnTo>
                <a:lnTo>
                  <a:pt x="14073" y="16060"/>
                </a:lnTo>
                <a:lnTo>
                  <a:pt x="14410" y="15959"/>
                </a:lnTo>
                <a:lnTo>
                  <a:pt x="14713" y="15825"/>
                </a:lnTo>
                <a:lnTo>
                  <a:pt x="15050" y="15690"/>
                </a:lnTo>
                <a:lnTo>
                  <a:pt x="16026" y="15421"/>
                </a:lnTo>
                <a:close/>
                <a:moveTo>
                  <a:pt x="16161" y="15825"/>
                </a:moveTo>
                <a:lnTo>
                  <a:pt x="16228" y="15993"/>
                </a:lnTo>
                <a:lnTo>
                  <a:pt x="15151" y="16330"/>
                </a:lnTo>
                <a:lnTo>
                  <a:pt x="14578" y="16532"/>
                </a:lnTo>
                <a:lnTo>
                  <a:pt x="14309" y="16667"/>
                </a:lnTo>
                <a:lnTo>
                  <a:pt x="14040" y="16835"/>
                </a:lnTo>
                <a:lnTo>
                  <a:pt x="13871" y="16532"/>
                </a:lnTo>
                <a:lnTo>
                  <a:pt x="14174" y="16465"/>
                </a:lnTo>
                <a:lnTo>
                  <a:pt x="14444" y="16397"/>
                </a:lnTo>
                <a:lnTo>
                  <a:pt x="14982" y="16229"/>
                </a:lnTo>
                <a:lnTo>
                  <a:pt x="15588" y="16060"/>
                </a:lnTo>
                <a:lnTo>
                  <a:pt x="16161" y="15825"/>
                </a:lnTo>
                <a:close/>
                <a:moveTo>
                  <a:pt x="10370" y="1"/>
                </a:moveTo>
                <a:lnTo>
                  <a:pt x="10303" y="68"/>
                </a:lnTo>
                <a:lnTo>
                  <a:pt x="10168" y="169"/>
                </a:lnTo>
                <a:lnTo>
                  <a:pt x="10033" y="304"/>
                </a:lnTo>
                <a:lnTo>
                  <a:pt x="10000" y="371"/>
                </a:lnTo>
                <a:lnTo>
                  <a:pt x="9966" y="472"/>
                </a:lnTo>
                <a:lnTo>
                  <a:pt x="10000" y="506"/>
                </a:lnTo>
                <a:lnTo>
                  <a:pt x="10033" y="607"/>
                </a:lnTo>
                <a:lnTo>
                  <a:pt x="10067" y="674"/>
                </a:lnTo>
                <a:lnTo>
                  <a:pt x="10134" y="876"/>
                </a:lnTo>
                <a:lnTo>
                  <a:pt x="10067" y="910"/>
                </a:lnTo>
                <a:lnTo>
                  <a:pt x="10033" y="977"/>
                </a:lnTo>
                <a:lnTo>
                  <a:pt x="10033" y="1045"/>
                </a:lnTo>
                <a:lnTo>
                  <a:pt x="10067" y="1078"/>
                </a:lnTo>
                <a:lnTo>
                  <a:pt x="10033" y="1449"/>
                </a:lnTo>
                <a:lnTo>
                  <a:pt x="10033" y="1651"/>
                </a:lnTo>
                <a:lnTo>
                  <a:pt x="10000" y="1886"/>
                </a:lnTo>
                <a:lnTo>
                  <a:pt x="9899" y="2324"/>
                </a:lnTo>
                <a:lnTo>
                  <a:pt x="9831" y="2661"/>
                </a:lnTo>
                <a:lnTo>
                  <a:pt x="9798" y="2997"/>
                </a:lnTo>
                <a:lnTo>
                  <a:pt x="9764" y="3334"/>
                </a:lnTo>
                <a:lnTo>
                  <a:pt x="9798" y="3671"/>
                </a:lnTo>
                <a:lnTo>
                  <a:pt x="9831" y="3772"/>
                </a:lnTo>
                <a:lnTo>
                  <a:pt x="9798" y="3772"/>
                </a:lnTo>
                <a:lnTo>
                  <a:pt x="7643" y="3536"/>
                </a:lnTo>
                <a:lnTo>
                  <a:pt x="5488" y="3368"/>
                </a:lnTo>
                <a:lnTo>
                  <a:pt x="3333" y="3166"/>
                </a:lnTo>
                <a:lnTo>
                  <a:pt x="1179" y="2964"/>
                </a:lnTo>
                <a:lnTo>
                  <a:pt x="1145" y="2930"/>
                </a:lnTo>
                <a:lnTo>
                  <a:pt x="1078" y="2930"/>
                </a:lnTo>
                <a:lnTo>
                  <a:pt x="1044" y="2964"/>
                </a:lnTo>
                <a:lnTo>
                  <a:pt x="1010" y="2997"/>
                </a:lnTo>
                <a:lnTo>
                  <a:pt x="1010" y="3031"/>
                </a:lnTo>
                <a:lnTo>
                  <a:pt x="876" y="3469"/>
                </a:lnTo>
                <a:lnTo>
                  <a:pt x="775" y="3906"/>
                </a:lnTo>
                <a:lnTo>
                  <a:pt x="674" y="4344"/>
                </a:lnTo>
                <a:lnTo>
                  <a:pt x="606" y="4782"/>
                </a:lnTo>
                <a:lnTo>
                  <a:pt x="539" y="5691"/>
                </a:lnTo>
                <a:lnTo>
                  <a:pt x="472" y="6566"/>
                </a:lnTo>
                <a:lnTo>
                  <a:pt x="370" y="7542"/>
                </a:lnTo>
                <a:lnTo>
                  <a:pt x="236" y="8519"/>
                </a:lnTo>
                <a:lnTo>
                  <a:pt x="101" y="9495"/>
                </a:lnTo>
                <a:lnTo>
                  <a:pt x="34" y="10472"/>
                </a:lnTo>
                <a:lnTo>
                  <a:pt x="0" y="10842"/>
                </a:lnTo>
                <a:lnTo>
                  <a:pt x="0" y="11246"/>
                </a:lnTo>
                <a:lnTo>
                  <a:pt x="34" y="11650"/>
                </a:lnTo>
                <a:lnTo>
                  <a:pt x="101" y="12054"/>
                </a:lnTo>
                <a:lnTo>
                  <a:pt x="168" y="12424"/>
                </a:lnTo>
                <a:lnTo>
                  <a:pt x="303" y="12795"/>
                </a:lnTo>
                <a:lnTo>
                  <a:pt x="505" y="13165"/>
                </a:lnTo>
                <a:lnTo>
                  <a:pt x="741" y="13468"/>
                </a:lnTo>
                <a:lnTo>
                  <a:pt x="909" y="13704"/>
                </a:lnTo>
                <a:lnTo>
                  <a:pt x="1145" y="13906"/>
                </a:lnTo>
                <a:lnTo>
                  <a:pt x="1381" y="14108"/>
                </a:lnTo>
                <a:lnTo>
                  <a:pt x="1650" y="14310"/>
                </a:lnTo>
                <a:lnTo>
                  <a:pt x="1953" y="14444"/>
                </a:lnTo>
                <a:lnTo>
                  <a:pt x="2256" y="14579"/>
                </a:lnTo>
                <a:lnTo>
                  <a:pt x="2559" y="14613"/>
                </a:lnTo>
                <a:lnTo>
                  <a:pt x="2828" y="14579"/>
                </a:lnTo>
                <a:lnTo>
                  <a:pt x="3333" y="14714"/>
                </a:lnTo>
                <a:lnTo>
                  <a:pt x="3838" y="14781"/>
                </a:lnTo>
                <a:lnTo>
                  <a:pt x="4310" y="14815"/>
                </a:lnTo>
                <a:lnTo>
                  <a:pt x="4848" y="14848"/>
                </a:lnTo>
                <a:lnTo>
                  <a:pt x="5858" y="14882"/>
                </a:lnTo>
                <a:lnTo>
                  <a:pt x="6835" y="14949"/>
                </a:lnTo>
                <a:lnTo>
                  <a:pt x="7912" y="15084"/>
                </a:lnTo>
                <a:lnTo>
                  <a:pt x="8956" y="15252"/>
                </a:lnTo>
                <a:lnTo>
                  <a:pt x="9495" y="15286"/>
                </a:lnTo>
                <a:lnTo>
                  <a:pt x="10033" y="15320"/>
                </a:lnTo>
                <a:lnTo>
                  <a:pt x="10572" y="15286"/>
                </a:lnTo>
                <a:lnTo>
                  <a:pt x="11111" y="15252"/>
                </a:lnTo>
                <a:lnTo>
                  <a:pt x="11245" y="15252"/>
                </a:lnTo>
                <a:lnTo>
                  <a:pt x="11279" y="15219"/>
                </a:lnTo>
                <a:lnTo>
                  <a:pt x="11313" y="15151"/>
                </a:lnTo>
                <a:lnTo>
                  <a:pt x="11313" y="14680"/>
                </a:lnTo>
                <a:lnTo>
                  <a:pt x="11380" y="14175"/>
                </a:lnTo>
                <a:lnTo>
                  <a:pt x="11616" y="13165"/>
                </a:lnTo>
                <a:lnTo>
                  <a:pt x="11818" y="12155"/>
                </a:lnTo>
                <a:lnTo>
                  <a:pt x="11919" y="11616"/>
                </a:lnTo>
                <a:lnTo>
                  <a:pt x="11919" y="11145"/>
                </a:lnTo>
                <a:lnTo>
                  <a:pt x="12222" y="12155"/>
                </a:lnTo>
                <a:lnTo>
                  <a:pt x="12356" y="12660"/>
                </a:lnTo>
                <a:lnTo>
                  <a:pt x="12491" y="13199"/>
                </a:lnTo>
                <a:lnTo>
                  <a:pt x="12525" y="13266"/>
                </a:lnTo>
                <a:lnTo>
                  <a:pt x="12626" y="13266"/>
                </a:lnTo>
                <a:lnTo>
                  <a:pt x="12693" y="13232"/>
                </a:lnTo>
                <a:lnTo>
                  <a:pt x="12727" y="13468"/>
                </a:lnTo>
                <a:lnTo>
                  <a:pt x="12828" y="13704"/>
                </a:lnTo>
                <a:lnTo>
                  <a:pt x="12996" y="14108"/>
                </a:lnTo>
                <a:lnTo>
                  <a:pt x="13131" y="14613"/>
                </a:lnTo>
                <a:lnTo>
                  <a:pt x="13265" y="15151"/>
                </a:lnTo>
                <a:lnTo>
                  <a:pt x="13333" y="15589"/>
                </a:lnTo>
                <a:lnTo>
                  <a:pt x="13467" y="16229"/>
                </a:lnTo>
                <a:lnTo>
                  <a:pt x="13568" y="16532"/>
                </a:lnTo>
                <a:lnTo>
                  <a:pt x="13669" y="16801"/>
                </a:lnTo>
                <a:lnTo>
                  <a:pt x="13737" y="16902"/>
                </a:lnTo>
                <a:lnTo>
                  <a:pt x="13804" y="16970"/>
                </a:lnTo>
                <a:lnTo>
                  <a:pt x="13905" y="17037"/>
                </a:lnTo>
                <a:lnTo>
                  <a:pt x="14040" y="17037"/>
                </a:lnTo>
                <a:lnTo>
                  <a:pt x="14107" y="16970"/>
                </a:lnTo>
                <a:lnTo>
                  <a:pt x="14376" y="16902"/>
                </a:lnTo>
                <a:lnTo>
                  <a:pt x="14679" y="16801"/>
                </a:lnTo>
                <a:lnTo>
                  <a:pt x="15218" y="16566"/>
                </a:lnTo>
                <a:lnTo>
                  <a:pt x="16262" y="16229"/>
                </a:lnTo>
                <a:lnTo>
                  <a:pt x="16295" y="16296"/>
                </a:lnTo>
                <a:lnTo>
                  <a:pt x="16329" y="16330"/>
                </a:lnTo>
                <a:lnTo>
                  <a:pt x="16430" y="16330"/>
                </a:lnTo>
                <a:lnTo>
                  <a:pt x="16497" y="16262"/>
                </a:lnTo>
                <a:lnTo>
                  <a:pt x="16497" y="16229"/>
                </a:lnTo>
                <a:lnTo>
                  <a:pt x="16531" y="16161"/>
                </a:lnTo>
                <a:lnTo>
                  <a:pt x="16497" y="16161"/>
                </a:lnTo>
                <a:lnTo>
                  <a:pt x="16598" y="16128"/>
                </a:lnTo>
                <a:lnTo>
                  <a:pt x="16666" y="16094"/>
                </a:lnTo>
                <a:lnTo>
                  <a:pt x="16666" y="16060"/>
                </a:lnTo>
                <a:lnTo>
                  <a:pt x="16699" y="15959"/>
                </a:lnTo>
                <a:lnTo>
                  <a:pt x="16632" y="15892"/>
                </a:lnTo>
                <a:lnTo>
                  <a:pt x="16531" y="15892"/>
                </a:lnTo>
                <a:lnTo>
                  <a:pt x="16464" y="15926"/>
                </a:lnTo>
                <a:lnTo>
                  <a:pt x="16396" y="15724"/>
                </a:lnTo>
                <a:lnTo>
                  <a:pt x="16464" y="15690"/>
                </a:lnTo>
                <a:lnTo>
                  <a:pt x="16430" y="15623"/>
                </a:lnTo>
                <a:lnTo>
                  <a:pt x="16396" y="15555"/>
                </a:lnTo>
                <a:lnTo>
                  <a:pt x="16363" y="15522"/>
                </a:lnTo>
                <a:lnTo>
                  <a:pt x="16262" y="15219"/>
                </a:lnTo>
                <a:lnTo>
                  <a:pt x="16161" y="14949"/>
                </a:lnTo>
                <a:lnTo>
                  <a:pt x="16127" y="14646"/>
                </a:lnTo>
                <a:lnTo>
                  <a:pt x="16026" y="14074"/>
                </a:lnTo>
                <a:lnTo>
                  <a:pt x="15959" y="13670"/>
                </a:lnTo>
                <a:lnTo>
                  <a:pt x="15824" y="13232"/>
                </a:lnTo>
                <a:lnTo>
                  <a:pt x="15656" y="12828"/>
                </a:lnTo>
                <a:lnTo>
                  <a:pt x="15454" y="12424"/>
                </a:lnTo>
                <a:lnTo>
                  <a:pt x="15521" y="12424"/>
                </a:lnTo>
                <a:lnTo>
                  <a:pt x="15588" y="12357"/>
                </a:lnTo>
                <a:lnTo>
                  <a:pt x="15588" y="12290"/>
                </a:lnTo>
                <a:lnTo>
                  <a:pt x="15555" y="12222"/>
                </a:lnTo>
                <a:lnTo>
                  <a:pt x="15487" y="12155"/>
                </a:lnTo>
                <a:lnTo>
                  <a:pt x="15487" y="12088"/>
                </a:lnTo>
                <a:lnTo>
                  <a:pt x="15353" y="11886"/>
                </a:lnTo>
                <a:lnTo>
                  <a:pt x="15218" y="11650"/>
                </a:lnTo>
                <a:lnTo>
                  <a:pt x="15151" y="11414"/>
                </a:lnTo>
                <a:lnTo>
                  <a:pt x="15083" y="11179"/>
                </a:lnTo>
                <a:lnTo>
                  <a:pt x="14982" y="10674"/>
                </a:lnTo>
                <a:lnTo>
                  <a:pt x="14881" y="10169"/>
                </a:lnTo>
                <a:lnTo>
                  <a:pt x="14612" y="8990"/>
                </a:lnTo>
                <a:lnTo>
                  <a:pt x="14477" y="8418"/>
                </a:lnTo>
                <a:lnTo>
                  <a:pt x="14309" y="7845"/>
                </a:lnTo>
                <a:lnTo>
                  <a:pt x="14073" y="7239"/>
                </a:lnTo>
                <a:lnTo>
                  <a:pt x="13838" y="6667"/>
                </a:lnTo>
                <a:lnTo>
                  <a:pt x="13568" y="6095"/>
                </a:lnTo>
                <a:lnTo>
                  <a:pt x="13366" y="5489"/>
                </a:lnTo>
                <a:lnTo>
                  <a:pt x="13164" y="4883"/>
                </a:lnTo>
                <a:lnTo>
                  <a:pt x="13030" y="4243"/>
                </a:lnTo>
                <a:lnTo>
                  <a:pt x="12861" y="3603"/>
                </a:lnTo>
                <a:lnTo>
                  <a:pt x="12693" y="2997"/>
                </a:lnTo>
                <a:lnTo>
                  <a:pt x="12693" y="2930"/>
                </a:lnTo>
                <a:lnTo>
                  <a:pt x="12693" y="2896"/>
                </a:lnTo>
                <a:lnTo>
                  <a:pt x="12659" y="2863"/>
                </a:lnTo>
                <a:lnTo>
                  <a:pt x="12626" y="2829"/>
                </a:lnTo>
                <a:lnTo>
                  <a:pt x="12558" y="2829"/>
                </a:lnTo>
                <a:lnTo>
                  <a:pt x="12525" y="2863"/>
                </a:lnTo>
                <a:lnTo>
                  <a:pt x="12457" y="2896"/>
                </a:lnTo>
                <a:lnTo>
                  <a:pt x="12323" y="2627"/>
                </a:lnTo>
                <a:lnTo>
                  <a:pt x="12154" y="2358"/>
                </a:lnTo>
                <a:lnTo>
                  <a:pt x="11952" y="2122"/>
                </a:lnTo>
                <a:lnTo>
                  <a:pt x="11717" y="1920"/>
                </a:lnTo>
                <a:lnTo>
                  <a:pt x="11447" y="1651"/>
                </a:lnTo>
                <a:lnTo>
                  <a:pt x="11212" y="1415"/>
                </a:lnTo>
                <a:lnTo>
                  <a:pt x="11010" y="1146"/>
                </a:lnTo>
                <a:lnTo>
                  <a:pt x="10909" y="977"/>
                </a:lnTo>
                <a:lnTo>
                  <a:pt x="10841" y="809"/>
                </a:lnTo>
                <a:lnTo>
                  <a:pt x="10841" y="742"/>
                </a:lnTo>
                <a:lnTo>
                  <a:pt x="10808" y="641"/>
                </a:lnTo>
                <a:lnTo>
                  <a:pt x="10707" y="439"/>
                </a:lnTo>
                <a:lnTo>
                  <a:pt x="10639" y="203"/>
                </a:lnTo>
                <a:lnTo>
                  <a:pt x="10606" y="102"/>
                </a:lnTo>
                <a:lnTo>
                  <a:pt x="10538" y="34"/>
                </a:lnTo>
                <a:lnTo>
                  <a:pt x="10505" y="1"/>
                </a:lnTo>
                <a:lnTo>
                  <a:pt x="10471" y="34"/>
                </a:lnTo>
                <a:lnTo>
                  <a:pt x="10437" y="1"/>
                </a:lnTo>
                <a:close/>
              </a:path>
            </a:pathLst>
          </a:custGeom>
          <a:solidFill>
            <a:schemeClr val="lt1"/>
          </a:solidFill>
          <a:ln>
            <a:noFill/>
          </a:ln>
        </p:spPr>
        <p:txBody>
          <a:bodyPr spcFirstLastPara="1" wrap="square" lIns="117025" tIns="117025" rIns="117025" bIns="1170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1669" name="Google Shape;1669;p11"/>
          <p:cNvGrpSpPr/>
          <p:nvPr/>
        </p:nvGrpSpPr>
        <p:grpSpPr>
          <a:xfrm>
            <a:off x="1390437" y="-6"/>
            <a:ext cx="1603317" cy="405444"/>
            <a:chOff x="448987" y="-6"/>
            <a:chExt cx="1603317" cy="405444"/>
          </a:xfrm>
        </p:grpSpPr>
        <p:sp>
          <p:nvSpPr>
            <p:cNvPr id="1670" name="Google Shape;1670;p11"/>
            <p:cNvSpPr/>
            <p:nvPr/>
          </p:nvSpPr>
          <p:spPr>
            <a:xfrm>
              <a:off x="495861" y="65329"/>
              <a:ext cx="387083" cy="314981"/>
            </a:xfrm>
            <a:custGeom>
              <a:avLst/>
              <a:gdLst/>
              <a:ahLst/>
              <a:cxnLst/>
              <a:rect l="l" t="t" r="r" b="b"/>
              <a:pathLst>
                <a:path w="7779" h="6330" extrusionOk="0">
                  <a:moveTo>
                    <a:pt x="5893" y="168"/>
                  </a:moveTo>
                  <a:lnTo>
                    <a:pt x="6196" y="202"/>
                  </a:lnTo>
                  <a:lnTo>
                    <a:pt x="6532" y="269"/>
                  </a:lnTo>
                  <a:lnTo>
                    <a:pt x="6835" y="337"/>
                  </a:lnTo>
                  <a:lnTo>
                    <a:pt x="7105" y="438"/>
                  </a:lnTo>
                  <a:lnTo>
                    <a:pt x="7239" y="673"/>
                  </a:lnTo>
                  <a:lnTo>
                    <a:pt x="7340" y="909"/>
                  </a:lnTo>
                  <a:lnTo>
                    <a:pt x="5960" y="943"/>
                  </a:lnTo>
                  <a:lnTo>
                    <a:pt x="4613" y="976"/>
                  </a:lnTo>
                  <a:lnTo>
                    <a:pt x="2795" y="976"/>
                  </a:lnTo>
                  <a:lnTo>
                    <a:pt x="2189" y="1010"/>
                  </a:lnTo>
                  <a:lnTo>
                    <a:pt x="2189" y="1010"/>
                  </a:lnTo>
                  <a:lnTo>
                    <a:pt x="3368" y="606"/>
                  </a:lnTo>
                  <a:lnTo>
                    <a:pt x="4007" y="438"/>
                  </a:lnTo>
                  <a:lnTo>
                    <a:pt x="4647" y="303"/>
                  </a:lnTo>
                  <a:lnTo>
                    <a:pt x="5287" y="202"/>
                  </a:lnTo>
                  <a:lnTo>
                    <a:pt x="5590" y="168"/>
                  </a:lnTo>
                  <a:close/>
                  <a:moveTo>
                    <a:pt x="6768" y="1111"/>
                  </a:moveTo>
                  <a:lnTo>
                    <a:pt x="6027" y="1347"/>
                  </a:lnTo>
                  <a:lnTo>
                    <a:pt x="4984" y="1717"/>
                  </a:lnTo>
                  <a:lnTo>
                    <a:pt x="4445" y="1919"/>
                  </a:lnTo>
                  <a:lnTo>
                    <a:pt x="3940" y="2155"/>
                  </a:lnTo>
                  <a:lnTo>
                    <a:pt x="3637" y="2323"/>
                  </a:lnTo>
                  <a:lnTo>
                    <a:pt x="3334" y="2525"/>
                  </a:lnTo>
                  <a:lnTo>
                    <a:pt x="3065" y="2761"/>
                  </a:lnTo>
                  <a:lnTo>
                    <a:pt x="2795" y="2997"/>
                  </a:lnTo>
                  <a:lnTo>
                    <a:pt x="2762" y="2997"/>
                  </a:lnTo>
                  <a:lnTo>
                    <a:pt x="2459" y="3030"/>
                  </a:lnTo>
                  <a:lnTo>
                    <a:pt x="2155" y="3064"/>
                  </a:lnTo>
                  <a:lnTo>
                    <a:pt x="1516" y="3030"/>
                  </a:lnTo>
                  <a:lnTo>
                    <a:pt x="876" y="2997"/>
                  </a:lnTo>
                  <a:lnTo>
                    <a:pt x="539" y="3030"/>
                  </a:lnTo>
                  <a:lnTo>
                    <a:pt x="236" y="3098"/>
                  </a:lnTo>
                  <a:lnTo>
                    <a:pt x="236" y="2795"/>
                  </a:lnTo>
                  <a:lnTo>
                    <a:pt x="270" y="2424"/>
                  </a:lnTo>
                  <a:lnTo>
                    <a:pt x="337" y="2155"/>
                  </a:lnTo>
                  <a:lnTo>
                    <a:pt x="472" y="1885"/>
                  </a:lnTo>
                  <a:lnTo>
                    <a:pt x="640" y="1683"/>
                  </a:lnTo>
                  <a:lnTo>
                    <a:pt x="842" y="1515"/>
                  </a:lnTo>
                  <a:lnTo>
                    <a:pt x="1078" y="1380"/>
                  </a:lnTo>
                  <a:lnTo>
                    <a:pt x="1347" y="1246"/>
                  </a:lnTo>
                  <a:lnTo>
                    <a:pt x="1617" y="1145"/>
                  </a:lnTo>
                  <a:lnTo>
                    <a:pt x="2256" y="1212"/>
                  </a:lnTo>
                  <a:lnTo>
                    <a:pt x="4176" y="1212"/>
                  </a:lnTo>
                  <a:lnTo>
                    <a:pt x="5489" y="1145"/>
                  </a:lnTo>
                  <a:lnTo>
                    <a:pt x="6768" y="1111"/>
                  </a:lnTo>
                  <a:close/>
                  <a:moveTo>
                    <a:pt x="7441" y="1212"/>
                  </a:moveTo>
                  <a:lnTo>
                    <a:pt x="7509" y="1616"/>
                  </a:lnTo>
                  <a:lnTo>
                    <a:pt x="7509" y="2054"/>
                  </a:lnTo>
                  <a:lnTo>
                    <a:pt x="7475" y="2087"/>
                  </a:lnTo>
                  <a:lnTo>
                    <a:pt x="7307" y="2222"/>
                  </a:lnTo>
                  <a:lnTo>
                    <a:pt x="7105" y="2357"/>
                  </a:lnTo>
                  <a:lnTo>
                    <a:pt x="6869" y="2458"/>
                  </a:lnTo>
                  <a:lnTo>
                    <a:pt x="6600" y="2525"/>
                  </a:lnTo>
                  <a:lnTo>
                    <a:pt x="6061" y="2693"/>
                  </a:lnTo>
                  <a:lnTo>
                    <a:pt x="5623" y="2828"/>
                  </a:lnTo>
                  <a:lnTo>
                    <a:pt x="4748" y="3131"/>
                  </a:lnTo>
                  <a:lnTo>
                    <a:pt x="3906" y="3502"/>
                  </a:lnTo>
                  <a:lnTo>
                    <a:pt x="3570" y="3670"/>
                  </a:lnTo>
                  <a:lnTo>
                    <a:pt x="3300" y="3872"/>
                  </a:lnTo>
                  <a:lnTo>
                    <a:pt x="3031" y="4108"/>
                  </a:lnTo>
                  <a:lnTo>
                    <a:pt x="2829" y="4377"/>
                  </a:lnTo>
                  <a:lnTo>
                    <a:pt x="2694" y="4579"/>
                  </a:lnTo>
                  <a:lnTo>
                    <a:pt x="2627" y="4781"/>
                  </a:lnTo>
                  <a:lnTo>
                    <a:pt x="2492" y="5185"/>
                  </a:lnTo>
                  <a:lnTo>
                    <a:pt x="2425" y="5387"/>
                  </a:lnTo>
                  <a:lnTo>
                    <a:pt x="2358" y="5589"/>
                  </a:lnTo>
                  <a:lnTo>
                    <a:pt x="2223" y="5791"/>
                  </a:lnTo>
                  <a:lnTo>
                    <a:pt x="2088" y="5959"/>
                  </a:lnTo>
                  <a:lnTo>
                    <a:pt x="2054" y="6027"/>
                  </a:lnTo>
                  <a:lnTo>
                    <a:pt x="1751" y="5892"/>
                  </a:lnTo>
                  <a:lnTo>
                    <a:pt x="1415" y="5724"/>
                  </a:lnTo>
                  <a:lnTo>
                    <a:pt x="1145" y="5488"/>
                  </a:lnTo>
                  <a:lnTo>
                    <a:pt x="876" y="5185"/>
                  </a:lnTo>
                  <a:lnTo>
                    <a:pt x="741" y="4983"/>
                  </a:lnTo>
                  <a:lnTo>
                    <a:pt x="640" y="4747"/>
                  </a:lnTo>
                  <a:lnTo>
                    <a:pt x="438" y="4242"/>
                  </a:lnTo>
                  <a:lnTo>
                    <a:pt x="304" y="3737"/>
                  </a:lnTo>
                  <a:lnTo>
                    <a:pt x="270" y="3199"/>
                  </a:lnTo>
                  <a:lnTo>
                    <a:pt x="270" y="3199"/>
                  </a:lnTo>
                  <a:lnTo>
                    <a:pt x="573" y="3266"/>
                  </a:lnTo>
                  <a:lnTo>
                    <a:pt x="2021" y="3266"/>
                  </a:lnTo>
                  <a:lnTo>
                    <a:pt x="2560" y="3232"/>
                  </a:lnTo>
                  <a:lnTo>
                    <a:pt x="2155" y="3737"/>
                  </a:lnTo>
                  <a:lnTo>
                    <a:pt x="1751" y="4242"/>
                  </a:lnTo>
                  <a:lnTo>
                    <a:pt x="1011" y="5286"/>
                  </a:lnTo>
                  <a:lnTo>
                    <a:pt x="1011" y="5320"/>
                  </a:lnTo>
                  <a:lnTo>
                    <a:pt x="1044" y="5353"/>
                  </a:lnTo>
                  <a:lnTo>
                    <a:pt x="1112" y="5353"/>
                  </a:lnTo>
                  <a:lnTo>
                    <a:pt x="1280" y="5185"/>
                  </a:lnTo>
                  <a:lnTo>
                    <a:pt x="1448" y="5017"/>
                  </a:lnTo>
                  <a:lnTo>
                    <a:pt x="1751" y="4646"/>
                  </a:lnTo>
                  <a:lnTo>
                    <a:pt x="2324" y="3872"/>
                  </a:lnTo>
                  <a:lnTo>
                    <a:pt x="2694" y="3401"/>
                  </a:lnTo>
                  <a:lnTo>
                    <a:pt x="3098" y="2997"/>
                  </a:lnTo>
                  <a:lnTo>
                    <a:pt x="3536" y="2626"/>
                  </a:lnTo>
                  <a:lnTo>
                    <a:pt x="4041" y="2323"/>
                  </a:lnTo>
                  <a:lnTo>
                    <a:pt x="4445" y="2121"/>
                  </a:lnTo>
                  <a:lnTo>
                    <a:pt x="4849" y="1953"/>
                  </a:lnTo>
                  <a:lnTo>
                    <a:pt x="5724" y="1683"/>
                  </a:lnTo>
                  <a:lnTo>
                    <a:pt x="7441" y="1212"/>
                  </a:lnTo>
                  <a:close/>
                  <a:moveTo>
                    <a:pt x="7509" y="2390"/>
                  </a:moveTo>
                  <a:lnTo>
                    <a:pt x="7441" y="2795"/>
                  </a:lnTo>
                  <a:lnTo>
                    <a:pt x="7307" y="3199"/>
                  </a:lnTo>
                  <a:lnTo>
                    <a:pt x="7172" y="3603"/>
                  </a:lnTo>
                  <a:lnTo>
                    <a:pt x="6970" y="3973"/>
                  </a:lnTo>
                  <a:lnTo>
                    <a:pt x="6768" y="4310"/>
                  </a:lnTo>
                  <a:lnTo>
                    <a:pt x="6532" y="4646"/>
                  </a:lnTo>
                  <a:lnTo>
                    <a:pt x="6263" y="4916"/>
                  </a:lnTo>
                  <a:lnTo>
                    <a:pt x="5960" y="5151"/>
                  </a:lnTo>
                  <a:lnTo>
                    <a:pt x="5691" y="5320"/>
                  </a:lnTo>
                  <a:lnTo>
                    <a:pt x="5421" y="5454"/>
                  </a:lnTo>
                  <a:lnTo>
                    <a:pt x="4849" y="5656"/>
                  </a:lnTo>
                  <a:lnTo>
                    <a:pt x="4277" y="5825"/>
                  </a:lnTo>
                  <a:lnTo>
                    <a:pt x="3671" y="5959"/>
                  </a:lnTo>
                  <a:lnTo>
                    <a:pt x="3300" y="6027"/>
                  </a:lnTo>
                  <a:lnTo>
                    <a:pt x="2930" y="6060"/>
                  </a:lnTo>
                  <a:lnTo>
                    <a:pt x="2223" y="6060"/>
                  </a:lnTo>
                  <a:lnTo>
                    <a:pt x="2425" y="5825"/>
                  </a:lnTo>
                  <a:lnTo>
                    <a:pt x="2560" y="5589"/>
                  </a:lnTo>
                  <a:lnTo>
                    <a:pt x="2661" y="5320"/>
                  </a:lnTo>
                  <a:lnTo>
                    <a:pt x="2762" y="5050"/>
                  </a:lnTo>
                  <a:lnTo>
                    <a:pt x="2863" y="4781"/>
                  </a:lnTo>
                  <a:lnTo>
                    <a:pt x="2964" y="4545"/>
                  </a:lnTo>
                  <a:lnTo>
                    <a:pt x="3132" y="4343"/>
                  </a:lnTo>
                  <a:lnTo>
                    <a:pt x="3267" y="4141"/>
                  </a:lnTo>
                  <a:lnTo>
                    <a:pt x="3469" y="3973"/>
                  </a:lnTo>
                  <a:lnTo>
                    <a:pt x="3671" y="3838"/>
                  </a:lnTo>
                  <a:lnTo>
                    <a:pt x="4142" y="3569"/>
                  </a:lnTo>
                  <a:lnTo>
                    <a:pt x="4681" y="3333"/>
                  </a:lnTo>
                  <a:lnTo>
                    <a:pt x="5219" y="3165"/>
                  </a:lnTo>
                  <a:lnTo>
                    <a:pt x="6297" y="2828"/>
                  </a:lnTo>
                  <a:lnTo>
                    <a:pt x="6903" y="2660"/>
                  </a:lnTo>
                  <a:lnTo>
                    <a:pt x="7206" y="2525"/>
                  </a:lnTo>
                  <a:lnTo>
                    <a:pt x="7509" y="2390"/>
                  </a:lnTo>
                  <a:close/>
                  <a:moveTo>
                    <a:pt x="5219" y="0"/>
                  </a:moveTo>
                  <a:lnTo>
                    <a:pt x="4613" y="67"/>
                  </a:lnTo>
                  <a:lnTo>
                    <a:pt x="3738" y="269"/>
                  </a:lnTo>
                  <a:lnTo>
                    <a:pt x="2896" y="505"/>
                  </a:lnTo>
                  <a:lnTo>
                    <a:pt x="2054" y="774"/>
                  </a:lnTo>
                  <a:lnTo>
                    <a:pt x="1213" y="1077"/>
                  </a:lnTo>
                  <a:lnTo>
                    <a:pt x="910" y="1212"/>
                  </a:lnTo>
                  <a:lnTo>
                    <a:pt x="640" y="1380"/>
                  </a:lnTo>
                  <a:lnTo>
                    <a:pt x="438" y="1616"/>
                  </a:lnTo>
                  <a:lnTo>
                    <a:pt x="270" y="1852"/>
                  </a:lnTo>
                  <a:lnTo>
                    <a:pt x="135" y="2121"/>
                  </a:lnTo>
                  <a:lnTo>
                    <a:pt x="68" y="2424"/>
                  </a:lnTo>
                  <a:lnTo>
                    <a:pt x="1" y="2727"/>
                  </a:lnTo>
                  <a:lnTo>
                    <a:pt x="1" y="3030"/>
                  </a:lnTo>
                  <a:lnTo>
                    <a:pt x="34" y="3367"/>
                  </a:lnTo>
                  <a:lnTo>
                    <a:pt x="68" y="3704"/>
                  </a:lnTo>
                  <a:lnTo>
                    <a:pt x="135" y="4007"/>
                  </a:lnTo>
                  <a:lnTo>
                    <a:pt x="236" y="4343"/>
                  </a:lnTo>
                  <a:lnTo>
                    <a:pt x="371" y="4646"/>
                  </a:lnTo>
                  <a:lnTo>
                    <a:pt x="506" y="4949"/>
                  </a:lnTo>
                  <a:lnTo>
                    <a:pt x="640" y="5219"/>
                  </a:lnTo>
                  <a:lnTo>
                    <a:pt x="809" y="5454"/>
                  </a:lnTo>
                  <a:lnTo>
                    <a:pt x="1011" y="5724"/>
                  </a:lnTo>
                  <a:lnTo>
                    <a:pt x="1280" y="5926"/>
                  </a:lnTo>
                  <a:lnTo>
                    <a:pt x="1549" y="6094"/>
                  </a:lnTo>
                  <a:lnTo>
                    <a:pt x="1819" y="6229"/>
                  </a:lnTo>
                  <a:lnTo>
                    <a:pt x="2155" y="6296"/>
                  </a:lnTo>
                  <a:lnTo>
                    <a:pt x="2459" y="6330"/>
                  </a:lnTo>
                  <a:lnTo>
                    <a:pt x="2795" y="6330"/>
                  </a:lnTo>
                  <a:lnTo>
                    <a:pt x="3132" y="6296"/>
                  </a:lnTo>
                  <a:lnTo>
                    <a:pt x="3906" y="6195"/>
                  </a:lnTo>
                  <a:lnTo>
                    <a:pt x="4647" y="5993"/>
                  </a:lnTo>
                  <a:lnTo>
                    <a:pt x="5017" y="5892"/>
                  </a:lnTo>
                  <a:lnTo>
                    <a:pt x="5388" y="5724"/>
                  </a:lnTo>
                  <a:lnTo>
                    <a:pt x="5758" y="5555"/>
                  </a:lnTo>
                  <a:lnTo>
                    <a:pt x="6095" y="5387"/>
                  </a:lnTo>
                  <a:lnTo>
                    <a:pt x="6364" y="5185"/>
                  </a:lnTo>
                  <a:lnTo>
                    <a:pt x="6600" y="4949"/>
                  </a:lnTo>
                  <a:lnTo>
                    <a:pt x="6835" y="4680"/>
                  </a:lnTo>
                  <a:lnTo>
                    <a:pt x="7037" y="4411"/>
                  </a:lnTo>
                  <a:lnTo>
                    <a:pt x="7239" y="4074"/>
                  </a:lnTo>
                  <a:lnTo>
                    <a:pt x="7408" y="3771"/>
                  </a:lnTo>
                  <a:lnTo>
                    <a:pt x="7542" y="3401"/>
                  </a:lnTo>
                  <a:lnTo>
                    <a:pt x="7643" y="3064"/>
                  </a:lnTo>
                  <a:lnTo>
                    <a:pt x="7711" y="2693"/>
                  </a:lnTo>
                  <a:lnTo>
                    <a:pt x="7744" y="2323"/>
                  </a:lnTo>
                  <a:lnTo>
                    <a:pt x="7778" y="1953"/>
                  </a:lnTo>
                  <a:lnTo>
                    <a:pt x="7744" y="1582"/>
                  </a:lnTo>
                  <a:lnTo>
                    <a:pt x="7677" y="1246"/>
                  </a:lnTo>
                  <a:lnTo>
                    <a:pt x="7610" y="909"/>
                  </a:lnTo>
                  <a:lnTo>
                    <a:pt x="7475" y="572"/>
                  </a:lnTo>
                  <a:lnTo>
                    <a:pt x="7307" y="303"/>
                  </a:lnTo>
                  <a:lnTo>
                    <a:pt x="7273" y="236"/>
                  </a:lnTo>
                  <a:lnTo>
                    <a:pt x="7172" y="236"/>
                  </a:lnTo>
                  <a:lnTo>
                    <a:pt x="7105" y="269"/>
                  </a:lnTo>
                  <a:lnTo>
                    <a:pt x="6835" y="168"/>
                  </a:lnTo>
                  <a:lnTo>
                    <a:pt x="6499" y="67"/>
                  </a:lnTo>
                  <a:lnTo>
                    <a:pt x="6196" y="34"/>
                  </a:lnTo>
                  <a:lnTo>
                    <a:pt x="5859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71" name="Google Shape;1671;p11"/>
            <p:cNvSpPr/>
            <p:nvPr/>
          </p:nvSpPr>
          <p:spPr>
            <a:xfrm>
              <a:off x="448987" y="-6"/>
              <a:ext cx="954944" cy="405444"/>
            </a:xfrm>
            <a:custGeom>
              <a:avLst/>
              <a:gdLst/>
              <a:ahLst/>
              <a:cxnLst/>
              <a:rect l="l" t="t" r="r" b="b"/>
              <a:pathLst>
                <a:path w="19191" h="8148" extrusionOk="0">
                  <a:moveTo>
                    <a:pt x="9528" y="2761"/>
                  </a:moveTo>
                  <a:lnTo>
                    <a:pt x="9663" y="2794"/>
                  </a:lnTo>
                  <a:lnTo>
                    <a:pt x="9932" y="2895"/>
                  </a:lnTo>
                  <a:lnTo>
                    <a:pt x="10100" y="3030"/>
                  </a:lnTo>
                  <a:lnTo>
                    <a:pt x="10235" y="3165"/>
                  </a:lnTo>
                  <a:lnTo>
                    <a:pt x="10336" y="3333"/>
                  </a:lnTo>
                  <a:lnTo>
                    <a:pt x="9730" y="3367"/>
                  </a:lnTo>
                  <a:lnTo>
                    <a:pt x="9461" y="3367"/>
                  </a:lnTo>
                  <a:lnTo>
                    <a:pt x="9158" y="3434"/>
                  </a:lnTo>
                  <a:lnTo>
                    <a:pt x="9191" y="3400"/>
                  </a:lnTo>
                  <a:lnTo>
                    <a:pt x="9259" y="2963"/>
                  </a:lnTo>
                  <a:lnTo>
                    <a:pt x="9292" y="2828"/>
                  </a:lnTo>
                  <a:lnTo>
                    <a:pt x="9393" y="2761"/>
                  </a:lnTo>
                  <a:close/>
                  <a:moveTo>
                    <a:pt x="18618" y="3973"/>
                  </a:moveTo>
                  <a:lnTo>
                    <a:pt x="18719" y="4006"/>
                  </a:lnTo>
                  <a:lnTo>
                    <a:pt x="18820" y="4074"/>
                  </a:lnTo>
                  <a:lnTo>
                    <a:pt x="18888" y="4141"/>
                  </a:lnTo>
                  <a:lnTo>
                    <a:pt x="18955" y="4209"/>
                  </a:lnTo>
                  <a:lnTo>
                    <a:pt x="18989" y="4310"/>
                  </a:lnTo>
                  <a:lnTo>
                    <a:pt x="18989" y="4444"/>
                  </a:lnTo>
                  <a:lnTo>
                    <a:pt x="18989" y="4545"/>
                  </a:lnTo>
                  <a:lnTo>
                    <a:pt x="18955" y="4646"/>
                  </a:lnTo>
                  <a:lnTo>
                    <a:pt x="18854" y="4781"/>
                  </a:lnTo>
                  <a:lnTo>
                    <a:pt x="18719" y="4848"/>
                  </a:lnTo>
                  <a:lnTo>
                    <a:pt x="18585" y="4916"/>
                  </a:lnTo>
                  <a:lnTo>
                    <a:pt x="18450" y="4949"/>
                  </a:lnTo>
                  <a:lnTo>
                    <a:pt x="18214" y="4916"/>
                  </a:lnTo>
                  <a:lnTo>
                    <a:pt x="18012" y="4916"/>
                  </a:lnTo>
                  <a:lnTo>
                    <a:pt x="18181" y="4680"/>
                  </a:lnTo>
                  <a:lnTo>
                    <a:pt x="18349" y="4478"/>
                  </a:lnTo>
                  <a:lnTo>
                    <a:pt x="18484" y="4209"/>
                  </a:lnTo>
                  <a:lnTo>
                    <a:pt x="18618" y="3973"/>
                  </a:lnTo>
                  <a:close/>
                  <a:moveTo>
                    <a:pt x="1650" y="7171"/>
                  </a:moveTo>
                  <a:lnTo>
                    <a:pt x="1885" y="7373"/>
                  </a:lnTo>
                  <a:lnTo>
                    <a:pt x="2121" y="7542"/>
                  </a:lnTo>
                  <a:lnTo>
                    <a:pt x="2390" y="7676"/>
                  </a:lnTo>
                  <a:lnTo>
                    <a:pt x="2660" y="7811"/>
                  </a:lnTo>
                  <a:lnTo>
                    <a:pt x="2491" y="7878"/>
                  </a:lnTo>
                  <a:lnTo>
                    <a:pt x="2289" y="7946"/>
                  </a:lnTo>
                  <a:lnTo>
                    <a:pt x="2087" y="7946"/>
                  </a:lnTo>
                  <a:lnTo>
                    <a:pt x="1852" y="7912"/>
                  </a:lnTo>
                  <a:lnTo>
                    <a:pt x="1683" y="7845"/>
                  </a:lnTo>
                  <a:lnTo>
                    <a:pt x="1582" y="7777"/>
                  </a:lnTo>
                  <a:lnTo>
                    <a:pt x="1549" y="7710"/>
                  </a:lnTo>
                  <a:lnTo>
                    <a:pt x="1515" y="7609"/>
                  </a:lnTo>
                  <a:lnTo>
                    <a:pt x="1549" y="7542"/>
                  </a:lnTo>
                  <a:lnTo>
                    <a:pt x="1582" y="7340"/>
                  </a:lnTo>
                  <a:lnTo>
                    <a:pt x="1650" y="7171"/>
                  </a:lnTo>
                  <a:close/>
                  <a:moveTo>
                    <a:pt x="9090" y="0"/>
                  </a:moveTo>
                  <a:lnTo>
                    <a:pt x="7845" y="370"/>
                  </a:lnTo>
                  <a:lnTo>
                    <a:pt x="7373" y="471"/>
                  </a:lnTo>
                  <a:lnTo>
                    <a:pt x="6902" y="606"/>
                  </a:lnTo>
                  <a:lnTo>
                    <a:pt x="6397" y="707"/>
                  </a:lnTo>
                  <a:lnTo>
                    <a:pt x="5926" y="808"/>
                  </a:lnTo>
                  <a:lnTo>
                    <a:pt x="5017" y="1077"/>
                  </a:lnTo>
                  <a:lnTo>
                    <a:pt x="4141" y="1380"/>
                  </a:lnTo>
                  <a:lnTo>
                    <a:pt x="2323" y="1953"/>
                  </a:lnTo>
                  <a:lnTo>
                    <a:pt x="1549" y="2155"/>
                  </a:lnTo>
                  <a:lnTo>
                    <a:pt x="774" y="2390"/>
                  </a:lnTo>
                  <a:lnTo>
                    <a:pt x="438" y="2491"/>
                  </a:lnTo>
                  <a:lnTo>
                    <a:pt x="269" y="2559"/>
                  </a:lnTo>
                  <a:lnTo>
                    <a:pt x="135" y="2626"/>
                  </a:lnTo>
                  <a:lnTo>
                    <a:pt x="34" y="2626"/>
                  </a:lnTo>
                  <a:lnTo>
                    <a:pt x="34" y="2660"/>
                  </a:lnTo>
                  <a:lnTo>
                    <a:pt x="0" y="2727"/>
                  </a:lnTo>
                  <a:lnTo>
                    <a:pt x="0" y="3266"/>
                  </a:lnTo>
                  <a:lnTo>
                    <a:pt x="67" y="3838"/>
                  </a:lnTo>
                  <a:lnTo>
                    <a:pt x="168" y="4377"/>
                  </a:lnTo>
                  <a:lnTo>
                    <a:pt x="303" y="4949"/>
                  </a:lnTo>
                  <a:lnTo>
                    <a:pt x="539" y="5488"/>
                  </a:lnTo>
                  <a:lnTo>
                    <a:pt x="774" y="5993"/>
                  </a:lnTo>
                  <a:lnTo>
                    <a:pt x="1077" y="6464"/>
                  </a:lnTo>
                  <a:lnTo>
                    <a:pt x="1414" y="6902"/>
                  </a:lnTo>
                  <a:lnTo>
                    <a:pt x="1549" y="7070"/>
                  </a:lnTo>
                  <a:lnTo>
                    <a:pt x="1549" y="7104"/>
                  </a:lnTo>
                  <a:lnTo>
                    <a:pt x="1414" y="7306"/>
                  </a:lnTo>
                  <a:lnTo>
                    <a:pt x="1347" y="7542"/>
                  </a:lnTo>
                  <a:lnTo>
                    <a:pt x="1347" y="7676"/>
                  </a:lnTo>
                  <a:lnTo>
                    <a:pt x="1347" y="7777"/>
                  </a:lnTo>
                  <a:lnTo>
                    <a:pt x="1414" y="7878"/>
                  </a:lnTo>
                  <a:lnTo>
                    <a:pt x="1515" y="7979"/>
                  </a:lnTo>
                  <a:lnTo>
                    <a:pt x="1650" y="8047"/>
                  </a:lnTo>
                  <a:lnTo>
                    <a:pt x="1784" y="8114"/>
                  </a:lnTo>
                  <a:lnTo>
                    <a:pt x="1919" y="8148"/>
                  </a:lnTo>
                  <a:lnTo>
                    <a:pt x="2424" y="8148"/>
                  </a:lnTo>
                  <a:lnTo>
                    <a:pt x="2693" y="8047"/>
                  </a:lnTo>
                  <a:lnTo>
                    <a:pt x="2794" y="7979"/>
                  </a:lnTo>
                  <a:lnTo>
                    <a:pt x="2895" y="7912"/>
                  </a:lnTo>
                  <a:lnTo>
                    <a:pt x="3165" y="7979"/>
                  </a:lnTo>
                  <a:lnTo>
                    <a:pt x="3468" y="8047"/>
                  </a:lnTo>
                  <a:lnTo>
                    <a:pt x="4040" y="8148"/>
                  </a:lnTo>
                  <a:lnTo>
                    <a:pt x="4646" y="8148"/>
                  </a:lnTo>
                  <a:lnTo>
                    <a:pt x="5252" y="8080"/>
                  </a:lnTo>
                  <a:lnTo>
                    <a:pt x="5757" y="7946"/>
                  </a:lnTo>
                  <a:lnTo>
                    <a:pt x="6262" y="7811"/>
                  </a:lnTo>
                  <a:lnTo>
                    <a:pt x="6734" y="7609"/>
                  </a:lnTo>
                  <a:lnTo>
                    <a:pt x="7205" y="7373"/>
                  </a:lnTo>
                  <a:lnTo>
                    <a:pt x="7643" y="7070"/>
                  </a:lnTo>
                  <a:lnTo>
                    <a:pt x="8013" y="6734"/>
                  </a:lnTo>
                  <a:lnTo>
                    <a:pt x="8181" y="6565"/>
                  </a:lnTo>
                  <a:lnTo>
                    <a:pt x="8350" y="6330"/>
                  </a:lnTo>
                  <a:lnTo>
                    <a:pt x="8451" y="6128"/>
                  </a:lnTo>
                  <a:lnTo>
                    <a:pt x="8585" y="5892"/>
                  </a:lnTo>
                  <a:lnTo>
                    <a:pt x="8787" y="5320"/>
                  </a:lnTo>
                  <a:lnTo>
                    <a:pt x="8922" y="4781"/>
                  </a:lnTo>
                  <a:lnTo>
                    <a:pt x="9023" y="4209"/>
                  </a:lnTo>
                  <a:lnTo>
                    <a:pt x="9124" y="3636"/>
                  </a:lnTo>
                  <a:lnTo>
                    <a:pt x="10370" y="3535"/>
                  </a:lnTo>
                  <a:lnTo>
                    <a:pt x="10403" y="3501"/>
                  </a:lnTo>
                  <a:lnTo>
                    <a:pt x="10504" y="3771"/>
                  </a:lnTo>
                  <a:lnTo>
                    <a:pt x="10605" y="4040"/>
                  </a:lnTo>
                  <a:lnTo>
                    <a:pt x="10706" y="4242"/>
                  </a:lnTo>
                  <a:lnTo>
                    <a:pt x="10841" y="4444"/>
                  </a:lnTo>
                  <a:lnTo>
                    <a:pt x="11144" y="4781"/>
                  </a:lnTo>
                  <a:lnTo>
                    <a:pt x="11481" y="5118"/>
                  </a:lnTo>
                  <a:lnTo>
                    <a:pt x="11885" y="5387"/>
                  </a:lnTo>
                  <a:lnTo>
                    <a:pt x="12323" y="5623"/>
                  </a:lnTo>
                  <a:lnTo>
                    <a:pt x="12794" y="5825"/>
                  </a:lnTo>
                  <a:lnTo>
                    <a:pt x="13232" y="5959"/>
                  </a:lnTo>
                  <a:lnTo>
                    <a:pt x="13669" y="6060"/>
                  </a:lnTo>
                  <a:lnTo>
                    <a:pt x="14073" y="6128"/>
                  </a:lnTo>
                  <a:lnTo>
                    <a:pt x="14511" y="6161"/>
                  </a:lnTo>
                  <a:lnTo>
                    <a:pt x="14915" y="6161"/>
                  </a:lnTo>
                  <a:lnTo>
                    <a:pt x="15319" y="6128"/>
                  </a:lnTo>
                  <a:lnTo>
                    <a:pt x="15723" y="6060"/>
                  </a:lnTo>
                  <a:lnTo>
                    <a:pt x="16127" y="5959"/>
                  </a:lnTo>
                  <a:lnTo>
                    <a:pt x="16497" y="5858"/>
                  </a:lnTo>
                  <a:lnTo>
                    <a:pt x="16901" y="5690"/>
                  </a:lnTo>
                  <a:lnTo>
                    <a:pt x="17171" y="5555"/>
                  </a:lnTo>
                  <a:lnTo>
                    <a:pt x="17440" y="5387"/>
                  </a:lnTo>
                  <a:lnTo>
                    <a:pt x="17676" y="5219"/>
                  </a:lnTo>
                  <a:lnTo>
                    <a:pt x="17911" y="5017"/>
                  </a:lnTo>
                  <a:lnTo>
                    <a:pt x="18046" y="5084"/>
                  </a:lnTo>
                  <a:lnTo>
                    <a:pt x="18214" y="5118"/>
                  </a:lnTo>
                  <a:lnTo>
                    <a:pt x="18517" y="5118"/>
                  </a:lnTo>
                  <a:lnTo>
                    <a:pt x="18719" y="5050"/>
                  </a:lnTo>
                  <a:lnTo>
                    <a:pt x="18888" y="4983"/>
                  </a:lnTo>
                  <a:lnTo>
                    <a:pt x="19022" y="4848"/>
                  </a:lnTo>
                  <a:lnTo>
                    <a:pt x="19123" y="4714"/>
                  </a:lnTo>
                  <a:lnTo>
                    <a:pt x="19191" y="4579"/>
                  </a:lnTo>
                  <a:lnTo>
                    <a:pt x="19191" y="4411"/>
                  </a:lnTo>
                  <a:lnTo>
                    <a:pt x="19157" y="4276"/>
                  </a:lnTo>
                  <a:lnTo>
                    <a:pt x="19123" y="4141"/>
                  </a:lnTo>
                  <a:lnTo>
                    <a:pt x="19056" y="4040"/>
                  </a:lnTo>
                  <a:lnTo>
                    <a:pt x="18921" y="3905"/>
                  </a:lnTo>
                  <a:lnTo>
                    <a:pt x="18820" y="3838"/>
                  </a:lnTo>
                  <a:lnTo>
                    <a:pt x="18686" y="3804"/>
                  </a:lnTo>
                  <a:lnTo>
                    <a:pt x="18787" y="3400"/>
                  </a:lnTo>
                  <a:lnTo>
                    <a:pt x="18888" y="2996"/>
                  </a:lnTo>
                  <a:lnTo>
                    <a:pt x="18989" y="2357"/>
                  </a:lnTo>
                  <a:lnTo>
                    <a:pt x="19022" y="1717"/>
                  </a:lnTo>
                  <a:lnTo>
                    <a:pt x="19056" y="1077"/>
                  </a:lnTo>
                  <a:lnTo>
                    <a:pt x="19022" y="438"/>
                  </a:lnTo>
                  <a:lnTo>
                    <a:pt x="19022" y="0"/>
                  </a:lnTo>
                  <a:lnTo>
                    <a:pt x="18753" y="0"/>
                  </a:lnTo>
                  <a:lnTo>
                    <a:pt x="18753" y="640"/>
                  </a:lnTo>
                  <a:lnTo>
                    <a:pt x="18787" y="1279"/>
                  </a:lnTo>
                  <a:lnTo>
                    <a:pt x="18753" y="1919"/>
                  </a:lnTo>
                  <a:lnTo>
                    <a:pt x="18686" y="2559"/>
                  </a:lnTo>
                  <a:lnTo>
                    <a:pt x="18585" y="3165"/>
                  </a:lnTo>
                  <a:lnTo>
                    <a:pt x="18551" y="3400"/>
                  </a:lnTo>
                  <a:lnTo>
                    <a:pt x="18450" y="3636"/>
                  </a:lnTo>
                  <a:lnTo>
                    <a:pt x="18282" y="4074"/>
                  </a:lnTo>
                  <a:lnTo>
                    <a:pt x="18012" y="4478"/>
                  </a:lnTo>
                  <a:lnTo>
                    <a:pt x="17709" y="4815"/>
                  </a:lnTo>
                  <a:lnTo>
                    <a:pt x="17339" y="5118"/>
                  </a:lnTo>
                  <a:lnTo>
                    <a:pt x="16969" y="5353"/>
                  </a:lnTo>
                  <a:lnTo>
                    <a:pt x="16531" y="5555"/>
                  </a:lnTo>
                  <a:lnTo>
                    <a:pt x="16060" y="5724"/>
                  </a:lnTo>
                  <a:lnTo>
                    <a:pt x="15656" y="5825"/>
                  </a:lnTo>
                  <a:lnTo>
                    <a:pt x="15252" y="5858"/>
                  </a:lnTo>
                  <a:lnTo>
                    <a:pt x="14848" y="5892"/>
                  </a:lnTo>
                  <a:lnTo>
                    <a:pt x="14444" y="5892"/>
                  </a:lnTo>
                  <a:lnTo>
                    <a:pt x="14040" y="5858"/>
                  </a:lnTo>
                  <a:lnTo>
                    <a:pt x="13636" y="5791"/>
                  </a:lnTo>
                  <a:lnTo>
                    <a:pt x="13265" y="5690"/>
                  </a:lnTo>
                  <a:lnTo>
                    <a:pt x="12861" y="5589"/>
                  </a:lnTo>
                  <a:lnTo>
                    <a:pt x="12592" y="5454"/>
                  </a:lnTo>
                  <a:lnTo>
                    <a:pt x="12289" y="5320"/>
                  </a:lnTo>
                  <a:lnTo>
                    <a:pt x="12020" y="5151"/>
                  </a:lnTo>
                  <a:lnTo>
                    <a:pt x="11750" y="4983"/>
                  </a:lnTo>
                  <a:lnTo>
                    <a:pt x="11481" y="4781"/>
                  </a:lnTo>
                  <a:lnTo>
                    <a:pt x="11245" y="4545"/>
                  </a:lnTo>
                  <a:lnTo>
                    <a:pt x="11043" y="4310"/>
                  </a:lnTo>
                  <a:lnTo>
                    <a:pt x="10875" y="4040"/>
                  </a:lnTo>
                  <a:lnTo>
                    <a:pt x="10706" y="3703"/>
                  </a:lnTo>
                  <a:lnTo>
                    <a:pt x="10572" y="3367"/>
                  </a:lnTo>
                  <a:lnTo>
                    <a:pt x="10403" y="3030"/>
                  </a:lnTo>
                  <a:lnTo>
                    <a:pt x="10302" y="2862"/>
                  </a:lnTo>
                  <a:lnTo>
                    <a:pt x="10168" y="2727"/>
                  </a:lnTo>
                  <a:lnTo>
                    <a:pt x="9999" y="2626"/>
                  </a:lnTo>
                  <a:lnTo>
                    <a:pt x="9764" y="2559"/>
                  </a:lnTo>
                  <a:lnTo>
                    <a:pt x="9528" y="2491"/>
                  </a:lnTo>
                  <a:lnTo>
                    <a:pt x="9326" y="2525"/>
                  </a:lnTo>
                  <a:lnTo>
                    <a:pt x="9191" y="2592"/>
                  </a:lnTo>
                  <a:lnTo>
                    <a:pt x="9124" y="2660"/>
                  </a:lnTo>
                  <a:lnTo>
                    <a:pt x="9057" y="2761"/>
                  </a:lnTo>
                  <a:lnTo>
                    <a:pt x="9023" y="2862"/>
                  </a:lnTo>
                  <a:lnTo>
                    <a:pt x="8956" y="3097"/>
                  </a:lnTo>
                  <a:lnTo>
                    <a:pt x="8922" y="3367"/>
                  </a:lnTo>
                  <a:lnTo>
                    <a:pt x="8720" y="4478"/>
                  </a:lnTo>
                  <a:lnTo>
                    <a:pt x="8585" y="5017"/>
                  </a:lnTo>
                  <a:lnTo>
                    <a:pt x="8417" y="5555"/>
                  </a:lnTo>
                  <a:lnTo>
                    <a:pt x="8316" y="5825"/>
                  </a:lnTo>
                  <a:lnTo>
                    <a:pt x="8181" y="6060"/>
                  </a:lnTo>
                  <a:lnTo>
                    <a:pt x="8047" y="6296"/>
                  </a:lnTo>
                  <a:lnTo>
                    <a:pt x="7878" y="6498"/>
                  </a:lnTo>
                  <a:lnTo>
                    <a:pt x="7676" y="6700"/>
                  </a:lnTo>
                  <a:lnTo>
                    <a:pt x="7474" y="6868"/>
                  </a:lnTo>
                  <a:lnTo>
                    <a:pt x="7239" y="7037"/>
                  </a:lnTo>
                  <a:lnTo>
                    <a:pt x="6969" y="7205"/>
                  </a:lnTo>
                  <a:lnTo>
                    <a:pt x="6363" y="7441"/>
                  </a:lnTo>
                  <a:lnTo>
                    <a:pt x="5757" y="7643"/>
                  </a:lnTo>
                  <a:lnTo>
                    <a:pt x="5151" y="7811"/>
                  </a:lnTo>
                  <a:lnTo>
                    <a:pt x="4545" y="7878"/>
                  </a:lnTo>
                  <a:lnTo>
                    <a:pt x="3939" y="7878"/>
                  </a:lnTo>
                  <a:lnTo>
                    <a:pt x="3636" y="7845"/>
                  </a:lnTo>
                  <a:lnTo>
                    <a:pt x="3333" y="7777"/>
                  </a:lnTo>
                  <a:lnTo>
                    <a:pt x="3030" y="7676"/>
                  </a:lnTo>
                  <a:lnTo>
                    <a:pt x="2727" y="7575"/>
                  </a:lnTo>
                  <a:lnTo>
                    <a:pt x="2424" y="7407"/>
                  </a:lnTo>
                  <a:lnTo>
                    <a:pt x="2155" y="7239"/>
                  </a:lnTo>
                  <a:lnTo>
                    <a:pt x="1919" y="7070"/>
                  </a:lnTo>
                  <a:lnTo>
                    <a:pt x="1683" y="6868"/>
                  </a:lnTo>
                  <a:lnTo>
                    <a:pt x="1481" y="6633"/>
                  </a:lnTo>
                  <a:lnTo>
                    <a:pt x="1279" y="6397"/>
                  </a:lnTo>
                  <a:lnTo>
                    <a:pt x="1077" y="6128"/>
                  </a:lnTo>
                  <a:lnTo>
                    <a:pt x="943" y="5858"/>
                  </a:lnTo>
                  <a:lnTo>
                    <a:pt x="640" y="5252"/>
                  </a:lnTo>
                  <a:lnTo>
                    <a:pt x="438" y="4613"/>
                  </a:lnTo>
                  <a:lnTo>
                    <a:pt x="303" y="4006"/>
                  </a:lnTo>
                  <a:lnTo>
                    <a:pt x="202" y="3367"/>
                  </a:lnTo>
                  <a:lnTo>
                    <a:pt x="202" y="2761"/>
                  </a:lnTo>
                  <a:lnTo>
                    <a:pt x="505" y="2626"/>
                  </a:lnTo>
                  <a:lnTo>
                    <a:pt x="808" y="2491"/>
                  </a:lnTo>
                  <a:lnTo>
                    <a:pt x="1515" y="2323"/>
                  </a:lnTo>
                  <a:lnTo>
                    <a:pt x="2188" y="2155"/>
                  </a:lnTo>
                  <a:lnTo>
                    <a:pt x="2862" y="1986"/>
                  </a:lnTo>
                  <a:lnTo>
                    <a:pt x="4545" y="1481"/>
                  </a:lnTo>
                  <a:lnTo>
                    <a:pt x="5387" y="1212"/>
                  </a:lnTo>
                  <a:lnTo>
                    <a:pt x="6229" y="943"/>
                  </a:lnTo>
                  <a:lnTo>
                    <a:pt x="7070" y="774"/>
                  </a:lnTo>
                  <a:lnTo>
                    <a:pt x="7912" y="572"/>
                  </a:lnTo>
                  <a:lnTo>
                    <a:pt x="8686" y="370"/>
                  </a:lnTo>
                  <a:lnTo>
                    <a:pt x="9090" y="269"/>
                  </a:lnTo>
                  <a:lnTo>
                    <a:pt x="9461" y="168"/>
                  </a:lnTo>
                  <a:lnTo>
                    <a:pt x="10201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72" name="Google Shape;1672;p11"/>
            <p:cNvSpPr/>
            <p:nvPr/>
          </p:nvSpPr>
          <p:spPr>
            <a:xfrm>
              <a:off x="963306" y="-6"/>
              <a:ext cx="395393" cy="271441"/>
            </a:xfrm>
            <a:custGeom>
              <a:avLst/>
              <a:gdLst/>
              <a:ahLst/>
              <a:cxnLst/>
              <a:rect l="l" t="t" r="r" b="b"/>
              <a:pathLst>
                <a:path w="7946" h="5455" extrusionOk="0">
                  <a:moveTo>
                    <a:pt x="7373" y="1380"/>
                  </a:moveTo>
                  <a:lnTo>
                    <a:pt x="7609" y="2155"/>
                  </a:lnTo>
                  <a:lnTo>
                    <a:pt x="7676" y="2559"/>
                  </a:lnTo>
                  <a:lnTo>
                    <a:pt x="7710" y="2996"/>
                  </a:lnTo>
                  <a:lnTo>
                    <a:pt x="7710" y="3232"/>
                  </a:lnTo>
                  <a:lnTo>
                    <a:pt x="7676" y="3434"/>
                  </a:lnTo>
                  <a:lnTo>
                    <a:pt x="7643" y="3400"/>
                  </a:lnTo>
                  <a:lnTo>
                    <a:pt x="6700" y="2828"/>
                  </a:lnTo>
                  <a:lnTo>
                    <a:pt x="6229" y="2559"/>
                  </a:lnTo>
                  <a:lnTo>
                    <a:pt x="5757" y="2323"/>
                  </a:lnTo>
                  <a:lnTo>
                    <a:pt x="5387" y="2121"/>
                  </a:lnTo>
                  <a:lnTo>
                    <a:pt x="5185" y="2054"/>
                  </a:lnTo>
                  <a:lnTo>
                    <a:pt x="4983" y="1986"/>
                  </a:lnTo>
                  <a:lnTo>
                    <a:pt x="6195" y="1717"/>
                  </a:lnTo>
                  <a:lnTo>
                    <a:pt x="6801" y="1549"/>
                  </a:lnTo>
                  <a:lnTo>
                    <a:pt x="7373" y="1380"/>
                  </a:lnTo>
                  <a:close/>
                  <a:moveTo>
                    <a:pt x="4512" y="2087"/>
                  </a:moveTo>
                  <a:lnTo>
                    <a:pt x="5151" y="2323"/>
                  </a:lnTo>
                  <a:lnTo>
                    <a:pt x="5454" y="2424"/>
                  </a:lnTo>
                  <a:lnTo>
                    <a:pt x="5791" y="2559"/>
                  </a:lnTo>
                  <a:lnTo>
                    <a:pt x="6229" y="2794"/>
                  </a:lnTo>
                  <a:lnTo>
                    <a:pt x="6666" y="3064"/>
                  </a:lnTo>
                  <a:lnTo>
                    <a:pt x="7104" y="3333"/>
                  </a:lnTo>
                  <a:lnTo>
                    <a:pt x="7542" y="3602"/>
                  </a:lnTo>
                  <a:lnTo>
                    <a:pt x="7609" y="3602"/>
                  </a:lnTo>
                  <a:lnTo>
                    <a:pt x="7508" y="3838"/>
                  </a:lnTo>
                  <a:lnTo>
                    <a:pt x="7373" y="4040"/>
                  </a:lnTo>
                  <a:lnTo>
                    <a:pt x="7205" y="4242"/>
                  </a:lnTo>
                  <a:lnTo>
                    <a:pt x="7003" y="4411"/>
                  </a:lnTo>
                  <a:lnTo>
                    <a:pt x="6599" y="3939"/>
                  </a:lnTo>
                  <a:lnTo>
                    <a:pt x="6363" y="3703"/>
                  </a:lnTo>
                  <a:lnTo>
                    <a:pt x="6128" y="3468"/>
                  </a:lnTo>
                  <a:lnTo>
                    <a:pt x="5858" y="3266"/>
                  </a:lnTo>
                  <a:lnTo>
                    <a:pt x="5589" y="3097"/>
                  </a:lnTo>
                  <a:lnTo>
                    <a:pt x="5286" y="2963"/>
                  </a:lnTo>
                  <a:lnTo>
                    <a:pt x="4983" y="2929"/>
                  </a:lnTo>
                  <a:lnTo>
                    <a:pt x="4478" y="2895"/>
                  </a:lnTo>
                  <a:lnTo>
                    <a:pt x="3973" y="2929"/>
                  </a:lnTo>
                  <a:lnTo>
                    <a:pt x="2963" y="2996"/>
                  </a:lnTo>
                  <a:lnTo>
                    <a:pt x="1987" y="3097"/>
                  </a:lnTo>
                  <a:lnTo>
                    <a:pt x="976" y="3165"/>
                  </a:lnTo>
                  <a:lnTo>
                    <a:pt x="909" y="3198"/>
                  </a:lnTo>
                  <a:lnTo>
                    <a:pt x="909" y="3232"/>
                  </a:lnTo>
                  <a:lnTo>
                    <a:pt x="875" y="3165"/>
                  </a:lnTo>
                  <a:lnTo>
                    <a:pt x="741" y="2996"/>
                  </a:lnTo>
                  <a:lnTo>
                    <a:pt x="1145" y="2895"/>
                  </a:lnTo>
                  <a:lnTo>
                    <a:pt x="1549" y="2794"/>
                  </a:lnTo>
                  <a:lnTo>
                    <a:pt x="2357" y="2592"/>
                  </a:lnTo>
                  <a:lnTo>
                    <a:pt x="3973" y="2222"/>
                  </a:lnTo>
                  <a:lnTo>
                    <a:pt x="4512" y="2087"/>
                  </a:lnTo>
                  <a:close/>
                  <a:moveTo>
                    <a:pt x="4646" y="3131"/>
                  </a:moveTo>
                  <a:lnTo>
                    <a:pt x="4882" y="3165"/>
                  </a:lnTo>
                  <a:lnTo>
                    <a:pt x="5084" y="3198"/>
                  </a:lnTo>
                  <a:lnTo>
                    <a:pt x="5320" y="3232"/>
                  </a:lnTo>
                  <a:lnTo>
                    <a:pt x="5522" y="3333"/>
                  </a:lnTo>
                  <a:lnTo>
                    <a:pt x="5757" y="3434"/>
                  </a:lnTo>
                  <a:lnTo>
                    <a:pt x="5959" y="3602"/>
                  </a:lnTo>
                  <a:lnTo>
                    <a:pt x="6195" y="3804"/>
                  </a:lnTo>
                  <a:lnTo>
                    <a:pt x="6397" y="4040"/>
                  </a:lnTo>
                  <a:lnTo>
                    <a:pt x="6835" y="4545"/>
                  </a:lnTo>
                  <a:lnTo>
                    <a:pt x="6532" y="4680"/>
                  </a:lnTo>
                  <a:lnTo>
                    <a:pt x="6195" y="4815"/>
                  </a:lnTo>
                  <a:lnTo>
                    <a:pt x="5825" y="4916"/>
                  </a:lnTo>
                  <a:lnTo>
                    <a:pt x="5454" y="5017"/>
                  </a:lnTo>
                  <a:lnTo>
                    <a:pt x="4714" y="5118"/>
                  </a:lnTo>
                  <a:lnTo>
                    <a:pt x="4040" y="5185"/>
                  </a:lnTo>
                  <a:lnTo>
                    <a:pt x="3468" y="5219"/>
                  </a:lnTo>
                  <a:lnTo>
                    <a:pt x="3199" y="5185"/>
                  </a:lnTo>
                  <a:lnTo>
                    <a:pt x="2929" y="5151"/>
                  </a:lnTo>
                  <a:lnTo>
                    <a:pt x="2660" y="5084"/>
                  </a:lnTo>
                  <a:lnTo>
                    <a:pt x="2424" y="4983"/>
                  </a:lnTo>
                  <a:lnTo>
                    <a:pt x="2189" y="4848"/>
                  </a:lnTo>
                  <a:lnTo>
                    <a:pt x="1953" y="4680"/>
                  </a:lnTo>
                  <a:lnTo>
                    <a:pt x="1650" y="4377"/>
                  </a:lnTo>
                  <a:lnTo>
                    <a:pt x="1414" y="4040"/>
                  </a:lnTo>
                  <a:lnTo>
                    <a:pt x="943" y="3299"/>
                  </a:lnTo>
                  <a:lnTo>
                    <a:pt x="943" y="3299"/>
                  </a:lnTo>
                  <a:lnTo>
                    <a:pt x="976" y="3333"/>
                  </a:lnTo>
                  <a:lnTo>
                    <a:pt x="1785" y="3333"/>
                  </a:lnTo>
                  <a:lnTo>
                    <a:pt x="2559" y="3299"/>
                  </a:lnTo>
                  <a:lnTo>
                    <a:pt x="3367" y="3198"/>
                  </a:lnTo>
                  <a:lnTo>
                    <a:pt x="4141" y="3131"/>
                  </a:lnTo>
                  <a:close/>
                  <a:moveTo>
                    <a:pt x="1583" y="0"/>
                  </a:moveTo>
                  <a:lnTo>
                    <a:pt x="1313" y="101"/>
                  </a:lnTo>
                  <a:lnTo>
                    <a:pt x="1010" y="236"/>
                  </a:lnTo>
                  <a:lnTo>
                    <a:pt x="774" y="404"/>
                  </a:lnTo>
                  <a:lnTo>
                    <a:pt x="572" y="539"/>
                  </a:lnTo>
                  <a:lnTo>
                    <a:pt x="370" y="707"/>
                  </a:lnTo>
                  <a:lnTo>
                    <a:pt x="202" y="909"/>
                  </a:lnTo>
                  <a:lnTo>
                    <a:pt x="101" y="1111"/>
                  </a:lnTo>
                  <a:lnTo>
                    <a:pt x="0" y="1347"/>
                  </a:lnTo>
                  <a:lnTo>
                    <a:pt x="0" y="1582"/>
                  </a:lnTo>
                  <a:lnTo>
                    <a:pt x="0" y="1818"/>
                  </a:lnTo>
                  <a:lnTo>
                    <a:pt x="34" y="2054"/>
                  </a:lnTo>
                  <a:lnTo>
                    <a:pt x="135" y="2323"/>
                  </a:lnTo>
                  <a:lnTo>
                    <a:pt x="370" y="2828"/>
                  </a:lnTo>
                  <a:lnTo>
                    <a:pt x="673" y="3367"/>
                  </a:lnTo>
                  <a:lnTo>
                    <a:pt x="976" y="3838"/>
                  </a:lnTo>
                  <a:lnTo>
                    <a:pt x="1313" y="4310"/>
                  </a:lnTo>
                  <a:lnTo>
                    <a:pt x="1616" y="4714"/>
                  </a:lnTo>
                  <a:lnTo>
                    <a:pt x="1818" y="4882"/>
                  </a:lnTo>
                  <a:lnTo>
                    <a:pt x="2020" y="5017"/>
                  </a:lnTo>
                  <a:lnTo>
                    <a:pt x="2222" y="5151"/>
                  </a:lnTo>
                  <a:lnTo>
                    <a:pt x="2424" y="5286"/>
                  </a:lnTo>
                  <a:lnTo>
                    <a:pt x="2660" y="5353"/>
                  </a:lnTo>
                  <a:lnTo>
                    <a:pt x="2929" y="5421"/>
                  </a:lnTo>
                  <a:lnTo>
                    <a:pt x="3300" y="5454"/>
                  </a:lnTo>
                  <a:lnTo>
                    <a:pt x="3670" y="5454"/>
                  </a:lnTo>
                  <a:lnTo>
                    <a:pt x="4040" y="5421"/>
                  </a:lnTo>
                  <a:lnTo>
                    <a:pt x="4444" y="5387"/>
                  </a:lnTo>
                  <a:lnTo>
                    <a:pt x="5185" y="5286"/>
                  </a:lnTo>
                  <a:lnTo>
                    <a:pt x="5926" y="5118"/>
                  </a:lnTo>
                  <a:lnTo>
                    <a:pt x="6229" y="5050"/>
                  </a:lnTo>
                  <a:lnTo>
                    <a:pt x="6498" y="4949"/>
                  </a:lnTo>
                  <a:lnTo>
                    <a:pt x="6767" y="4848"/>
                  </a:lnTo>
                  <a:lnTo>
                    <a:pt x="7003" y="4714"/>
                  </a:lnTo>
                  <a:lnTo>
                    <a:pt x="7205" y="4579"/>
                  </a:lnTo>
                  <a:lnTo>
                    <a:pt x="7407" y="4377"/>
                  </a:lnTo>
                  <a:lnTo>
                    <a:pt x="7609" y="4175"/>
                  </a:lnTo>
                  <a:lnTo>
                    <a:pt x="7744" y="3905"/>
                  </a:lnTo>
                  <a:lnTo>
                    <a:pt x="7878" y="3636"/>
                  </a:lnTo>
                  <a:lnTo>
                    <a:pt x="7946" y="3367"/>
                  </a:lnTo>
                  <a:lnTo>
                    <a:pt x="7946" y="3064"/>
                  </a:lnTo>
                  <a:lnTo>
                    <a:pt x="7946" y="2794"/>
                  </a:lnTo>
                  <a:lnTo>
                    <a:pt x="7946" y="2525"/>
                  </a:lnTo>
                  <a:lnTo>
                    <a:pt x="7878" y="2222"/>
                  </a:lnTo>
                  <a:lnTo>
                    <a:pt x="7777" y="1683"/>
                  </a:lnTo>
                  <a:lnTo>
                    <a:pt x="7542" y="842"/>
                  </a:lnTo>
                  <a:lnTo>
                    <a:pt x="7272" y="0"/>
                  </a:lnTo>
                  <a:lnTo>
                    <a:pt x="6936" y="0"/>
                  </a:lnTo>
                  <a:lnTo>
                    <a:pt x="7104" y="404"/>
                  </a:lnTo>
                  <a:lnTo>
                    <a:pt x="7239" y="875"/>
                  </a:lnTo>
                  <a:lnTo>
                    <a:pt x="7306" y="1145"/>
                  </a:lnTo>
                  <a:lnTo>
                    <a:pt x="6498" y="1380"/>
                  </a:lnTo>
                  <a:lnTo>
                    <a:pt x="5623" y="1616"/>
                  </a:lnTo>
                  <a:lnTo>
                    <a:pt x="3939" y="2020"/>
                  </a:lnTo>
                  <a:lnTo>
                    <a:pt x="3131" y="2188"/>
                  </a:lnTo>
                  <a:lnTo>
                    <a:pt x="2256" y="2323"/>
                  </a:lnTo>
                  <a:lnTo>
                    <a:pt x="1852" y="2424"/>
                  </a:lnTo>
                  <a:lnTo>
                    <a:pt x="1448" y="2559"/>
                  </a:lnTo>
                  <a:lnTo>
                    <a:pt x="1044" y="2693"/>
                  </a:lnTo>
                  <a:lnTo>
                    <a:pt x="707" y="2895"/>
                  </a:lnTo>
                  <a:lnTo>
                    <a:pt x="505" y="2592"/>
                  </a:lnTo>
                  <a:lnTo>
                    <a:pt x="370" y="2289"/>
                  </a:lnTo>
                  <a:lnTo>
                    <a:pt x="269" y="1986"/>
                  </a:lnTo>
                  <a:lnTo>
                    <a:pt x="202" y="1650"/>
                  </a:lnTo>
                  <a:lnTo>
                    <a:pt x="370" y="1683"/>
                  </a:lnTo>
                  <a:lnTo>
                    <a:pt x="741" y="1683"/>
                  </a:lnTo>
                  <a:lnTo>
                    <a:pt x="909" y="1616"/>
                  </a:lnTo>
                  <a:lnTo>
                    <a:pt x="1280" y="1481"/>
                  </a:lnTo>
                  <a:lnTo>
                    <a:pt x="1583" y="1347"/>
                  </a:lnTo>
                  <a:lnTo>
                    <a:pt x="3805" y="606"/>
                  </a:lnTo>
                  <a:lnTo>
                    <a:pt x="4512" y="303"/>
                  </a:lnTo>
                  <a:lnTo>
                    <a:pt x="5252" y="0"/>
                  </a:lnTo>
                  <a:lnTo>
                    <a:pt x="4579" y="0"/>
                  </a:lnTo>
                  <a:lnTo>
                    <a:pt x="4040" y="236"/>
                  </a:lnTo>
                  <a:lnTo>
                    <a:pt x="3502" y="438"/>
                  </a:lnTo>
                  <a:lnTo>
                    <a:pt x="202" y="1582"/>
                  </a:lnTo>
                  <a:lnTo>
                    <a:pt x="236" y="1347"/>
                  </a:lnTo>
                  <a:lnTo>
                    <a:pt x="269" y="1212"/>
                  </a:lnTo>
                  <a:lnTo>
                    <a:pt x="337" y="1077"/>
                  </a:lnTo>
                  <a:lnTo>
                    <a:pt x="505" y="842"/>
                  </a:lnTo>
                  <a:lnTo>
                    <a:pt x="774" y="640"/>
                  </a:lnTo>
                  <a:lnTo>
                    <a:pt x="1078" y="471"/>
                  </a:lnTo>
                  <a:lnTo>
                    <a:pt x="1414" y="303"/>
                  </a:lnTo>
                  <a:lnTo>
                    <a:pt x="1717" y="202"/>
                  </a:lnTo>
                  <a:lnTo>
                    <a:pt x="2054" y="101"/>
                  </a:lnTo>
                  <a:lnTo>
                    <a:pt x="2323" y="67"/>
                  </a:lnTo>
                  <a:lnTo>
                    <a:pt x="2357" y="67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73" name="Google Shape;1673;p11"/>
            <p:cNvSpPr/>
            <p:nvPr/>
          </p:nvSpPr>
          <p:spPr>
            <a:xfrm>
              <a:off x="1661887" y="155793"/>
              <a:ext cx="390417" cy="172568"/>
            </a:xfrm>
            <a:custGeom>
              <a:avLst/>
              <a:gdLst/>
              <a:ahLst/>
              <a:cxnLst/>
              <a:rect l="l" t="t" r="r" b="b"/>
              <a:pathLst>
                <a:path w="7846" h="3468" extrusionOk="0">
                  <a:moveTo>
                    <a:pt x="135" y="707"/>
                  </a:moveTo>
                  <a:lnTo>
                    <a:pt x="304" y="774"/>
                  </a:lnTo>
                  <a:lnTo>
                    <a:pt x="1583" y="774"/>
                  </a:lnTo>
                  <a:lnTo>
                    <a:pt x="1549" y="1179"/>
                  </a:lnTo>
                  <a:lnTo>
                    <a:pt x="1516" y="1549"/>
                  </a:lnTo>
                  <a:lnTo>
                    <a:pt x="1549" y="1953"/>
                  </a:lnTo>
                  <a:lnTo>
                    <a:pt x="506" y="1953"/>
                  </a:lnTo>
                  <a:lnTo>
                    <a:pt x="371" y="1987"/>
                  </a:lnTo>
                  <a:lnTo>
                    <a:pt x="203" y="2054"/>
                  </a:lnTo>
                  <a:lnTo>
                    <a:pt x="203" y="1717"/>
                  </a:lnTo>
                  <a:lnTo>
                    <a:pt x="203" y="1347"/>
                  </a:lnTo>
                  <a:lnTo>
                    <a:pt x="203" y="1010"/>
                  </a:lnTo>
                  <a:lnTo>
                    <a:pt x="203" y="875"/>
                  </a:lnTo>
                  <a:lnTo>
                    <a:pt x="135" y="707"/>
                  </a:lnTo>
                  <a:close/>
                  <a:moveTo>
                    <a:pt x="2189" y="236"/>
                  </a:moveTo>
                  <a:lnTo>
                    <a:pt x="2862" y="303"/>
                  </a:lnTo>
                  <a:lnTo>
                    <a:pt x="3536" y="303"/>
                  </a:lnTo>
                  <a:lnTo>
                    <a:pt x="4883" y="269"/>
                  </a:lnTo>
                  <a:lnTo>
                    <a:pt x="5556" y="303"/>
                  </a:lnTo>
                  <a:lnTo>
                    <a:pt x="6229" y="337"/>
                  </a:lnTo>
                  <a:lnTo>
                    <a:pt x="6903" y="370"/>
                  </a:lnTo>
                  <a:lnTo>
                    <a:pt x="7610" y="404"/>
                  </a:lnTo>
                  <a:lnTo>
                    <a:pt x="7542" y="707"/>
                  </a:lnTo>
                  <a:lnTo>
                    <a:pt x="7509" y="1044"/>
                  </a:lnTo>
                  <a:lnTo>
                    <a:pt x="7542" y="1684"/>
                  </a:lnTo>
                  <a:lnTo>
                    <a:pt x="7542" y="3098"/>
                  </a:lnTo>
                  <a:lnTo>
                    <a:pt x="6229" y="3030"/>
                  </a:lnTo>
                  <a:lnTo>
                    <a:pt x="4883" y="2963"/>
                  </a:lnTo>
                  <a:lnTo>
                    <a:pt x="3671" y="2862"/>
                  </a:lnTo>
                  <a:lnTo>
                    <a:pt x="3064" y="2828"/>
                  </a:lnTo>
                  <a:lnTo>
                    <a:pt x="2458" y="2862"/>
                  </a:lnTo>
                  <a:lnTo>
                    <a:pt x="2458" y="2828"/>
                  </a:lnTo>
                  <a:lnTo>
                    <a:pt x="2391" y="2795"/>
                  </a:lnTo>
                  <a:lnTo>
                    <a:pt x="2189" y="2694"/>
                  </a:lnTo>
                  <a:lnTo>
                    <a:pt x="2021" y="2626"/>
                  </a:lnTo>
                  <a:lnTo>
                    <a:pt x="1953" y="2559"/>
                  </a:lnTo>
                  <a:lnTo>
                    <a:pt x="1886" y="2492"/>
                  </a:lnTo>
                  <a:lnTo>
                    <a:pt x="1785" y="2256"/>
                  </a:lnTo>
                  <a:lnTo>
                    <a:pt x="1751" y="2088"/>
                  </a:lnTo>
                  <a:lnTo>
                    <a:pt x="1751" y="1886"/>
                  </a:lnTo>
                  <a:lnTo>
                    <a:pt x="1785" y="1549"/>
                  </a:lnTo>
                  <a:lnTo>
                    <a:pt x="1785" y="1179"/>
                  </a:lnTo>
                  <a:lnTo>
                    <a:pt x="1785" y="774"/>
                  </a:lnTo>
                  <a:lnTo>
                    <a:pt x="1852" y="606"/>
                  </a:lnTo>
                  <a:lnTo>
                    <a:pt x="1920" y="438"/>
                  </a:lnTo>
                  <a:lnTo>
                    <a:pt x="2021" y="337"/>
                  </a:lnTo>
                  <a:lnTo>
                    <a:pt x="2189" y="236"/>
                  </a:lnTo>
                  <a:close/>
                  <a:moveTo>
                    <a:pt x="3603" y="0"/>
                  </a:moveTo>
                  <a:lnTo>
                    <a:pt x="2930" y="34"/>
                  </a:lnTo>
                  <a:lnTo>
                    <a:pt x="2290" y="101"/>
                  </a:lnTo>
                  <a:lnTo>
                    <a:pt x="2256" y="67"/>
                  </a:lnTo>
                  <a:lnTo>
                    <a:pt x="1987" y="67"/>
                  </a:lnTo>
                  <a:lnTo>
                    <a:pt x="1886" y="135"/>
                  </a:lnTo>
                  <a:lnTo>
                    <a:pt x="1819" y="168"/>
                  </a:lnTo>
                  <a:lnTo>
                    <a:pt x="1751" y="269"/>
                  </a:lnTo>
                  <a:lnTo>
                    <a:pt x="1684" y="370"/>
                  </a:lnTo>
                  <a:lnTo>
                    <a:pt x="1617" y="606"/>
                  </a:lnTo>
                  <a:lnTo>
                    <a:pt x="1213" y="572"/>
                  </a:lnTo>
                  <a:lnTo>
                    <a:pt x="438" y="572"/>
                  </a:lnTo>
                  <a:lnTo>
                    <a:pt x="270" y="606"/>
                  </a:lnTo>
                  <a:lnTo>
                    <a:pt x="102" y="673"/>
                  </a:lnTo>
                  <a:lnTo>
                    <a:pt x="68" y="673"/>
                  </a:lnTo>
                  <a:lnTo>
                    <a:pt x="102" y="707"/>
                  </a:lnTo>
                  <a:lnTo>
                    <a:pt x="68" y="842"/>
                  </a:lnTo>
                  <a:lnTo>
                    <a:pt x="34" y="1010"/>
                  </a:lnTo>
                  <a:lnTo>
                    <a:pt x="34" y="1347"/>
                  </a:lnTo>
                  <a:lnTo>
                    <a:pt x="1" y="1751"/>
                  </a:lnTo>
                  <a:lnTo>
                    <a:pt x="34" y="1919"/>
                  </a:lnTo>
                  <a:lnTo>
                    <a:pt x="68" y="2121"/>
                  </a:lnTo>
                  <a:lnTo>
                    <a:pt x="102" y="2155"/>
                  </a:lnTo>
                  <a:lnTo>
                    <a:pt x="68" y="2189"/>
                  </a:lnTo>
                  <a:lnTo>
                    <a:pt x="405" y="2189"/>
                  </a:lnTo>
                  <a:lnTo>
                    <a:pt x="741" y="2155"/>
                  </a:lnTo>
                  <a:lnTo>
                    <a:pt x="1145" y="2189"/>
                  </a:lnTo>
                  <a:lnTo>
                    <a:pt x="1549" y="2155"/>
                  </a:lnTo>
                  <a:lnTo>
                    <a:pt x="1617" y="2492"/>
                  </a:lnTo>
                  <a:lnTo>
                    <a:pt x="1684" y="2626"/>
                  </a:lnTo>
                  <a:lnTo>
                    <a:pt x="1751" y="2761"/>
                  </a:lnTo>
                  <a:lnTo>
                    <a:pt x="1852" y="2862"/>
                  </a:lnTo>
                  <a:lnTo>
                    <a:pt x="1953" y="2963"/>
                  </a:lnTo>
                  <a:lnTo>
                    <a:pt x="2088" y="2997"/>
                  </a:lnTo>
                  <a:lnTo>
                    <a:pt x="2290" y="2997"/>
                  </a:lnTo>
                  <a:lnTo>
                    <a:pt x="2930" y="3064"/>
                  </a:lnTo>
                  <a:lnTo>
                    <a:pt x="3603" y="3131"/>
                  </a:lnTo>
                  <a:lnTo>
                    <a:pt x="4883" y="3165"/>
                  </a:lnTo>
                  <a:lnTo>
                    <a:pt x="6196" y="3266"/>
                  </a:lnTo>
                  <a:lnTo>
                    <a:pt x="7542" y="3333"/>
                  </a:lnTo>
                  <a:lnTo>
                    <a:pt x="7542" y="3367"/>
                  </a:lnTo>
                  <a:lnTo>
                    <a:pt x="7576" y="3434"/>
                  </a:lnTo>
                  <a:lnTo>
                    <a:pt x="7677" y="3468"/>
                  </a:lnTo>
                  <a:lnTo>
                    <a:pt x="7778" y="3434"/>
                  </a:lnTo>
                  <a:lnTo>
                    <a:pt x="7812" y="3367"/>
                  </a:lnTo>
                  <a:lnTo>
                    <a:pt x="7812" y="3333"/>
                  </a:lnTo>
                  <a:lnTo>
                    <a:pt x="7812" y="2559"/>
                  </a:lnTo>
                  <a:lnTo>
                    <a:pt x="7812" y="1818"/>
                  </a:lnTo>
                  <a:lnTo>
                    <a:pt x="7845" y="1078"/>
                  </a:lnTo>
                  <a:lnTo>
                    <a:pt x="7812" y="707"/>
                  </a:lnTo>
                  <a:lnTo>
                    <a:pt x="7778" y="337"/>
                  </a:lnTo>
                  <a:lnTo>
                    <a:pt x="7744" y="303"/>
                  </a:lnTo>
                  <a:lnTo>
                    <a:pt x="7778" y="269"/>
                  </a:lnTo>
                  <a:lnTo>
                    <a:pt x="7744" y="202"/>
                  </a:lnTo>
                  <a:lnTo>
                    <a:pt x="7711" y="168"/>
                  </a:lnTo>
                  <a:lnTo>
                    <a:pt x="7643" y="135"/>
                  </a:lnTo>
                  <a:lnTo>
                    <a:pt x="6970" y="135"/>
                  </a:lnTo>
                  <a:lnTo>
                    <a:pt x="6297" y="101"/>
                  </a:lnTo>
                  <a:lnTo>
                    <a:pt x="4950" y="34"/>
                  </a:lnTo>
                  <a:lnTo>
                    <a:pt x="4277" y="34"/>
                  </a:lnTo>
                  <a:lnTo>
                    <a:pt x="3603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74" name="Google Shape;1674;p11"/>
            <p:cNvSpPr/>
            <p:nvPr/>
          </p:nvSpPr>
          <p:spPr>
            <a:xfrm>
              <a:off x="1698759" y="204358"/>
              <a:ext cx="28512" cy="13435"/>
            </a:xfrm>
            <a:custGeom>
              <a:avLst/>
              <a:gdLst/>
              <a:ahLst/>
              <a:cxnLst/>
              <a:rect l="l" t="t" r="r" b="b"/>
              <a:pathLst>
                <a:path w="573" h="270" extrusionOk="0">
                  <a:moveTo>
                    <a:pt x="169" y="1"/>
                  </a:moveTo>
                  <a:lnTo>
                    <a:pt x="34" y="34"/>
                  </a:lnTo>
                  <a:lnTo>
                    <a:pt x="0" y="68"/>
                  </a:lnTo>
                  <a:lnTo>
                    <a:pt x="0" y="135"/>
                  </a:lnTo>
                  <a:lnTo>
                    <a:pt x="0" y="169"/>
                  </a:lnTo>
                  <a:lnTo>
                    <a:pt x="34" y="203"/>
                  </a:lnTo>
                  <a:lnTo>
                    <a:pt x="135" y="236"/>
                  </a:lnTo>
                  <a:lnTo>
                    <a:pt x="236" y="236"/>
                  </a:lnTo>
                  <a:lnTo>
                    <a:pt x="438" y="270"/>
                  </a:lnTo>
                  <a:lnTo>
                    <a:pt x="505" y="270"/>
                  </a:lnTo>
                  <a:lnTo>
                    <a:pt x="539" y="236"/>
                  </a:lnTo>
                  <a:lnTo>
                    <a:pt x="573" y="169"/>
                  </a:lnTo>
                  <a:lnTo>
                    <a:pt x="539" y="68"/>
                  </a:lnTo>
                  <a:lnTo>
                    <a:pt x="505" y="34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75" name="Google Shape;1675;p11"/>
            <p:cNvSpPr/>
            <p:nvPr/>
          </p:nvSpPr>
          <p:spPr>
            <a:xfrm>
              <a:off x="1978510" y="202666"/>
              <a:ext cx="15127" cy="77128"/>
            </a:xfrm>
            <a:custGeom>
              <a:avLst/>
              <a:gdLst/>
              <a:ahLst/>
              <a:cxnLst/>
              <a:rect l="l" t="t" r="r" b="b"/>
              <a:pathLst>
                <a:path w="304" h="1550" extrusionOk="0">
                  <a:moveTo>
                    <a:pt x="237" y="1"/>
                  </a:moveTo>
                  <a:lnTo>
                    <a:pt x="136" y="136"/>
                  </a:lnTo>
                  <a:lnTo>
                    <a:pt x="68" y="304"/>
                  </a:lnTo>
                  <a:lnTo>
                    <a:pt x="35" y="641"/>
                  </a:lnTo>
                  <a:lnTo>
                    <a:pt x="1" y="1045"/>
                  </a:lnTo>
                  <a:lnTo>
                    <a:pt x="68" y="1449"/>
                  </a:lnTo>
                  <a:lnTo>
                    <a:pt x="68" y="1516"/>
                  </a:lnTo>
                  <a:lnTo>
                    <a:pt x="102" y="1516"/>
                  </a:lnTo>
                  <a:lnTo>
                    <a:pt x="203" y="1550"/>
                  </a:lnTo>
                  <a:lnTo>
                    <a:pt x="304" y="1482"/>
                  </a:lnTo>
                  <a:lnTo>
                    <a:pt x="304" y="1449"/>
                  </a:lnTo>
                  <a:lnTo>
                    <a:pt x="304" y="1381"/>
                  </a:lnTo>
                  <a:lnTo>
                    <a:pt x="270" y="1011"/>
                  </a:lnTo>
                  <a:lnTo>
                    <a:pt x="270" y="641"/>
                  </a:lnTo>
                  <a:lnTo>
                    <a:pt x="304" y="338"/>
                  </a:lnTo>
                  <a:lnTo>
                    <a:pt x="304" y="169"/>
                  </a:lnTo>
                  <a:lnTo>
                    <a:pt x="304" y="35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76" name="Google Shape;1676;p11"/>
            <p:cNvSpPr/>
            <p:nvPr/>
          </p:nvSpPr>
          <p:spPr>
            <a:xfrm>
              <a:off x="1956765" y="217744"/>
              <a:ext cx="11743" cy="41948"/>
            </a:xfrm>
            <a:custGeom>
              <a:avLst/>
              <a:gdLst/>
              <a:ahLst/>
              <a:cxnLst/>
              <a:rect l="l" t="t" r="r" b="b"/>
              <a:pathLst>
                <a:path w="236" h="843" extrusionOk="0">
                  <a:moveTo>
                    <a:pt x="135" y="1"/>
                  </a:moveTo>
                  <a:lnTo>
                    <a:pt x="68" y="68"/>
                  </a:lnTo>
                  <a:lnTo>
                    <a:pt x="34" y="169"/>
                  </a:lnTo>
                  <a:lnTo>
                    <a:pt x="0" y="338"/>
                  </a:lnTo>
                  <a:lnTo>
                    <a:pt x="0" y="742"/>
                  </a:lnTo>
                  <a:lnTo>
                    <a:pt x="34" y="775"/>
                  </a:lnTo>
                  <a:lnTo>
                    <a:pt x="68" y="809"/>
                  </a:lnTo>
                  <a:lnTo>
                    <a:pt x="135" y="843"/>
                  </a:lnTo>
                  <a:lnTo>
                    <a:pt x="202" y="809"/>
                  </a:lnTo>
                  <a:lnTo>
                    <a:pt x="236" y="775"/>
                  </a:lnTo>
                  <a:lnTo>
                    <a:pt x="236" y="742"/>
                  </a:lnTo>
                  <a:lnTo>
                    <a:pt x="202" y="405"/>
                  </a:lnTo>
                  <a:lnTo>
                    <a:pt x="236" y="237"/>
                  </a:lnTo>
                  <a:lnTo>
                    <a:pt x="236" y="68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77" name="Google Shape;1677;p11"/>
            <p:cNvSpPr/>
            <p:nvPr/>
          </p:nvSpPr>
          <p:spPr>
            <a:xfrm>
              <a:off x="1485985" y="92100"/>
              <a:ext cx="174309" cy="150823"/>
            </a:xfrm>
            <a:custGeom>
              <a:avLst/>
              <a:gdLst/>
              <a:ahLst/>
              <a:cxnLst/>
              <a:rect l="l" t="t" r="r" b="b"/>
              <a:pathLst>
                <a:path w="3503" h="3031" extrusionOk="0">
                  <a:moveTo>
                    <a:pt x="1516" y="169"/>
                  </a:moveTo>
                  <a:lnTo>
                    <a:pt x="1886" y="304"/>
                  </a:lnTo>
                  <a:lnTo>
                    <a:pt x="2256" y="472"/>
                  </a:lnTo>
                  <a:lnTo>
                    <a:pt x="2627" y="708"/>
                  </a:lnTo>
                  <a:lnTo>
                    <a:pt x="2930" y="977"/>
                  </a:lnTo>
                  <a:lnTo>
                    <a:pt x="2829" y="1011"/>
                  </a:lnTo>
                  <a:lnTo>
                    <a:pt x="2728" y="1044"/>
                  </a:lnTo>
                  <a:lnTo>
                    <a:pt x="2559" y="1145"/>
                  </a:lnTo>
                  <a:lnTo>
                    <a:pt x="2391" y="1314"/>
                  </a:lnTo>
                  <a:lnTo>
                    <a:pt x="2256" y="1482"/>
                  </a:lnTo>
                  <a:lnTo>
                    <a:pt x="2021" y="1819"/>
                  </a:lnTo>
                  <a:lnTo>
                    <a:pt x="1819" y="2155"/>
                  </a:lnTo>
                  <a:lnTo>
                    <a:pt x="1751" y="2358"/>
                  </a:lnTo>
                  <a:lnTo>
                    <a:pt x="1684" y="2560"/>
                  </a:lnTo>
                  <a:lnTo>
                    <a:pt x="1650" y="2526"/>
                  </a:lnTo>
                  <a:lnTo>
                    <a:pt x="1314" y="2324"/>
                  </a:lnTo>
                  <a:lnTo>
                    <a:pt x="1011" y="2088"/>
                  </a:lnTo>
                  <a:lnTo>
                    <a:pt x="809" y="1852"/>
                  </a:lnTo>
                  <a:lnTo>
                    <a:pt x="573" y="1617"/>
                  </a:lnTo>
                  <a:lnTo>
                    <a:pt x="135" y="1213"/>
                  </a:lnTo>
                  <a:lnTo>
                    <a:pt x="169" y="1179"/>
                  </a:lnTo>
                  <a:lnTo>
                    <a:pt x="304" y="1011"/>
                  </a:lnTo>
                  <a:lnTo>
                    <a:pt x="438" y="876"/>
                  </a:lnTo>
                  <a:lnTo>
                    <a:pt x="775" y="640"/>
                  </a:lnTo>
                  <a:lnTo>
                    <a:pt x="1112" y="405"/>
                  </a:lnTo>
                  <a:lnTo>
                    <a:pt x="1280" y="304"/>
                  </a:lnTo>
                  <a:lnTo>
                    <a:pt x="1482" y="203"/>
                  </a:lnTo>
                  <a:lnTo>
                    <a:pt x="1516" y="169"/>
                  </a:lnTo>
                  <a:close/>
                  <a:moveTo>
                    <a:pt x="3064" y="1044"/>
                  </a:moveTo>
                  <a:lnTo>
                    <a:pt x="3266" y="1246"/>
                  </a:lnTo>
                  <a:lnTo>
                    <a:pt x="3165" y="1482"/>
                  </a:lnTo>
                  <a:lnTo>
                    <a:pt x="3031" y="1718"/>
                  </a:lnTo>
                  <a:lnTo>
                    <a:pt x="2694" y="2122"/>
                  </a:lnTo>
                  <a:lnTo>
                    <a:pt x="2324" y="2492"/>
                  </a:lnTo>
                  <a:lnTo>
                    <a:pt x="2155" y="2661"/>
                  </a:lnTo>
                  <a:lnTo>
                    <a:pt x="1953" y="2728"/>
                  </a:lnTo>
                  <a:lnTo>
                    <a:pt x="1987" y="2492"/>
                  </a:lnTo>
                  <a:lnTo>
                    <a:pt x="2054" y="2324"/>
                  </a:lnTo>
                  <a:lnTo>
                    <a:pt x="2122" y="2155"/>
                  </a:lnTo>
                  <a:lnTo>
                    <a:pt x="2324" y="1852"/>
                  </a:lnTo>
                  <a:lnTo>
                    <a:pt x="2458" y="1650"/>
                  </a:lnTo>
                  <a:lnTo>
                    <a:pt x="2627" y="1415"/>
                  </a:lnTo>
                  <a:lnTo>
                    <a:pt x="2795" y="1213"/>
                  </a:lnTo>
                  <a:lnTo>
                    <a:pt x="3031" y="1078"/>
                  </a:lnTo>
                  <a:lnTo>
                    <a:pt x="3031" y="1044"/>
                  </a:lnTo>
                  <a:close/>
                  <a:moveTo>
                    <a:pt x="1415" y="1"/>
                  </a:moveTo>
                  <a:lnTo>
                    <a:pt x="1179" y="102"/>
                  </a:lnTo>
                  <a:lnTo>
                    <a:pt x="977" y="203"/>
                  </a:lnTo>
                  <a:lnTo>
                    <a:pt x="573" y="506"/>
                  </a:lnTo>
                  <a:lnTo>
                    <a:pt x="405" y="640"/>
                  </a:lnTo>
                  <a:lnTo>
                    <a:pt x="236" y="775"/>
                  </a:lnTo>
                  <a:lnTo>
                    <a:pt x="68" y="943"/>
                  </a:lnTo>
                  <a:lnTo>
                    <a:pt x="34" y="1044"/>
                  </a:lnTo>
                  <a:lnTo>
                    <a:pt x="34" y="1145"/>
                  </a:lnTo>
                  <a:lnTo>
                    <a:pt x="34" y="1179"/>
                  </a:lnTo>
                  <a:lnTo>
                    <a:pt x="1" y="1246"/>
                  </a:lnTo>
                  <a:lnTo>
                    <a:pt x="1" y="1314"/>
                  </a:lnTo>
                  <a:lnTo>
                    <a:pt x="68" y="1415"/>
                  </a:lnTo>
                  <a:lnTo>
                    <a:pt x="169" y="1583"/>
                  </a:lnTo>
                  <a:lnTo>
                    <a:pt x="337" y="1751"/>
                  </a:lnTo>
                  <a:lnTo>
                    <a:pt x="607" y="2054"/>
                  </a:lnTo>
                  <a:lnTo>
                    <a:pt x="842" y="2290"/>
                  </a:lnTo>
                  <a:lnTo>
                    <a:pt x="1112" y="2492"/>
                  </a:lnTo>
                  <a:lnTo>
                    <a:pt x="1381" y="2661"/>
                  </a:lnTo>
                  <a:lnTo>
                    <a:pt x="1617" y="2829"/>
                  </a:lnTo>
                  <a:lnTo>
                    <a:pt x="1617" y="2863"/>
                  </a:lnTo>
                  <a:lnTo>
                    <a:pt x="1617" y="2896"/>
                  </a:lnTo>
                  <a:lnTo>
                    <a:pt x="1617" y="2930"/>
                  </a:lnTo>
                  <a:lnTo>
                    <a:pt x="1684" y="2997"/>
                  </a:lnTo>
                  <a:lnTo>
                    <a:pt x="1785" y="3031"/>
                  </a:lnTo>
                  <a:lnTo>
                    <a:pt x="1852" y="2964"/>
                  </a:lnTo>
                  <a:lnTo>
                    <a:pt x="2088" y="2964"/>
                  </a:lnTo>
                  <a:lnTo>
                    <a:pt x="2223" y="2896"/>
                  </a:lnTo>
                  <a:lnTo>
                    <a:pt x="2324" y="2829"/>
                  </a:lnTo>
                  <a:lnTo>
                    <a:pt x="2593" y="2593"/>
                  </a:lnTo>
                  <a:lnTo>
                    <a:pt x="2829" y="2290"/>
                  </a:lnTo>
                  <a:lnTo>
                    <a:pt x="3064" y="1987"/>
                  </a:lnTo>
                  <a:lnTo>
                    <a:pt x="3266" y="1650"/>
                  </a:lnTo>
                  <a:lnTo>
                    <a:pt x="3401" y="1415"/>
                  </a:lnTo>
                  <a:lnTo>
                    <a:pt x="3502" y="1246"/>
                  </a:lnTo>
                  <a:lnTo>
                    <a:pt x="3468" y="1179"/>
                  </a:lnTo>
                  <a:lnTo>
                    <a:pt x="3435" y="1112"/>
                  </a:lnTo>
                  <a:lnTo>
                    <a:pt x="3334" y="1011"/>
                  </a:lnTo>
                  <a:lnTo>
                    <a:pt x="3233" y="943"/>
                  </a:lnTo>
                  <a:lnTo>
                    <a:pt x="3233" y="876"/>
                  </a:lnTo>
                  <a:lnTo>
                    <a:pt x="3199" y="842"/>
                  </a:lnTo>
                  <a:lnTo>
                    <a:pt x="2829" y="539"/>
                  </a:lnTo>
                  <a:lnTo>
                    <a:pt x="2425" y="270"/>
                  </a:lnTo>
                  <a:lnTo>
                    <a:pt x="2189" y="135"/>
                  </a:lnTo>
                  <a:lnTo>
                    <a:pt x="1953" y="34"/>
                  </a:lnTo>
                  <a:lnTo>
                    <a:pt x="1718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78" name="Google Shape;1678;p11"/>
            <p:cNvSpPr/>
            <p:nvPr/>
          </p:nvSpPr>
          <p:spPr>
            <a:xfrm>
              <a:off x="1697067" y="227795"/>
              <a:ext cx="28562" cy="15127"/>
            </a:xfrm>
            <a:custGeom>
              <a:avLst/>
              <a:gdLst/>
              <a:ahLst/>
              <a:cxnLst/>
              <a:rect l="l" t="t" r="r" b="b"/>
              <a:pathLst>
                <a:path w="574" h="304" extrusionOk="0">
                  <a:moveTo>
                    <a:pt x="405" y="1"/>
                  </a:moveTo>
                  <a:lnTo>
                    <a:pt x="169" y="35"/>
                  </a:lnTo>
                  <a:lnTo>
                    <a:pt x="68" y="102"/>
                  </a:lnTo>
                  <a:lnTo>
                    <a:pt x="34" y="136"/>
                  </a:lnTo>
                  <a:lnTo>
                    <a:pt x="34" y="169"/>
                  </a:lnTo>
                  <a:lnTo>
                    <a:pt x="1" y="203"/>
                  </a:lnTo>
                  <a:lnTo>
                    <a:pt x="68" y="270"/>
                  </a:lnTo>
                  <a:lnTo>
                    <a:pt x="135" y="270"/>
                  </a:lnTo>
                  <a:lnTo>
                    <a:pt x="203" y="304"/>
                  </a:lnTo>
                  <a:lnTo>
                    <a:pt x="438" y="270"/>
                  </a:lnTo>
                  <a:lnTo>
                    <a:pt x="506" y="237"/>
                  </a:lnTo>
                  <a:lnTo>
                    <a:pt x="573" y="203"/>
                  </a:lnTo>
                  <a:lnTo>
                    <a:pt x="573" y="169"/>
                  </a:lnTo>
                  <a:lnTo>
                    <a:pt x="573" y="102"/>
                  </a:lnTo>
                  <a:lnTo>
                    <a:pt x="573" y="68"/>
                  </a:lnTo>
                  <a:lnTo>
                    <a:pt x="539" y="35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679" name="Google Shape;1679;p11"/>
          <p:cNvGrpSpPr/>
          <p:nvPr/>
        </p:nvGrpSpPr>
        <p:grpSpPr>
          <a:xfrm>
            <a:off x="7935832" y="1674515"/>
            <a:ext cx="1207974" cy="1445876"/>
            <a:chOff x="5654182" y="1903115"/>
            <a:chExt cx="1207974" cy="1445876"/>
          </a:xfrm>
        </p:grpSpPr>
        <p:sp>
          <p:nvSpPr>
            <p:cNvPr id="1680" name="Google Shape;1680;p11"/>
            <p:cNvSpPr/>
            <p:nvPr/>
          </p:nvSpPr>
          <p:spPr>
            <a:xfrm>
              <a:off x="6773284" y="2228147"/>
              <a:ext cx="88871" cy="36922"/>
            </a:xfrm>
            <a:custGeom>
              <a:avLst/>
              <a:gdLst/>
              <a:ahLst/>
              <a:cxnLst/>
              <a:rect l="l" t="t" r="r" b="b"/>
              <a:pathLst>
                <a:path w="1786" h="742" extrusionOk="0">
                  <a:moveTo>
                    <a:pt x="1752" y="1"/>
                  </a:moveTo>
                  <a:lnTo>
                    <a:pt x="1314" y="102"/>
                  </a:lnTo>
                  <a:lnTo>
                    <a:pt x="876" y="236"/>
                  </a:lnTo>
                  <a:lnTo>
                    <a:pt x="439" y="405"/>
                  </a:lnTo>
                  <a:lnTo>
                    <a:pt x="35" y="573"/>
                  </a:lnTo>
                  <a:lnTo>
                    <a:pt x="1" y="607"/>
                  </a:lnTo>
                  <a:lnTo>
                    <a:pt x="1" y="674"/>
                  </a:lnTo>
                  <a:lnTo>
                    <a:pt x="35" y="708"/>
                  </a:lnTo>
                  <a:lnTo>
                    <a:pt x="68" y="741"/>
                  </a:lnTo>
                  <a:lnTo>
                    <a:pt x="371" y="708"/>
                  </a:lnTo>
                  <a:lnTo>
                    <a:pt x="641" y="640"/>
                  </a:lnTo>
                  <a:lnTo>
                    <a:pt x="1213" y="438"/>
                  </a:lnTo>
                  <a:lnTo>
                    <a:pt x="1785" y="270"/>
                  </a:lnTo>
                  <a:lnTo>
                    <a:pt x="178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81" name="Google Shape;1681;p11"/>
            <p:cNvSpPr/>
            <p:nvPr/>
          </p:nvSpPr>
          <p:spPr>
            <a:xfrm>
              <a:off x="6726410" y="2104195"/>
              <a:ext cx="135745" cy="48616"/>
            </a:xfrm>
            <a:custGeom>
              <a:avLst/>
              <a:gdLst/>
              <a:ahLst/>
              <a:cxnLst/>
              <a:rect l="l" t="t" r="r" b="b"/>
              <a:pathLst>
                <a:path w="2728" h="977" extrusionOk="0">
                  <a:moveTo>
                    <a:pt x="2727" y="0"/>
                  </a:moveTo>
                  <a:lnTo>
                    <a:pt x="2492" y="67"/>
                  </a:lnTo>
                  <a:lnTo>
                    <a:pt x="1886" y="236"/>
                  </a:lnTo>
                  <a:lnTo>
                    <a:pt x="1246" y="438"/>
                  </a:lnTo>
                  <a:lnTo>
                    <a:pt x="34" y="909"/>
                  </a:lnTo>
                  <a:lnTo>
                    <a:pt x="0" y="943"/>
                  </a:lnTo>
                  <a:lnTo>
                    <a:pt x="34" y="976"/>
                  </a:lnTo>
                  <a:lnTo>
                    <a:pt x="371" y="976"/>
                  </a:lnTo>
                  <a:lnTo>
                    <a:pt x="707" y="943"/>
                  </a:lnTo>
                  <a:lnTo>
                    <a:pt x="1044" y="842"/>
                  </a:lnTo>
                  <a:lnTo>
                    <a:pt x="1381" y="741"/>
                  </a:lnTo>
                  <a:lnTo>
                    <a:pt x="2054" y="505"/>
                  </a:lnTo>
                  <a:lnTo>
                    <a:pt x="2391" y="404"/>
                  </a:lnTo>
                  <a:lnTo>
                    <a:pt x="2727" y="303"/>
                  </a:lnTo>
                  <a:lnTo>
                    <a:pt x="2727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82" name="Google Shape;1682;p11"/>
            <p:cNvSpPr/>
            <p:nvPr/>
          </p:nvSpPr>
          <p:spPr>
            <a:xfrm>
              <a:off x="6746513" y="2144401"/>
              <a:ext cx="115642" cy="43590"/>
            </a:xfrm>
            <a:custGeom>
              <a:avLst/>
              <a:gdLst/>
              <a:ahLst/>
              <a:cxnLst/>
              <a:rect l="l" t="t" r="r" b="b"/>
              <a:pathLst>
                <a:path w="2324" h="876" extrusionOk="0">
                  <a:moveTo>
                    <a:pt x="2323" y="0"/>
                  </a:moveTo>
                  <a:lnTo>
                    <a:pt x="1953" y="135"/>
                  </a:lnTo>
                  <a:lnTo>
                    <a:pt x="1448" y="303"/>
                  </a:lnTo>
                  <a:lnTo>
                    <a:pt x="977" y="471"/>
                  </a:lnTo>
                  <a:lnTo>
                    <a:pt x="472" y="640"/>
                  </a:lnTo>
                  <a:lnTo>
                    <a:pt x="34" y="842"/>
                  </a:lnTo>
                  <a:lnTo>
                    <a:pt x="0" y="875"/>
                  </a:lnTo>
                  <a:lnTo>
                    <a:pt x="303" y="875"/>
                  </a:lnTo>
                  <a:lnTo>
                    <a:pt x="539" y="842"/>
                  </a:lnTo>
                  <a:lnTo>
                    <a:pt x="1044" y="741"/>
                  </a:lnTo>
                  <a:lnTo>
                    <a:pt x="1549" y="606"/>
                  </a:lnTo>
                  <a:lnTo>
                    <a:pt x="2020" y="438"/>
                  </a:lnTo>
                  <a:lnTo>
                    <a:pt x="2323" y="303"/>
                  </a:lnTo>
                  <a:lnTo>
                    <a:pt x="2323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83" name="Google Shape;1683;p11"/>
            <p:cNvSpPr/>
            <p:nvPr/>
          </p:nvSpPr>
          <p:spPr>
            <a:xfrm>
              <a:off x="6793387" y="2305226"/>
              <a:ext cx="68768" cy="31846"/>
            </a:xfrm>
            <a:custGeom>
              <a:avLst/>
              <a:gdLst/>
              <a:ahLst/>
              <a:cxnLst/>
              <a:rect l="l" t="t" r="r" b="b"/>
              <a:pathLst>
                <a:path w="1382" h="640" extrusionOk="0">
                  <a:moveTo>
                    <a:pt x="1381" y="0"/>
                  </a:moveTo>
                  <a:lnTo>
                    <a:pt x="1045" y="101"/>
                  </a:lnTo>
                  <a:lnTo>
                    <a:pt x="775" y="169"/>
                  </a:lnTo>
                  <a:lnTo>
                    <a:pt x="439" y="236"/>
                  </a:lnTo>
                  <a:lnTo>
                    <a:pt x="270" y="303"/>
                  </a:lnTo>
                  <a:lnTo>
                    <a:pt x="136" y="404"/>
                  </a:lnTo>
                  <a:lnTo>
                    <a:pt x="68" y="505"/>
                  </a:lnTo>
                  <a:lnTo>
                    <a:pt x="1" y="640"/>
                  </a:lnTo>
                  <a:lnTo>
                    <a:pt x="35" y="640"/>
                  </a:lnTo>
                  <a:lnTo>
                    <a:pt x="371" y="573"/>
                  </a:lnTo>
                  <a:lnTo>
                    <a:pt x="708" y="472"/>
                  </a:lnTo>
                  <a:lnTo>
                    <a:pt x="1381" y="303"/>
                  </a:lnTo>
                  <a:lnTo>
                    <a:pt x="1381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84" name="Google Shape;1684;p11"/>
            <p:cNvSpPr/>
            <p:nvPr/>
          </p:nvSpPr>
          <p:spPr>
            <a:xfrm>
              <a:off x="6726410" y="2055580"/>
              <a:ext cx="135745" cy="50307"/>
            </a:xfrm>
            <a:custGeom>
              <a:avLst/>
              <a:gdLst/>
              <a:ahLst/>
              <a:cxnLst/>
              <a:rect l="l" t="t" r="r" b="b"/>
              <a:pathLst>
                <a:path w="2728" h="1011" extrusionOk="0">
                  <a:moveTo>
                    <a:pt x="2727" y="1"/>
                  </a:moveTo>
                  <a:lnTo>
                    <a:pt x="1347" y="438"/>
                  </a:lnTo>
                  <a:lnTo>
                    <a:pt x="674" y="674"/>
                  </a:lnTo>
                  <a:lnTo>
                    <a:pt x="34" y="943"/>
                  </a:lnTo>
                  <a:lnTo>
                    <a:pt x="0" y="977"/>
                  </a:lnTo>
                  <a:lnTo>
                    <a:pt x="34" y="1011"/>
                  </a:lnTo>
                  <a:lnTo>
                    <a:pt x="404" y="1011"/>
                  </a:lnTo>
                  <a:lnTo>
                    <a:pt x="775" y="943"/>
                  </a:lnTo>
                  <a:lnTo>
                    <a:pt x="1145" y="809"/>
                  </a:lnTo>
                  <a:lnTo>
                    <a:pt x="1515" y="674"/>
                  </a:lnTo>
                  <a:lnTo>
                    <a:pt x="2121" y="438"/>
                  </a:lnTo>
                  <a:lnTo>
                    <a:pt x="2727" y="236"/>
                  </a:lnTo>
                  <a:lnTo>
                    <a:pt x="2727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85" name="Google Shape;1685;p11"/>
            <p:cNvSpPr/>
            <p:nvPr/>
          </p:nvSpPr>
          <p:spPr>
            <a:xfrm>
              <a:off x="6776668" y="2268353"/>
              <a:ext cx="85488" cy="38564"/>
            </a:xfrm>
            <a:custGeom>
              <a:avLst/>
              <a:gdLst/>
              <a:ahLst/>
              <a:cxnLst/>
              <a:rect l="l" t="t" r="r" b="b"/>
              <a:pathLst>
                <a:path w="1718" h="775" extrusionOk="0">
                  <a:moveTo>
                    <a:pt x="1717" y="1"/>
                  </a:moveTo>
                  <a:lnTo>
                    <a:pt x="842" y="337"/>
                  </a:lnTo>
                  <a:lnTo>
                    <a:pt x="34" y="708"/>
                  </a:lnTo>
                  <a:lnTo>
                    <a:pt x="0" y="741"/>
                  </a:lnTo>
                  <a:lnTo>
                    <a:pt x="68" y="775"/>
                  </a:lnTo>
                  <a:lnTo>
                    <a:pt x="472" y="741"/>
                  </a:lnTo>
                  <a:lnTo>
                    <a:pt x="876" y="640"/>
                  </a:lnTo>
                  <a:lnTo>
                    <a:pt x="1313" y="506"/>
                  </a:lnTo>
                  <a:lnTo>
                    <a:pt x="1717" y="371"/>
                  </a:lnTo>
                  <a:lnTo>
                    <a:pt x="1717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86" name="Google Shape;1686;p11"/>
            <p:cNvSpPr/>
            <p:nvPr/>
          </p:nvSpPr>
          <p:spPr>
            <a:xfrm>
              <a:off x="5994291" y="2241533"/>
              <a:ext cx="321698" cy="110616"/>
            </a:xfrm>
            <a:custGeom>
              <a:avLst/>
              <a:gdLst/>
              <a:ahLst/>
              <a:cxnLst/>
              <a:rect l="l" t="t" r="r" b="b"/>
              <a:pathLst>
                <a:path w="6465" h="2223" extrusionOk="0">
                  <a:moveTo>
                    <a:pt x="6364" y="1"/>
                  </a:moveTo>
                  <a:lnTo>
                    <a:pt x="6128" y="102"/>
                  </a:lnTo>
                  <a:lnTo>
                    <a:pt x="5825" y="237"/>
                  </a:lnTo>
                  <a:lnTo>
                    <a:pt x="5252" y="540"/>
                  </a:lnTo>
                  <a:lnTo>
                    <a:pt x="4949" y="641"/>
                  </a:lnTo>
                  <a:lnTo>
                    <a:pt x="4646" y="708"/>
                  </a:lnTo>
                  <a:lnTo>
                    <a:pt x="4512" y="742"/>
                  </a:lnTo>
                  <a:lnTo>
                    <a:pt x="4343" y="742"/>
                  </a:lnTo>
                  <a:lnTo>
                    <a:pt x="4209" y="708"/>
                  </a:lnTo>
                  <a:lnTo>
                    <a:pt x="4074" y="641"/>
                  </a:lnTo>
                  <a:lnTo>
                    <a:pt x="4007" y="641"/>
                  </a:lnTo>
                  <a:lnTo>
                    <a:pt x="3939" y="674"/>
                  </a:lnTo>
                  <a:lnTo>
                    <a:pt x="3872" y="775"/>
                  </a:lnTo>
                  <a:lnTo>
                    <a:pt x="3805" y="876"/>
                  </a:lnTo>
                  <a:lnTo>
                    <a:pt x="3704" y="910"/>
                  </a:lnTo>
                  <a:lnTo>
                    <a:pt x="3636" y="944"/>
                  </a:lnTo>
                  <a:lnTo>
                    <a:pt x="3569" y="910"/>
                  </a:lnTo>
                  <a:lnTo>
                    <a:pt x="3502" y="843"/>
                  </a:lnTo>
                  <a:lnTo>
                    <a:pt x="3333" y="641"/>
                  </a:lnTo>
                  <a:lnTo>
                    <a:pt x="3367" y="472"/>
                  </a:lnTo>
                  <a:lnTo>
                    <a:pt x="3333" y="405"/>
                  </a:lnTo>
                  <a:lnTo>
                    <a:pt x="3300" y="371"/>
                  </a:lnTo>
                  <a:lnTo>
                    <a:pt x="3199" y="371"/>
                  </a:lnTo>
                  <a:lnTo>
                    <a:pt x="3030" y="506"/>
                  </a:lnTo>
                  <a:lnTo>
                    <a:pt x="2963" y="641"/>
                  </a:lnTo>
                  <a:lnTo>
                    <a:pt x="2929" y="775"/>
                  </a:lnTo>
                  <a:lnTo>
                    <a:pt x="2963" y="876"/>
                  </a:lnTo>
                  <a:lnTo>
                    <a:pt x="2828" y="1011"/>
                  </a:lnTo>
                  <a:lnTo>
                    <a:pt x="2727" y="1045"/>
                  </a:lnTo>
                  <a:lnTo>
                    <a:pt x="2593" y="1112"/>
                  </a:lnTo>
                  <a:lnTo>
                    <a:pt x="2458" y="1112"/>
                  </a:lnTo>
                  <a:lnTo>
                    <a:pt x="2391" y="1045"/>
                  </a:lnTo>
                  <a:lnTo>
                    <a:pt x="2391" y="977"/>
                  </a:lnTo>
                  <a:lnTo>
                    <a:pt x="2424" y="876"/>
                  </a:lnTo>
                  <a:lnTo>
                    <a:pt x="2424" y="843"/>
                  </a:lnTo>
                  <a:lnTo>
                    <a:pt x="2391" y="775"/>
                  </a:lnTo>
                  <a:lnTo>
                    <a:pt x="2323" y="742"/>
                  </a:lnTo>
                  <a:lnTo>
                    <a:pt x="2256" y="742"/>
                  </a:lnTo>
                  <a:lnTo>
                    <a:pt x="2222" y="809"/>
                  </a:lnTo>
                  <a:lnTo>
                    <a:pt x="2189" y="977"/>
                  </a:lnTo>
                  <a:lnTo>
                    <a:pt x="2088" y="1179"/>
                  </a:lnTo>
                  <a:lnTo>
                    <a:pt x="1919" y="1348"/>
                  </a:lnTo>
                  <a:lnTo>
                    <a:pt x="1751" y="1449"/>
                  </a:lnTo>
                  <a:lnTo>
                    <a:pt x="1515" y="1482"/>
                  </a:lnTo>
                  <a:lnTo>
                    <a:pt x="1313" y="1482"/>
                  </a:lnTo>
                  <a:lnTo>
                    <a:pt x="1179" y="1449"/>
                  </a:lnTo>
                  <a:lnTo>
                    <a:pt x="1347" y="1078"/>
                  </a:lnTo>
                  <a:lnTo>
                    <a:pt x="1414" y="809"/>
                  </a:lnTo>
                  <a:lnTo>
                    <a:pt x="1414" y="742"/>
                  </a:lnTo>
                  <a:lnTo>
                    <a:pt x="1381" y="708"/>
                  </a:lnTo>
                  <a:lnTo>
                    <a:pt x="1347" y="674"/>
                  </a:lnTo>
                  <a:lnTo>
                    <a:pt x="1280" y="708"/>
                  </a:lnTo>
                  <a:lnTo>
                    <a:pt x="1044" y="843"/>
                  </a:lnTo>
                  <a:lnTo>
                    <a:pt x="876" y="1078"/>
                  </a:lnTo>
                  <a:lnTo>
                    <a:pt x="842" y="1179"/>
                  </a:lnTo>
                  <a:lnTo>
                    <a:pt x="808" y="1280"/>
                  </a:lnTo>
                  <a:lnTo>
                    <a:pt x="808" y="1415"/>
                  </a:lnTo>
                  <a:lnTo>
                    <a:pt x="876" y="1516"/>
                  </a:lnTo>
                  <a:lnTo>
                    <a:pt x="606" y="1819"/>
                  </a:lnTo>
                  <a:lnTo>
                    <a:pt x="539" y="1886"/>
                  </a:lnTo>
                  <a:lnTo>
                    <a:pt x="472" y="1920"/>
                  </a:lnTo>
                  <a:lnTo>
                    <a:pt x="404" y="1920"/>
                  </a:lnTo>
                  <a:lnTo>
                    <a:pt x="371" y="1886"/>
                  </a:lnTo>
                  <a:lnTo>
                    <a:pt x="270" y="1819"/>
                  </a:lnTo>
                  <a:lnTo>
                    <a:pt x="202" y="1651"/>
                  </a:lnTo>
                  <a:lnTo>
                    <a:pt x="202" y="1482"/>
                  </a:lnTo>
                  <a:lnTo>
                    <a:pt x="236" y="1280"/>
                  </a:lnTo>
                  <a:lnTo>
                    <a:pt x="337" y="1112"/>
                  </a:lnTo>
                  <a:lnTo>
                    <a:pt x="404" y="1045"/>
                  </a:lnTo>
                  <a:lnTo>
                    <a:pt x="505" y="977"/>
                  </a:lnTo>
                  <a:lnTo>
                    <a:pt x="539" y="944"/>
                  </a:lnTo>
                  <a:lnTo>
                    <a:pt x="539" y="910"/>
                  </a:lnTo>
                  <a:lnTo>
                    <a:pt x="505" y="876"/>
                  </a:lnTo>
                  <a:lnTo>
                    <a:pt x="472" y="876"/>
                  </a:lnTo>
                  <a:lnTo>
                    <a:pt x="371" y="910"/>
                  </a:lnTo>
                  <a:lnTo>
                    <a:pt x="303" y="944"/>
                  </a:lnTo>
                  <a:lnTo>
                    <a:pt x="169" y="1078"/>
                  </a:lnTo>
                  <a:lnTo>
                    <a:pt x="68" y="1280"/>
                  </a:lnTo>
                  <a:lnTo>
                    <a:pt x="0" y="1516"/>
                  </a:lnTo>
                  <a:lnTo>
                    <a:pt x="0" y="1752"/>
                  </a:lnTo>
                  <a:lnTo>
                    <a:pt x="34" y="1954"/>
                  </a:lnTo>
                  <a:lnTo>
                    <a:pt x="68" y="2021"/>
                  </a:lnTo>
                  <a:lnTo>
                    <a:pt x="135" y="2122"/>
                  </a:lnTo>
                  <a:lnTo>
                    <a:pt x="202" y="2156"/>
                  </a:lnTo>
                  <a:lnTo>
                    <a:pt x="303" y="2189"/>
                  </a:lnTo>
                  <a:lnTo>
                    <a:pt x="404" y="2223"/>
                  </a:lnTo>
                  <a:lnTo>
                    <a:pt x="505" y="2189"/>
                  </a:lnTo>
                  <a:lnTo>
                    <a:pt x="606" y="2156"/>
                  </a:lnTo>
                  <a:lnTo>
                    <a:pt x="707" y="2088"/>
                  </a:lnTo>
                  <a:lnTo>
                    <a:pt x="909" y="1886"/>
                  </a:lnTo>
                  <a:lnTo>
                    <a:pt x="1078" y="1617"/>
                  </a:lnTo>
                  <a:lnTo>
                    <a:pt x="1145" y="1651"/>
                  </a:lnTo>
                  <a:lnTo>
                    <a:pt x="1313" y="1684"/>
                  </a:lnTo>
                  <a:lnTo>
                    <a:pt x="1482" y="1718"/>
                  </a:lnTo>
                  <a:lnTo>
                    <a:pt x="1650" y="1684"/>
                  </a:lnTo>
                  <a:lnTo>
                    <a:pt x="1818" y="1651"/>
                  </a:lnTo>
                  <a:lnTo>
                    <a:pt x="1953" y="1583"/>
                  </a:lnTo>
                  <a:lnTo>
                    <a:pt x="2088" y="1482"/>
                  </a:lnTo>
                  <a:lnTo>
                    <a:pt x="2189" y="1381"/>
                  </a:lnTo>
                  <a:lnTo>
                    <a:pt x="2290" y="1247"/>
                  </a:lnTo>
                  <a:lnTo>
                    <a:pt x="2357" y="1280"/>
                  </a:lnTo>
                  <a:lnTo>
                    <a:pt x="2458" y="1314"/>
                  </a:lnTo>
                  <a:lnTo>
                    <a:pt x="2660" y="1280"/>
                  </a:lnTo>
                  <a:lnTo>
                    <a:pt x="2896" y="1179"/>
                  </a:lnTo>
                  <a:lnTo>
                    <a:pt x="3098" y="1045"/>
                  </a:lnTo>
                  <a:lnTo>
                    <a:pt x="3232" y="1112"/>
                  </a:lnTo>
                  <a:lnTo>
                    <a:pt x="3401" y="1146"/>
                  </a:lnTo>
                  <a:lnTo>
                    <a:pt x="3603" y="1179"/>
                  </a:lnTo>
                  <a:lnTo>
                    <a:pt x="3771" y="1112"/>
                  </a:lnTo>
                  <a:lnTo>
                    <a:pt x="3906" y="1045"/>
                  </a:lnTo>
                  <a:lnTo>
                    <a:pt x="4007" y="977"/>
                  </a:lnTo>
                  <a:lnTo>
                    <a:pt x="4074" y="944"/>
                  </a:lnTo>
                  <a:lnTo>
                    <a:pt x="4209" y="910"/>
                  </a:lnTo>
                  <a:lnTo>
                    <a:pt x="4613" y="910"/>
                  </a:lnTo>
                  <a:lnTo>
                    <a:pt x="4983" y="809"/>
                  </a:lnTo>
                  <a:lnTo>
                    <a:pt x="5353" y="708"/>
                  </a:lnTo>
                  <a:lnTo>
                    <a:pt x="5757" y="540"/>
                  </a:lnTo>
                  <a:lnTo>
                    <a:pt x="6128" y="371"/>
                  </a:lnTo>
                  <a:lnTo>
                    <a:pt x="6296" y="237"/>
                  </a:lnTo>
                  <a:lnTo>
                    <a:pt x="6465" y="136"/>
                  </a:lnTo>
                  <a:lnTo>
                    <a:pt x="6465" y="68"/>
                  </a:lnTo>
                  <a:lnTo>
                    <a:pt x="6465" y="35"/>
                  </a:lnTo>
                  <a:lnTo>
                    <a:pt x="643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87" name="Google Shape;1687;p11"/>
            <p:cNvSpPr/>
            <p:nvPr/>
          </p:nvSpPr>
          <p:spPr>
            <a:xfrm>
              <a:off x="6123269" y="2578308"/>
              <a:ext cx="474163" cy="135745"/>
            </a:xfrm>
            <a:custGeom>
              <a:avLst/>
              <a:gdLst/>
              <a:ahLst/>
              <a:cxnLst/>
              <a:rect l="l" t="t" r="r" b="b"/>
              <a:pathLst>
                <a:path w="9529" h="2728" extrusionOk="0">
                  <a:moveTo>
                    <a:pt x="9360" y="0"/>
                  </a:moveTo>
                  <a:lnTo>
                    <a:pt x="8855" y="67"/>
                  </a:lnTo>
                  <a:lnTo>
                    <a:pt x="8350" y="168"/>
                  </a:lnTo>
                  <a:lnTo>
                    <a:pt x="7845" y="303"/>
                  </a:lnTo>
                  <a:lnTo>
                    <a:pt x="7340" y="471"/>
                  </a:lnTo>
                  <a:lnTo>
                    <a:pt x="6330" y="842"/>
                  </a:lnTo>
                  <a:lnTo>
                    <a:pt x="5825" y="1010"/>
                  </a:lnTo>
                  <a:lnTo>
                    <a:pt x="5320" y="1145"/>
                  </a:lnTo>
                  <a:lnTo>
                    <a:pt x="2694" y="1886"/>
                  </a:lnTo>
                  <a:lnTo>
                    <a:pt x="1516" y="2189"/>
                  </a:lnTo>
                  <a:lnTo>
                    <a:pt x="775" y="2357"/>
                  </a:lnTo>
                  <a:lnTo>
                    <a:pt x="539" y="2424"/>
                  </a:lnTo>
                  <a:lnTo>
                    <a:pt x="438" y="2424"/>
                  </a:lnTo>
                  <a:lnTo>
                    <a:pt x="337" y="2458"/>
                  </a:lnTo>
                  <a:lnTo>
                    <a:pt x="270" y="2525"/>
                  </a:lnTo>
                  <a:lnTo>
                    <a:pt x="203" y="2593"/>
                  </a:lnTo>
                  <a:lnTo>
                    <a:pt x="169" y="2559"/>
                  </a:lnTo>
                  <a:lnTo>
                    <a:pt x="1" y="2559"/>
                  </a:lnTo>
                  <a:lnTo>
                    <a:pt x="1" y="2593"/>
                  </a:lnTo>
                  <a:lnTo>
                    <a:pt x="1" y="2626"/>
                  </a:lnTo>
                  <a:lnTo>
                    <a:pt x="34" y="2694"/>
                  </a:lnTo>
                  <a:lnTo>
                    <a:pt x="68" y="2727"/>
                  </a:lnTo>
                  <a:lnTo>
                    <a:pt x="708" y="2660"/>
                  </a:lnTo>
                  <a:lnTo>
                    <a:pt x="1314" y="2559"/>
                  </a:lnTo>
                  <a:lnTo>
                    <a:pt x="1920" y="2424"/>
                  </a:lnTo>
                  <a:lnTo>
                    <a:pt x="2526" y="2290"/>
                  </a:lnTo>
                  <a:lnTo>
                    <a:pt x="3738" y="1919"/>
                  </a:lnTo>
                  <a:lnTo>
                    <a:pt x="4950" y="1549"/>
                  </a:lnTo>
                  <a:lnTo>
                    <a:pt x="5489" y="1414"/>
                  </a:lnTo>
                  <a:lnTo>
                    <a:pt x="6027" y="1212"/>
                  </a:lnTo>
                  <a:lnTo>
                    <a:pt x="7138" y="808"/>
                  </a:lnTo>
                  <a:lnTo>
                    <a:pt x="7677" y="640"/>
                  </a:lnTo>
                  <a:lnTo>
                    <a:pt x="8249" y="471"/>
                  </a:lnTo>
                  <a:lnTo>
                    <a:pt x="8822" y="370"/>
                  </a:lnTo>
                  <a:lnTo>
                    <a:pt x="9360" y="337"/>
                  </a:lnTo>
                  <a:lnTo>
                    <a:pt x="9428" y="303"/>
                  </a:lnTo>
                  <a:lnTo>
                    <a:pt x="9495" y="269"/>
                  </a:lnTo>
                  <a:lnTo>
                    <a:pt x="9495" y="236"/>
                  </a:lnTo>
                  <a:lnTo>
                    <a:pt x="9529" y="168"/>
                  </a:lnTo>
                  <a:lnTo>
                    <a:pt x="9495" y="101"/>
                  </a:lnTo>
                  <a:lnTo>
                    <a:pt x="9495" y="67"/>
                  </a:lnTo>
                  <a:lnTo>
                    <a:pt x="9428" y="34"/>
                  </a:lnTo>
                  <a:lnTo>
                    <a:pt x="9360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88" name="Google Shape;1688;p11"/>
            <p:cNvSpPr/>
            <p:nvPr/>
          </p:nvSpPr>
          <p:spPr>
            <a:xfrm>
              <a:off x="5691054" y="2422510"/>
              <a:ext cx="236260" cy="217800"/>
            </a:xfrm>
            <a:custGeom>
              <a:avLst/>
              <a:gdLst/>
              <a:ahLst/>
              <a:cxnLst/>
              <a:rect l="l" t="t" r="r" b="b"/>
              <a:pathLst>
                <a:path w="4748" h="4377" extrusionOk="0">
                  <a:moveTo>
                    <a:pt x="606" y="202"/>
                  </a:moveTo>
                  <a:lnTo>
                    <a:pt x="674" y="269"/>
                  </a:lnTo>
                  <a:lnTo>
                    <a:pt x="775" y="370"/>
                  </a:lnTo>
                  <a:lnTo>
                    <a:pt x="943" y="539"/>
                  </a:lnTo>
                  <a:lnTo>
                    <a:pt x="1482" y="1077"/>
                  </a:lnTo>
                  <a:lnTo>
                    <a:pt x="1987" y="1650"/>
                  </a:lnTo>
                  <a:lnTo>
                    <a:pt x="2559" y="2256"/>
                  </a:lnTo>
                  <a:lnTo>
                    <a:pt x="3165" y="2794"/>
                  </a:lnTo>
                  <a:lnTo>
                    <a:pt x="3333" y="2895"/>
                  </a:lnTo>
                  <a:lnTo>
                    <a:pt x="3502" y="3030"/>
                  </a:lnTo>
                  <a:lnTo>
                    <a:pt x="3872" y="3232"/>
                  </a:lnTo>
                  <a:lnTo>
                    <a:pt x="4040" y="3333"/>
                  </a:lnTo>
                  <a:lnTo>
                    <a:pt x="4209" y="3468"/>
                  </a:lnTo>
                  <a:lnTo>
                    <a:pt x="4310" y="3636"/>
                  </a:lnTo>
                  <a:lnTo>
                    <a:pt x="4377" y="3805"/>
                  </a:lnTo>
                  <a:lnTo>
                    <a:pt x="4243" y="3838"/>
                  </a:lnTo>
                  <a:lnTo>
                    <a:pt x="4141" y="3805"/>
                  </a:lnTo>
                  <a:lnTo>
                    <a:pt x="4007" y="3737"/>
                  </a:lnTo>
                  <a:lnTo>
                    <a:pt x="3906" y="3636"/>
                  </a:lnTo>
                  <a:lnTo>
                    <a:pt x="3805" y="3501"/>
                  </a:lnTo>
                  <a:lnTo>
                    <a:pt x="3704" y="3400"/>
                  </a:lnTo>
                  <a:lnTo>
                    <a:pt x="3468" y="3198"/>
                  </a:lnTo>
                  <a:lnTo>
                    <a:pt x="3199" y="2996"/>
                  </a:lnTo>
                  <a:lnTo>
                    <a:pt x="2929" y="2828"/>
                  </a:lnTo>
                  <a:lnTo>
                    <a:pt x="2357" y="2525"/>
                  </a:lnTo>
                  <a:lnTo>
                    <a:pt x="2020" y="2289"/>
                  </a:lnTo>
                  <a:lnTo>
                    <a:pt x="1684" y="2020"/>
                  </a:lnTo>
                  <a:lnTo>
                    <a:pt x="1381" y="1751"/>
                  </a:lnTo>
                  <a:lnTo>
                    <a:pt x="1078" y="1448"/>
                  </a:lnTo>
                  <a:lnTo>
                    <a:pt x="640" y="943"/>
                  </a:lnTo>
                  <a:lnTo>
                    <a:pt x="404" y="707"/>
                  </a:lnTo>
                  <a:lnTo>
                    <a:pt x="169" y="505"/>
                  </a:lnTo>
                  <a:lnTo>
                    <a:pt x="202" y="471"/>
                  </a:lnTo>
                  <a:lnTo>
                    <a:pt x="337" y="337"/>
                  </a:lnTo>
                  <a:lnTo>
                    <a:pt x="472" y="269"/>
                  </a:lnTo>
                  <a:lnTo>
                    <a:pt x="606" y="202"/>
                  </a:lnTo>
                  <a:close/>
                  <a:moveTo>
                    <a:pt x="505" y="0"/>
                  </a:moveTo>
                  <a:lnTo>
                    <a:pt x="371" y="67"/>
                  </a:lnTo>
                  <a:lnTo>
                    <a:pt x="169" y="202"/>
                  </a:lnTo>
                  <a:lnTo>
                    <a:pt x="34" y="370"/>
                  </a:lnTo>
                  <a:lnTo>
                    <a:pt x="0" y="404"/>
                  </a:lnTo>
                  <a:lnTo>
                    <a:pt x="0" y="471"/>
                  </a:lnTo>
                  <a:lnTo>
                    <a:pt x="34" y="505"/>
                  </a:lnTo>
                  <a:lnTo>
                    <a:pt x="68" y="539"/>
                  </a:lnTo>
                  <a:lnTo>
                    <a:pt x="135" y="505"/>
                  </a:lnTo>
                  <a:lnTo>
                    <a:pt x="303" y="707"/>
                  </a:lnTo>
                  <a:lnTo>
                    <a:pt x="505" y="943"/>
                  </a:lnTo>
                  <a:lnTo>
                    <a:pt x="808" y="1414"/>
                  </a:lnTo>
                  <a:lnTo>
                    <a:pt x="1246" y="1885"/>
                  </a:lnTo>
                  <a:lnTo>
                    <a:pt x="1717" y="2323"/>
                  </a:lnTo>
                  <a:lnTo>
                    <a:pt x="2020" y="2525"/>
                  </a:lnTo>
                  <a:lnTo>
                    <a:pt x="2323" y="2727"/>
                  </a:lnTo>
                  <a:lnTo>
                    <a:pt x="2929" y="3097"/>
                  </a:lnTo>
                  <a:lnTo>
                    <a:pt x="3199" y="3299"/>
                  </a:lnTo>
                  <a:lnTo>
                    <a:pt x="3468" y="3501"/>
                  </a:lnTo>
                  <a:lnTo>
                    <a:pt x="3737" y="3771"/>
                  </a:lnTo>
                  <a:lnTo>
                    <a:pt x="3939" y="4074"/>
                  </a:lnTo>
                  <a:lnTo>
                    <a:pt x="4040" y="4209"/>
                  </a:lnTo>
                  <a:lnTo>
                    <a:pt x="4141" y="4276"/>
                  </a:lnTo>
                  <a:lnTo>
                    <a:pt x="4243" y="4343"/>
                  </a:lnTo>
                  <a:lnTo>
                    <a:pt x="4344" y="4377"/>
                  </a:lnTo>
                  <a:lnTo>
                    <a:pt x="4411" y="4377"/>
                  </a:lnTo>
                  <a:lnTo>
                    <a:pt x="4512" y="4343"/>
                  </a:lnTo>
                  <a:lnTo>
                    <a:pt x="4647" y="4209"/>
                  </a:lnTo>
                  <a:lnTo>
                    <a:pt x="4748" y="4074"/>
                  </a:lnTo>
                  <a:lnTo>
                    <a:pt x="4748" y="3872"/>
                  </a:lnTo>
                  <a:lnTo>
                    <a:pt x="4748" y="3805"/>
                  </a:lnTo>
                  <a:lnTo>
                    <a:pt x="4680" y="3704"/>
                  </a:lnTo>
                  <a:lnTo>
                    <a:pt x="4613" y="3636"/>
                  </a:lnTo>
                  <a:lnTo>
                    <a:pt x="4512" y="3569"/>
                  </a:lnTo>
                  <a:lnTo>
                    <a:pt x="4445" y="3434"/>
                  </a:lnTo>
                  <a:lnTo>
                    <a:pt x="4310" y="3266"/>
                  </a:lnTo>
                  <a:lnTo>
                    <a:pt x="4209" y="3165"/>
                  </a:lnTo>
                  <a:lnTo>
                    <a:pt x="4074" y="3097"/>
                  </a:lnTo>
                  <a:lnTo>
                    <a:pt x="3771" y="2963"/>
                  </a:lnTo>
                  <a:lnTo>
                    <a:pt x="3535" y="2828"/>
                  </a:lnTo>
                  <a:lnTo>
                    <a:pt x="3300" y="2660"/>
                  </a:lnTo>
                  <a:lnTo>
                    <a:pt x="2828" y="2256"/>
                  </a:lnTo>
                  <a:lnTo>
                    <a:pt x="2189" y="1582"/>
                  </a:lnTo>
                  <a:lnTo>
                    <a:pt x="1549" y="875"/>
                  </a:lnTo>
                  <a:lnTo>
                    <a:pt x="1111" y="471"/>
                  </a:lnTo>
                  <a:lnTo>
                    <a:pt x="909" y="269"/>
                  </a:lnTo>
                  <a:lnTo>
                    <a:pt x="674" y="101"/>
                  </a:lnTo>
                  <a:lnTo>
                    <a:pt x="640" y="34"/>
                  </a:lnTo>
                  <a:lnTo>
                    <a:pt x="60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89" name="Google Shape;1689;p11"/>
            <p:cNvSpPr/>
            <p:nvPr/>
          </p:nvSpPr>
          <p:spPr>
            <a:xfrm>
              <a:off x="6800105" y="2340406"/>
              <a:ext cx="62051" cy="30204"/>
            </a:xfrm>
            <a:custGeom>
              <a:avLst/>
              <a:gdLst/>
              <a:ahLst/>
              <a:cxnLst/>
              <a:rect l="l" t="t" r="r" b="b"/>
              <a:pathLst>
                <a:path w="1247" h="607" extrusionOk="0">
                  <a:moveTo>
                    <a:pt x="1246" y="0"/>
                  </a:moveTo>
                  <a:lnTo>
                    <a:pt x="607" y="202"/>
                  </a:lnTo>
                  <a:lnTo>
                    <a:pt x="304" y="337"/>
                  </a:lnTo>
                  <a:lnTo>
                    <a:pt x="1" y="505"/>
                  </a:lnTo>
                  <a:lnTo>
                    <a:pt x="1" y="539"/>
                  </a:lnTo>
                  <a:lnTo>
                    <a:pt x="1" y="573"/>
                  </a:lnTo>
                  <a:lnTo>
                    <a:pt x="1" y="606"/>
                  </a:lnTo>
                  <a:lnTo>
                    <a:pt x="34" y="606"/>
                  </a:lnTo>
                  <a:lnTo>
                    <a:pt x="1246" y="303"/>
                  </a:lnTo>
                  <a:lnTo>
                    <a:pt x="124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90" name="Google Shape;1690;p11"/>
            <p:cNvSpPr/>
            <p:nvPr/>
          </p:nvSpPr>
          <p:spPr>
            <a:xfrm>
              <a:off x="5654182" y="1903115"/>
              <a:ext cx="1207974" cy="1445876"/>
            </a:xfrm>
            <a:custGeom>
              <a:avLst/>
              <a:gdLst/>
              <a:ahLst/>
              <a:cxnLst/>
              <a:rect l="l" t="t" r="r" b="b"/>
              <a:pathLst>
                <a:path w="24276" h="29057" extrusionOk="0">
                  <a:moveTo>
                    <a:pt x="236" y="10909"/>
                  </a:moveTo>
                  <a:lnTo>
                    <a:pt x="203" y="10943"/>
                  </a:lnTo>
                  <a:lnTo>
                    <a:pt x="203" y="10909"/>
                  </a:lnTo>
                  <a:close/>
                  <a:moveTo>
                    <a:pt x="1246" y="9933"/>
                  </a:moveTo>
                  <a:lnTo>
                    <a:pt x="1650" y="10202"/>
                  </a:lnTo>
                  <a:lnTo>
                    <a:pt x="1987" y="10472"/>
                  </a:lnTo>
                  <a:lnTo>
                    <a:pt x="2660" y="11078"/>
                  </a:lnTo>
                  <a:lnTo>
                    <a:pt x="3064" y="11448"/>
                  </a:lnTo>
                  <a:lnTo>
                    <a:pt x="3468" y="11785"/>
                  </a:lnTo>
                  <a:lnTo>
                    <a:pt x="3872" y="12121"/>
                  </a:lnTo>
                  <a:lnTo>
                    <a:pt x="4243" y="12458"/>
                  </a:lnTo>
                  <a:lnTo>
                    <a:pt x="4916" y="13131"/>
                  </a:lnTo>
                  <a:lnTo>
                    <a:pt x="5556" y="13838"/>
                  </a:lnTo>
                  <a:lnTo>
                    <a:pt x="5724" y="14007"/>
                  </a:lnTo>
                  <a:lnTo>
                    <a:pt x="5724" y="14074"/>
                  </a:lnTo>
                  <a:lnTo>
                    <a:pt x="5792" y="14142"/>
                  </a:lnTo>
                  <a:lnTo>
                    <a:pt x="5859" y="14142"/>
                  </a:lnTo>
                  <a:lnTo>
                    <a:pt x="6364" y="14613"/>
                  </a:lnTo>
                  <a:lnTo>
                    <a:pt x="6600" y="14882"/>
                  </a:lnTo>
                  <a:lnTo>
                    <a:pt x="6835" y="15118"/>
                  </a:lnTo>
                  <a:lnTo>
                    <a:pt x="6734" y="15253"/>
                  </a:lnTo>
                  <a:lnTo>
                    <a:pt x="6633" y="15387"/>
                  </a:lnTo>
                  <a:lnTo>
                    <a:pt x="6465" y="15623"/>
                  </a:lnTo>
                  <a:lnTo>
                    <a:pt x="6162" y="15960"/>
                  </a:lnTo>
                  <a:lnTo>
                    <a:pt x="6027" y="16162"/>
                  </a:lnTo>
                  <a:lnTo>
                    <a:pt x="5893" y="16330"/>
                  </a:lnTo>
                  <a:lnTo>
                    <a:pt x="5590" y="15960"/>
                  </a:lnTo>
                  <a:lnTo>
                    <a:pt x="5287" y="15657"/>
                  </a:lnTo>
                  <a:lnTo>
                    <a:pt x="4950" y="15320"/>
                  </a:lnTo>
                  <a:lnTo>
                    <a:pt x="4613" y="15017"/>
                  </a:lnTo>
                  <a:lnTo>
                    <a:pt x="3738" y="14209"/>
                  </a:lnTo>
                  <a:lnTo>
                    <a:pt x="3300" y="13838"/>
                  </a:lnTo>
                  <a:lnTo>
                    <a:pt x="2829" y="13502"/>
                  </a:lnTo>
                  <a:lnTo>
                    <a:pt x="2391" y="13165"/>
                  </a:lnTo>
                  <a:lnTo>
                    <a:pt x="1953" y="12761"/>
                  </a:lnTo>
                  <a:lnTo>
                    <a:pt x="1583" y="12323"/>
                  </a:lnTo>
                  <a:lnTo>
                    <a:pt x="1213" y="11886"/>
                  </a:lnTo>
                  <a:lnTo>
                    <a:pt x="1044" y="11684"/>
                  </a:lnTo>
                  <a:lnTo>
                    <a:pt x="708" y="11313"/>
                  </a:lnTo>
                  <a:lnTo>
                    <a:pt x="405" y="11010"/>
                  </a:lnTo>
                  <a:lnTo>
                    <a:pt x="270" y="10943"/>
                  </a:lnTo>
                  <a:lnTo>
                    <a:pt x="236" y="10909"/>
                  </a:lnTo>
                  <a:lnTo>
                    <a:pt x="270" y="10909"/>
                  </a:lnTo>
                  <a:lnTo>
                    <a:pt x="304" y="10876"/>
                  </a:lnTo>
                  <a:lnTo>
                    <a:pt x="438" y="10775"/>
                  </a:lnTo>
                  <a:lnTo>
                    <a:pt x="607" y="10505"/>
                  </a:lnTo>
                  <a:lnTo>
                    <a:pt x="910" y="10202"/>
                  </a:lnTo>
                  <a:lnTo>
                    <a:pt x="1044" y="10068"/>
                  </a:lnTo>
                  <a:lnTo>
                    <a:pt x="1246" y="9933"/>
                  </a:lnTo>
                  <a:close/>
                  <a:moveTo>
                    <a:pt x="17003" y="3098"/>
                  </a:moveTo>
                  <a:lnTo>
                    <a:pt x="17138" y="3502"/>
                  </a:lnTo>
                  <a:lnTo>
                    <a:pt x="17272" y="3906"/>
                  </a:lnTo>
                  <a:lnTo>
                    <a:pt x="17609" y="4681"/>
                  </a:lnTo>
                  <a:lnTo>
                    <a:pt x="17744" y="4984"/>
                  </a:lnTo>
                  <a:lnTo>
                    <a:pt x="17845" y="5320"/>
                  </a:lnTo>
                  <a:lnTo>
                    <a:pt x="18013" y="5960"/>
                  </a:lnTo>
                  <a:lnTo>
                    <a:pt x="18249" y="7307"/>
                  </a:lnTo>
                  <a:lnTo>
                    <a:pt x="18518" y="8721"/>
                  </a:lnTo>
                  <a:lnTo>
                    <a:pt x="18282" y="8755"/>
                  </a:lnTo>
                  <a:lnTo>
                    <a:pt x="18047" y="8788"/>
                  </a:lnTo>
                  <a:lnTo>
                    <a:pt x="17575" y="8923"/>
                  </a:lnTo>
                  <a:lnTo>
                    <a:pt x="16700" y="9260"/>
                  </a:lnTo>
                  <a:lnTo>
                    <a:pt x="15959" y="9495"/>
                  </a:lnTo>
                  <a:lnTo>
                    <a:pt x="15219" y="9697"/>
                  </a:lnTo>
                  <a:lnTo>
                    <a:pt x="13670" y="10034"/>
                  </a:lnTo>
                  <a:lnTo>
                    <a:pt x="12895" y="10202"/>
                  </a:lnTo>
                  <a:lnTo>
                    <a:pt x="12087" y="10404"/>
                  </a:lnTo>
                  <a:lnTo>
                    <a:pt x="10539" y="10876"/>
                  </a:lnTo>
                  <a:lnTo>
                    <a:pt x="9933" y="11044"/>
                  </a:lnTo>
                  <a:lnTo>
                    <a:pt x="9293" y="11179"/>
                  </a:lnTo>
                  <a:lnTo>
                    <a:pt x="8956" y="11280"/>
                  </a:lnTo>
                  <a:lnTo>
                    <a:pt x="8653" y="11381"/>
                  </a:lnTo>
                  <a:lnTo>
                    <a:pt x="8384" y="11482"/>
                  </a:lnTo>
                  <a:lnTo>
                    <a:pt x="8115" y="11650"/>
                  </a:lnTo>
                  <a:lnTo>
                    <a:pt x="8081" y="11684"/>
                  </a:lnTo>
                  <a:lnTo>
                    <a:pt x="8081" y="11751"/>
                  </a:lnTo>
                  <a:lnTo>
                    <a:pt x="8115" y="11818"/>
                  </a:lnTo>
                  <a:lnTo>
                    <a:pt x="8182" y="11818"/>
                  </a:lnTo>
                  <a:lnTo>
                    <a:pt x="8788" y="11616"/>
                  </a:lnTo>
                  <a:lnTo>
                    <a:pt x="9394" y="11482"/>
                  </a:lnTo>
                  <a:lnTo>
                    <a:pt x="10000" y="11347"/>
                  </a:lnTo>
                  <a:lnTo>
                    <a:pt x="10606" y="11179"/>
                  </a:lnTo>
                  <a:lnTo>
                    <a:pt x="12054" y="10741"/>
                  </a:lnTo>
                  <a:lnTo>
                    <a:pt x="13502" y="10371"/>
                  </a:lnTo>
                  <a:lnTo>
                    <a:pt x="14983" y="10068"/>
                  </a:lnTo>
                  <a:lnTo>
                    <a:pt x="15690" y="9899"/>
                  </a:lnTo>
                  <a:lnTo>
                    <a:pt x="16397" y="9697"/>
                  </a:lnTo>
                  <a:lnTo>
                    <a:pt x="16936" y="9495"/>
                  </a:lnTo>
                  <a:lnTo>
                    <a:pt x="17474" y="9293"/>
                  </a:lnTo>
                  <a:lnTo>
                    <a:pt x="18013" y="9125"/>
                  </a:lnTo>
                  <a:lnTo>
                    <a:pt x="18282" y="9058"/>
                  </a:lnTo>
                  <a:lnTo>
                    <a:pt x="18585" y="9024"/>
                  </a:lnTo>
                  <a:lnTo>
                    <a:pt x="18686" y="9529"/>
                  </a:lnTo>
                  <a:lnTo>
                    <a:pt x="18484" y="9529"/>
                  </a:lnTo>
                  <a:lnTo>
                    <a:pt x="18249" y="9563"/>
                  </a:lnTo>
                  <a:lnTo>
                    <a:pt x="17845" y="9664"/>
                  </a:lnTo>
                  <a:lnTo>
                    <a:pt x="17037" y="9967"/>
                  </a:lnTo>
                  <a:lnTo>
                    <a:pt x="16363" y="10202"/>
                  </a:lnTo>
                  <a:lnTo>
                    <a:pt x="15656" y="10404"/>
                  </a:lnTo>
                  <a:lnTo>
                    <a:pt x="14276" y="10775"/>
                  </a:lnTo>
                  <a:lnTo>
                    <a:pt x="11313" y="11583"/>
                  </a:lnTo>
                  <a:lnTo>
                    <a:pt x="9832" y="11953"/>
                  </a:lnTo>
                  <a:lnTo>
                    <a:pt x="8350" y="12323"/>
                  </a:lnTo>
                  <a:lnTo>
                    <a:pt x="8283" y="12357"/>
                  </a:lnTo>
                  <a:lnTo>
                    <a:pt x="8283" y="12458"/>
                  </a:lnTo>
                  <a:lnTo>
                    <a:pt x="8317" y="12525"/>
                  </a:lnTo>
                  <a:lnTo>
                    <a:pt x="8384" y="12559"/>
                  </a:lnTo>
                  <a:lnTo>
                    <a:pt x="9091" y="12458"/>
                  </a:lnTo>
                  <a:lnTo>
                    <a:pt x="9764" y="12357"/>
                  </a:lnTo>
                  <a:lnTo>
                    <a:pt x="10471" y="12189"/>
                  </a:lnTo>
                  <a:lnTo>
                    <a:pt x="11145" y="12020"/>
                  </a:lnTo>
                  <a:lnTo>
                    <a:pt x="12525" y="11616"/>
                  </a:lnTo>
                  <a:lnTo>
                    <a:pt x="13872" y="11212"/>
                  </a:lnTo>
                  <a:lnTo>
                    <a:pt x="15320" y="10808"/>
                  </a:lnTo>
                  <a:lnTo>
                    <a:pt x="16767" y="10371"/>
                  </a:lnTo>
                  <a:lnTo>
                    <a:pt x="17744" y="10068"/>
                  </a:lnTo>
                  <a:lnTo>
                    <a:pt x="18249" y="9933"/>
                  </a:lnTo>
                  <a:lnTo>
                    <a:pt x="18754" y="9832"/>
                  </a:lnTo>
                  <a:lnTo>
                    <a:pt x="18855" y="10371"/>
                  </a:lnTo>
                  <a:lnTo>
                    <a:pt x="17542" y="10775"/>
                  </a:lnTo>
                  <a:lnTo>
                    <a:pt x="16229" y="11179"/>
                  </a:lnTo>
                  <a:lnTo>
                    <a:pt x="14882" y="11515"/>
                  </a:lnTo>
                  <a:lnTo>
                    <a:pt x="13569" y="11818"/>
                  </a:lnTo>
                  <a:lnTo>
                    <a:pt x="12256" y="12121"/>
                  </a:lnTo>
                  <a:lnTo>
                    <a:pt x="10976" y="12458"/>
                  </a:lnTo>
                  <a:lnTo>
                    <a:pt x="9731" y="12761"/>
                  </a:lnTo>
                  <a:lnTo>
                    <a:pt x="9428" y="12862"/>
                  </a:lnTo>
                  <a:lnTo>
                    <a:pt x="9125" y="12963"/>
                  </a:lnTo>
                  <a:lnTo>
                    <a:pt x="8923" y="13098"/>
                  </a:lnTo>
                  <a:lnTo>
                    <a:pt x="8788" y="13131"/>
                  </a:lnTo>
                  <a:lnTo>
                    <a:pt x="8721" y="13165"/>
                  </a:lnTo>
                  <a:lnTo>
                    <a:pt x="8653" y="13199"/>
                  </a:lnTo>
                  <a:lnTo>
                    <a:pt x="8620" y="13232"/>
                  </a:lnTo>
                  <a:lnTo>
                    <a:pt x="8620" y="13300"/>
                  </a:lnTo>
                  <a:lnTo>
                    <a:pt x="8687" y="13333"/>
                  </a:lnTo>
                  <a:lnTo>
                    <a:pt x="8754" y="13401"/>
                  </a:lnTo>
                  <a:lnTo>
                    <a:pt x="8855" y="13401"/>
                  </a:lnTo>
                  <a:lnTo>
                    <a:pt x="9024" y="13300"/>
                  </a:lnTo>
                  <a:lnTo>
                    <a:pt x="9394" y="13165"/>
                  </a:lnTo>
                  <a:lnTo>
                    <a:pt x="9731" y="13064"/>
                  </a:lnTo>
                  <a:lnTo>
                    <a:pt x="10438" y="12896"/>
                  </a:lnTo>
                  <a:lnTo>
                    <a:pt x="11784" y="12525"/>
                  </a:lnTo>
                  <a:lnTo>
                    <a:pt x="12458" y="12357"/>
                  </a:lnTo>
                  <a:lnTo>
                    <a:pt x="13165" y="12222"/>
                  </a:lnTo>
                  <a:lnTo>
                    <a:pt x="14613" y="11886"/>
                  </a:lnTo>
                  <a:lnTo>
                    <a:pt x="16060" y="11515"/>
                  </a:lnTo>
                  <a:lnTo>
                    <a:pt x="17508" y="11111"/>
                  </a:lnTo>
                  <a:lnTo>
                    <a:pt x="18922" y="10674"/>
                  </a:lnTo>
                  <a:lnTo>
                    <a:pt x="19023" y="11078"/>
                  </a:lnTo>
                  <a:lnTo>
                    <a:pt x="17676" y="11414"/>
                  </a:lnTo>
                  <a:lnTo>
                    <a:pt x="16330" y="11785"/>
                  </a:lnTo>
                  <a:lnTo>
                    <a:pt x="14983" y="12155"/>
                  </a:lnTo>
                  <a:lnTo>
                    <a:pt x="13636" y="12424"/>
                  </a:lnTo>
                  <a:lnTo>
                    <a:pt x="12996" y="12593"/>
                  </a:lnTo>
                  <a:lnTo>
                    <a:pt x="12390" y="12761"/>
                  </a:lnTo>
                  <a:lnTo>
                    <a:pt x="11212" y="13165"/>
                  </a:lnTo>
                  <a:lnTo>
                    <a:pt x="10640" y="13300"/>
                  </a:lnTo>
                  <a:lnTo>
                    <a:pt x="10034" y="13434"/>
                  </a:lnTo>
                  <a:lnTo>
                    <a:pt x="9461" y="13569"/>
                  </a:lnTo>
                  <a:lnTo>
                    <a:pt x="9192" y="13670"/>
                  </a:lnTo>
                  <a:lnTo>
                    <a:pt x="8923" y="13805"/>
                  </a:lnTo>
                  <a:lnTo>
                    <a:pt x="8923" y="13838"/>
                  </a:lnTo>
                  <a:lnTo>
                    <a:pt x="8923" y="13906"/>
                  </a:lnTo>
                  <a:lnTo>
                    <a:pt x="8923" y="13939"/>
                  </a:lnTo>
                  <a:lnTo>
                    <a:pt x="8990" y="13939"/>
                  </a:lnTo>
                  <a:lnTo>
                    <a:pt x="9596" y="13838"/>
                  </a:lnTo>
                  <a:lnTo>
                    <a:pt x="10168" y="13704"/>
                  </a:lnTo>
                  <a:lnTo>
                    <a:pt x="11347" y="13367"/>
                  </a:lnTo>
                  <a:lnTo>
                    <a:pt x="12525" y="12997"/>
                  </a:lnTo>
                  <a:lnTo>
                    <a:pt x="13097" y="12828"/>
                  </a:lnTo>
                  <a:lnTo>
                    <a:pt x="13704" y="12694"/>
                  </a:lnTo>
                  <a:lnTo>
                    <a:pt x="15050" y="12424"/>
                  </a:lnTo>
                  <a:lnTo>
                    <a:pt x="15724" y="12256"/>
                  </a:lnTo>
                  <a:lnTo>
                    <a:pt x="16397" y="12088"/>
                  </a:lnTo>
                  <a:lnTo>
                    <a:pt x="17744" y="11717"/>
                  </a:lnTo>
                  <a:lnTo>
                    <a:pt x="19090" y="11347"/>
                  </a:lnTo>
                  <a:lnTo>
                    <a:pt x="19225" y="11818"/>
                  </a:lnTo>
                  <a:lnTo>
                    <a:pt x="19191" y="11818"/>
                  </a:lnTo>
                  <a:lnTo>
                    <a:pt x="18484" y="11919"/>
                  </a:lnTo>
                  <a:lnTo>
                    <a:pt x="17811" y="12088"/>
                  </a:lnTo>
                  <a:lnTo>
                    <a:pt x="17138" y="12256"/>
                  </a:lnTo>
                  <a:lnTo>
                    <a:pt x="16431" y="12458"/>
                  </a:lnTo>
                  <a:lnTo>
                    <a:pt x="15084" y="12929"/>
                  </a:lnTo>
                  <a:lnTo>
                    <a:pt x="14411" y="13131"/>
                  </a:lnTo>
                  <a:lnTo>
                    <a:pt x="13737" y="13333"/>
                  </a:lnTo>
                  <a:lnTo>
                    <a:pt x="11010" y="14007"/>
                  </a:lnTo>
                  <a:lnTo>
                    <a:pt x="10471" y="14142"/>
                  </a:lnTo>
                  <a:lnTo>
                    <a:pt x="9865" y="14276"/>
                  </a:lnTo>
                  <a:lnTo>
                    <a:pt x="9562" y="14377"/>
                  </a:lnTo>
                  <a:lnTo>
                    <a:pt x="9293" y="14478"/>
                  </a:lnTo>
                  <a:lnTo>
                    <a:pt x="9057" y="14613"/>
                  </a:lnTo>
                  <a:lnTo>
                    <a:pt x="8855" y="14781"/>
                  </a:lnTo>
                  <a:lnTo>
                    <a:pt x="8855" y="14815"/>
                  </a:lnTo>
                  <a:lnTo>
                    <a:pt x="8889" y="14849"/>
                  </a:lnTo>
                  <a:lnTo>
                    <a:pt x="9125" y="14849"/>
                  </a:lnTo>
                  <a:lnTo>
                    <a:pt x="9428" y="14815"/>
                  </a:lnTo>
                  <a:lnTo>
                    <a:pt x="9697" y="14748"/>
                  </a:lnTo>
                  <a:lnTo>
                    <a:pt x="10000" y="14647"/>
                  </a:lnTo>
                  <a:lnTo>
                    <a:pt x="10539" y="14478"/>
                  </a:lnTo>
                  <a:lnTo>
                    <a:pt x="11077" y="14310"/>
                  </a:lnTo>
                  <a:lnTo>
                    <a:pt x="13603" y="13670"/>
                  </a:lnTo>
                  <a:lnTo>
                    <a:pt x="14310" y="13468"/>
                  </a:lnTo>
                  <a:lnTo>
                    <a:pt x="14983" y="13266"/>
                  </a:lnTo>
                  <a:lnTo>
                    <a:pt x="16363" y="12828"/>
                  </a:lnTo>
                  <a:lnTo>
                    <a:pt x="17070" y="12593"/>
                  </a:lnTo>
                  <a:lnTo>
                    <a:pt x="17777" y="12424"/>
                  </a:lnTo>
                  <a:lnTo>
                    <a:pt x="18484" y="12256"/>
                  </a:lnTo>
                  <a:lnTo>
                    <a:pt x="19191" y="12155"/>
                  </a:lnTo>
                  <a:lnTo>
                    <a:pt x="19292" y="12121"/>
                  </a:lnTo>
                  <a:lnTo>
                    <a:pt x="19427" y="12660"/>
                  </a:lnTo>
                  <a:lnTo>
                    <a:pt x="19158" y="12660"/>
                  </a:lnTo>
                  <a:lnTo>
                    <a:pt x="18888" y="12727"/>
                  </a:lnTo>
                  <a:lnTo>
                    <a:pt x="18215" y="12929"/>
                  </a:lnTo>
                  <a:lnTo>
                    <a:pt x="17542" y="13131"/>
                  </a:lnTo>
                  <a:lnTo>
                    <a:pt x="16633" y="13401"/>
                  </a:lnTo>
                  <a:lnTo>
                    <a:pt x="15757" y="13670"/>
                  </a:lnTo>
                  <a:lnTo>
                    <a:pt x="14848" y="13939"/>
                  </a:lnTo>
                  <a:lnTo>
                    <a:pt x="13973" y="14209"/>
                  </a:lnTo>
                  <a:lnTo>
                    <a:pt x="11549" y="14849"/>
                  </a:lnTo>
                  <a:lnTo>
                    <a:pt x="10269" y="15152"/>
                  </a:lnTo>
                  <a:lnTo>
                    <a:pt x="9933" y="15253"/>
                  </a:lnTo>
                  <a:lnTo>
                    <a:pt x="9731" y="15286"/>
                  </a:lnTo>
                  <a:lnTo>
                    <a:pt x="9529" y="15286"/>
                  </a:lnTo>
                  <a:lnTo>
                    <a:pt x="9495" y="15320"/>
                  </a:lnTo>
                  <a:lnTo>
                    <a:pt x="9495" y="15354"/>
                  </a:lnTo>
                  <a:lnTo>
                    <a:pt x="9495" y="15387"/>
                  </a:lnTo>
                  <a:lnTo>
                    <a:pt x="9630" y="15455"/>
                  </a:lnTo>
                  <a:lnTo>
                    <a:pt x="9764" y="15488"/>
                  </a:lnTo>
                  <a:lnTo>
                    <a:pt x="9933" y="15488"/>
                  </a:lnTo>
                  <a:lnTo>
                    <a:pt x="10101" y="15455"/>
                  </a:lnTo>
                  <a:lnTo>
                    <a:pt x="10438" y="15387"/>
                  </a:lnTo>
                  <a:lnTo>
                    <a:pt x="10707" y="15320"/>
                  </a:lnTo>
                  <a:lnTo>
                    <a:pt x="12054" y="14983"/>
                  </a:lnTo>
                  <a:lnTo>
                    <a:pt x="13401" y="14647"/>
                  </a:lnTo>
                  <a:lnTo>
                    <a:pt x="14882" y="14243"/>
                  </a:lnTo>
                  <a:lnTo>
                    <a:pt x="15623" y="14040"/>
                  </a:lnTo>
                  <a:lnTo>
                    <a:pt x="16330" y="13805"/>
                  </a:lnTo>
                  <a:lnTo>
                    <a:pt x="18114" y="13266"/>
                  </a:lnTo>
                  <a:lnTo>
                    <a:pt x="18754" y="13030"/>
                  </a:lnTo>
                  <a:lnTo>
                    <a:pt x="19090" y="12929"/>
                  </a:lnTo>
                  <a:lnTo>
                    <a:pt x="19494" y="12929"/>
                  </a:lnTo>
                  <a:lnTo>
                    <a:pt x="19999" y="14882"/>
                  </a:lnTo>
                  <a:lnTo>
                    <a:pt x="17508" y="15623"/>
                  </a:lnTo>
                  <a:lnTo>
                    <a:pt x="15017" y="16364"/>
                  </a:lnTo>
                  <a:lnTo>
                    <a:pt x="12559" y="17003"/>
                  </a:lnTo>
                  <a:lnTo>
                    <a:pt x="11885" y="17172"/>
                  </a:lnTo>
                  <a:lnTo>
                    <a:pt x="11212" y="17306"/>
                  </a:lnTo>
                  <a:lnTo>
                    <a:pt x="10539" y="17475"/>
                  </a:lnTo>
                  <a:lnTo>
                    <a:pt x="9899" y="17677"/>
                  </a:lnTo>
                  <a:lnTo>
                    <a:pt x="9865" y="17710"/>
                  </a:lnTo>
                  <a:lnTo>
                    <a:pt x="9865" y="17744"/>
                  </a:lnTo>
                  <a:lnTo>
                    <a:pt x="9865" y="17778"/>
                  </a:lnTo>
                  <a:lnTo>
                    <a:pt x="9899" y="17778"/>
                  </a:lnTo>
                  <a:lnTo>
                    <a:pt x="10471" y="17744"/>
                  </a:lnTo>
                  <a:lnTo>
                    <a:pt x="11044" y="17677"/>
                  </a:lnTo>
                  <a:lnTo>
                    <a:pt x="12121" y="17407"/>
                  </a:lnTo>
                  <a:lnTo>
                    <a:pt x="13502" y="17071"/>
                  </a:lnTo>
                  <a:lnTo>
                    <a:pt x="14848" y="16700"/>
                  </a:lnTo>
                  <a:lnTo>
                    <a:pt x="17474" y="15960"/>
                  </a:lnTo>
                  <a:lnTo>
                    <a:pt x="20067" y="15185"/>
                  </a:lnTo>
                  <a:lnTo>
                    <a:pt x="20168" y="15657"/>
                  </a:lnTo>
                  <a:lnTo>
                    <a:pt x="19629" y="15825"/>
                  </a:lnTo>
                  <a:lnTo>
                    <a:pt x="19090" y="15960"/>
                  </a:lnTo>
                  <a:lnTo>
                    <a:pt x="18552" y="16094"/>
                  </a:lnTo>
                  <a:lnTo>
                    <a:pt x="18013" y="16229"/>
                  </a:lnTo>
                  <a:lnTo>
                    <a:pt x="16666" y="16633"/>
                  </a:lnTo>
                  <a:lnTo>
                    <a:pt x="15993" y="16835"/>
                  </a:lnTo>
                  <a:lnTo>
                    <a:pt x="15320" y="17037"/>
                  </a:lnTo>
                  <a:lnTo>
                    <a:pt x="12862" y="17643"/>
                  </a:lnTo>
                  <a:lnTo>
                    <a:pt x="11616" y="17946"/>
                  </a:lnTo>
                  <a:lnTo>
                    <a:pt x="11010" y="18114"/>
                  </a:lnTo>
                  <a:lnTo>
                    <a:pt x="10404" y="18316"/>
                  </a:lnTo>
                  <a:lnTo>
                    <a:pt x="10303" y="18350"/>
                  </a:lnTo>
                  <a:lnTo>
                    <a:pt x="9630" y="17677"/>
                  </a:lnTo>
                  <a:lnTo>
                    <a:pt x="9125" y="17104"/>
                  </a:lnTo>
                  <a:lnTo>
                    <a:pt x="8552" y="16498"/>
                  </a:lnTo>
                  <a:lnTo>
                    <a:pt x="8249" y="16229"/>
                  </a:lnTo>
                  <a:lnTo>
                    <a:pt x="7946" y="15960"/>
                  </a:lnTo>
                  <a:lnTo>
                    <a:pt x="7610" y="15724"/>
                  </a:lnTo>
                  <a:lnTo>
                    <a:pt x="7273" y="15556"/>
                  </a:lnTo>
                  <a:lnTo>
                    <a:pt x="7172" y="15185"/>
                  </a:lnTo>
                  <a:lnTo>
                    <a:pt x="7172" y="15118"/>
                  </a:lnTo>
                  <a:lnTo>
                    <a:pt x="7138" y="15084"/>
                  </a:lnTo>
                  <a:lnTo>
                    <a:pt x="7105" y="15051"/>
                  </a:lnTo>
                  <a:lnTo>
                    <a:pt x="6768" y="14074"/>
                  </a:lnTo>
                  <a:lnTo>
                    <a:pt x="6600" y="13569"/>
                  </a:lnTo>
                  <a:lnTo>
                    <a:pt x="6465" y="13064"/>
                  </a:lnTo>
                  <a:lnTo>
                    <a:pt x="6095" y="11616"/>
                  </a:lnTo>
                  <a:lnTo>
                    <a:pt x="5792" y="10135"/>
                  </a:lnTo>
                  <a:lnTo>
                    <a:pt x="5489" y="8755"/>
                  </a:lnTo>
                  <a:lnTo>
                    <a:pt x="5320" y="8048"/>
                  </a:lnTo>
                  <a:lnTo>
                    <a:pt x="5219" y="7374"/>
                  </a:lnTo>
                  <a:lnTo>
                    <a:pt x="5219" y="7105"/>
                  </a:lnTo>
                  <a:lnTo>
                    <a:pt x="5253" y="6869"/>
                  </a:lnTo>
                  <a:lnTo>
                    <a:pt x="5320" y="6667"/>
                  </a:lnTo>
                  <a:lnTo>
                    <a:pt x="5421" y="6465"/>
                  </a:lnTo>
                  <a:lnTo>
                    <a:pt x="5556" y="6297"/>
                  </a:lnTo>
                  <a:lnTo>
                    <a:pt x="5724" y="6162"/>
                  </a:lnTo>
                  <a:lnTo>
                    <a:pt x="5926" y="6027"/>
                  </a:lnTo>
                  <a:lnTo>
                    <a:pt x="6128" y="5926"/>
                  </a:lnTo>
                  <a:lnTo>
                    <a:pt x="6398" y="5825"/>
                  </a:lnTo>
                  <a:lnTo>
                    <a:pt x="6499" y="5758"/>
                  </a:lnTo>
                  <a:lnTo>
                    <a:pt x="6566" y="5657"/>
                  </a:lnTo>
                  <a:lnTo>
                    <a:pt x="6600" y="5657"/>
                  </a:lnTo>
                  <a:lnTo>
                    <a:pt x="7071" y="5623"/>
                  </a:lnTo>
                  <a:lnTo>
                    <a:pt x="7542" y="5522"/>
                  </a:lnTo>
                  <a:lnTo>
                    <a:pt x="8485" y="5253"/>
                  </a:lnTo>
                  <a:lnTo>
                    <a:pt x="9259" y="5051"/>
                  </a:lnTo>
                  <a:lnTo>
                    <a:pt x="10000" y="4849"/>
                  </a:lnTo>
                  <a:lnTo>
                    <a:pt x="10774" y="4613"/>
                  </a:lnTo>
                  <a:lnTo>
                    <a:pt x="11549" y="4445"/>
                  </a:lnTo>
                  <a:lnTo>
                    <a:pt x="12929" y="4142"/>
                  </a:lnTo>
                  <a:lnTo>
                    <a:pt x="14310" y="3839"/>
                  </a:lnTo>
                  <a:lnTo>
                    <a:pt x="15656" y="3536"/>
                  </a:lnTo>
                  <a:lnTo>
                    <a:pt x="16330" y="3334"/>
                  </a:lnTo>
                  <a:lnTo>
                    <a:pt x="17003" y="3098"/>
                  </a:lnTo>
                  <a:close/>
                  <a:moveTo>
                    <a:pt x="20235" y="15892"/>
                  </a:moveTo>
                  <a:lnTo>
                    <a:pt x="20336" y="16397"/>
                  </a:lnTo>
                  <a:lnTo>
                    <a:pt x="18181" y="16835"/>
                  </a:lnTo>
                  <a:lnTo>
                    <a:pt x="17104" y="17104"/>
                  </a:lnTo>
                  <a:lnTo>
                    <a:pt x="16027" y="17374"/>
                  </a:lnTo>
                  <a:lnTo>
                    <a:pt x="14815" y="17710"/>
                  </a:lnTo>
                  <a:lnTo>
                    <a:pt x="13636" y="18114"/>
                  </a:lnTo>
                  <a:lnTo>
                    <a:pt x="13064" y="18283"/>
                  </a:lnTo>
                  <a:lnTo>
                    <a:pt x="12491" y="18451"/>
                  </a:lnTo>
                  <a:lnTo>
                    <a:pt x="11919" y="18619"/>
                  </a:lnTo>
                  <a:lnTo>
                    <a:pt x="11347" y="18821"/>
                  </a:lnTo>
                  <a:lnTo>
                    <a:pt x="11111" y="18855"/>
                  </a:lnTo>
                  <a:lnTo>
                    <a:pt x="10909" y="18956"/>
                  </a:lnTo>
                  <a:lnTo>
                    <a:pt x="10471" y="18518"/>
                  </a:lnTo>
                  <a:lnTo>
                    <a:pt x="10606" y="18485"/>
                  </a:lnTo>
                  <a:lnTo>
                    <a:pt x="10741" y="18451"/>
                  </a:lnTo>
                  <a:lnTo>
                    <a:pt x="10842" y="18384"/>
                  </a:lnTo>
                  <a:lnTo>
                    <a:pt x="11380" y="18283"/>
                  </a:lnTo>
                  <a:lnTo>
                    <a:pt x="11885" y="18182"/>
                  </a:lnTo>
                  <a:lnTo>
                    <a:pt x="12929" y="17879"/>
                  </a:lnTo>
                  <a:lnTo>
                    <a:pt x="15623" y="17205"/>
                  </a:lnTo>
                  <a:lnTo>
                    <a:pt x="16296" y="17003"/>
                  </a:lnTo>
                  <a:lnTo>
                    <a:pt x="16936" y="16801"/>
                  </a:lnTo>
                  <a:lnTo>
                    <a:pt x="18282" y="16397"/>
                  </a:lnTo>
                  <a:lnTo>
                    <a:pt x="19259" y="16162"/>
                  </a:lnTo>
                  <a:lnTo>
                    <a:pt x="19764" y="16061"/>
                  </a:lnTo>
                  <a:lnTo>
                    <a:pt x="20235" y="15892"/>
                  </a:lnTo>
                  <a:close/>
                  <a:moveTo>
                    <a:pt x="20403" y="16667"/>
                  </a:moveTo>
                  <a:lnTo>
                    <a:pt x="20504" y="17138"/>
                  </a:lnTo>
                  <a:lnTo>
                    <a:pt x="19393" y="17407"/>
                  </a:lnTo>
                  <a:lnTo>
                    <a:pt x="18282" y="17677"/>
                  </a:lnTo>
                  <a:lnTo>
                    <a:pt x="17205" y="18013"/>
                  </a:lnTo>
                  <a:lnTo>
                    <a:pt x="16128" y="18384"/>
                  </a:lnTo>
                  <a:lnTo>
                    <a:pt x="15118" y="18754"/>
                  </a:lnTo>
                  <a:lnTo>
                    <a:pt x="14074" y="19124"/>
                  </a:lnTo>
                  <a:lnTo>
                    <a:pt x="13502" y="19293"/>
                  </a:lnTo>
                  <a:lnTo>
                    <a:pt x="12929" y="19394"/>
                  </a:lnTo>
                  <a:lnTo>
                    <a:pt x="11751" y="19596"/>
                  </a:lnTo>
                  <a:lnTo>
                    <a:pt x="11717" y="19629"/>
                  </a:lnTo>
                  <a:lnTo>
                    <a:pt x="11683" y="19663"/>
                  </a:lnTo>
                  <a:lnTo>
                    <a:pt x="11212" y="19259"/>
                  </a:lnTo>
                  <a:lnTo>
                    <a:pt x="11111" y="19158"/>
                  </a:lnTo>
                  <a:lnTo>
                    <a:pt x="11313" y="19091"/>
                  </a:lnTo>
                  <a:lnTo>
                    <a:pt x="11515" y="19023"/>
                  </a:lnTo>
                  <a:lnTo>
                    <a:pt x="12020" y="18889"/>
                  </a:lnTo>
                  <a:lnTo>
                    <a:pt x="12289" y="18855"/>
                  </a:lnTo>
                  <a:lnTo>
                    <a:pt x="12424" y="18821"/>
                  </a:lnTo>
                  <a:lnTo>
                    <a:pt x="12525" y="18754"/>
                  </a:lnTo>
                  <a:lnTo>
                    <a:pt x="12559" y="18754"/>
                  </a:lnTo>
                  <a:lnTo>
                    <a:pt x="13468" y="18451"/>
                  </a:lnTo>
                  <a:lnTo>
                    <a:pt x="14680" y="18047"/>
                  </a:lnTo>
                  <a:lnTo>
                    <a:pt x="15858" y="17677"/>
                  </a:lnTo>
                  <a:lnTo>
                    <a:pt x="17003" y="17407"/>
                  </a:lnTo>
                  <a:lnTo>
                    <a:pt x="18114" y="17138"/>
                  </a:lnTo>
                  <a:lnTo>
                    <a:pt x="20403" y="16667"/>
                  </a:lnTo>
                  <a:close/>
                  <a:moveTo>
                    <a:pt x="6835" y="15556"/>
                  </a:moveTo>
                  <a:lnTo>
                    <a:pt x="7239" y="15825"/>
                  </a:lnTo>
                  <a:lnTo>
                    <a:pt x="7610" y="16094"/>
                  </a:lnTo>
                  <a:lnTo>
                    <a:pt x="7980" y="16397"/>
                  </a:lnTo>
                  <a:lnTo>
                    <a:pt x="8317" y="16700"/>
                  </a:lnTo>
                  <a:lnTo>
                    <a:pt x="8990" y="17340"/>
                  </a:lnTo>
                  <a:lnTo>
                    <a:pt x="9630" y="18013"/>
                  </a:lnTo>
                  <a:lnTo>
                    <a:pt x="10337" y="18754"/>
                  </a:lnTo>
                  <a:lnTo>
                    <a:pt x="11044" y="19461"/>
                  </a:lnTo>
                  <a:lnTo>
                    <a:pt x="11380" y="19730"/>
                  </a:lnTo>
                  <a:lnTo>
                    <a:pt x="11717" y="20000"/>
                  </a:lnTo>
                  <a:lnTo>
                    <a:pt x="12054" y="20303"/>
                  </a:lnTo>
                  <a:lnTo>
                    <a:pt x="12357" y="20572"/>
                  </a:lnTo>
                  <a:lnTo>
                    <a:pt x="12289" y="20639"/>
                  </a:lnTo>
                  <a:lnTo>
                    <a:pt x="12256" y="20707"/>
                  </a:lnTo>
                  <a:lnTo>
                    <a:pt x="12256" y="20740"/>
                  </a:lnTo>
                  <a:lnTo>
                    <a:pt x="12054" y="20976"/>
                  </a:lnTo>
                  <a:lnTo>
                    <a:pt x="11852" y="21178"/>
                  </a:lnTo>
                  <a:lnTo>
                    <a:pt x="11650" y="21346"/>
                  </a:lnTo>
                  <a:lnTo>
                    <a:pt x="11414" y="21212"/>
                  </a:lnTo>
                  <a:lnTo>
                    <a:pt x="11212" y="21077"/>
                  </a:lnTo>
                  <a:lnTo>
                    <a:pt x="10842" y="20740"/>
                  </a:lnTo>
                  <a:lnTo>
                    <a:pt x="10438" y="20404"/>
                  </a:lnTo>
                  <a:lnTo>
                    <a:pt x="10034" y="20067"/>
                  </a:lnTo>
                  <a:lnTo>
                    <a:pt x="9226" y="19293"/>
                  </a:lnTo>
                  <a:lnTo>
                    <a:pt x="8384" y="18552"/>
                  </a:lnTo>
                  <a:lnTo>
                    <a:pt x="7643" y="17946"/>
                  </a:lnTo>
                  <a:lnTo>
                    <a:pt x="7273" y="17643"/>
                  </a:lnTo>
                  <a:lnTo>
                    <a:pt x="6936" y="17273"/>
                  </a:lnTo>
                  <a:lnTo>
                    <a:pt x="6566" y="16835"/>
                  </a:lnTo>
                  <a:lnTo>
                    <a:pt x="6364" y="16633"/>
                  </a:lnTo>
                  <a:lnTo>
                    <a:pt x="6128" y="16465"/>
                  </a:lnTo>
                  <a:lnTo>
                    <a:pt x="6398" y="16128"/>
                  </a:lnTo>
                  <a:lnTo>
                    <a:pt x="6701" y="15791"/>
                  </a:lnTo>
                  <a:lnTo>
                    <a:pt x="6835" y="15556"/>
                  </a:lnTo>
                  <a:close/>
                  <a:moveTo>
                    <a:pt x="20538" y="17407"/>
                  </a:moveTo>
                  <a:lnTo>
                    <a:pt x="20673" y="18081"/>
                  </a:lnTo>
                  <a:lnTo>
                    <a:pt x="20942" y="19562"/>
                  </a:lnTo>
                  <a:lnTo>
                    <a:pt x="18619" y="20134"/>
                  </a:lnTo>
                  <a:lnTo>
                    <a:pt x="16296" y="20707"/>
                  </a:lnTo>
                  <a:lnTo>
                    <a:pt x="14916" y="21077"/>
                  </a:lnTo>
                  <a:lnTo>
                    <a:pt x="13535" y="21481"/>
                  </a:lnTo>
                  <a:lnTo>
                    <a:pt x="12862" y="21683"/>
                  </a:lnTo>
                  <a:lnTo>
                    <a:pt x="12963" y="21616"/>
                  </a:lnTo>
                  <a:lnTo>
                    <a:pt x="13030" y="21515"/>
                  </a:lnTo>
                  <a:lnTo>
                    <a:pt x="13064" y="21414"/>
                  </a:lnTo>
                  <a:lnTo>
                    <a:pt x="13064" y="21279"/>
                  </a:lnTo>
                  <a:lnTo>
                    <a:pt x="12996" y="21178"/>
                  </a:lnTo>
                  <a:lnTo>
                    <a:pt x="12895" y="21077"/>
                  </a:lnTo>
                  <a:lnTo>
                    <a:pt x="12794" y="20976"/>
                  </a:lnTo>
                  <a:lnTo>
                    <a:pt x="12559" y="20774"/>
                  </a:lnTo>
                  <a:lnTo>
                    <a:pt x="12660" y="20572"/>
                  </a:lnTo>
                  <a:lnTo>
                    <a:pt x="12660" y="20505"/>
                  </a:lnTo>
                  <a:lnTo>
                    <a:pt x="12592" y="20471"/>
                  </a:lnTo>
                  <a:lnTo>
                    <a:pt x="12592" y="20437"/>
                  </a:lnTo>
                  <a:lnTo>
                    <a:pt x="12929" y="20404"/>
                  </a:lnTo>
                  <a:lnTo>
                    <a:pt x="13266" y="20336"/>
                  </a:lnTo>
                  <a:lnTo>
                    <a:pt x="13973" y="20168"/>
                  </a:lnTo>
                  <a:lnTo>
                    <a:pt x="14646" y="19966"/>
                  </a:lnTo>
                  <a:lnTo>
                    <a:pt x="15286" y="19764"/>
                  </a:lnTo>
                  <a:lnTo>
                    <a:pt x="15690" y="19629"/>
                  </a:lnTo>
                  <a:lnTo>
                    <a:pt x="16094" y="19461"/>
                  </a:lnTo>
                  <a:lnTo>
                    <a:pt x="16868" y="19091"/>
                  </a:lnTo>
                  <a:lnTo>
                    <a:pt x="17239" y="18956"/>
                  </a:lnTo>
                  <a:lnTo>
                    <a:pt x="17643" y="18821"/>
                  </a:lnTo>
                  <a:lnTo>
                    <a:pt x="18047" y="18720"/>
                  </a:lnTo>
                  <a:lnTo>
                    <a:pt x="18484" y="18687"/>
                  </a:lnTo>
                  <a:lnTo>
                    <a:pt x="18552" y="18687"/>
                  </a:lnTo>
                  <a:lnTo>
                    <a:pt x="18585" y="18653"/>
                  </a:lnTo>
                  <a:lnTo>
                    <a:pt x="18619" y="18552"/>
                  </a:lnTo>
                  <a:lnTo>
                    <a:pt x="18585" y="18451"/>
                  </a:lnTo>
                  <a:lnTo>
                    <a:pt x="18552" y="18417"/>
                  </a:lnTo>
                  <a:lnTo>
                    <a:pt x="18484" y="18384"/>
                  </a:lnTo>
                  <a:lnTo>
                    <a:pt x="18114" y="18417"/>
                  </a:lnTo>
                  <a:lnTo>
                    <a:pt x="17777" y="18485"/>
                  </a:lnTo>
                  <a:lnTo>
                    <a:pt x="17407" y="18552"/>
                  </a:lnTo>
                  <a:lnTo>
                    <a:pt x="17070" y="18687"/>
                  </a:lnTo>
                  <a:lnTo>
                    <a:pt x="16397" y="18956"/>
                  </a:lnTo>
                  <a:lnTo>
                    <a:pt x="15757" y="19259"/>
                  </a:lnTo>
                  <a:lnTo>
                    <a:pt x="15353" y="19427"/>
                  </a:lnTo>
                  <a:lnTo>
                    <a:pt x="14916" y="19562"/>
                  </a:lnTo>
                  <a:lnTo>
                    <a:pt x="14108" y="19798"/>
                  </a:lnTo>
                  <a:lnTo>
                    <a:pt x="13232" y="20000"/>
                  </a:lnTo>
                  <a:lnTo>
                    <a:pt x="12828" y="20134"/>
                  </a:lnTo>
                  <a:lnTo>
                    <a:pt x="12424" y="20269"/>
                  </a:lnTo>
                  <a:lnTo>
                    <a:pt x="11784" y="19730"/>
                  </a:lnTo>
                  <a:lnTo>
                    <a:pt x="12054" y="19764"/>
                  </a:lnTo>
                  <a:lnTo>
                    <a:pt x="12323" y="19764"/>
                  </a:lnTo>
                  <a:lnTo>
                    <a:pt x="12828" y="19730"/>
                  </a:lnTo>
                  <a:lnTo>
                    <a:pt x="13367" y="19629"/>
                  </a:lnTo>
                  <a:lnTo>
                    <a:pt x="13906" y="19461"/>
                  </a:lnTo>
                  <a:lnTo>
                    <a:pt x="14444" y="19293"/>
                  </a:lnTo>
                  <a:lnTo>
                    <a:pt x="14983" y="19091"/>
                  </a:lnTo>
                  <a:lnTo>
                    <a:pt x="15959" y="18720"/>
                  </a:lnTo>
                  <a:lnTo>
                    <a:pt x="17070" y="18316"/>
                  </a:lnTo>
                  <a:lnTo>
                    <a:pt x="18215" y="17980"/>
                  </a:lnTo>
                  <a:lnTo>
                    <a:pt x="19393" y="17677"/>
                  </a:lnTo>
                  <a:lnTo>
                    <a:pt x="20538" y="17407"/>
                  </a:lnTo>
                  <a:close/>
                  <a:moveTo>
                    <a:pt x="12458" y="20909"/>
                  </a:moveTo>
                  <a:lnTo>
                    <a:pt x="12559" y="21010"/>
                  </a:lnTo>
                  <a:lnTo>
                    <a:pt x="12761" y="21178"/>
                  </a:lnTo>
                  <a:lnTo>
                    <a:pt x="12862" y="21245"/>
                  </a:lnTo>
                  <a:lnTo>
                    <a:pt x="12895" y="21313"/>
                  </a:lnTo>
                  <a:lnTo>
                    <a:pt x="12895" y="21380"/>
                  </a:lnTo>
                  <a:lnTo>
                    <a:pt x="12794" y="21447"/>
                  </a:lnTo>
                  <a:lnTo>
                    <a:pt x="12693" y="21582"/>
                  </a:lnTo>
                  <a:lnTo>
                    <a:pt x="12559" y="21649"/>
                  </a:lnTo>
                  <a:lnTo>
                    <a:pt x="12390" y="21717"/>
                  </a:lnTo>
                  <a:lnTo>
                    <a:pt x="12222" y="21717"/>
                  </a:lnTo>
                  <a:lnTo>
                    <a:pt x="12020" y="21616"/>
                  </a:lnTo>
                  <a:lnTo>
                    <a:pt x="11919" y="21548"/>
                  </a:lnTo>
                  <a:lnTo>
                    <a:pt x="11852" y="21481"/>
                  </a:lnTo>
                  <a:lnTo>
                    <a:pt x="12020" y="21346"/>
                  </a:lnTo>
                  <a:lnTo>
                    <a:pt x="12155" y="21212"/>
                  </a:lnTo>
                  <a:lnTo>
                    <a:pt x="12458" y="20909"/>
                  </a:lnTo>
                  <a:close/>
                  <a:moveTo>
                    <a:pt x="17979" y="2661"/>
                  </a:moveTo>
                  <a:lnTo>
                    <a:pt x="18047" y="2762"/>
                  </a:lnTo>
                  <a:lnTo>
                    <a:pt x="18148" y="2762"/>
                  </a:lnTo>
                  <a:lnTo>
                    <a:pt x="18080" y="2829"/>
                  </a:lnTo>
                  <a:lnTo>
                    <a:pt x="18080" y="2964"/>
                  </a:lnTo>
                  <a:lnTo>
                    <a:pt x="18181" y="3300"/>
                  </a:lnTo>
                  <a:lnTo>
                    <a:pt x="18417" y="3940"/>
                  </a:lnTo>
                  <a:lnTo>
                    <a:pt x="18787" y="5085"/>
                  </a:lnTo>
                  <a:lnTo>
                    <a:pt x="19124" y="6230"/>
                  </a:lnTo>
                  <a:lnTo>
                    <a:pt x="19427" y="7576"/>
                  </a:lnTo>
                  <a:lnTo>
                    <a:pt x="19595" y="8250"/>
                  </a:lnTo>
                  <a:lnTo>
                    <a:pt x="19764" y="8923"/>
                  </a:lnTo>
                  <a:lnTo>
                    <a:pt x="20134" y="10236"/>
                  </a:lnTo>
                  <a:lnTo>
                    <a:pt x="20302" y="10876"/>
                  </a:lnTo>
                  <a:lnTo>
                    <a:pt x="20471" y="11549"/>
                  </a:lnTo>
                  <a:lnTo>
                    <a:pt x="20605" y="12222"/>
                  </a:lnTo>
                  <a:lnTo>
                    <a:pt x="20706" y="12929"/>
                  </a:lnTo>
                  <a:lnTo>
                    <a:pt x="20807" y="13636"/>
                  </a:lnTo>
                  <a:lnTo>
                    <a:pt x="20942" y="14344"/>
                  </a:lnTo>
                  <a:lnTo>
                    <a:pt x="21211" y="15724"/>
                  </a:lnTo>
                  <a:lnTo>
                    <a:pt x="21548" y="17104"/>
                  </a:lnTo>
                  <a:lnTo>
                    <a:pt x="21885" y="18350"/>
                  </a:lnTo>
                  <a:lnTo>
                    <a:pt x="22289" y="19596"/>
                  </a:lnTo>
                  <a:lnTo>
                    <a:pt x="22659" y="20841"/>
                  </a:lnTo>
                  <a:lnTo>
                    <a:pt x="23063" y="22087"/>
                  </a:lnTo>
                  <a:lnTo>
                    <a:pt x="22895" y="21952"/>
                  </a:lnTo>
                  <a:lnTo>
                    <a:pt x="22760" y="21784"/>
                  </a:lnTo>
                  <a:lnTo>
                    <a:pt x="22727" y="21750"/>
                  </a:lnTo>
                  <a:lnTo>
                    <a:pt x="22659" y="21717"/>
                  </a:lnTo>
                  <a:lnTo>
                    <a:pt x="22592" y="21750"/>
                  </a:lnTo>
                  <a:lnTo>
                    <a:pt x="22558" y="21784"/>
                  </a:lnTo>
                  <a:lnTo>
                    <a:pt x="22424" y="21986"/>
                  </a:lnTo>
                  <a:lnTo>
                    <a:pt x="22356" y="22188"/>
                  </a:lnTo>
                  <a:lnTo>
                    <a:pt x="22222" y="22559"/>
                  </a:lnTo>
                  <a:lnTo>
                    <a:pt x="21986" y="22053"/>
                  </a:lnTo>
                  <a:lnTo>
                    <a:pt x="21784" y="21515"/>
                  </a:lnTo>
                  <a:lnTo>
                    <a:pt x="21616" y="20976"/>
                  </a:lnTo>
                  <a:lnTo>
                    <a:pt x="21447" y="20437"/>
                  </a:lnTo>
                  <a:lnTo>
                    <a:pt x="21481" y="20404"/>
                  </a:lnTo>
                  <a:lnTo>
                    <a:pt x="21447" y="20336"/>
                  </a:lnTo>
                  <a:lnTo>
                    <a:pt x="21447" y="20303"/>
                  </a:lnTo>
                  <a:lnTo>
                    <a:pt x="21380" y="20269"/>
                  </a:lnTo>
                  <a:lnTo>
                    <a:pt x="21245" y="19629"/>
                  </a:lnTo>
                  <a:lnTo>
                    <a:pt x="21077" y="18821"/>
                  </a:lnTo>
                  <a:lnTo>
                    <a:pt x="20908" y="18013"/>
                  </a:lnTo>
                  <a:lnTo>
                    <a:pt x="20774" y="17340"/>
                  </a:lnTo>
                  <a:lnTo>
                    <a:pt x="20807" y="17273"/>
                  </a:lnTo>
                  <a:lnTo>
                    <a:pt x="20807" y="17239"/>
                  </a:lnTo>
                  <a:lnTo>
                    <a:pt x="20774" y="17172"/>
                  </a:lnTo>
                  <a:lnTo>
                    <a:pt x="20740" y="17138"/>
                  </a:lnTo>
                  <a:lnTo>
                    <a:pt x="20471" y="15791"/>
                  </a:lnTo>
                  <a:lnTo>
                    <a:pt x="20504" y="15758"/>
                  </a:lnTo>
                  <a:lnTo>
                    <a:pt x="20504" y="15690"/>
                  </a:lnTo>
                  <a:lnTo>
                    <a:pt x="20471" y="15657"/>
                  </a:lnTo>
                  <a:lnTo>
                    <a:pt x="20403" y="15589"/>
                  </a:lnTo>
                  <a:lnTo>
                    <a:pt x="20302" y="15118"/>
                  </a:lnTo>
                  <a:lnTo>
                    <a:pt x="20336" y="15017"/>
                  </a:lnTo>
                  <a:lnTo>
                    <a:pt x="20336" y="14950"/>
                  </a:lnTo>
                  <a:lnTo>
                    <a:pt x="20302" y="14882"/>
                  </a:lnTo>
                  <a:lnTo>
                    <a:pt x="20235" y="14849"/>
                  </a:lnTo>
                  <a:lnTo>
                    <a:pt x="19764" y="12963"/>
                  </a:lnTo>
                  <a:lnTo>
                    <a:pt x="19326" y="11246"/>
                  </a:lnTo>
                  <a:lnTo>
                    <a:pt x="19326" y="11145"/>
                  </a:lnTo>
                  <a:lnTo>
                    <a:pt x="19259" y="11078"/>
                  </a:lnTo>
                  <a:lnTo>
                    <a:pt x="18956" y="9731"/>
                  </a:lnTo>
                  <a:lnTo>
                    <a:pt x="18956" y="9630"/>
                  </a:lnTo>
                  <a:lnTo>
                    <a:pt x="18787" y="8957"/>
                  </a:lnTo>
                  <a:lnTo>
                    <a:pt x="18821" y="8856"/>
                  </a:lnTo>
                  <a:lnTo>
                    <a:pt x="18787" y="8788"/>
                  </a:lnTo>
                  <a:lnTo>
                    <a:pt x="18754" y="8755"/>
                  </a:lnTo>
                  <a:lnTo>
                    <a:pt x="18552" y="7745"/>
                  </a:lnTo>
                  <a:lnTo>
                    <a:pt x="18316" y="6364"/>
                  </a:lnTo>
                  <a:lnTo>
                    <a:pt x="18148" y="5691"/>
                  </a:lnTo>
                  <a:lnTo>
                    <a:pt x="17979" y="4984"/>
                  </a:lnTo>
                  <a:lnTo>
                    <a:pt x="17777" y="4512"/>
                  </a:lnTo>
                  <a:lnTo>
                    <a:pt x="17575" y="4007"/>
                  </a:lnTo>
                  <a:lnTo>
                    <a:pt x="17340" y="3536"/>
                  </a:lnTo>
                  <a:lnTo>
                    <a:pt x="17239" y="3267"/>
                  </a:lnTo>
                  <a:lnTo>
                    <a:pt x="17171" y="3031"/>
                  </a:lnTo>
                  <a:lnTo>
                    <a:pt x="17205" y="2930"/>
                  </a:lnTo>
                  <a:lnTo>
                    <a:pt x="17171" y="2896"/>
                  </a:lnTo>
                  <a:lnTo>
                    <a:pt x="17138" y="2863"/>
                  </a:lnTo>
                  <a:lnTo>
                    <a:pt x="17138" y="2829"/>
                  </a:lnTo>
                  <a:lnTo>
                    <a:pt x="17171" y="2829"/>
                  </a:lnTo>
                  <a:lnTo>
                    <a:pt x="17441" y="2728"/>
                  </a:lnTo>
                  <a:lnTo>
                    <a:pt x="17710" y="2694"/>
                  </a:lnTo>
                  <a:lnTo>
                    <a:pt x="17979" y="2661"/>
                  </a:lnTo>
                  <a:close/>
                  <a:moveTo>
                    <a:pt x="24275" y="1"/>
                  </a:moveTo>
                  <a:lnTo>
                    <a:pt x="22626" y="506"/>
                  </a:lnTo>
                  <a:lnTo>
                    <a:pt x="20976" y="977"/>
                  </a:lnTo>
                  <a:lnTo>
                    <a:pt x="19326" y="1381"/>
                  </a:lnTo>
                  <a:lnTo>
                    <a:pt x="17643" y="1785"/>
                  </a:lnTo>
                  <a:lnTo>
                    <a:pt x="14310" y="2593"/>
                  </a:lnTo>
                  <a:lnTo>
                    <a:pt x="12626" y="2997"/>
                  </a:lnTo>
                  <a:lnTo>
                    <a:pt x="10976" y="3401"/>
                  </a:lnTo>
                  <a:lnTo>
                    <a:pt x="9630" y="3772"/>
                  </a:lnTo>
                  <a:lnTo>
                    <a:pt x="8317" y="4176"/>
                  </a:lnTo>
                  <a:lnTo>
                    <a:pt x="5691" y="5017"/>
                  </a:lnTo>
                  <a:lnTo>
                    <a:pt x="5051" y="5253"/>
                  </a:lnTo>
                  <a:lnTo>
                    <a:pt x="4714" y="5388"/>
                  </a:lnTo>
                  <a:lnTo>
                    <a:pt x="4377" y="5590"/>
                  </a:lnTo>
                  <a:lnTo>
                    <a:pt x="4108" y="5792"/>
                  </a:lnTo>
                  <a:lnTo>
                    <a:pt x="3973" y="5926"/>
                  </a:lnTo>
                  <a:lnTo>
                    <a:pt x="3906" y="6061"/>
                  </a:lnTo>
                  <a:lnTo>
                    <a:pt x="3839" y="6230"/>
                  </a:lnTo>
                  <a:lnTo>
                    <a:pt x="3805" y="6364"/>
                  </a:lnTo>
                  <a:lnTo>
                    <a:pt x="3771" y="6533"/>
                  </a:lnTo>
                  <a:lnTo>
                    <a:pt x="3805" y="6735"/>
                  </a:lnTo>
                  <a:lnTo>
                    <a:pt x="3771" y="7105"/>
                  </a:lnTo>
                  <a:lnTo>
                    <a:pt x="3805" y="7509"/>
                  </a:lnTo>
                  <a:lnTo>
                    <a:pt x="3906" y="7913"/>
                  </a:lnTo>
                  <a:lnTo>
                    <a:pt x="4007" y="8317"/>
                  </a:lnTo>
                  <a:lnTo>
                    <a:pt x="4310" y="9125"/>
                  </a:lnTo>
                  <a:lnTo>
                    <a:pt x="4546" y="9866"/>
                  </a:lnTo>
                  <a:lnTo>
                    <a:pt x="5556" y="13434"/>
                  </a:lnTo>
                  <a:lnTo>
                    <a:pt x="4916" y="12761"/>
                  </a:lnTo>
                  <a:lnTo>
                    <a:pt x="4243" y="12121"/>
                  </a:lnTo>
                  <a:lnTo>
                    <a:pt x="3839" y="11717"/>
                  </a:lnTo>
                  <a:lnTo>
                    <a:pt x="3401" y="11381"/>
                  </a:lnTo>
                  <a:lnTo>
                    <a:pt x="2963" y="11010"/>
                  </a:lnTo>
                  <a:lnTo>
                    <a:pt x="2559" y="10606"/>
                  </a:lnTo>
                  <a:lnTo>
                    <a:pt x="2290" y="10371"/>
                  </a:lnTo>
                  <a:lnTo>
                    <a:pt x="1987" y="10101"/>
                  </a:lnTo>
                  <a:lnTo>
                    <a:pt x="1819" y="9967"/>
                  </a:lnTo>
                  <a:lnTo>
                    <a:pt x="1650" y="9899"/>
                  </a:lnTo>
                  <a:lnTo>
                    <a:pt x="1482" y="9866"/>
                  </a:lnTo>
                  <a:lnTo>
                    <a:pt x="1280" y="9899"/>
                  </a:lnTo>
                  <a:lnTo>
                    <a:pt x="1280" y="9832"/>
                  </a:lnTo>
                  <a:lnTo>
                    <a:pt x="1246" y="9765"/>
                  </a:lnTo>
                  <a:lnTo>
                    <a:pt x="1179" y="9731"/>
                  </a:lnTo>
                  <a:lnTo>
                    <a:pt x="1112" y="9731"/>
                  </a:lnTo>
                  <a:lnTo>
                    <a:pt x="943" y="9832"/>
                  </a:lnTo>
                  <a:lnTo>
                    <a:pt x="775" y="10000"/>
                  </a:lnTo>
                  <a:lnTo>
                    <a:pt x="506" y="10303"/>
                  </a:lnTo>
                  <a:lnTo>
                    <a:pt x="270" y="10573"/>
                  </a:lnTo>
                  <a:lnTo>
                    <a:pt x="169" y="10741"/>
                  </a:lnTo>
                  <a:lnTo>
                    <a:pt x="135" y="10808"/>
                  </a:lnTo>
                  <a:lnTo>
                    <a:pt x="135" y="10876"/>
                  </a:lnTo>
                  <a:lnTo>
                    <a:pt x="102" y="10876"/>
                  </a:lnTo>
                  <a:lnTo>
                    <a:pt x="68" y="10909"/>
                  </a:lnTo>
                  <a:lnTo>
                    <a:pt x="34" y="10943"/>
                  </a:lnTo>
                  <a:lnTo>
                    <a:pt x="1" y="10977"/>
                  </a:lnTo>
                  <a:lnTo>
                    <a:pt x="34" y="11010"/>
                  </a:lnTo>
                  <a:lnTo>
                    <a:pt x="68" y="11044"/>
                  </a:lnTo>
                  <a:lnTo>
                    <a:pt x="236" y="11145"/>
                  </a:lnTo>
                  <a:lnTo>
                    <a:pt x="371" y="11280"/>
                  </a:lnTo>
                  <a:lnTo>
                    <a:pt x="640" y="11549"/>
                  </a:lnTo>
                  <a:lnTo>
                    <a:pt x="1145" y="12155"/>
                  </a:lnTo>
                  <a:lnTo>
                    <a:pt x="1448" y="12525"/>
                  </a:lnTo>
                  <a:lnTo>
                    <a:pt x="1785" y="12896"/>
                  </a:lnTo>
                  <a:lnTo>
                    <a:pt x="2155" y="13232"/>
                  </a:lnTo>
                  <a:lnTo>
                    <a:pt x="2526" y="13569"/>
                  </a:lnTo>
                  <a:lnTo>
                    <a:pt x="3401" y="14243"/>
                  </a:lnTo>
                  <a:lnTo>
                    <a:pt x="4276" y="14983"/>
                  </a:lnTo>
                  <a:lnTo>
                    <a:pt x="4680" y="15354"/>
                  </a:lnTo>
                  <a:lnTo>
                    <a:pt x="5085" y="15758"/>
                  </a:lnTo>
                  <a:lnTo>
                    <a:pt x="5455" y="16195"/>
                  </a:lnTo>
                  <a:lnTo>
                    <a:pt x="5792" y="16633"/>
                  </a:lnTo>
                  <a:lnTo>
                    <a:pt x="5859" y="16700"/>
                  </a:lnTo>
                  <a:lnTo>
                    <a:pt x="5994" y="16700"/>
                  </a:lnTo>
                  <a:lnTo>
                    <a:pt x="6027" y="16633"/>
                  </a:lnTo>
                  <a:lnTo>
                    <a:pt x="6061" y="16599"/>
                  </a:lnTo>
                  <a:lnTo>
                    <a:pt x="6162" y="16734"/>
                  </a:lnTo>
                  <a:lnTo>
                    <a:pt x="6263" y="16835"/>
                  </a:lnTo>
                  <a:lnTo>
                    <a:pt x="6330" y="16869"/>
                  </a:lnTo>
                  <a:lnTo>
                    <a:pt x="6330" y="16902"/>
                  </a:lnTo>
                  <a:lnTo>
                    <a:pt x="6600" y="17744"/>
                  </a:lnTo>
                  <a:lnTo>
                    <a:pt x="6869" y="18619"/>
                  </a:lnTo>
                  <a:lnTo>
                    <a:pt x="7071" y="19461"/>
                  </a:lnTo>
                  <a:lnTo>
                    <a:pt x="7239" y="20336"/>
                  </a:lnTo>
                  <a:lnTo>
                    <a:pt x="7610" y="22087"/>
                  </a:lnTo>
                  <a:lnTo>
                    <a:pt x="7812" y="22963"/>
                  </a:lnTo>
                  <a:lnTo>
                    <a:pt x="8081" y="23838"/>
                  </a:lnTo>
                  <a:lnTo>
                    <a:pt x="8653" y="25656"/>
                  </a:lnTo>
                  <a:lnTo>
                    <a:pt x="9226" y="27474"/>
                  </a:lnTo>
                  <a:lnTo>
                    <a:pt x="9327" y="27710"/>
                  </a:lnTo>
                  <a:lnTo>
                    <a:pt x="9428" y="27912"/>
                  </a:lnTo>
                  <a:lnTo>
                    <a:pt x="9529" y="28114"/>
                  </a:lnTo>
                  <a:lnTo>
                    <a:pt x="9663" y="28316"/>
                  </a:lnTo>
                  <a:lnTo>
                    <a:pt x="9832" y="28484"/>
                  </a:lnTo>
                  <a:lnTo>
                    <a:pt x="10000" y="28652"/>
                  </a:lnTo>
                  <a:lnTo>
                    <a:pt x="10202" y="28787"/>
                  </a:lnTo>
                  <a:lnTo>
                    <a:pt x="10438" y="28888"/>
                  </a:lnTo>
                  <a:lnTo>
                    <a:pt x="10707" y="28955"/>
                  </a:lnTo>
                  <a:lnTo>
                    <a:pt x="11010" y="29023"/>
                  </a:lnTo>
                  <a:lnTo>
                    <a:pt x="11313" y="29056"/>
                  </a:lnTo>
                  <a:lnTo>
                    <a:pt x="11616" y="29056"/>
                  </a:lnTo>
                  <a:lnTo>
                    <a:pt x="11919" y="29023"/>
                  </a:lnTo>
                  <a:lnTo>
                    <a:pt x="12222" y="28989"/>
                  </a:lnTo>
                  <a:lnTo>
                    <a:pt x="12828" y="28854"/>
                  </a:lnTo>
                  <a:lnTo>
                    <a:pt x="13434" y="28686"/>
                  </a:lnTo>
                  <a:lnTo>
                    <a:pt x="14040" y="28484"/>
                  </a:lnTo>
                  <a:lnTo>
                    <a:pt x="15151" y="28080"/>
                  </a:lnTo>
                  <a:lnTo>
                    <a:pt x="17104" y="27541"/>
                  </a:lnTo>
                  <a:lnTo>
                    <a:pt x="19057" y="27003"/>
                  </a:lnTo>
                  <a:lnTo>
                    <a:pt x="20067" y="26666"/>
                  </a:lnTo>
                  <a:lnTo>
                    <a:pt x="21110" y="26329"/>
                  </a:lnTo>
                  <a:lnTo>
                    <a:pt x="21616" y="26161"/>
                  </a:lnTo>
                  <a:lnTo>
                    <a:pt x="22154" y="26026"/>
                  </a:lnTo>
                  <a:lnTo>
                    <a:pt x="22659" y="25892"/>
                  </a:lnTo>
                  <a:lnTo>
                    <a:pt x="23198" y="25824"/>
                  </a:lnTo>
                  <a:lnTo>
                    <a:pt x="23265" y="25791"/>
                  </a:lnTo>
                  <a:lnTo>
                    <a:pt x="23333" y="25690"/>
                  </a:lnTo>
                  <a:lnTo>
                    <a:pt x="23467" y="25690"/>
                  </a:lnTo>
                  <a:lnTo>
                    <a:pt x="23636" y="25656"/>
                  </a:lnTo>
                  <a:lnTo>
                    <a:pt x="23972" y="25589"/>
                  </a:lnTo>
                  <a:lnTo>
                    <a:pt x="24275" y="25488"/>
                  </a:lnTo>
                  <a:lnTo>
                    <a:pt x="24275" y="25151"/>
                  </a:lnTo>
                  <a:lnTo>
                    <a:pt x="23636" y="25353"/>
                  </a:lnTo>
                  <a:lnTo>
                    <a:pt x="23366" y="25454"/>
                  </a:lnTo>
                  <a:lnTo>
                    <a:pt x="23198" y="25555"/>
                  </a:lnTo>
                  <a:lnTo>
                    <a:pt x="22760" y="25589"/>
                  </a:lnTo>
                  <a:lnTo>
                    <a:pt x="22356" y="25690"/>
                  </a:lnTo>
                  <a:lnTo>
                    <a:pt x="21548" y="25892"/>
                  </a:lnTo>
                  <a:lnTo>
                    <a:pt x="19966" y="26430"/>
                  </a:lnTo>
                  <a:lnTo>
                    <a:pt x="19057" y="26700"/>
                  </a:lnTo>
                  <a:lnTo>
                    <a:pt x="18148" y="26969"/>
                  </a:lnTo>
                  <a:lnTo>
                    <a:pt x="16296" y="27474"/>
                  </a:lnTo>
                  <a:lnTo>
                    <a:pt x="14882" y="27912"/>
                  </a:lnTo>
                  <a:lnTo>
                    <a:pt x="13468" y="28349"/>
                  </a:lnTo>
                  <a:lnTo>
                    <a:pt x="12895" y="28518"/>
                  </a:lnTo>
                  <a:lnTo>
                    <a:pt x="12323" y="28686"/>
                  </a:lnTo>
                  <a:lnTo>
                    <a:pt x="11717" y="28753"/>
                  </a:lnTo>
                  <a:lnTo>
                    <a:pt x="11414" y="28787"/>
                  </a:lnTo>
                  <a:lnTo>
                    <a:pt x="11111" y="28787"/>
                  </a:lnTo>
                  <a:lnTo>
                    <a:pt x="10741" y="28720"/>
                  </a:lnTo>
                  <a:lnTo>
                    <a:pt x="10438" y="28585"/>
                  </a:lnTo>
                  <a:lnTo>
                    <a:pt x="10202" y="28417"/>
                  </a:lnTo>
                  <a:lnTo>
                    <a:pt x="9966" y="28181"/>
                  </a:lnTo>
                  <a:lnTo>
                    <a:pt x="9798" y="27912"/>
                  </a:lnTo>
                  <a:lnTo>
                    <a:pt x="9630" y="27609"/>
                  </a:lnTo>
                  <a:lnTo>
                    <a:pt x="9495" y="27306"/>
                  </a:lnTo>
                  <a:lnTo>
                    <a:pt x="9394" y="26969"/>
                  </a:lnTo>
                  <a:lnTo>
                    <a:pt x="9125" y="26094"/>
                  </a:lnTo>
                  <a:lnTo>
                    <a:pt x="8822" y="25252"/>
                  </a:lnTo>
                  <a:lnTo>
                    <a:pt x="8249" y="23535"/>
                  </a:lnTo>
                  <a:lnTo>
                    <a:pt x="8014" y="22761"/>
                  </a:lnTo>
                  <a:lnTo>
                    <a:pt x="7812" y="21986"/>
                  </a:lnTo>
                  <a:lnTo>
                    <a:pt x="7475" y="20437"/>
                  </a:lnTo>
                  <a:lnTo>
                    <a:pt x="7138" y="18855"/>
                  </a:lnTo>
                  <a:lnTo>
                    <a:pt x="6936" y="18114"/>
                  </a:lnTo>
                  <a:lnTo>
                    <a:pt x="6667" y="17340"/>
                  </a:lnTo>
                  <a:lnTo>
                    <a:pt x="6768" y="17441"/>
                  </a:lnTo>
                  <a:lnTo>
                    <a:pt x="7037" y="17744"/>
                  </a:lnTo>
                  <a:lnTo>
                    <a:pt x="7307" y="18047"/>
                  </a:lnTo>
                  <a:lnTo>
                    <a:pt x="7946" y="18586"/>
                  </a:lnTo>
                  <a:lnTo>
                    <a:pt x="8115" y="18956"/>
                  </a:lnTo>
                  <a:lnTo>
                    <a:pt x="8216" y="19360"/>
                  </a:lnTo>
                  <a:lnTo>
                    <a:pt x="8418" y="20168"/>
                  </a:lnTo>
                  <a:lnTo>
                    <a:pt x="8586" y="21010"/>
                  </a:lnTo>
                  <a:lnTo>
                    <a:pt x="8721" y="21818"/>
                  </a:lnTo>
                  <a:lnTo>
                    <a:pt x="8923" y="23030"/>
                  </a:lnTo>
                  <a:lnTo>
                    <a:pt x="9192" y="24242"/>
                  </a:lnTo>
                  <a:lnTo>
                    <a:pt x="9394" y="25319"/>
                  </a:lnTo>
                  <a:lnTo>
                    <a:pt x="9562" y="25892"/>
                  </a:lnTo>
                  <a:lnTo>
                    <a:pt x="9731" y="26498"/>
                  </a:lnTo>
                  <a:lnTo>
                    <a:pt x="10000" y="27036"/>
                  </a:lnTo>
                  <a:lnTo>
                    <a:pt x="10135" y="27272"/>
                  </a:lnTo>
                  <a:lnTo>
                    <a:pt x="10303" y="27508"/>
                  </a:lnTo>
                  <a:lnTo>
                    <a:pt x="10505" y="27710"/>
                  </a:lnTo>
                  <a:lnTo>
                    <a:pt x="10707" y="27878"/>
                  </a:lnTo>
                  <a:lnTo>
                    <a:pt x="10943" y="28013"/>
                  </a:lnTo>
                  <a:lnTo>
                    <a:pt x="11178" y="28147"/>
                  </a:lnTo>
                  <a:lnTo>
                    <a:pt x="11515" y="28215"/>
                  </a:lnTo>
                  <a:lnTo>
                    <a:pt x="11852" y="28248"/>
                  </a:lnTo>
                  <a:lnTo>
                    <a:pt x="12188" y="28248"/>
                  </a:lnTo>
                  <a:lnTo>
                    <a:pt x="12525" y="28215"/>
                  </a:lnTo>
                  <a:lnTo>
                    <a:pt x="12862" y="28147"/>
                  </a:lnTo>
                  <a:lnTo>
                    <a:pt x="13199" y="28046"/>
                  </a:lnTo>
                  <a:lnTo>
                    <a:pt x="13838" y="27878"/>
                  </a:lnTo>
                  <a:lnTo>
                    <a:pt x="14613" y="27609"/>
                  </a:lnTo>
                  <a:lnTo>
                    <a:pt x="15387" y="27306"/>
                  </a:lnTo>
                  <a:lnTo>
                    <a:pt x="16195" y="27003"/>
                  </a:lnTo>
                  <a:lnTo>
                    <a:pt x="16969" y="26733"/>
                  </a:lnTo>
                  <a:lnTo>
                    <a:pt x="21279" y="25488"/>
                  </a:lnTo>
                  <a:lnTo>
                    <a:pt x="22356" y="25151"/>
                  </a:lnTo>
                  <a:lnTo>
                    <a:pt x="23467" y="24814"/>
                  </a:lnTo>
                  <a:lnTo>
                    <a:pt x="24275" y="24579"/>
                  </a:lnTo>
                  <a:lnTo>
                    <a:pt x="24275" y="24276"/>
                  </a:lnTo>
                  <a:lnTo>
                    <a:pt x="22929" y="24713"/>
                  </a:lnTo>
                  <a:lnTo>
                    <a:pt x="20807" y="25387"/>
                  </a:lnTo>
                  <a:lnTo>
                    <a:pt x="18686" y="25993"/>
                  </a:lnTo>
                  <a:lnTo>
                    <a:pt x="16936" y="26531"/>
                  </a:lnTo>
                  <a:lnTo>
                    <a:pt x="16094" y="26801"/>
                  </a:lnTo>
                  <a:lnTo>
                    <a:pt x="15252" y="27104"/>
                  </a:lnTo>
                  <a:lnTo>
                    <a:pt x="14444" y="27407"/>
                  </a:lnTo>
                  <a:lnTo>
                    <a:pt x="13670" y="27676"/>
                  </a:lnTo>
                  <a:lnTo>
                    <a:pt x="13232" y="27811"/>
                  </a:lnTo>
                  <a:lnTo>
                    <a:pt x="12828" y="27878"/>
                  </a:lnTo>
                  <a:lnTo>
                    <a:pt x="12424" y="27945"/>
                  </a:lnTo>
                  <a:lnTo>
                    <a:pt x="12020" y="27979"/>
                  </a:lnTo>
                  <a:lnTo>
                    <a:pt x="11650" y="27979"/>
                  </a:lnTo>
                  <a:lnTo>
                    <a:pt x="11313" y="27878"/>
                  </a:lnTo>
                  <a:lnTo>
                    <a:pt x="11044" y="27777"/>
                  </a:lnTo>
                  <a:lnTo>
                    <a:pt x="10774" y="27575"/>
                  </a:lnTo>
                  <a:lnTo>
                    <a:pt x="10539" y="27373"/>
                  </a:lnTo>
                  <a:lnTo>
                    <a:pt x="10337" y="27104"/>
                  </a:lnTo>
                  <a:lnTo>
                    <a:pt x="10168" y="26834"/>
                  </a:lnTo>
                  <a:lnTo>
                    <a:pt x="10034" y="26531"/>
                  </a:lnTo>
                  <a:lnTo>
                    <a:pt x="9899" y="26195"/>
                  </a:lnTo>
                  <a:lnTo>
                    <a:pt x="9764" y="25858"/>
                  </a:lnTo>
                  <a:lnTo>
                    <a:pt x="9596" y="25185"/>
                  </a:lnTo>
                  <a:lnTo>
                    <a:pt x="9461" y="24511"/>
                  </a:lnTo>
                  <a:lnTo>
                    <a:pt x="9327" y="23872"/>
                  </a:lnTo>
                  <a:lnTo>
                    <a:pt x="9125" y="22626"/>
                  </a:lnTo>
                  <a:lnTo>
                    <a:pt x="8923" y="21346"/>
                  </a:lnTo>
                  <a:lnTo>
                    <a:pt x="8822" y="20707"/>
                  </a:lnTo>
                  <a:lnTo>
                    <a:pt x="8687" y="20101"/>
                  </a:lnTo>
                  <a:lnTo>
                    <a:pt x="8519" y="19495"/>
                  </a:lnTo>
                  <a:lnTo>
                    <a:pt x="8317" y="18889"/>
                  </a:lnTo>
                  <a:lnTo>
                    <a:pt x="8350" y="18922"/>
                  </a:lnTo>
                  <a:lnTo>
                    <a:pt x="9259" y="19764"/>
                  </a:lnTo>
                  <a:lnTo>
                    <a:pt x="9697" y="20168"/>
                  </a:lnTo>
                  <a:lnTo>
                    <a:pt x="10135" y="20572"/>
                  </a:lnTo>
                  <a:lnTo>
                    <a:pt x="10539" y="20875"/>
                  </a:lnTo>
                  <a:lnTo>
                    <a:pt x="10741" y="21043"/>
                  </a:lnTo>
                  <a:lnTo>
                    <a:pt x="10909" y="21178"/>
                  </a:lnTo>
                  <a:lnTo>
                    <a:pt x="11212" y="21447"/>
                  </a:lnTo>
                  <a:lnTo>
                    <a:pt x="11347" y="21548"/>
                  </a:lnTo>
                  <a:lnTo>
                    <a:pt x="11549" y="21616"/>
                  </a:lnTo>
                  <a:lnTo>
                    <a:pt x="11616" y="21649"/>
                  </a:lnTo>
                  <a:lnTo>
                    <a:pt x="11683" y="21616"/>
                  </a:lnTo>
                  <a:lnTo>
                    <a:pt x="11717" y="21582"/>
                  </a:lnTo>
                  <a:lnTo>
                    <a:pt x="11717" y="21616"/>
                  </a:lnTo>
                  <a:lnTo>
                    <a:pt x="11751" y="21649"/>
                  </a:lnTo>
                  <a:lnTo>
                    <a:pt x="11919" y="21784"/>
                  </a:lnTo>
                  <a:lnTo>
                    <a:pt x="12121" y="21885"/>
                  </a:lnTo>
                  <a:lnTo>
                    <a:pt x="11616" y="21986"/>
                  </a:lnTo>
                  <a:lnTo>
                    <a:pt x="11380" y="22053"/>
                  </a:lnTo>
                  <a:lnTo>
                    <a:pt x="11178" y="22155"/>
                  </a:lnTo>
                  <a:lnTo>
                    <a:pt x="11111" y="22222"/>
                  </a:lnTo>
                  <a:lnTo>
                    <a:pt x="11111" y="22289"/>
                  </a:lnTo>
                  <a:lnTo>
                    <a:pt x="11178" y="22357"/>
                  </a:lnTo>
                  <a:lnTo>
                    <a:pt x="11246" y="22357"/>
                  </a:lnTo>
                  <a:lnTo>
                    <a:pt x="12525" y="22020"/>
                  </a:lnTo>
                  <a:lnTo>
                    <a:pt x="13805" y="21683"/>
                  </a:lnTo>
                  <a:lnTo>
                    <a:pt x="15084" y="21313"/>
                  </a:lnTo>
                  <a:lnTo>
                    <a:pt x="16363" y="20976"/>
                  </a:lnTo>
                  <a:lnTo>
                    <a:pt x="18686" y="20404"/>
                  </a:lnTo>
                  <a:lnTo>
                    <a:pt x="21009" y="19831"/>
                  </a:lnTo>
                  <a:lnTo>
                    <a:pt x="21110" y="20235"/>
                  </a:lnTo>
                  <a:lnTo>
                    <a:pt x="20841" y="20269"/>
                  </a:lnTo>
                  <a:lnTo>
                    <a:pt x="20538" y="20303"/>
                  </a:lnTo>
                  <a:lnTo>
                    <a:pt x="19932" y="20437"/>
                  </a:lnTo>
                  <a:lnTo>
                    <a:pt x="18821" y="20740"/>
                  </a:lnTo>
                  <a:lnTo>
                    <a:pt x="18013" y="20942"/>
                  </a:lnTo>
                  <a:lnTo>
                    <a:pt x="17239" y="21178"/>
                  </a:lnTo>
                  <a:lnTo>
                    <a:pt x="15690" y="21649"/>
                  </a:lnTo>
                  <a:lnTo>
                    <a:pt x="14108" y="22155"/>
                  </a:lnTo>
                  <a:lnTo>
                    <a:pt x="13333" y="22424"/>
                  </a:lnTo>
                  <a:lnTo>
                    <a:pt x="12525" y="22660"/>
                  </a:lnTo>
                  <a:lnTo>
                    <a:pt x="12188" y="22693"/>
                  </a:lnTo>
                  <a:lnTo>
                    <a:pt x="11852" y="22761"/>
                  </a:lnTo>
                  <a:lnTo>
                    <a:pt x="11683" y="22794"/>
                  </a:lnTo>
                  <a:lnTo>
                    <a:pt x="11515" y="22895"/>
                  </a:lnTo>
                  <a:lnTo>
                    <a:pt x="11414" y="22996"/>
                  </a:lnTo>
                  <a:lnTo>
                    <a:pt x="11313" y="23131"/>
                  </a:lnTo>
                  <a:lnTo>
                    <a:pt x="11313" y="23165"/>
                  </a:lnTo>
                  <a:lnTo>
                    <a:pt x="11347" y="23165"/>
                  </a:lnTo>
                  <a:lnTo>
                    <a:pt x="11784" y="23030"/>
                  </a:lnTo>
                  <a:lnTo>
                    <a:pt x="12222" y="22929"/>
                  </a:lnTo>
                  <a:lnTo>
                    <a:pt x="12660" y="22862"/>
                  </a:lnTo>
                  <a:lnTo>
                    <a:pt x="13097" y="22727"/>
                  </a:lnTo>
                  <a:lnTo>
                    <a:pt x="14545" y="22289"/>
                  </a:lnTo>
                  <a:lnTo>
                    <a:pt x="15993" y="21818"/>
                  </a:lnTo>
                  <a:lnTo>
                    <a:pt x="17306" y="21414"/>
                  </a:lnTo>
                  <a:lnTo>
                    <a:pt x="18653" y="21043"/>
                  </a:lnTo>
                  <a:lnTo>
                    <a:pt x="19259" y="20841"/>
                  </a:lnTo>
                  <a:lnTo>
                    <a:pt x="19898" y="20673"/>
                  </a:lnTo>
                  <a:lnTo>
                    <a:pt x="20538" y="20538"/>
                  </a:lnTo>
                  <a:lnTo>
                    <a:pt x="20875" y="20505"/>
                  </a:lnTo>
                  <a:lnTo>
                    <a:pt x="21178" y="20505"/>
                  </a:lnTo>
                  <a:lnTo>
                    <a:pt x="21346" y="21043"/>
                  </a:lnTo>
                  <a:lnTo>
                    <a:pt x="20740" y="21144"/>
                  </a:lnTo>
                  <a:lnTo>
                    <a:pt x="20134" y="21279"/>
                  </a:lnTo>
                  <a:lnTo>
                    <a:pt x="18922" y="21582"/>
                  </a:lnTo>
                  <a:lnTo>
                    <a:pt x="16498" y="22256"/>
                  </a:lnTo>
                  <a:lnTo>
                    <a:pt x="15252" y="22592"/>
                  </a:lnTo>
                  <a:lnTo>
                    <a:pt x="14007" y="22963"/>
                  </a:lnTo>
                  <a:lnTo>
                    <a:pt x="12761" y="23400"/>
                  </a:lnTo>
                  <a:lnTo>
                    <a:pt x="11549" y="23838"/>
                  </a:lnTo>
                  <a:lnTo>
                    <a:pt x="11515" y="23872"/>
                  </a:lnTo>
                  <a:lnTo>
                    <a:pt x="11515" y="23905"/>
                  </a:lnTo>
                  <a:lnTo>
                    <a:pt x="11549" y="23973"/>
                  </a:lnTo>
                  <a:lnTo>
                    <a:pt x="11582" y="23973"/>
                  </a:lnTo>
                  <a:lnTo>
                    <a:pt x="12188" y="23872"/>
                  </a:lnTo>
                  <a:lnTo>
                    <a:pt x="12794" y="23737"/>
                  </a:lnTo>
                  <a:lnTo>
                    <a:pt x="13367" y="23569"/>
                  </a:lnTo>
                  <a:lnTo>
                    <a:pt x="13973" y="23333"/>
                  </a:lnTo>
                  <a:lnTo>
                    <a:pt x="15151" y="22929"/>
                  </a:lnTo>
                  <a:lnTo>
                    <a:pt x="15724" y="22727"/>
                  </a:lnTo>
                  <a:lnTo>
                    <a:pt x="16330" y="22559"/>
                  </a:lnTo>
                  <a:lnTo>
                    <a:pt x="17575" y="22222"/>
                  </a:lnTo>
                  <a:lnTo>
                    <a:pt x="18855" y="21851"/>
                  </a:lnTo>
                  <a:lnTo>
                    <a:pt x="20134" y="21548"/>
                  </a:lnTo>
                  <a:lnTo>
                    <a:pt x="20774" y="21414"/>
                  </a:lnTo>
                  <a:lnTo>
                    <a:pt x="21414" y="21279"/>
                  </a:lnTo>
                  <a:lnTo>
                    <a:pt x="21750" y="22155"/>
                  </a:lnTo>
                  <a:lnTo>
                    <a:pt x="21919" y="22592"/>
                  </a:lnTo>
                  <a:lnTo>
                    <a:pt x="22154" y="22996"/>
                  </a:lnTo>
                  <a:lnTo>
                    <a:pt x="22188" y="23064"/>
                  </a:lnTo>
                  <a:lnTo>
                    <a:pt x="22255" y="23064"/>
                  </a:lnTo>
                  <a:lnTo>
                    <a:pt x="22356" y="23030"/>
                  </a:lnTo>
                  <a:lnTo>
                    <a:pt x="22390" y="22963"/>
                  </a:lnTo>
                  <a:lnTo>
                    <a:pt x="22525" y="22525"/>
                  </a:lnTo>
                  <a:lnTo>
                    <a:pt x="22592" y="22323"/>
                  </a:lnTo>
                  <a:lnTo>
                    <a:pt x="22659" y="22121"/>
                  </a:lnTo>
                  <a:lnTo>
                    <a:pt x="22760" y="22222"/>
                  </a:lnTo>
                  <a:lnTo>
                    <a:pt x="22861" y="22289"/>
                  </a:lnTo>
                  <a:lnTo>
                    <a:pt x="23131" y="22390"/>
                  </a:lnTo>
                  <a:lnTo>
                    <a:pt x="23164" y="22491"/>
                  </a:lnTo>
                  <a:lnTo>
                    <a:pt x="23198" y="22525"/>
                  </a:lnTo>
                  <a:lnTo>
                    <a:pt x="23232" y="22559"/>
                  </a:lnTo>
                  <a:lnTo>
                    <a:pt x="23333" y="22559"/>
                  </a:lnTo>
                  <a:lnTo>
                    <a:pt x="23400" y="22525"/>
                  </a:lnTo>
                  <a:lnTo>
                    <a:pt x="23434" y="22458"/>
                  </a:lnTo>
                  <a:lnTo>
                    <a:pt x="23434" y="22424"/>
                  </a:lnTo>
                  <a:lnTo>
                    <a:pt x="23400" y="22357"/>
                  </a:lnTo>
                  <a:lnTo>
                    <a:pt x="23400" y="22256"/>
                  </a:lnTo>
                  <a:lnTo>
                    <a:pt x="23366" y="22188"/>
                  </a:lnTo>
                  <a:lnTo>
                    <a:pt x="22962" y="20841"/>
                  </a:lnTo>
                  <a:lnTo>
                    <a:pt x="22558" y="19495"/>
                  </a:lnTo>
                  <a:lnTo>
                    <a:pt x="22121" y="18114"/>
                  </a:lnTo>
                  <a:lnTo>
                    <a:pt x="21750" y="16768"/>
                  </a:lnTo>
                  <a:lnTo>
                    <a:pt x="21582" y="16061"/>
                  </a:lnTo>
                  <a:lnTo>
                    <a:pt x="21414" y="15320"/>
                  </a:lnTo>
                  <a:lnTo>
                    <a:pt x="21178" y="13872"/>
                  </a:lnTo>
                  <a:lnTo>
                    <a:pt x="20908" y="12424"/>
                  </a:lnTo>
                  <a:lnTo>
                    <a:pt x="20774" y="11717"/>
                  </a:lnTo>
                  <a:lnTo>
                    <a:pt x="20639" y="10977"/>
                  </a:lnTo>
                  <a:lnTo>
                    <a:pt x="20437" y="10337"/>
                  </a:lnTo>
                  <a:lnTo>
                    <a:pt x="20269" y="9664"/>
                  </a:lnTo>
                  <a:lnTo>
                    <a:pt x="19898" y="8384"/>
                  </a:lnTo>
                  <a:lnTo>
                    <a:pt x="19528" y="6903"/>
                  </a:lnTo>
                  <a:lnTo>
                    <a:pt x="19360" y="6162"/>
                  </a:lnTo>
                  <a:lnTo>
                    <a:pt x="19158" y="5421"/>
                  </a:lnTo>
                  <a:lnTo>
                    <a:pt x="18855" y="4479"/>
                  </a:lnTo>
                  <a:lnTo>
                    <a:pt x="18552" y="3570"/>
                  </a:lnTo>
                  <a:lnTo>
                    <a:pt x="18451" y="3132"/>
                  </a:lnTo>
                  <a:lnTo>
                    <a:pt x="18350" y="2896"/>
                  </a:lnTo>
                  <a:lnTo>
                    <a:pt x="18282" y="2694"/>
                  </a:lnTo>
                  <a:lnTo>
                    <a:pt x="18518" y="2728"/>
                  </a:lnTo>
                  <a:lnTo>
                    <a:pt x="18821" y="2694"/>
                  </a:lnTo>
                  <a:lnTo>
                    <a:pt x="19494" y="2560"/>
                  </a:lnTo>
                  <a:lnTo>
                    <a:pt x="19494" y="2795"/>
                  </a:lnTo>
                  <a:lnTo>
                    <a:pt x="19528" y="3065"/>
                  </a:lnTo>
                  <a:lnTo>
                    <a:pt x="19629" y="3570"/>
                  </a:lnTo>
                  <a:lnTo>
                    <a:pt x="19764" y="4075"/>
                  </a:lnTo>
                  <a:lnTo>
                    <a:pt x="19932" y="4580"/>
                  </a:lnTo>
                  <a:lnTo>
                    <a:pt x="20100" y="5287"/>
                  </a:lnTo>
                  <a:lnTo>
                    <a:pt x="20269" y="5994"/>
                  </a:lnTo>
                  <a:lnTo>
                    <a:pt x="20572" y="7442"/>
                  </a:lnTo>
                  <a:lnTo>
                    <a:pt x="20740" y="8182"/>
                  </a:lnTo>
                  <a:lnTo>
                    <a:pt x="20908" y="8889"/>
                  </a:lnTo>
                  <a:lnTo>
                    <a:pt x="21312" y="10371"/>
                  </a:lnTo>
                  <a:lnTo>
                    <a:pt x="22154" y="13232"/>
                  </a:lnTo>
                  <a:lnTo>
                    <a:pt x="22962" y="16061"/>
                  </a:lnTo>
                  <a:lnTo>
                    <a:pt x="23366" y="17441"/>
                  </a:lnTo>
                  <a:lnTo>
                    <a:pt x="23737" y="18855"/>
                  </a:lnTo>
                  <a:lnTo>
                    <a:pt x="23972" y="19663"/>
                  </a:lnTo>
                  <a:lnTo>
                    <a:pt x="24275" y="20471"/>
                  </a:lnTo>
                  <a:lnTo>
                    <a:pt x="24275" y="19697"/>
                  </a:lnTo>
                  <a:lnTo>
                    <a:pt x="24107" y="19259"/>
                  </a:lnTo>
                  <a:lnTo>
                    <a:pt x="23972" y="18788"/>
                  </a:lnTo>
                  <a:lnTo>
                    <a:pt x="23602" y="17441"/>
                  </a:lnTo>
                  <a:lnTo>
                    <a:pt x="23232" y="16094"/>
                  </a:lnTo>
                  <a:lnTo>
                    <a:pt x="22457" y="13434"/>
                  </a:lnTo>
                  <a:lnTo>
                    <a:pt x="21649" y="10674"/>
                  </a:lnTo>
                  <a:lnTo>
                    <a:pt x="21245" y="9260"/>
                  </a:lnTo>
                  <a:lnTo>
                    <a:pt x="20875" y="7879"/>
                  </a:lnTo>
                  <a:lnTo>
                    <a:pt x="20605" y="6499"/>
                  </a:lnTo>
                  <a:lnTo>
                    <a:pt x="20302" y="5152"/>
                  </a:lnTo>
                  <a:lnTo>
                    <a:pt x="20134" y="4479"/>
                  </a:lnTo>
                  <a:lnTo>
                    <a:pt x="19932" y="3839"/>
                  </a:lnTo>
                  <a:lnTo>
                    <a:pt x="19764" y="3166"/>
                  </a:lnTo>
                  <a:lnTo>
                    <a:pt x="19629" y="2492"/>
                  </a:lnTo>
                  <a:lnTo>
                    <a:pt x="20504" y="2257"/>
                  </a:lnTo>
                  <a:lnTo>
                    <a:pt x="20976" y="2088"/>
                  </a:lnTo>
                  <a:lnTo>
                    <a:pt x="21818" y="1819"/>
                  </a:lnTo>
                  <a:lnTo>
                    <a:pt x="22626" y="1516"/>
                  </a:lnTo>
                  <a:lnTo>
                    <a:pt x="23434" y="1247"/>
                  </a:lnTo>
                  <a:lnTo>
                    <a:pt x="24275" y="1011"/>
                  </a:lnTo>
                  <a:lnTo>
                    <a:pt x="24275" y="742"/>
                  </a:lnTo>
                  <a:lnTo>
                    <a:pt x="24141" y="809"/>
                  </a:lnTo>
                  <a:lnTo>
                    <a:pt x="21851" y="1583"/>
                  </a:lnTo>
                  <a:lnTo>
                    <a:pt x="20706" y="1954"/>
                  </a:lnTo>
                  <a:lnTo>
                    <a:pt x="19595" y="2290"/>
                  </a:lnTo>
                  <a:lnTo>
                    <a:pt x="18922" y="2492"/>
                  </a:lnTo>
                  <a:lnTo>
                    <a:pt x="18518" y="2560"/>
                  </a:lnTo>
                  <a:lnTo>
                    <a:pt x="18350" y="2560"/>
                  </a:lnTo>
                  <a:lnTo>
                    <a:pt x="18215" y="2526"/>
                  </a:lnTo>
                  <a:lnTo>
                    <a:pt x="18181" y="2492"/>
                  </a:lnTo>
                  <a:lnTo>
                    <a:pt x="18047" y="2459"/>
                  </a:lnTo>
                  <a:lnTo>
                    <a:pt x="17609" y="2459"/>
                  </a:lnTo>
                  <a:lnTo>
                    <a:pt x="17340" y="2526"/>
                  </a:lnTo>
                  <a:lnTo>
                    <a:pt x="17205" y="2593"/>
                  </a:lnTo>
                  <a:lnTo>
                    <a:pt x="17104" y="2661"/>
                  </a:lnTo>
                  <a:lnTo>
                    <a:pt x="17003" y="2661"/>
                  </a:lnTo>
                  <a:lnTo>
                    <a:pt x="16969" y="2694"/>
                  </a:lnTo>
                  <a:lnTo>
                    <a:pt x="16969" y="2728"/>
                  </a:lnTo>
                  <a:lnTo>
                    <a:pt x="16969" y="2863"/>
                  </a:lnTo>
                  <a:lnTo>
                    <a:pt x="16969" y="2896"/>
                  </a:lnTo>
                  <a:lnTo>
                    <a:pt x="16296" y="3098"/>
                  </a:lnTo>
                  <a:lnTo>
                    <a:pt x="15623" y="3300"/>
                  </a:lnTo>
                  <a:lnTo>
                    <a:pt x="14242" y="3637"/>
                  </a:lnTo>
                  <a:lnTo>
                    <a:pt x="12862" y="3906"/>
                  </a:lnTo>
                  <a:lnTo>
                    <a:pt x="11481" y="4209"/>
                  </a:lnTo>
                  <a:lnTo>
                    <a:pt x="10707" y="4411"/>
                  </a:lnTo>
                  <a:lnTo>
                    <a:pt x="9933" y="4647"/>
                  </a:lnTo>
                  <a:lnTo>
                    <a:pt x="8418" y="5051"/>
                  </a:lnTo>
                  <a:lnTo>
                    <a:pt x="7812" y="5219"/>
                  </a:lnTo>
                  <a:lnTo>
                    <a:pt x="7239" y="5354"/>
                  </a:lnTo>
                  <a:lnTo>
                    <a:pt x="6869" y="5455"/>
                  </a:lnTo>
                  <a:lnTo>
                    <a:pt x="6667" y="5522"/>
                  </a:lnTo>
                  <a:lnTo>
                    <a:pt x="6532" y="5522"/>
                  </a:lnTo>
                  <a:lnTo>
                    <a:pt x="6532" y="5556"/>
                  </a:lnTo>
                  <a:lnTo>
                    <a:pt x="6532" y="5623"/>
                  </a:lnTo>
                  <a:lnTo>
                    <a:pt x="6095" y="5758"/>
                  </a:lnTo>
                  <a:lnTo>
                    <a:pt x="5859" y="5859"/>
                  </a:lnTo>
                  <a:lnTo>
                    <a:pt x="5657" y="5994"/>
                  </a:lnTo>
                  <a:lnTo>
                    <a:pt x="5489" y="6129"/>
                  </a:lnTo>
                  <a:lnTo>
                    <a:pt x="5320" y="6263"/>
                  </a:lnTo>
                  <a:lnTo>
                    <a:pt x="5186" y="6465"/>
                  </a:lnTo>
                  <a:lnTo>
                    <a:pt x="5085" y="6701"/>
                  </a:lnTo>
                  <a:lnTo>
                    <a:pt x="5017" y="6937"/>
                  </a:lnTo>
                  <a:lnTo>
                    <a:pt x="4984" y="7240"/>
                  </a:lnTo>
                  <a:lnTo>
                    <a:pt x="5017" y="7543"/>
                  </a:lnTo>
                  <a:lnTo>
                    <a:pt x="5051" y="7846"/>
                  </a:lnTo>
                  <a:lnTo>
                    <a:pt x="5219" y="8418"/>
                  </a:lnTo>
                  <a:lnTo>
                    <a:pt x="5354" y="8957"/>
                  </a:lnTo>
                  <a:lnTo>
                    <a:pt x="5691" y="10674"/>
                  </a:lnTo>
                  <a:lnTo>
                    <a:pt x="6095" y="12391"/>
                  </a:lnTo>
                  <a:lnTo>
                    <a:pt x="6229" y="12963"/>
                  </a:lnTo>
                  <a:lnTo>
                    <a:pt x="6398" y="13535"/>
                  </a:lnTo>
                  <a:lnTo>
                    <a:pt x="6768" y="14647"/>
                  </a:lnTo>
                  <a:lnTo>
                    <a:pt x="6330" y="14243"/>
                  </a:lnTo>
                  <a:lnTo>
                    <a:pt x="5893" y="13805"/>
                  </a:lnTo>
                  <a:lnTo>
                    <a:pt x="5792" y="13333"/>
                  </a:lnTo>
                  <a:lnTo>
                    <a:pt x="5691" y="12862"/>
                  </a:lnTo>
                  <a:lnTo>
                    <a:pt x="5421" y="11919"/>
                  </a:lnTo>
                  <a:lnTo>
                    <a:pt x="5118" y="10977"/>
                  </a:lnTo>
                  <a:lnTo>
                    <a:pt x="4815" y="10034"/>
                  </a:lnTo>
                  <a:lnTo>
                    <a:pt x="4579" y="9226"/>
                  </a:lnTo>
                  <a:lnTo>
                    <a:pt x="4310" y="8384"/>
                  </a:lnTo>
                  <a:lnTo>
                    <a:pt x="4209" y="8014"/>
                  </a:lnTo>
                  <a:lnTo>
                    <a:pt x="4142" y="7644"/>
                  </a:lnTo>
                  <a:lnTo>
                    <a:pt x="4007" y="6903"/>
                  </a:lnTo>
                  <a:lnTo>
                    <a:pt x="4041" y="6869"/>
                  </a:lnTo>
                  <a:lnTo>
                    <a:pt x="4041" y="6802"/>
                  </a:lnTo>
                  <a:lnTo>
                    <a:pt x="4007" y="6566"/>
                  </a:lnTo>
                  <a:lnTo>
                    <a:pt x="4041" y="6364"/>
                  </a:lnTo>
                  <a:lnTo>
                    <a:pt x="4108" y="6196"/>
                  </a:lnTo>
                  <a:lnTo>
                    <a:pt x="4243" y="6027"/>
                  </a:lnTo>
                  <a:lnTo>
                    <a:pt x="4411" y="5859"/>
                  </a:lnTo>
                  <a:lnTo>
                    <a:pt x="4579" y="5724"/>
                  </a:lnTo>
                  <a:lnTo>
                    <a:pt x="4815" y="5590"/>
                  </a:lnTo>
                  <a:lnTo>
                    <a:pt x="5051" y="5489"/>
                  </a:lnTo>
                  <a:lnTo>
                    <a:pt x="5556" y="5287"/>
                  </a:lnTo>
                  <a:lnTo>
                    <a:pt x="6095" y="5152"/>
                  </a:lnTo>
                  <a:lnTo>
                    <a:pt x="6903" y="4916"/>
                  </a:lnTo>
                  <a:lnTo>
                    <a:pt x="9663" y="4075"/>
                  </a:lnTo>
                  <a:lnTo>
                    <a:pt x="11077" y="3671"/>
                  </a:lnTo>
                  <a:lnTo>
                    <a:pt x="12458" y="3300"/>
                  </a:lnTo>
                  <a:lnTo>
                    <a:pt x="15421" y="2593"/>
                  </a:lnTo>
                  <a:lnTo>
                    <a:pt x="18383" y="1886"/>
                  </a:lnTo>
                  <a:lnTo>
                    <a:pt x="19865" y="1516"/>
                  </a:lnTo>
                  <a:lnTo>
                    <a:pt x="21346" y="1146"/>
                  </a:lnTo>
                  <a:lnTo>
                    <a:pt x="22828" y="742"/>
                  </a:lnTo>
                  <a:lnTo>
                    <a:pt x="24275" y="304"/>
                  </a:lnTo>
                  <a:lnTo>
                    <a:pt x="2427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91" name="Google Shape;1691;p11"/>
            <p:cNvSpPr/>
            <p:nvPr/>
          </p:nvSpPr>
          <p:spPr>
            <a:xfrm>
              <a:off x="6823542" y="2472767"/>
              <a:ext cx="38614" cy="16769"/>
            </a:xfrm>
            <a:custGeom>
              <a:avLst/>
              <a:gdLst/>
              <a:ahLst/>
              <a:cxnLst/>
              <a:rect l="l" t="t" r="r" b="b"/>
              <a:pathLst>
                <a:path w="776" h="337" extrusionOk="0">
                  <a:moveTo>
                    <a:pt x="775" y="0"/>
                  </a:moveTo>
                  <a:lnTo>
                    <a:pt x="371" y="101"/>
                  </a:lnTo>
                  <a:lnTo>
                    <a:pt x="203" y="202"/>
                  </a:lnTo>
                  <a:lnTo>
                    <a:pt x="1" y="303"/>
                  </a:lnTo>
                  <a:lnTo>
                    <a:pt x="1" y="337"/>
                  </a:lnTo>
                  <a:lnTo>
                    <a:pt x="405" y="337"/>
                  </a:lnTo>
                  <a:lnTo>
                    <a:pt x="775" y="269"/>
                  </a:lnTo>
                  <a:lnTo>
                    <a:pt x="77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92" name="Google Shape;1692;p11"/>
            <p:cNvSpPr/>
            <p:nvPr/>
          </p:nvSpPr>
          <p:spPr>
            <a:xfrm>
              <a:off x="6810156" y="2378920"/>
              <a:ext cx="51999" cy="28512"/>
            </a:xfrm>
            <a:custGeom>
              <a:avLst/>
              <a:gdLst/>
              <a:ahLst/>
              <a:cxnLst/>
              <a:rect l="l" t="t" r="r" b="b"/>
              <a:pathLst>
                <a:path w="1045" h="573" extrusionOk="0">
                  <a:moveTo>
                    <a:pt x="1044" y="1"/>
                  </a:moveTo>
                  <a:lnTo>
                    <a:pt x="573" y="236"/>
                  </a:lnTo>
                  <a:lnTo>
                    <a:pt x="337" y="304"/>
                  </a:lnTo>
                  <a:lnTo>
                    <a:pt x="68" y="371"/>
                  </a:lnTo>
                  <a:lnTo>
                    <a:pt x="1" y="405"/>
                  </a:lnTo>
                  <a:lnTo>
                    <a:pt x="1" y="472"/>
                  </a:lnTo>
                  <a:lnTo>
                    <a:pt x="34" y="506"/>
                  </a:lnTo>
                  <a:lnTo>
                    <a:pt x="68" y="573"/>
                  </a:lnTo>
                  <a:lnTo>
                    <a:pt x="304" y="573"/>
                  </a:lnTo>
                  <a:lnTo>
                    <a:pt x="573" y="539"/>
                  </a:lnTo>
                  <a:lnTo>
                    <a:pt x="809" y="438"/>
                  </a:lnTo>
                  <a:lnTo>
                    <a:pt x="1044" y="337"/>
                  </a:lnTo>
                  <a:lnTo>
                    <a:pt x="1044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93" name="Google Shape;1693;p11"/>
            <p:cNvSpPr/>
            <p:nvPr/>
          </p:nvSpPr>
          <p:spPr>
            <a:xfrm>
              <a:off x="6842003" y="2509590"/>
              <a:ext cx="20153" cy="16819"/>
            </a:xfrm>
            <a:custGeom>
              <a:avLst/>
              <a:gdLst/>
              <a:ahLst/>
              <a:cxnLst/>
              <a:rect l="l" t="t" r="r" b="b"/>
              <a:pathLst>
                <a:path w="405" h="338" extrusionOk="0">
                  <a:moveTo>
                    <a:pt x="404" y="1"/>
                  </a:moveTo>
                  <a:lnTo>
                    <a:pt x="236" y="68"/>
                  </a:lnTo>
                  <a:lnTo>
                    <a:pt x="68" y="135"/>
                  </a:lnTo>
                  <a:lnTo>
                    <a:pt x="0" y="203"/>
                  </a:lnTo>
                  <a:lnTo>
                    <a:pt x="0" y="270"/>
                  </a:lnTo>
                  <a:lnTo>
                    <a:pt x="34" y="304"/>
                  </a:lnTo>
                  <a:lnTo>
                    <a:pt x="101" y="337"/>
                  </a:lnTo>
                  <a:lnTo>
                    <a:pt x="270" y="337"/>
                  </a:lnTo>
                  <a:lnTo>
                    <a:pt x="404" y="304"/>
                  </a:lnTo>
                  <a:lnTo>
                    <a:pt x="404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694" name="Google Shape;1694;p11"/>
          <p:cNvGrpSpPr/>
          <p:nvPr/>
        </p:nvGrpSpPr>
        <p:grpSpPr>
          <a:xfrm>
            <a:off x="8106707" y="3508074"/>
            <a:ext cx="1037098" cy="1476031"/>
            <a:chOff x="5825057" y="3508074"/>
            <a:chExt cx="1037098" cy="1476031"/>
          </a:xfrm>
        </p:grpSpPr>
        <p:sp>
          <p:nvSpPr>
            <p:cNvPr id="1695" name="Google Shape;1695;p11"/>
            <p:cNvSpPr/>
            <p:nvPr/>
          </p:nvSpPr>
          <p:spPr>
            <a:xfrm>
              <a:off x="5825057" y="3508074"/>
              <a:ext cx="1037098" cy="1476031"/>
            </a:xfrm>
            <a:custGeom>
              <a:avLst/>
              <a:gdLst/>
              <a:ahLst/>
              <a:cxnLst/>
              <a:rect l="l" t="t" r="r" b="b"/>
              <a:pathLst>
                <a:path w="20842" h="29663" extrusionOk="0">
                  <a:moveTo>
                    <a:pt x="19394" y="10707"/>
                  </a:moveTo>
                  <a:lnTo>
                    <a:pt x="19427" y="10876"/>
                  </a:lnTo>
                  <a:lnTo>
                    <a:pt x="19495" y="11044"/>
                  </a:lnTo>
                  <a:lnTo>
                    <a:pt x="19663" y="11347"/>
                  </a:lnTo>
                  <a:lnTo>
                    <a:pt x="19865" y="11616"/>
                  </a:lnTo>
                  <a:lnTo>
                    <a:pt x="19966" y="11717"/>
                  </a:lnTo>
                  <a:lnTo>
                    <a:pt x="20101" y="11818"/>
                  </a:lnTo>
                  <a:lnTo>
                    <a:pt x="19865" y="12458"/>
                  </a:lnTo>
                  <a:lnTo>
                    <a:pt x="19798" y="12357"/>
                  </a:lnTo>
                  <a:lnTo>
                    <a:pt x="19730" y="12222"/>
                  </a:lnTo>
                  <a:lnTo>
                    <a:pt x="19495" y="11785"/>
                  </a:lnTo>
                  <a:lnTo>
                    <a:pt x="19326" y="11549"/>
                  </a:lnTo>
                  <a:lnTo>
                    <a:pt x="19225" y="11414"/>
                  </a:lnTo>
                  <a:lnTo>
                    <a:pt x="19091" y="11347"/>
                  </a:lnTo>
                  <a:lnTo>
                    <a:pt x="19394" y="10707"/>
                  </a:lnTo>
                  <a:close/>
                  <a:moveTo>
                    <a:pt x="19023" y="11448"/>
                  </a:moveTo>
                  <a:lnTo>
                    <a:pt x="19225" y="11717"/>
                  </a:lnTo>
                  <a:lnTo>
                    <a:pt x="19394" y="12020"/>
                  </a:lnTo>
                  <a:lnTo>
                    <a:pt x="19528" y="12357"/>
                  </a:lnTo>
                  <a:lnTo>
                    <a:pt x="19629" y="12525"/>
                  </a:lnTo>
                  <a:lnTo>
                    <a:pt x="19764" y="12626"/>
                  </a:lnTo>
                  <a:lnTo>
                    <a:pt x="19798" y="12626"/>
                  </a:lnTo>
                  <a:lnTo>
                    <a:pt x="19629" y="13165"/>
                  </a:lnTo>
                  <a:lnTo>
                    <a:pt x="19394" y="12828"/>
                  </a:lnTo>
                  <a:lnTo>
                    <a:pt x="19192" y="12424"/>
                  </a:lnTo>
                  <a:lnTo>
                    <a:pt x="18990" y="12020"/>
                  </a:lnTo>
                  <a:lnTo>
                    <a:pt x="18956" y="12020"/>
                  </a:lnTo>
                  <a:lnTo>
                    <a:pt x="18922" y="12054"/>
                  </a:lnTo>
                  <a:lnTo>
                    <a:pt x="18956" y="12256"/>
                  </a:lnTo>
                  <a:lnTo>
                    <a:pt x="19023" y="12458"/>
                  </a:lnTo>
                  <a:lnTo>
                    <a:pt x="19192" y="12828"/>
                  </a:lnTo>
                  <a:lnTo>
                    <a:pt x="19360" y="13098"/>
                  </a:lnTo>
                  <a:lnTo>
                    <a:pt x="19427" y="13266"/>
                  </a:lnTo>
                  <a:lnTo>
                    <a:pt x="19562" y="13367"/>
                  </a:lnTo>
                  <a:lnTo>
                    <a:pt x="19259" y="14108"/>
                  </a:lnTo>
                  <a:lnTo>
                    <a:pt x="19192" y="13973"/>
                  </a:lnTo>
                  <a:lnTo>
                    <a:pt x="19091" y="13805"/>
                  </a:lnTo>
                  <a:lnTo>
                    <a:pt x="18922" y="13535"/>
                  </a:lnTo>
                  <a:lnTo>
                    <a:pt x="18687" y="13098"/>
                  </a:lnTo>
                  <a:lnTo>
                    <a:pt x="18417" y="12694"/>
                  </a:lnTo>
                  <a:lnTo>
                    <a:pt x="18821" y="11919"/>
                  </a:lnTo>
                  <a:lnTo>
                    <a:pt x="19023" y="11448"/>
                  </a:lnTo>
                  <a:close/>
                  <a:moveTo>
                    <a:pt x="18350" y="12828"/>
                  </a:moveTo>
                  <a:lnTo>
                    <a:pt x="18518" y="13199"/>
                  </a:lnTo>
                  <a:lnTo>
                    <a:pt x="18687" y="13535"/>
                  </a:lnTo>
                  <a:lnTo>
                    <a:pt x="18889" y="13939"/>
                  </a:lnTo>
                  <a:lnTo>
                    <a:pt x="19023" y="14142"/>
                  </a:lnTo>
                  <a:lnTo>
                    <a:pt x="19158" y="14276"/>
                  </a:lnTo>
                  <a:lnTo>
                    <a:pt x="19124" y="14377"/>
                  </a:lnTo>
                  <a:lnTo>
                    <a:pt x="18922" y="14781"/>
                  </a:lnTo>
                  <a:lnTo>
                    <a:pt x="18788" y="14512"/>
                  </a:lnTo>
                  <a:lnTo>
                    <a:pt x="18653" y="14310"/>
                  </a:lnTo>
                  <a:lnTo>
                    <a:pt x="18384" y="13805"/>
                  </a:lnTo>
                  <a:lnTo>
                    <a:pt x="18249" y="13535"/>
                  </a:lnTo>
                  <a:lnTo>
                    <a:pt x="18215" y="13401"/>
                  </a:lnTo>
                  <a:lnTo>
                    <a:pt x="18215" y="13266"/>
                  </a:lnTo>
                  <a:lnTo>
                    <a:pt x="18215" y="13232"/>
                  </a:lnTo>
                  <a:lnTo>
                    <a:pt x="18182" y="13266"/>
                  </a:lnTo>
                  <a:lnTo>
                    <a:pt x="18182" y="13266"/>
                  </a:lnTo>
                  <a:lnTo>
                    <a:pt x="18350" y="12828"/>
                  </a:lnTo>
                  <a:close/>
                  <a:moveTo>
                    <a:pt x="18182" y="13266"/>
                  </a:moveTo>
                  <a:lnTo>
                    <a:pt x="18148" y="13468"/>
                  </a:lnTo>
                  <a:lnTo>
                    <a:pt x="18148" y="13670"/>
                  </a:lnTo>
                  <a:lnTo>
                    <a:pt x="18215" y="13872"/>
                  </a:lnTo>
                  <a:lnTo>
                    <a:pt x="18316" y="14074"/>
                  </a:lnTo>
                  <a:lnTo>
                    <a:pt x="18518" y="14546"/>
                  </a:lnTo>
                  <a:lnTo>
                    <a:pt x="18653" y="14781"/>
                  </a:lnTo>
                  <a:lnTo>
                    <a:pt x="18788" y="15017"/>
                  </a:lnTo>
                  <a:lnTo>
                    <a:pt x="18619" y="15387"/>
                  </a:lnTo>
                  <a:lnTo>
                    <a:pt x="18552" y="15185"/>
                  </a:lnTo>
                  <a:lnTo>
                    <a:pt x="18451" y="14983"/>
                  </a:lnTo>
                  <a:lnTo>
                    <a:pt x="18249" y="14613"/>
                  </a:lnTo>
                  <a:lnTo>
                    <a:pt x="18081" y="14310"/>
                  </a:lnTo>
                  <a:lnTo>
                    <a:pt x="17980" y="14175"/>
                  </a:lnTo>
                  <a:lnTo>
                    <a:pt x="17845" y="14041"/>
                  </a:lnTo>
                  <a:lnTo>
                    <a:pt x="18182" y="13266"/>
                  </a:lnTo>
                  <a:close/>
                  <a:moveTo>
                    <a:pt x="17777" y="14209"/>
                  </a:moveTo>
                  <a:lnTo>
                    <a:pt x="17946" y="14512"/>
                  </a:lnTo>
                  <a:lnTo>
                    <a:pt x="18114" y="14781"/>
                  </a:lnTo>
                  <a:lnTo>
                    <a:pt x="18283" y="15185"/>
                  </a:lnTo>
                  <a:lnTo>
                    <a:pt x="18384" y="15387"/>
                  </a:lnTo>
                  <a:lnTo>
                    <a:pt x="18485" y="15589"/>
                  </a:lnTo>
                  <a:lnTo>
                    <a:pt x="18518" y="15589"/>
                  </a:lnTo>
                  <a:lnTo>
                    <a:pt x="18283" y="16094"/>
                  </a:lnTo>
                  <a:lnTo>
                    <a:pt x="18081" y="15758"/>
                  </a:lnTo>
                  <a:lnTo>
                    <a:pt x="17845" y="15286"/>
                  </a:lnTo>
                  <a:lnTo>
                    <a:pt x="17609" y="14815"/>
                  </a:lnTo>
                  <a:lnTo>
                    <a:pt x="17575" y="14781"/>
                  </a:lnTo>
                  <a:lnTo>
                    <a:pt x="17542" y="14781"/>
                  </a:lnTo>
                  <a:lnTo>
                    <a:pt x="17777" y="14209"/>
                  </a:lnTo>
                  <a:close/>
                  <a:moveTo>
                    <a:pt x="17508" y="14882"/>
                  </a:moveTo>
                  <a:lnTo>
                    <a:pt x="17575" y="15084"/>
                  </a:lnTo>
                  <a:lnTo>
                    <a:pt x="17643" y="15286"/>
                  </a:lnTo>
                  <a:lnTo>
                    <a:pt x="17811" y="15657"/>
                  </a:lnTo>
                  <a:lnTo>
                    <a:pt x="18148" y="16364"/>
                  </a:lnTo>
                  <a:lnTo>
                    <a:pt x="17878" y="16970"/>
                  </a:lnTo>
                  <a:lnTo>
                    <a:pt x="17643" y="16532"/>
                  </a:lnTo>
                  <a:lnTo>
                    <a:pt x="17407" y="16128"/>
                  </a:lnTo>
                  <a:lnTo>
                    <a:pt x="17205" y="15758"/>
                  </a:lnTo>
                  <a:lnTo>
                    <a:pt x="17508" y="14882"/>
                  </a:lnTo>
                  <a:close/>
                  <a:moveTo>
                    <a:pt x="17138" y="15892"/>
                  </a:moveTo>
                  <a:lnTo>
                    <a:pt x="17474" y="16633"/>
                  </a:lnTo>
                  <a:lnTo>
                    <a:pt x="17609" y="16902"/>
                  </a:lnTo>
                  <a:lnTo>
                    <a:pt x="17777" y="17205"/>
                  </a:lnTo>
                  <a:lnTo>
                    <a:pt x="17643" y="17441"/>
                  </a:lnTo>
                  <a:lnTo>
                    <a:pt x="17373" y="16936"/>
                  </a:lnTo>
                  <a:lnTo>
                    <a:pt x="17003" y="16229"/>
                  </a:lnTo>
                  <a:lnTo>
                    <a:pt x="17138" y="15892"/>
                  </a:lnTo>
                  <a:close/>
                  <a:moveTo>
                    <a:pt x="16936" y="16431"/>
                  </a:moveTo>
                  <a:lnTo>
                    <a:pt x="17037" y="16768"/>
                  </a:lnTo>
                  <a:lnTo>
                    <a:pt x="17171" y="17104"/>
                  </a:lnTo>
                  <a:lnTo>
                    <a:pt x="17340" y="17441"/>
                  </a:lnTo>
                  <a:lnTo>
                    <a:pt x="17441" y="17576"/>
                  </a:lnTo>
                  <a:lnTo>
                    <a:pt x="17542" y="17677"/>
                  </a:lnTo>
                  <a:lnTo>
                    <a:pt x="17340" y="18114"/>
                  </a:lnTo>
                  <a:lnTo>
                    <a:pt x="17104" y="17677"/>
                  </a:lnTo>
                  <a:lnTo>
                    <a:pt x="16936" y="17374"/>
                  </a:lnTo>
                  <a:lnTo>
                    <a:pt x="16700" y="17037"/>
                  </a:lnTo>
                  <a:lnTo>
                    <a:pt x="16936" y="16431"/>
                  </a:lnTo>
                  <a:close/>
                  <a:moveTo>
                    <a:pt x="16666" y="17172"/>
                  </a:moveTo>
                  <a:lnTo>
                    <a:pt x="16868" y="17542"/>
                  </a:lnTo>
                  <a:lnTo>
                    <a:pt x="17037" y="17912"/>
                  </a:lnTo>
                  <a:lnTo>
                    <a:pt x="17104" y="18148"/>
                  </a:lnTo>
                  <a:lnTo>
                    <a:pt x="17239" y="18384"/>
                  </a:lnTo>
                  <a:lnTo>
                    <a:pt x="16902" y="19124"/>
                  </a:lnTo>
                  <a:lnTo>
                    <a:pt x="16767" y="18922"/>
                  </a:lnTo>
                  <a:lnTo>
                    <a:pt x="16532" y="18316"/>
                  </a:lnTo>
                  <a:lnTo>
                    <a:pt x="16464" y="18148"/>
                  </a:lnTo>
                  <a:lnTo>
                    <a:pt x="16397" y="18081"/>
                  </a:lnTo>
                  <a:lnTo>
                    <a:pt x="16363" y="18013"/>
                  </a:lnTo>
                  <a:lnTo>
                    <a:pt x="16464" y="17744"/>
                  </a:lnTo>
                  <a:lnTo>
                    <a:pt x="16666" y="17172"/>
                  </a:lnTo>
                  <a:close/>
                  <a:moveTo>
                    <a:pt x="6499" y="8654"/>
                  </a:moveTo>
                  <a:lnTo>
                    <a:pt x="9428" y="9866"/>
                  </a:lnTo>
                  <a:lnTo>
                    <a:pt x="10876" y="10472"/>
                  </a:lnTo>
                  <a:lnTo>
                    <a:pt x="12323" y="11111"/>
                  </a:lnTo>
                  <a:lnTo>
                    <a:pt x="13030" y="11414"/>
                  </a:lnTo>
                  <a:lnTo>
                    <a:pt x="13771" y="11684"/>
                  </a:lnTo>
                  <a:lnTo>
                    <a:pt x="14478" y="11987"/>
                  </a:lnTo>
                  <a:lnTo>
                    <a:pt x="15185" y="12290"/>
                  </a:lnTo>
                  <a:lnTo>
                    <a:pt x="16464" y="12963"/>
                  </a:lnTo>
                  <a:lnTo>
                    <a:pt x="17104" y="13232"/>
                  </a:lnTo>
                  <a:lnTo>
                    <a:pt x="17441" y="13367"/>
                  </a:lnTo>
                  <a:lnTo>
                    <a:pt x="17811" y="13468"/>
                  </a:lnTo>
                  <a:lnTo>
                    <a:pt x="17138" y="15084"/>
                  </a:lnTo>
                  <a:lnTo>
                    <a:pt x="16801" y="15892"/>
                  </a:lnTo>
                  <a:lnTo>
                    <a:pt x="16532" y="16734"/>
                  </a:lnTo>
                  <a:lnTo>
                    <a:pt x="16027" y="18047"/>
                  </a:lnTo>
                  <a:lnTo>
                    <a:pt x="15488" y="19326"/>
                  </a:lnTo>
                  <a:lnTo>
                    <a:pt x="14882" y="19023"/>
                  </a:lnTo>
                  <a:lnTo>
                    <a:pt x="14276" y="18788"/>
                  </a:lnTo>
                  <a:lnTo>
                    <a:pt x="13030" y="18316"/>
                  </a:lnTo>
                  <a:lnTo>
                    <a:pt x="12290" y="17980"/>
                  </a:lnTo>
                  <a:lnTo>
                    <a:pt x="11583" y="17643"/>
                  </a:lnTo>
                  <a:lnTo>
                    <a:pt x="10876" y="17273"/>
                  </a:lnTo>
                  <a:lnTo>
                    <a:pt x="10135" y="16970"/>
                  </a:lnTo>
                  <a:lnTo>
                    <a:pt x="8586" y="16330"/>
                  </a:lnTo>
                  <a:lnTo>
                    <a:pt x="7037" y="15657"/>
                  </a:lnTo>
                  <a:lnTo>
                    <a:pt x="5455" y="14983"/>
                  </a:lnTo>
                  <a:lnTo>
                    <a:pt x="4681" y="14680"/>
                  </a:lnTo>
                  <a:lnTo>
                    <a:pt x="3873" y="14377"/>
                  </a:lnTo>
                  <a:lnTo>
                    <a:pt x="3906" y="14310"/>
                  </a:lnTo>
                  <a:lnTo>
                    <a:pt x="4815" y="12290"/>
                  </a:lnTo>
                  <a:lnTo>
                    <a:pt x="5724" y="10303"/>
                  </a:lnTo>
                  <a:lnTo>
                    <a:pt x="6499" y="8654"/>
                  </a:lnTo>
                  <a:close/>
                  <a:moveTo>
                    <a:pt x="16262" y="18215"/>
                  </a:moveTo>
                  <a:lnTo>
                    <a:pt x="16330" y="18485"/>
                  </a:lnTo>
                  <a:lnTo>
                    <a:pt x="16431" y="18821"/>
                  </a:lnTo>
                  <a:lnTo>
                    <a:pt x="16599" y="19158"/>
                  </a:lnTo>
                  <a:lnTo>
                    <a:pt x="16767" y="19427"/>
                  </a:lnTo>
                  <a:lnTo>
                    <a:pt x="16599" y="19730"/>
                  </a:lnTo>
                  <a:lnTo>
                    <a:pt x="16397" y="19192"/>
                  </a:lnTo>
                  <a:lnTo>
                    <a:pt x="16229" y="18922"/>
                  </a:lnTo>
                  <a:lnTo>
                    <a:pt x="16060" y="18720"/>
                  </a:lnTo>
                  <a:lnTo>
                    <a:pt x="16262" y="18215"/>
                  </a:lnTo>
                  <a:close/>
                  <a:moveTo>
                    <a:pt x="15993" y="18855"/>
                  </a:moveTo>
                  <a:lnTo>
                    <a:pt x="16229" y="19427"/>
                  </a:lnTo>
                  <a:lnTo>
                    <a:pt x="16363" y="19730"/>
                  </a:lnTo>
                  <a:lnTo>
                    <a:pt x="16498" y="20000"/>
                  </a:lnTo>
                  <a:lnTo>
                    <a:pt x="16363" y="20303"/>
                  </a:lnTo>
                  <a:lnTo>
                    <a:pt x="16195" y="20000"/>
                  </a:lnTo>
                  <a:lnTo>
                    <a:pt x="16027" y="19596"/>
                  </a:lnTo>
                  <a:lnTo>
                    <a:pt x="15892" y="19158"/>
                  </a:lnTo>
                  <a:lnTo>
                    <a:pt x="15993" y="18855"/>
                  </a:lnTo>
                  <a:close/>
                  <a:moveTo>
                    <a:pt x="15791" y="19394"/>
                  </a:moveTo>
                  <a:lnTo>
                    <a:pt x="15858" y="19764"/>
                  </a:lnTo>
                  <a:lnTo>
                    <a:pt x="15926" y="20067"/>
                  </a:lnTo>
                  <a:lnTo>
                    <a:pt x="16027" y="20370"/>
                  </a:lnTo>
                  <a:lnTo>
                    <a:pt x="16094" y="20505"/>
                  </a:lnTo>
                  <a:lnTo>
                    <a:pt x="16195" y="20639"/>
                  </a:lnTo>
                  <a:lnTo>
                    <a:pt x="16060" y="20942"/>
                  </a:lnTo>
                  <a:lnTo>
                    <a:pt x="15858" y="20505"/>
                  </a:lnTo>
                  <a:lnTo>
                    <a:pt x="15724" y="20235"/>
                  </a:lnTo>
                  <a:lnTo>
                    <a:pt x="15589" y="19932"/>
                  </a:lnTo>
                  <a:lnTo>
                    <a:pt x="15791" y="19394"/>
                  </a:lnTo>
                  <a:close/>
                  <a:moveTo>
                    <a:pt x="15522" y="20067"/>
                  </a:moveTo>
                  <a:lnTo>
                    <a:pt x="15757" y="20740"/>
                  </a:lnTo>
                  <a:lnTo>
                    <a:pt x="15825" y="20976"/>
                  </a:lnTo>
                  <a:lnTo>
                    <a:pt x="15892" y="21111"/>
                  </a:lnTo>
                  <a:lnTo>
                    <a:pt x="15959" y="21212"/>
                  </a:lnTo>
                  <a:lnTo>
                    <a:pt x="15858" y="21447"/>
                  </a:lnTo>
                  <a:lnTo>
                    <a:pt x="15690" y="21144"/>
                  </a:lnTo>
                  <a:lnTo>
                    <a:pt x="15353" y="20437"/>
                  </a:lnTo>
                  <a:lnTo>
                    <a:pt x="15522" y="20067"/>
                  </a:lnTo>
                  <a:close/>
                  <a:moveTo>
                    <a:pt x="15286" y="20606"/>
                  </a:moveTo>
                  <a:lnTo>
                    <a:pt x="15488" y="21245"/>
                  </a:lnTo>
                  <a:lnTo>
                    <a:pt x="15589" y="21515"/>
                  </a:lnTo>
                  <a:lnTo>
                    <a:pt x="15724" y="21750"/>
                  </a:lnTo>
                  <a:lnTo>
                    <a:pt x="15555" y="22155"/>
                  </a:lnTo>
                  <a:lnTo>
                    <a:pt x="15454" y="21919"/>
                  </a:lnTo>
                  <a:lnTo>
                    <a:pt x="15353" y="21683"/>
                  </a:lnTo>
                  <a:lnTo>
                    <a:pt x="15219" y="21414"/>
                  </a:lnTo>
                  <a:lnTo>
                    <a:pt x="15084" y="21144"/>
                  </a:lnTo>
                  <a:lnTo>
                    <a:pt x="15286" y="20606"/>
                  </a:lnTo>
                  <a:close/>
                  <a:moveTo>
                    <a:pt x="15017" y="21279"/>
                  </a:moveTo>
                  <a:lnTo>
                    <a:pt x="15185" y="21750"/>
                  </a:lnTo>
                  <a:lnTo>
                    <a:pt x="15286" y="22087"/>
                  </a:lnTo>
                  <a:lnTo>
                    <a:pt x="15353" y="22222"/>
                  </a:lnTo>
                  <a:lnTo>
                    <a:pt x="15454" y="22357"/>
                  </a:lnTo>
                  <a:lnTo>
                    <a:pt x="15488" y="22357"/>
                  </a:lnTo>
                  <a:lnTo>
                    <a:pt x="15320" y="22794"/>
                  </a:lnTo>
                  <a:lnTo>
                    <a:pt x="15151" y="22525"/>
                  </a:lnTo>
                  <a:lnTo>
                    <a:pt x="14949" y="22188"/>
                  </a:lnTo>
                  <a:lnTo>
                    <a:pt x="14781" y="21885"/>
                  </a:lnTo>
                  <a:lnTo>
                    <a:pt x="15017" y="21279"/>
                  </a:lnTo>
                  <a:close/>
                  <a:moveTo>
                    <a:pt x="14747" y="21986"/>
                  </a:moveTo>
                  <a:lnTo>
                    <a:pt x="14815" y="22289"/>
                  </a:lnTo>
                  <a:lnTo>
                    <a:pt x="14949" y="22525"/>
                  </a:lnTo>
                  <a:lnTo>
                    <a:pt x="15050" y="22794"/>
                  </a:lnTo>
                  <a:lnTo>
                    <a:pt x="15219" y="23064"/>
                  </a:lnTo>
                  <a:lnTo>
                    <a:pt x="15050" y="23400"/>
                  </a:lnTo>
                  <a:lnTo>
                    <a:pt x="14949" y="23198"/>
                  </a:lnTo>
                  <a:lnTo>
                    <a:pt x="14882" y="22996"/>
                  </a:lnTo>
                  <a:lnTo>
                    <a:pt x="14747" y="22693"/>
                  </a:lnTo>
                  <a:lnTo>
                    <a:pt x="14579" y="22390"/>
                  </a:lnTo>
                  <a:lnTo>
                    <a:pt x="14747" y="21986"/>
                  </a:lnTo>
                  <a:close/>
                  <a:moveTo>
                    <a:pt x="14545" y="22458"/>
                  </a:moveTo>
                  <a:lnTo>
                    <a:pt x="14680" y="23097"/>
                  </a:lnTo>
                  <a:lnTo>
                    <a:pt x="14815" y="23400"/>
                  </a:lnTo>
                  <a:lnTo>
                    <a:pt x="14882" y="23535"/>
                  </a:lnTo>
                  <a:lnTo>
                    <a:pt x="14983" y="23670"/>
                  </a:lnTo>
                  <a:lnTo>
                    <a:pt x="14815" y="24074"/>
                  </a:lnTo>
                  <a:lnTo>
                    <a:pt x="14680" y="23771"/>
                  </a:lnTo>
                  <a:lnTo>
                    <a:pt x="14478" y="23434"/>
                  </a:lnTo>
                  <a:lnTo>
                    <a:pt x="14377" y="23299"/>
                  </a:lnTo>
                  <a:lnTo>
                    <a:pt x="14276" y="23131"/>
                  </a:lnTo>
                  <a:lnTo>
                    <a:pt x="14545" y="22458"/>
                  </a:lnTo>
                  <a:close/>
                  <a:moveTo>
                    <a:pt x="14242" y="23198"/>
                  </a:moveTo>
                  <a:lnTo>
                    <a:pt x="14512" y="23905"/>
                  </a:lnTo>
                  <a:lnTo>
                    <a:pt x="14613" y="24141"/>
                  </a:lnTo>
                  <a:lnTo>
                    <a:pt x="14714" y="24343"/>
                  </a:lnTo>
                  <a:lnTo>
                    <a:pt x="14613" y="24713"/>
                  </a:lnTo>
                  <a:lnTo>
                    <a:pt x="14478" y="24444"/>
                  </a:lnTo>
                  <a:lnTo>
                    <a:pt x="14377" y="24175"/>
                  </a:lnTo>
                  <a:lnTo>
                    <a:pt x="14242" y="23905"/>
                  </a:lnTo>
                  <a:lnTo>
                    <a:pt x="14074" y="23670"/>
                  </a:lnTo>
                  <a:lnTo>
                    <a:pt x="14108" y="23569"/>
                  </a:lnTo>
                  <a:lnTo>
                    <a:pt x="14242" y="23198"/>
                  </a:lnTo>
                  <a:close/>
                  <a:moveTo>
                    <a:pt x="13973" y="23838"/>
                  </a:moveTo>
                  <a:lnTo>
                    <a:pt x="14007" y="23939"/>
                  </a:lnTo>
                  <a:lnTo>
                    <a:pt x="14242" y="24511"/>
                  </a:lnTo>
                  <a:lnTo>
                    <a:pt x="14343" y="24747"/>
                  </a:lnTo>
                  <a:lnTo>
                    <a:pt x="14411" y="24882"/>
                  </a:lnTo>
                  <a:lnTo>
                    <a:pt x="14478" y="25016"/>
                  </a:lnTo>
                  <a:lnTo>
                    <a:pt x="14343" y="25420"/>
                  </a:lnTo>
                  <a:lnTo>
                    <a:pt x="14276" y="25319"/>
                  </a:lnTo>
                  <a:lnTo>
                    <a:pt x="14209" y="25218"/>
                  </a:lnTo>
                  <a:lnTo>
                    <a:pt x="14141" y="25117"/>
                  </a:lnTo>
                  <a:lnTo>
                    <a:pt x="14040" y="24915"/>
                  </a:lnTo>
                  <a:lnTo>
                    <a:pt x="13939" y="24646"/>
                  </a:lnTo>
                  <a:lnTo>
                    <a:pt x="13838" y="24511"/>
                  </a:lnTo>
                  <a:lnTo>
                    <a:pt x="13737" y="24410"/>
                  </a:lnTo>
                  <a:lnTo>
                    <a:pt x="13973" y="23838"/>
                  </a:lnTo>
                  <a:close/>
                  <a:moveTo>
                    <a:pt x="13704" y="24511"/>
                  </a:moveTo>
                  <a:lnTo>
                    <a:pt x="13838" y="24848"/>
                  </a:lnTo>
                  <a:lnTo>
                    <a:pt x="13973" y="25185"/>
                  </a:lnTo>
                  <a:lnTo>
                    <a:pt x="14108" y="25387"/>
                  </a:lnTo>
                  <a:lnTo>
                    <a:pt x="14175" y="25521"/>
                  </a:lnTo>
                  <a:lnTo>
                    <a:pt x="14310" y="25555"/>
                  </a:lnTo>
                  <a:lnTo>
                    <a:pt x="14108" y="26127"/>
                  </a:lnTo>
                  <a:lnTo>
                    <a:pt x="14040" y="26026"/>
                  </a:lnTo>
                  <a:lnTo>
                    <a:pt x="13838" y="25521"/>
                  </a:lnTo>
                  <a:lnTo>
                    <a:pt x="13704" y="25218"/>
                  </a:lnTo>
                  <a:lnTo>
                    <a:pt x="13603" y="25084"/>
                  </a:lnTo>
                  <a:lnTo>
                    <a:pt x="13502" y="24983"/>
                  </a:lnTo>
                  <a:lnTo>
                    <a:pt x="13704" y="24511"/>
                  </a:lnTo>
                  <a:close/>
                  <a:moveTo>
                    <a:pt x="13468" y="25050"/>
                  </a:moveTo>
                  <a:lnTo>
                    <a:pt x="13569" y="25218"/>
                  </a:lnTo>
                  <a:lnTo>
                    <a:pt x="13636" y="25420"/>
                  </a:lnTo>
                  <a:lnTo>
                    <a:pt x="13737" y="25757"/>
                  </a:lnTo>
                  <a:lnTo>
                    <a:pt x="13838" y="26060"/>
                  </a:lnTo>
                  <a:lnTo>
                    <a:pt x="13906" y="26195"/>
                  </a:lnTo>
                  <a:lnTo>
                    <a:pt x="14007" y="26329"/>
                  </a:lnTo>
                  <a:lnTo>
                    <a:pt x="13838" y="26733"/>
                  </a:lnTo>
                  <a:lnTo>
                    <a:pt x="13670" y="26397"/>
                  </a:lnTo>
                  <a:lnTo>
                    <a:pt x="13569" y="26094"/>
                  </a:lnTo>
                  <a:lnTo>
                    <a:pt x="13468" y="25757"/>
                  </a:lnTo>
                  <a:lnTo>
                    <a:pt x="13333" y="25454"/>
                  </a:lnTo>
                  <a:lnTo>
                    <a:pt x="13300" y="25454"/>
                  </a:lnTo>
                  <a:lnTo>
                    <a:pt x="13468" y="25050"/>
                  </a:lnTo>
                  <a:close/>
                  <a:moveTo>
                    <a:pt x="13266" y="25521"/>
                  </a:moveTo>
                  <a:lnTo>
                    <a:pt x="13333" y="25892"/>
                  </a:lnTo>
                  <a:lnTo>
                    <a:pt x="13401" y="26262"/>
                  </a:lnTo>
                  <a:lnTo>
                    <a:pt x="13468" y="26430"/>
                  </a:lnTo>
                  <a:lnTo>
                    <a:pt x="13535" y="26599"/>
                  </a:lnTo>
                  <a:lnTo>
                    <a:pt x="13603" y="26767"/>
                  </a:lnTo>
                  <a:lnTo>
                    <a:pt x="13737" y="26902"/>
                  </a:lnTo>
                  <a:lnTo>
                    <a:pt x="13603" y="27238"/>
                  </a:lnTo>
                  <a:lnTo>
                    <a:pt x="13367" y="26834"/>
                  </a:lnTo>
                  <a:lnTo>
                    <a:pt x="13199" y="26498"/>
                  </a:lnTo>
                  <a:lnTo>
                    <a:pt x="12997" y="26195"/>
                  </a:lnTo>
                  <a:lnTo>
                    <a:pt x="13266" y="25521"/>
                  </a:lnTo>
                  <a:close/>
                  <a:moveTo>
                    <a:pt x="270" y="23400"/>
                  </a:moveTo>
                  <a:lnTo>
                    <a:pt x="405" y="23569"/>
                  </a:lnTo>
                  <a:lnTo>
                    <a:pt x="573" y="23703"/>
                  </a:lnTo>
                  <a:lnTo>
                    <a:pt x="741" y="23838"/>
                  </a:lnTo>
                  <a:lnTo>
                    <a:pt x="977" y="23939"/>
                  </a:lnTo>
                  <a:lnTo>
                    <a:pt x="1381" y="24141"/>
                  </a:lnTo>
                  <a:lnTo>
                    <a:pt x="1785" y="24276"/>
                  </a:lnTo>
                  <a:lnTo>
                    <a:pt x="3469" y="24949"/>
                  </a:lnTo>
                  <a:lnTo>
                    <a:pt x="4310" y="25286"/>
                  </a:lnTo>
                  <a:lnTo>
                    <a:pt x="5152" y="25589"/>
                  </a:lnTo>
                  <a:lnTo>
                    <a:pt x="6936" y="26262"/>
                  </a:lnTo>
                  <a:lnTo>
                    <a:pt x="8721" y="26969"/>
                  </a:lnTo>
                  <a:lnTo>
                    <a:pt x="9529" y="27339"/>
                  </a:lnTo>
                  <a:lnTo>
                    <a:pt x="9529" y="27339"/>
                  </a:lnTo>
                  <a:lnTo>
                    <a:pt x="7273" y="26531"/>
                  </a:lnTo>
                  <a:lnTo>
                    <a:pt x="5455" y="25892"/>
                  </a:lnTo>
                  <a:lnTo>
                    <a:pt x="4546" y="25555"/>
                  </a:lnTo>
                  <a:lnTo>
                    <a:pt x="3637" y="25218"/>
                  </a:lnTo>
                  <a:lnTo>
                    <a:pt x="3536" y="25185"/>
                  </a:lnTo>
                  <a:lnTo>
                    <a:pt x="2896" y="24915"/>
                  </a:lnTo>
                  <a:lnTo>
                    <a:pt x="2223" y="24612"/>
                  </a:lnTo>
                  <a:lnTo>
                    <a:pt x="1583" y="24276"/>
                  </a:lnTo>
                  <a:lnTo>
                    <a:pt x="910" y="23973"/>
                  </a:lnTo>
                  <a:lnTo>
                    <a:pt x="304" y="23602"/>
                  </a:lnTo>
                  <a:lnTo>
                    <a:pt x="236" y="23434"/>
                  </a:lnTo>
                  <a:lnTo>
                    <a:pt x="270" y="23400"/>
                  </a:lnTo>
                  <a:close/>
                  <a:moveTo>
                    <a:pt x="3940" y="14546"/>
                  </a:moveTo>
                  <a:lnTo>
                    <a:pt x="4041" y="14680"/>
                  </a:lnTo>
                  <a:lnTo>
                    <a:pt x="4512" y="14882"/>
                  </a:lnTo>
                  <a:lnTo>
                    <a:pt x="6431" y="15690"/>
                  </a:lnTo>
                  <a:lnTo>
                    <a:pt x="7879" y="16296"/>
                  </a:lnTo>
                  <a:lnTo>
                    <a:pt x="9360" y="16902"/>
                  </a:lnTo>
                  <a:lnTo>
                    <a:pt x="10135" y="17273"/>
                  </a:lnTo>
                  <a:lnTo>
                    <a:pt x="10909" y="17609"/>
                  </a:lnTo>
                  <a:lnTo>
                    <a:pt x="12458" y="18350"/>
                  </a:lnTo>
                  <a:lnTo>
                    <a:pt x="13199" y="18653"/>
                  </a:lnTo>
                  <a:lnTo>
                    <a:pt x="13939" y="18922"/>
                  </a:lnTo>
                  <a:lnTo>
                    <a:pt x="14680" y="19225"/>
                  </a:lnTo>
                  <a:lnTo>
                    <a:pt x="15050" y="19394"/>
                  </a:lnTo>
                  <a:lnTo>
                    <a:pt x="15387" y="19562"/>
                  </a:lnTo>
                  <a:lnTo>
                    <a:pt x="14781" y="21043"/>
                  </a:lnTo>
                  <a:lnTo>
                    <a:pt x="14478" y="21750"/>
                  </a:lnTo>
                  <a:lnTo>
                    <a:pt x="14175" y="22525"/>
                  </a:lnTo>
                  <a:lnTo>
                    <a:pt x="13603" y="24040"/>
                  </a:lnTo>
                  <a:lnTo>
                    <a:pt x="12963" y="25589"/>
                  </a:lnTo>
                  <a:lnTo>
                    <a:pt x="12727" y="26195"/>
                  </a:lnTo>
                  <a:lnTo>
                    <a:pt x="12492" y="26834"/>
                  </a:lnTo>
                  <a:lnTo>
                    <a:pt x="12357" y="27137"/>
                  </a:lnTo>
                  <a:lnTo>
                    <a:pt x="12189" y="27407"/>
                  </a:lnTo>
                  <a:lnTo>
                    <a:pt x="12020" y="27710"/>
                  </a:lnTo>
                  <a:lnTo>
                    <a:pt x="11818" y="27945"/>
                  </a:lnTo>
                  <a:lnTo>
                    <a:pt x="11212" y="27777"/>
                  </a:lnTo>
                  <a:lnTo>
                    <a:pt x="10640" y="27508"/>
                  </a:lnTo>
                  <a:lnTo>
                    <a:pt x="9495" y="27003"/>
                  </a:lnTo>
                  <a:lnTo>
                    <a:pt x="7845" y="26329"/>
                  </a:lnTo>
                  <a:lnTo>
                    <a:pt x="6196" y="25690"/>
                  </a:lnTo>
                  <a:lnTo>
                    <a:pt x="2829" y="24410"/>
                  </a:lnTo>
                  <a:lnTo>
                    <a:pt x="2189" y="24175"/>
                  </a:lnTo>
                  <a:lnTo>
                    <a:pt x="1550" y="23939"/>
                  </a:lnTo>
                  <a:lnTo>
                    <a:pt x="943" y="23636"/>
                  </a:lnTo>
                  <a:lnTo>
                    <a:pt x="640" y="23468"/>
                  </a:lnTo>
                  <a:lnTo>
                    <a:pt x="371" y="23266"/>
                  </a:lnTo>
                  <a:lnTo>
                    <a:pt x="371" y="23232"/>
                  </a:lnTo>
                  <a:lnTo>
                    <a:pt x="371" y="23198"/>
                  </a:lnTo>
                  <a:lnTo>
                    <a:pt x="405" y="23131"/>
                  </a:lnTo>
                  <a:lnTo>
                    <a:pt x="405" y="23064"/>
                  </a:lnTo>
                  <a:lnTo>
                    <a:pt x="472" y="22895"/>
                  </a:lnTo>
                  <a:lnTo>
                    <a:pt x="708" y="22155"/>
                  </a:lnTo>
                  <a:lnTo>
                    <a:pt x="1583" y="19932"/>
                  </a:lnTo>
                  <a:lnTo>
                    <a:pt x="2661" y="17239"/>
                  </a:lnTo>
                  <a:lnTo>
                    <a:pt x="3805" y="14579"/>
                  </a:lnTo>
                  <a:lnTo>
                    <a:pt x="3873" y="14579"/>
                  </a:lnTo>
                  <a:lnTo>
                    <a:pt x="3906" y="14546"/>
                  </a:lnTo>
                  <a:close/>
                  <a:moveTo>
                    <a:pt x="12963" y="26296"/>
                  </a:moveTo>
                  <a:lnTo>
                    <a:pt x="13199" y="26834"/>
                  </a:lnTo>
                  <a:lnTo>
                    <a:pt x="13333" y="27137"/>
                  </a:lnTo>
                  <a:lnTo>
                    <a:pt x="13502" y="27440"/>
                  </a:lnTo>
                  <a:lnTo>
                    <a:pt x="13266" y="27912"/>
                  </a:lnTo>
                  <a:lnTo>
                    <a:pt x="13232" y="27945"/>
                  </a:lnTo>
                  <a:lnTo>
                    <a:pt x="13165" y="27710"/>
                  </a:lnTo>
                  <a:lnTo>
                    <a:pt x="13098" y="27508"/>
                  </a:lnTo>
                  <a:lnTo>
                    <a:pt x="12963" y="27104"/>
                  </a:lnTo>
                  <a:lnTo>
                    <a:pt x="12795" y="26700"/>
                  </a:lnTo>
                  <a:lnTo>
                    <a:pt x="12929" y="26397"/>
                  </a:lnTo>
                  <a:lnTo>
                    <a:pt x="12963" y="26296"/>
                  </a:lnTo>
                  <a:close/>
                  <a:moveTo>
                    <a:pt x="12391" y="27609"/>
                  </a:moveTo>
                  <a:lnTo>
                    <a:pt x="12424" y="27777"/>
                  </a:lnTo>
                  <a:lnTo>
                    <a:pt x="12492" y="27912"/>
                  </a:lnTo>
                  <a:lnTo>
                    <a:pt x="12626" y="28248"/>
                  </a:lnTo>
                  <a:lnTo>
                    <a:pt x="12626" y="28248"/>
                  </a:lnTo>
                  <a:lnTo>
                    <a:pt x="12020" y="28080"/>
                  </a:lnTo>
                  <a:lnTo>
                    <a:pt x="12222" y="27844"/>
                  </a:lnTo>
                  <a:lnTo>
                    <a:pt x="12391" y="27609"/>
                  </a:lnTo>
                  <a:close/>
                  <a:moveTo>
                    <a:pt x="12727" y="26902"/>
                  </a:moveTo>
                  <a:lnTo>
                    <a:pt x="12862" y="27440"/>
                  </a:lnTo>
                  <a:lnTo>
                    <a:pt x="12963" y="27811"/>
                  </a:lnTo>
                  <a:lnTo>
                    <a:pt x="13030" y="28013"/>
                  </a:lnTo>
                  <a:lnTo>
                    <a:pt x="13131" y="28147"/>
                  </a:lnTo>
                  <a:lnTo>
                    <a:pt x="13030" y="28349"/>
                  </a:lnTo>
                  <a:lnTo>
                    <a:pt x="12997" y="28349"/>
                  </a:lnTo>
                  <a:lnTo>
                    <a:pt x="12997" y="28248"/>
                  </a:lnTo>
                  <a:lnTo>
                    <a:pt x="12963" y="28215"/>
                  </a:lnTo>
                  <a:lnTo>
                    <a:pt x="12929" y="28215"/>
                  </a:lnTo>
                  <a:lnTo>
                    <a:pt x="12896" y="28248"/>
                  </a:lnTo>
                  <a:lnTo>
                    <a:pt x="12660" y="27777"/>
                  </a:lnTo>
                  <a:lnTo>
                    <a:pt x="12593" y="27575"/>
                  </a:lnTo>
                  <a:lnTo>
                    <a:pt x="12525" y="27339"/>
                  </a:lnTo>
                  <a:lnTo>
                    <a:pt x="12727" y="26902"/>
                  </a:lnTo>
                  <a:close/>
                  <a:moveTo>
                    <a:pt x="19764" y="18788"/>
                  </a:moveTo>
                  <a:lnTo>
                    <a:pt x="19360" y="19697"/>
                  </a:lnTo>
                  <a:lnTo>
                    <a:pt x="19023" y="20606"/>
                  </a:lnTo>
                  <a:lnTo>
                    <a:pt x="18687" y="21548"/>
                  </a:lnTo>
                  <a:lnTo>
                    <a:pt x="18316" y="22491"/>
                  </a:lnTo>
                  <a:lnTo>
                    <a:pt x="17878" y="23468"/>
                  </a:lnTo>
                  <a:lnTo>
                    <a:pt x="17441" y="24410"/>
                  </a:lnTo>
                  <a:lnTo>
                    <a:pt x="16969" y="25387"/>
                  </a:lnTo>
                  <a:lnTo>
                    <a:pt x="16532" y="26329"/>
                  </a:lnTo>
                  <a:lnTo>
                    <a:pt x="16296" y="26834"/>
                  </a:lnTo>
                  <a:lnTo>
                    <a:pt x="16094" y="27373"/>
                  </a:lnTo>
                  <a:lnTo>
                    <a:pt x="15892" y="27878"/>
                  </a:lnTo>
                  <a:lnTo>
                    <a:pt x="15623" y="28383"/>
                  </a:lnTo>
                  <a:lnTo>
                    <a:pt x="15724" y="28147"/>
                  </a:lnTo>
                  <a:lnTo>
                    <a:pt x="16767" y="25723"/>
                  </a:lnTo>
                  <a:lnTo>
                    <a:pt x="17811" y="23333"/>
                  </a:lnTo>
                  <a:lnTo>
                    <a:pt x="18249" y="22188"/>
                  </a:lnTo>
                  <a:lnTo>
                    <a:pt x="18653" y="21043"/>
                  </a:lnTo>
                  <a:lnTo>
                    <a:pt x="18889" y="20437"/>
                  </a:lnTo>
                  <a:lnTo>
                    <a:pt x="19158" y="19899"/>
                  </a:lnTo>
                  <a:lnTo>
                    <a:pt x="19764" y="18788"/>
                  </a:lnTo>
                  <a:close/>
                  <a:moveTo>
                    <a:pt x="5489" y="26060"/>
                  </a:moveTo>
                  <a:lnTo>
                    <a:pt x="6532" y="26430"/>
                  </a:lnTo>
                  <a:lnTo>
                    <a:pt x="8451" y="27070"/>
                  </a:lnTo>
                  <a:lnTo>
                    <a:pt x="10371" y="27743"/>
                  </a:lnTo>
                  <a:lnTo>
                    <a:pt x="11145" y="28013"/>
                  </a:lnTo>
                  <a:lnTo>
                    <a:pt x="11650" y="28181"/>
                  </a:lnTo>
                  <a:lnTo>
                    <a:pt x="11616" y="28215"/>
                  </a:lnTo>
                  <a:lnTo>
                    <a:pt x="11549" y="28349"/>
                  </a:lnTo>
                  <a:lnTo>
                    <a:pt x="11515" y="28450"/>
                  </a:lnTo>
                  <a:lnTo>
                    <a:pt x="11111" y="28282"/>
                  </a:lnTo>
                  <a:lnTo>
                    <a:pt x="9327" y="27541"/>
                  </a:lnTo>
                  <a:lnTo>
                    <a:pt x="7509" y="26868"/>
                  </a:lnTo>
                  <a:lnTo>
                    <a:pt x="6499" y="26464"/>
                  </a:lnTo>
                  <a:lnTo>
                    <a:pt x="5489" y="26060"/>
                  </a:lnTo>
                  <a:close/>
                  <a:moveTo>
                    <a:pt x="12323" y="28316"/>
                  </a:moveTo>
                  <a:lnTo>
                    <a:pt x="12761" y="28450"/>
                  </a:lnTo>
                  <a:lnTo>
                    <a:pt x="12525" y="28417"/>
                  </a:lnTo>
                  <a:lnTo>
                    <a:pt x="12323" y="28316"/>
                  </a:lnTo>
                  <a:close/>
                  <a:moveTo>
                    <a:pt x="371" y="23905"/>
                  </a:moveTo>
                  <a:lnTo>
                    <a:pt x="741" y="24141"/>
                  </a:lnTo>
                  <a:lnTo>
                    <a:pt x="1145" y="24377"/>
                  </a:lnTo>
                  <a:lnTo>
                    <a:pt x="1550" y="24579"/>
                  </a:lnTo>
                  <a:lnTo>
                    <a:pt x="1987" y="24747"/>
                  </a:lnTo>
                  <a:lnTo>
                    <a:pt x="2829" y="25084"/>
                  </a:lnTo>
                  <a:lnTo>
                    <a:pt x="3704" y="25420"/>
                  </a:lnTo>
                  <a:lnTo>
                    <a:pt x="5691" y="26296"/>
                  </a:lnTo>
                  <a:lnTo>
                    <a:pt x="6701" y="26733"/>
                  </a:lnTo>
                  <a:lnTo>
                    <a:pt x="7711" y="27137"/>
                  </a:lnTo>
                  <a:lnTo>
                    <a:pt x="9630" y="27878"/>
                  </a:lnTo>
                  <a:lnTo>
                    <a:pt x="11515" y="28652"/>
                  </a:lnTo>
                  <a:lnTo>
                    <a:pt x="11515" y="28753"/>
                  </a:lnTo>
                  <a:lnTo>
                    <a:pt x="11381" y="28720"/>
                  </a:lnTo>
                  <a:lnTo>
                    <a:pt x="10640" y="28383"/>
                  </a:lnTo>
                  <a:lnTo>
                    <a:pt x="9866" y="28080"/>
                  </a:lnTo>
                  <a:lnTo>
                    <a:pt x="8317" y="27474"/>
                  </a:lnTo>
                  <a:lnTo>
                    <a:pt x="7340" y="27070"/>
                  </a:lnTo>
                  <a:lnTo>
                    <a:pt x="6364" y="26666"/>
                  </a:lnTo>
                  <a:lnTo>
                    <a:pt x="4411" y="25791"/>
                  </a:lnTo>
                  <a:lnTo>
                    <a:pt x="2459" y="24949"/>
                  </a:lnTo>
                  <a:lnTo>
                    <a:pt x="1482" y="24579"/>
                  </a:lnTo>
                  <a:lnTo>
                    <a:pt x="506" y="24208"/>
                  </a:lnTo>
                  <a:lnTo>
                    <a:pt x="506" y="24175"/>
                  </a:lnTo>
                  <a:lnTo>
                    <a:pt x="472" y="24141"/>
                  </a:lnTo>
                  <a:lnTo>
                    <a:pt x="371" y="23905"/>
                  </a:lnTo>
                  <a:close/>
                  <a:moveTo>
                    <a:pt x="11852" y="28349"/>
                  </a:moveTo>
                  <a:lnTo>
                    <a:pt x="11919" y="28417"/>
                  </a:lnTo>
                  <a:lnTo>
                    <a:pt x="12020" y="28484"/>
                  </a:lnTo>
                  <a:lnTo>
                    <a:pt x="12256" y="28585"/>
                  </a:lnTo>
                  <a:lnTo>
                    <a:pt x="12525" y="28686"/>
                  </a:lnTo>
                  <a:lnTo>
                    <a:pt x="12795" y="28753"/>
                  </a:lnTo>
                  <a:lnTo>
                    <a:pt x="12727" y="28888"/>
                  </a:lnTo>
                  <a:lnTo>
                    <a:pt x="12256" y="28753"/>
                  </a:lnTo>
                  <a:lnTo>
                    <a:pt x="11785" y="28551"/>
                  </a:lnTo>
                  <a:lnTo>
                    <a:pt x="11785" y="28349"/>
                  </a:lnTo>
                  <a:close/>
                  <a:moveTo>
                    <a:pt x="13064" y="28753"/>
                  </a:moveTo>
                  <a:lnTo>
                    <a:pt x="13098" y="28821"/>
                  </a:lnTo>
                  <a:lnTo>
                    <a:pt x="13165" y="28854"/>
                  </a:lnTo>
                  <a:lnTo>
                    <a:pt x="13401" y="28888"/>
                  </a:lnTo>
                  <a:lnTo>
                    <a:pt x="13636" y="28922"/>
                  </a:lnTo>
                  <a:lnTo>
                    <a:pt x="14074" y="29023"/>
                  </a:lnTo>
                  <a:lnTo>
                    <a:pt x="13805" y="29056"/>
                  </a:lnTo>
                  <a:lnTo>
                    <a:pt x="13502" y="29023"/>
                  </a:lnTo>
                  <a:lnTo>
                    <a:pt x="13232" y="28989"/>
                  </a:lnTo>
                  <a:lnTo>
                    <a:pt x="12929" y="28955"/>
                  </a:lnTo>
                  <a:lnTo>
                    <a:pt x="12963" y="28753"/>
                  </a:lnTo>
                  <a:close/>
                  <a:moveTo>
                    <a:pt x="11751" y="28753"/>
                  </a:moveTo>
                  <a:lnTo>
                    <a:pt x="11852" y="28787"/>
                  </a:lnTo>
                  <a:lnTo>
                    <a:pt x="12290" y="28955"/>
                  </a:lnTo>
                  <a:lnTo>
                    <a:pt x="12727" y="29090"/>
                  </a:lnTo>
                  <a:lnTo>
                    <a:pt x="12761" y="29292"/>
                  </a:lnTo>
                  <a:lnTo>
                    <a:pt x="12256" y="29090"/>
                  </a:lnTo>
                  <a:lnTo>
                    <a:pt x="11751" y="28888"/>
                  </a:lnTo>
                  <a:lnTo>
                    <a:pt x="11751" y="28753"/>
                  </a:lnTo>
                  <a:close/>
                  <a:moveTo>
                    <a:pt x="15084" y="28989"/>
                  </a:moveTo>
                  <a:lnTo>
                    <a:pt x="14916" y="29124"/>
                  </a:lnTo>
                  <a:lnTo>
                    <a:pt x="14714" y="29258"/>
                  </a:lnTo>
                  <a:lnTo>
                    <a:pt x="14512" y="29359"/>
                  </a:lnTo>
                  <a:lnTo>
                    <a:pt x="14310" y="29427"/>
                  </a:lnTo>
                  <a:lnTo>
                    <a:pt x="14074" y="29460"/>
                  </a:lnTo>
                  <a:lnTo>
                    <a:pt x="13872" y="29460"/>
                  </a:lnTo>
                  <a:lnTo>
                    <a:pt x="13401" y="29427"/>
                  </a:lnTo>
                  <a:lnTo>
                    <a:pt x="12963" y="29326"/>
                  </a:lnTo>
                  <a:lnTo>
                    <a:pt x="12997" y="29292"/>
                  </a:lnTo>
                  <a:lnTo>
                    <a:pt x="12963" y="29225"/>
                  </a:lnTo>
                  <a:lnTo>
                    <a:pt x="12963" y="29157"/>
                  </a:lnTo>
                  <a:lnTo>
                    <a:pt x="13502" y="29225"/>
                  </a:lnTo>
                  <a:lnTo>
                    <a:pt x="14276" y="29225"/>
                  </a:lnTo>
                  <a:lnTo>
                    <a:pt x="14545" y="29157"/>
                  </a:lnTo>
                  <a:lnTo>
                    <a:pt x="14815" y="29090"/>
                  </a:lnTo>
                  <a:lnTo>
                    <a:pt x="15084" y="28989"/>
                  </a:lnTo>
                  <a:close/>
                  <a:moveTo>
                    <a:pt x="9765" y="1"/>
                  </a:moveTo>
                  <a:lnTo>
                    <a:pt x="9731" y="35"/>
                  </a:lnTo>
                  <a:lnTo>
                    <a:pt x="9529" y="775"/>
                  </a:lnTo>
                  <a:lnTo>
                    <a:pt x="9327" y="1482"/>
                  </a:lnTo>
                  <a:lnTo>
                    <a:pt x="9057" y="2189"/>
                  </a:lnTo>
                  <a:lnTo>
                    <a:pt x="8788" y="2863"/>
                  </a:lnTo>
                  <a:lnTo>
                    <a:pt x="8216" y="4243"/>
                  </a:lnTo>
                  <a:lnTo>
                    <a:pt x="7576" y="5590"/>
                  </a:lnTo>
                  <a:lnTo>
                    <a:pt x="6398" y="8250"/>
                  </a:lnTo>
                  <a:lnTo>
                    <a:pt x="5825" y="9563"/>
                  </a:lnTo>
                  <a:lnTo>
                    <a:pt x="5186" y="10876"/>
                  </a:lnTo>
                  <a:lnTo>
                    <a:pt x="4714" y="11818"/>
                  </a:lnTo>
                  <a:lnTo>
                    <a:pt x="4277" y="12795"/>
                  </a:lnTo>
                  <a:lnTo>
                    <a:pt x="3469" y="14781"/>
                  </a:lnTo>
                  <a:lnTo>
                    <a:pt x="2257" y="17576"/>
                  </a:lnTo>
                  <a:lnTo>
                    <a:pt x="1078" y="20437"/>
                  </a:lnTo>
                  <a:lnTo>
                    <a:pt x="674" y="21481"/>
                  </a:lnTo>
                  <a:lnTo>
                    <a:pt x="270" y="22525"/>
                  </a:lnTo>
                  <a:lnTo>
                    <a:pt x="169" y="22828"/>
                  </a:lnTo>
                  <a:lnTo>
                    <a:pt x="102" y="23030"/>
                  </a:lnTo>
                  <a:lnTo>
                    <a:pt x="68" y="23198"/>
                  </a:lnTo>
                  <a:lnTo>
                    <a:pt x="34" y="23232"/>
                  </a:lnTo>
                  <a:lnTo>
                    <a:pt x="1" y="23299"/>
                  </a:lnTo>
                  <a:lnTo>
                    <a:pt x="102" y="23535"/>
                  </a:lnTo>
                  <a:lnTo>
                    <a:pt x="135" y="23771"/>
                  </a:lnTo>
                  <a:lnTo>
                    <a:pt x="203" y="24006"/>
                  </a:lnTo>
                  <a:lnTo>
                    <a:pt x="304" y="24242"/>
                  </a:lnTo>
                  <a:lnTo>
                    <a:pt x="337" y="24276"/>
                  </a:lnTo>
                  <a:lnTo>
                    <a:pt x="405" y="24276"/>
                  </a:lnTo>
                  <a:lnTo>
                    <a:pt x="2459" y="25252"/>
                  </a:lnTo>
                  <a:lnTo>
                    <a:pt x="4512" y="26161"/>
                  </a:lnTo>
                  <a:lnTo>
                    <a:pt x="6633" y="27036"/>
                  </a:lnTo>
                  <a:lnTo>
                    <a:pt x="8721" y="27878"/>
                  </a:lnTo>
                  <a:lnTo>
                    <a:pt x="10135" y="28450"/>
                  </a:lnTo>
                  <a:lnTo>
                    <a:pt x="11549" y="29056"/>
                  </a:lnTo>
                  <a:lnTo>
                    <a:pt x="11583" y="29090"/>
                  </a:lnTo>
                  <a:lnTo>
                    <a:pt x="11650" y="29090"/>
                  </a:lnTo>
                  <a:lnTo>
                    <a:pt x="12020" y="29258"/>
                  </a:lnTo>
                  <a:lnTo>
                    <a:pt x="12694" y="29494"/>
                  </a:lnTo>
                  <a:lnTo>
                    <a:pt x="13064" y="29595"/>
                  </a:lnTo>
                  <a:lnTo>
                    <a:pt x="13401" y="29662"/>
                  </a:lnTo>
                  <a:lnTo>
                    <a:pt x="14141" y="29662"/>
                  </a:lnTo>
                  <a:lnTo>
                    <a:pt x="14478" y="29595"/>
                  </a:lnTo>
                  <a:lnTo>
                    <a:pt x="14848" y="29460"/>
                  </a:lnTo>
                  <a:lnTo>
                    <a:pt x="15151" y="29292"/>
                  </a:lnTo>
                  <a:lnTo>
                    <a:pt x="15421" y="29090"/>
                  </a:lnTo>
                  <a:lnTo>
                    <a:pt x="15656" y="28821"/>
                  </a:lnTo>
                  <a:lnTo>
                    <a:pt x="15825" y="28518"/>
                  </a:lnTo>
                  <a:lnTo>
                    <a:pt x="15993" y="28181"/>
                  </a:lnTo>
                  <a:lnTo>
                    <a:pt x="16161" y="27844"/>
                  </a:lnTo>
                  <a:lnTo>
                    <a:pt x="16431" y="27205"/>
                  </a:lnTo>
                  <a:lnTo>
                    <a:pt x="16868" y="26127"/>
                  </a:lnTo>
                  <a:lnTo>
                    <a:pt x="17373" y="25117"/>
                  </a:lnTo>
                  <a:lnTo>
                    <a:pt x="17878" y="24074"/>
                  </a:lnTo>
                  <a:lnTo>
                    <a:pt x="18350" y="23030"/>
                  </a:lnTo>
                  <a:lnTo>
                    <a:pt x="18788" y="21952"/>
                  </a:lnTo>
                  <a:lnTo>
                    <a:pt x="19192" y="20841"/>
                  </a:lnTo>
                  <a:lnTo>
                    <a:pt x="19596" y="19730"/>
                  </a:lnTo>
                  <a:lnTo>
                    <a:pt x="20067" y="18653"/>
                  </a:lnTo>
                  <a:lnTo>
                    <a:pt x="20437" y="17946"/>
                  </a:lnTo>
                  <a:lnTo>
                    <a:pt x="20841" y="17273"/>
                  </a:lnTo>
                  <a:lnTo>
                    <a:pt x="20841" y="16902"/>
                  </a:lnTo>
                  <a:lnTo>
                    <a:pt x="20505" y="17407"/>
                  </a:lnTo>
                  <a:lnTo>
                    <a:pt x="20202" y="17879"/>
                  </a:lnTo>
                  <a:lnTo>
                    <a:pt x="20505" y="17172"/>
                  </a:lnTo>
                  <a:lnTo>
                    <a:pt x="20673" y="16835"/>
                  </a:lnTo>
                  <a:lnTo>
                    <a:pt x="20841" y="16498"/>
                  </a:lnTo>
                  <a:lnTo>
                    <a:pt x="20841" y="15960"/>
                  </a:lnTo>
                  <a:lnTo>
                    <a:pt x="20639" y="16296"/>
                  </a:lnTo>
                  <a:lnTo>
                    <a:pt x="20370" y="16768"/>
                  </a:lnTo>
                  <a:lnTo>
                    <a:pt x="20168" y="17273"/>
                  </a:lnTo>
                  <a:lnTo>
                    <a:pt x="19966" y="17744"/>
                  </a:lnTo>
                  <a:lnTo>
                    <a:pt x="19730" y="18249"/>
                  </a:lnTo>
                  <a:lnTo>
                    <a:pt x="19192" y="19259"/>
                  </a:lnTo>
                  <a:lnTo>
                    <a:pt x="18922" y="19764"/>
                  </a:lnTo>
                  <a:lnTo>
                    <a:pt x="18653" y="20303"/>
                  </a:lnTo>
                  <a:lnTo>
                    <a:pt x="18451" y="20841"/>
                  </a:lnTo>
                  <a:lnTo>
                    <a:pt x="18249" y="21414"/>
                  </a:lnTo>
                  <a:lnTo>
                    <a:pt x="18047" y="21986"/>
                  </a:lnTo>
                  <a:lnTo>
                    <a:pt x="17845" y="22559"/>
                  </a:lnTo>
                  <a:lnTo>
                    <a:pt x="17373" y="23670"/>
                  </a:lnTo>
                  <a:lnTo>
                    <a:pt x="16868" y="24781"/>
                  </a:lnTo>
                  <a:lnTo>
                    <a:pt x="16363" y="25892"/>
                  </a:lnTo>
                  <a:lnTo>
                    <a:pt x="15858" y="27003"/>
                  </a:lnTo>
                  <a:lnTo>
                    <a:pt x="15555" y="27844"/>
                  </a:lnTo>
                  <a:lnTo>
                    <a:pt x="15353" y="28248"/>
                  </a:lnTo>
                  <a:lnTo>
                    <a:pt x="15252" y="28417"/>
                  </a:lnTo>
                  <a:lnTo>
                    <a:pt x="15084" y="28585"/>
                  </a:lnTo>
                  <a:lnTo>
                    <a:pt x="14983" y="28686"/>
                  </a:lnTo>
                  <a:lnTo>
                    <a:pt x="14848" y="28753"/>
                  </a:lnTo>
                  <a:lnTo>
                    <a:pt x="14747" y="28787"/>
                  </a:lnTo>
                  <a:lnTo>
                    <a:pt x="14613" y="28821"/>
                  </a:lnTo>
                  <a:lnTo>
                    <a:pt x="14343" y="28821"/>
                  </a:lnTo>
                  <a:lnTo>
                    <a:pt x="14040" y="28753"/>
                  </a:lnTo>
                  <a:lnTo>
                    <a:pt x="13636" y="28585"/>
                  </a:lnTo>
                  <a:lnTo>
                    <a:pt x="13232" y="28417"/>
                  </a:lnTo>
                  <a:lnTo>
                    <a:pt x="13670" y="27575"/>
                  </a:lnTo>
                  <a:lnTo>
                    <a:pt x="13704" y="27541"/>
                  </a:lnTo>
                  <a:lnTo>
                    <a:pt x="13906" y="27137"/>
                  </a:lnTo>
                  <a:lnTo>
                    <a:pt x="14141" y="26666"/>
                  </a:lnTo>
                  <a:lnTo>
                    <a:pt x="14343" y="26161"/>
                  </a:lnTo>
                  <a:lnTo>
                    <a:pt x="14680" y="25117"/>
                  </a:lnTo>
                  <a:lnTo>
                    <a:pt x="14747" y="25117"/>
                  </a:lnTo>
                  <a:lnTo>
                    <a:pt x="14781" y="25050"/>
                  </a:lnTo>
                  <a:lnTo>
                    <a:pt x="14781" y="25016"/>
                  </a:lnTo>
                  <a:lnTo>
                    <a:pt x="14781" y="24983"/>
                  </a:lnTo>
                  <a:lnTo>
                    <a:pt x="14747" y="24949"/>
                  </a:lnTo>
                  <a:lnTo>
                    <a:pt x="14848" y="24646"/>
                  </a:lnTo>
                  <a:lnTo>
                    <a:pt x="14882" y="24545"/>
                  </a:lnTo>
                  <a:lnTo>
                    <a:pt x="14916" y="24545"/>
                  </a:lnTo>
                  <a:lnTo>
                    <a:pt x="14983" y="24579"/>
                  </a:lnTo>
                  <a:lnTo>
                    <a:pt x="15017" y="24545"/>
                  </a:lnTo>
                  <a:lnTo>
                    <a:pt x="15050" y="24511"/>
                  </a:lnTo>
                  <a:lnTo>
                    <a:pt x="15050" y="24478"/>
                  </a:lnTo>
                  <a:lnTo>
                    <a:pt x="14949" y="24309"/>
                  </a:lnTo>
                  <a:lnTo>
                    <a:pt x="15151" y="23771"/>
                  </a:lnTo>
                  <a:lnTo>
                    <a:pt x="15219" y="23737"/>
                  </a:lnTo>
                  <a:lnTo>
                    <a:pt x="15252" y="23703"/>
                  </a:lnTo>
                  <a:lnTo>
                    <a:pt x="15252" y="23636"/>
                  </a:lnTo>
                  <a:lnTo>
                    <a:pt x="15219" y="23602"/>
                  </a:lnTo>
                  <a:lnTo>
                    <a:pt x="15353" y="23232"/>
                  </a:lnTo>
                  <a:lnTo>
                    <a:pt x="15421" y="23232"/>
                  </a:lnTo>
                  <a:lnTo>
                    <a:pt x="15488" y="23198"/>
                  </a:lnTo>
                  <a:lnTo>
                    <a:pt x="15488" y="23165"/>
                  </a:lnTo>
                  <a:lnTo>
                    <a:pt x="15488" y="23097"/>
                  </a:lnTo>
                  <a:lnTo>
                    <a:pt x="15454" y="22996"/>
                  </a:lnTo>
                  <a:lnTo>
                    <a:pt x="15858" y="21952"/>
                  </a:lnTo>
                  <a:lnTo>
                    <a:pt x="15892" y="21986"/>
                  </a:lnTo>
                  <a:lnTo>
                    <a:pt x="15993" y="21986"/>
                  </a:lnTo>
                  <a:lnTo>
                    <a:pt x="16027" y="21952"/>
                  </a:lnTo>
                  <a:lnTo>
                    <a:pt x="16027" y="21919"/>
                  </a:lnTo>
                  <a:lnTo>
                    <a:pt x="15959" y="21717"/>
                  </a:lnTo>
                  <a:lnTo>
                    <a:pt x="16161" y="21313"/>
                  </a:lnTo>
                  <a:lnTo>
                    <a:pt x="16195" y="21245"/>
                  </a:lnTo>
                  <a:lnTo>
                    <a:pt x="16397" y="20808"/>
                  </a:lnTo>
                  <a:lnTo>
                    <a:pt x="16431" y="20808"/>
                  </a:lnTo>
                  <a:lnTo>
                    <a:pt x="16498" y="20774"/>
                  </a:lnTo>
                  <a:lnTo>
                    <a:pt x="16532" y="20774"/>
                  </a:lnTo>
                  <a:lnTo>
                    <a:pt x="16532" y="20707"/>
                  </a:lnTo>
                  <a:lnTo>
                    <a:pt x="16498" y="20572"/>
                  </a:lnTo>
                  <a:lnTo>
                    <a:pt x="16666" y="20202"/>
                  </a:lnTo>
                  <a:lnTo>
                    <a:pt x="16700" y="20202"/>
                  </a:lnTo>
                  <a:lnTo>
                    <a:pt x="16734" y="20168"/>
                  </a:lnTo>
                  <a:lnTo>
                    <a:pt x="16868" y="20235"/>
                  </a:lnTo>
                  <a:lnTo>
                    <a:pt x="17037" y="20269"/>
                  </a:lnTo>
                  <a:lnTo>
                    <a:pt x="17306" y="20370"/>
                  </a:lnTo>
                  <a:lnTo>
                    <a:pt x="17575" y="20471"/>
                  </a:lnTo>
                  <a:lnTo>
                    <a:pt x="17946" y="20673"/>
                  </a:lnTo>
                  <a:lnTo>
                    <a:pt x="18114" y="20774"/>
                  </a:lnTo>
                  <a:lnTo>
                    <a:pt x="18316" y="20808"/>
                  </a:lnTo>
                  <a:lnTo>
                    <a:pt x="18350" y="20808"/>
                  </a:lnTo>
                  <a:lnTo>
                    <a:pt x="18384" y="20774"/>
                  </a:lnTo>
                  <a:lnTo>
                    <a:pt x="18417" y="20707"/>
                  </a:lnTo>
                  <a:lnTo>
                    <a:pt x="18417" y="20673"/>
                  </a:lnTo>
                  <a:lnTo>
                    <a:pt x="18384" y="20572"/>
                  </a:lnTo>
                  <a:lnTo>
                    <a:pt x="18283" y="20505"/>
                  </a:lnTo>
                  <a:lnTo>
                    <a:pt x="18081" y="20370"/>
                  </a:lnTo>
                  <a:lnTo>
                    <a:pt x="17676" y="20202"/>
                  </a:lnTo>
                  <a:lnTo>
                    <a:pt x="17239" y="20033"/>
                  </a:lnTo>
                  <a:lnTo>
                    <a:pt x="16969" y="19966"/>
                  </a:lnTo>
                  <a:lnTo>
                    <a:pt x="16868" y="19966"/>
                  </a:lnTo>
                  <a:lnTo>
                    <a:pt x="16767" y="20000"/>
                  </a:lnTo>
                  <a:lnTo>
                    <a:pt x="16969" y="19562"/>
                  </a:lnTo>
                  <a:lnTo>
                    <a:pt x="17070" y="19562"/>
                  </a:lnTo>
                  <a:lnTo>
                    <a:pt x="17104" y="19495"/>
                  </a:lnTo>
                  <a:lnTo>
                    <a:pt x="17138" y="19461"/>
                  </a:lnTo>
                  <a:lnTo>
                    <a:pt x="17104" y="19394"/>
                  </a:lnTo>
                  <a:lnTo>
                    <a:pt x="17070" y="19360"/>
                  </a:lnTo>
                  <a:lnTo>
                    <a:pt x="17306" y="18855"/>
                  </a:lnTo>
                  <a:lnTo>
                    <a:pt x="17441" y="18552"/>
                  </a:lnTo>
                  <a:lnTo>
                    <a:pt x="17474" y="18518"/>
                  </a:lnTo>
                  <a:lnTo>
                    <a:pt x="17508" y="18451"/>
                  </a:lnTo>
                  <a:lnTo>
                    <a:pt x="17980" y="17441"/>
                  </a:lnTo>
                  <a:lnTo>
                    <a:pt x="18047" y="17441"/>
                  </a:lnTo>
                  <a:lnTo>
                    <a:pt x="18081" y="17374"/>
                  </a:lnTo>
                  <a:lnTo>
                    <a:pt x="18047" y="17273"/>
                  </a:lnTo>
                  <a:lnTo>
                    <a:pt x="18384" y="16566"/>
                  </a:lnTo>
                  <a:lnTo>
                    <a:pt x="18417" y="16532"/>
                  </a:lnTo>
                  <a:lnTo>
                    <a:pt x="18417" y="16498"/>
                  </a:lnTo>
                  <a:lnTo>
                    <a:pt x="19528" y="14108"/>
                  </a:lnTo>
                  <a:lnTo>
                    <a:pt x="19697" y="14243"/>
                  </a:lnTo>
                  <a:lnTo>
                    <a:pt x="19865" y="14310"/>
                  </a:lnTo>
                  <a:lnTo>
                    <a:pt x="20235" y="14445"/>
                  </a:lnTo>
                  <a:lnTo>
                    <a:pt x="20841" y="14714"/>
                  </a:lnTo>
                  <a:lnTo>
                    <a:pt x="20841" y="14445"/>
                  </a:lnTo>
                  <a:lnTo>
                    <a:pt x="20639" y="14377"/>
                  </a:lnTo>
                  <a:lnTo>
                    <a:pt x="20101" y="14142"/>
                  </a:lnTo>
                  <a:lnTo>
                    <a:pt x="19831" y="14074"/>
                  </a:lnTo>
                  <a:lnTo>
                    <a:pt x="19562" y="14041"/>
                  </a:lnTo>
                  <a:lnTo>
                    <a:pt x="19629" y="13872"/>
                  </a:lnTo>
                  <a:lnTo>
                    <a:pt x="19865" y="13266"/>
                  </a:lnTo>
                  <a:lnTo>
                    <a:pt x="20067" y="12660"/>
                  </a:lnTo>
                  <a:lnTo>
                    <a:pt x="20269" y="12088"/>
                  </a:lnTo>
                  <a:lnTo>
                    <a:pt x="20505" y="11482"/>
                  </a:lnTo>
                  <a:lnTo>
                    <a:pt x="20673" y="11145"/>
                  </a:lnTo>
                  <a:lnTo>
                    <a:pt x="20841" y="10842"/>
                  </a:lnTo>
                  <a:lnTo>
                    <a:pt x="20841" y="10371"/>
                  </a:lnTo>
                  <a:lnTo>
                    <a:pt x="20774" y="10472"/>
                  </a:lnTo>
                  <a:lnTo>
                    <a:pt x="20404" y="9798"/>
                  </a:lnTo>
                  <a:lnTo>
                    <a:pt x="20269" y="9462"/>
                  </a:lnTo>
                  <a:lnTo>
                    <a:pt x="20134" y="9091"/>
                  </a:lnTo>
                  <a:lnTo>
                    <a:pt x="20134" y="9058"/>
                  </a:lnTo>
                  <a:lnTo>
                    <a:pt x="20101" y="9091"/>
                  </a:lnTo>
                  <a:lnTo>
                    <a:pt x="20101" y="9293"/>
                  </a:lnTo>
                  <a:lnTo>
                    <a:pt x="20134" y="9529"/>
                  </a:lnTo>
                  <a:lnTo>
                    <a:pt x="20269" y="9933"/>
                  </a:lnTo>
                  <a:lnTo>
                    <a:pt x="20437" y="10337"/>
                  </a:lnTo>
                  <a:lnTo>
                    <a:pt x="20639" y="10707"/>
                  </a:lnTo>
                  <a:lnTo>
                    <a:pt x="20471" y="11044"/>
                  </a:lnTo>
                  <a:lnTo>
                    <a:pt x="20336" y="10876"/>
                  </a:lnTo>
                  <a:lnTo>
                    <a:pt x="20269" y="10707"/>
                  </a:lnTo>
                  <a:lnTo>
                    <a:pt x="20101" y="10371"/>
                  </a:lnTo>
                  <a:lnTo>
                    <a:pt x="20000" y="10202"/>
                  </a:lnTo>
                  <a:lnTo>
                    <a:pt x="19865" y="10068"/>
                  </a:lnTo>
                  <a:lnTo>
                    <a:pt x="19831" y="10068"/>
                  </a:lnTo>
                  <a:lnTo>
                    <a:pt x="19831" y="10101"/>
                  </a:lnTo>
                  <a:lnTo>
                    <a:pt x="19932" y="10303"/>
                  </a:lnTo>
                  <a:lnTo>
                    <a:pt x="20000" y="10505"/>
                  </a:lnTo>
                  <a:lnTo>
                    <a:pt x="20067" y="10707"/>
                  </a:lnTo>
                  <a:lnTo>
                    <a:pt x="20134" y="10909"/>
                  </a:lnTo>
                  <a:lnTo>
                    <a:pt x="20235" y="11078"/>
                  </a:lnTo>
                  <a:lnTo>
                    <a:pt x="20370" y="11246"/>
                  </a:lnTo>
                  <a:lnTo>
                    <a:pt x="20202" y="11583"/>
                  </a:lnTo>
                  <a:lnTo>
                    <a:pt x="20134" y="11549"/>
                  </a:lnTo>
                  <a:lnTo>
                    <a:pt x="19899" y="11280"/>
                  </a:lnTo>
                  <a:lnTo>
                    <a:pt x="19764" y="11111"/>
                  </a:lnTo>
                  <a:lnTo>
                    <a:pt x="19663" y="10909"/>
                  </a:lnTo>
                  <a:lnTo>
                    <a:pt x="19495" y="10539"/>
                  </a:lnTo>
                  <a:lnTo>
                    <a:pt x="19461" y="10505"/>
                  </a:lnTo>
                  <a:lnTo>
                    <a:pt x="20168" y="8923"/>
                  </a:lnTo>
                  <a:lnTo>
                    <a:pt x="20841" y="7341"/>
                  </a:lnTo>
                  <a:lnTo>
                    <a:pt x="20841" y="6667"/>
                  </a:lnTo>
                  <a:lnTo>
                    <a:pt x="20336" y="7846"/>
                  </a:lnTo>
                  <a:lnTo>
                    <a:pt x="19831" y="9024"/>
                  </a:lnTo>
                  <a:lnTo>
                    <a:pt x="19326" y="10202"/>
                  </a:lnTo>
                  <a:lnTo>
                    <a:pt x="18788" y="11347"/>
                  </a:lnTo>
                  <a:lnTo>
                    <a:pt x="18350" y="12290"/>
                  </a:lnTo>
                  <a:lnTo>
                    <a:pt x="17912" y="13232"/>
                  </a:lnTo>
                  <a:lnTo>
                    <a:pt x="17508" y="13131"/>
                  </a:lnTo>
                  <a:lnTo>
                    <a:pt x="17171" y="12997"/>
                  </a:lnTo>
                  <a:lnTo>
                    <a:pt x="16801" y="12862"/>
                  </a:lnTo>
                  <a:lnTo>
                    <a:pt x="16464" y="12694"/>
                  </a:lnTo>
                  <a:lnTo>
                    <a:pt x="15118" y="11953"/>
                  </a:lnTo>
                  <a:lnTo>
                    <a:pt x="14343" y="11616"/>
                  </a:lnTo>
                  <a:lnTo>
                    <a:pt x="13569" y="11313"/>
                  </a:lnTo>
                  <a:lnTo>
                    <a:pt x="12795" y="11010"/>
                  </a:lnTo>
                  <a:lnTo>
                    <a:pt x="12020" y="10707"/>
                  </a:lnTo>
                  <a:lnTo>
                    <a:pt x="10640" y="10101"/>
                  </a:lnTo>
                  <a:lnTo>
                    <a:pt x="9226" y="9495"/>
                  </a:lnTo>
                  <a:lnTo>
                    <a:pt x="8317" y="9159"/>
                  </a:lnTo>
                  <a:lnTo>
                    <a:pt x="7879" y="8990"/>
                  </a:lnTo>
                  <a:lnTo>
                    <a:pt x="7441" y="8788"/>
                  </a:lnTo>
                  <a:lnTo>
                    <a:pt x="7004" y="8620"/>
                  </a:lnTo>
                  <a:lnTo>
                    <a:pt x="6802" y="8553"/>
                  </a:lnTo>
                  <a:lnTo>
                    <a:pt x="6566" y="8485"/>
                  </a:lnTo>
                  <a:lnTo>
                    <a:pt x="8014" y="5253"/>
                  </a:lnTo>
                  <a:lnTo>
                    <a:pt x="8552" y="4007"/>
                  </a:lnTo>
                  <a:lnTo>
                    <a:pt x="9091" y="2762"/>
                  </a:lnTo>
                  <a:lnTo>
                    <a:pt x="9327" y="2122"/>
                  </a:lnTo>
                  <a:lnTo>
                    <a:pt x="9529" y="1482"/>
                  </a:lnTo>
                  <a:lnTo>
                    <a:pt x="9697" y="809"/>
                  </a:lnTo>
                  <a:lnTo>
                    <a:pt x="9866" y="169"/>
                  </a:lnTo>
                  <a:lnTo>
                    <a:pt x="9899" y="203"/>
                  </a:lnTo>
                  <a:lnTo>
                    <a:pt x="10371" y="371"/>
                  </a:lnTo>
                  <a:lnTo>
                    <a:pt x="10775" y="540"/>
                  </a:lnTo>
                  <a:lnTo>
                    <a:pt x="11650" y="977"/>
                  </a:lnTo>
                  <a:lnTo>
                    <a:pt x="12088" y="1146"/>
                  </a:lnTo>
                  <a:lnTo>
                    <a:pt x="12559" y="1280"/>
                  </a:lnTo>
                  <a:lnTo>
                    <a:pt x="13468" y="1583"/>
                  </a:lnTo>
                  <a:lnTo>
                    <a:pt x="14478" y="1920"/>
                  </a:lnTo>
                  <a:lnTo>
                    <a:pt x="15488" y="2358"/>
                  </a:lnTo>
                  <a:lnTo>
                    <a:pt x="17474" y="3233"/>
                  </a:lnTo>
                  <a:lnTo>
                    <a:pt x="18586" y="3671"/>
                  </a:lnTo>
                  <a:lnTo>
                    <a:pt x="19697" y="4108"/>
                  </a:lnTo>
                  <a:lnTo>
                    <a:pt x="20740" y="4546"/>
                  </a:lnTo>
                  <a:lnTo>
                    <a:pt x="20841" y="4580"/>
                  </a:lnTo>
                  <a:lnTo>
                    <a:pt x="20841" y="4243"/>
                  </a:lnTo>
                  <a:lnTo>
                    <a:pt x="20033" y="3940"/>
                  </a:lnTo>
                  <a:lnTo>
                    <a:pt x="18720" y="3435"/>
                  </a:lnTo>
                  <a:lnTo>
                    <a:pt x="17407" y="2896"/>
                  </a:lnTo>
                  <a:lnTo>
                    <a:pt x="15488" y="2055"/>
                  </a:lnTo>
                  <a:lnTo>
                    <a:pt x="14512" y="1651"/>
                  </a:lnTo>
                  <a:lnTo>
                    <a:pt x="13535" y="1314"/>
                  </a:lnTo>
                  <a:lnTo>
                    <a:pt x="12458" y="977"/>
                  </a:lnTo>
                  <a:lnTo>
                    <a:pt x="11919" y="775"/>
                  </a:lnTo>
                  <a:lnTo>
                    <a:pt x="11414" y="540"/>
                  </a:lnTo>
                  <a:lnTo>
                    <a:pt x="11044" y="371"/>
                  </a:lnTo>
                  <a:lnTo>
                    <a:pt x="10674" y="203"/>
                  </a:lnTo>
                  <a:lnTo>
                    <a:pt x="10337" y="102"/>
                  </a:lnTo>
                  <a:lnTo>
                    <a:pt x="9933" y="35"/>
                  </a:lnTo>
                  <a:lnTo>
                    <a:pt x="9899" y="35"/>
                  </a:lnTo>
                  <a:lnTo>
                    <a:pt x="9866" y="68"/>
                  </a:lnTo>
                  <a:lnTo>
                    <a:pt x="9832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96" name="Google Shape;1696;p11"/>
            <p:cNvSpPr/>
            <p:nvPr/>
          </p:nvSpPr>
          <p:spPr>
            <a:xfrm>
              <a:off x="6848670" y="3911827"/>
              <a:ext cx="13485" cy="28562"/>
            </a:xfrm>
            <a:custGeom>
              <a:avLst/>
              <a:gdLst/>
              <a:ahLst/>
              <a:cxnLst/>
              <a:rect l="l" t="t" r="r" b="b"/>
              <a:pathLst>
                <a:path w="271" h="574" extrusionOk="0">
                  <a:moveTo>
                    <a:pt x="68" y="1"/>
                  </a:moveTo>
                  <a:lnTo>
                    <a:pt x="35" y="35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136" y="338"/>
                  </a:lnTo>
                  <a:lnTo>
                    <a:pt x="270" y="573"/>
                  </a:lnTo>
                  <a:lnTo>
                    <a:pt x="270" y="169"/>
                  </a:lnTo>
                  <a:lnTo>
                    <a:pt x="136" y="35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97" name="Google Shape;1697;p11"/>
            <p:cNvSpPr/>
            <p:nvPr/>
          </p:nvSpPr>
          <p:spPr>
            <a:xfrm>
              <a:off x="6845336" y="3940339"/>
              <a:ext cx="16819" cy="50307"/>
            </a:xfrm>
            <a:custGeom>
              <a:avLst/>
              <a:gdLst/>
              <a:ahLst/>
              <a:cxnLst/>
              <a:rect l="l" t="t" r="r" b="b"/>
              <a:pathLst>
                <a:path w="338" h="1011" extrusionOk="0">
                  <a:moveTo>
                    <a:pt x="68" y="0"/>
                  </a:moveTo>
                  <a:lnTo>
                    <a:pt x="34" y="34"/>
                  </a:lnTo>
                  <a:lnTo>
                    <a:pt x="1" y="101"/>
                  </a:lnTo>
                  <a:lnTo>
                    <a:pt x="1" y="202"/>
                  </a:lnTo>
                  <a:lnTo>
                    <a:pt x="34" y="371"/>
                  </a:lnTo>
                  <a:lnTo>
                    <a:pt x="102" y="539"/>
                  </a:lnTo>
                  <a:lnTo>
                    <a:pt x="169" y="707"/>
                  </a:lnTo>
                  <a:lnTo>
                    <a:pt x="337" y="1010"/>
                  </a:lnTo>
                  <a:lnTo>
                    <a:pt x="337" y="505"/>
                  </a:lnTo>
                  <a:lnTo>
                    <a:pt x="236" y="270"/>
                  </a:lnTo>
                  <a:lnTo>
                    <a:pt x="102" y="68"/>
                  </a:lnTo>
                  <a:lnTo>
                    <a:pt x="102" y="34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698" name="Google Shape;1698;p11"/>
          <p:cNvGrpSpPr/>
          <p:nvPr/>
        </p:nvGrpSpPr>
        <p:grpSpPr>
          <a:xfrm>
            <a:off x="3462913" y="4724358"/>
            <a:ext cx="2218152" cy="422263"/>
            <a:chOff x="2330363" y="4724358"/>
            <a:chExt cx="2218152" cy="422263"/>
          </a:xfrm>
        </p:grpSpPr>
        <p:sp>
          <p:nvSpPr>
            <p:cNvPr id="1699" name="Google Shape;1699;p11"/>
            <p:cNvSpPr/>
            <p:nvPr/>
          </p:nvSpPr>
          <p:spPr>
            <a:xfrm>
              <a:off x="4117941" y="4942157"/>
              <a:ext cx="124002" cy="132411"/>
            </a:xfrm>
            <a:custGeom>
              <a:avLst/>
              <a:gdLst/>
              <a:ahLst/>
              <a:cxnLst/>
              <a:rect l="l" t="t" r="r" b="b"/>
              <a:pathLst>
                <a:path w="2492" h="2661" extrusionOk="0">
                  <a:moveTo>
                    <a:pt x="1885" y="135"/>
                  </a:moveTo>
                  <a:lnTo>
                    <a:pt x="2289" y="169"/>
                  </a:lnTo>
                  <a:lnTo>
                    <a:pt x="2323" y="203"/>
                  </a:lnTo>
                  <a:lnTo>
                    <a:pt x="2357" y="270"/>
                  </a:lnTo>
                  <a:lnTo>
                    <a:pt x="2357" y="539"/>
                  </a:lnTo>
                  <a:lnTo>
                    <a:pt x="2357" y="1011"/>
                  </a:lnTo>
                  <a:lnTo>
                    <a:pt x="2323" y="1617"/>
                  </a:lnTo>
                  <a:lnTo>
                    <a:pt x="2289" y="2223"/>
                  </a:lnTo>
                  <a:lnTo>
                    <a:pt x="2256" y="2324"/>
                  </a:lnTo>
                  <a:lnTo>
                    <a:pt x="2256" y="2391"/>
                  </a:lnTo>
                  <a:lnTo>
                    <a:pt x="2222" y="2425"/>
                  </a:lnTo>
                  <a:lnTo>
                    <a:pt x="2121" y="2425"/>
                  </a:lnTo>
                  <a:lnTo>
                    <a:pt x="1650" y="2492"/>
                  </a:lnTo>
                  <a:lnTo>
                    <a:pt x="741" y="2492"/>
                  </a:lnTo>
                  <a:lnTo>
                    <a:pt x="505" y="2425"/>
                  </a:lnTo>
                  <a:lnTo>
                    <a:pt x="404" y="2391"/>
                  </a:lnTo>
                  <a:lnTo>
                    <a:pt x="337" y="2324"/>
                  </a:lnTo>
                  <a:lnTo>
                    <a:pt x="236" y="2156"/>
                  </a:lnTo>
                  <a:lnTo>
                    <a:pt x="202" y="1920"/>
                  </a:lnTo>
                  <a:lnTo>
                    <a:pt x="135" y="1516"/>
                  </a:lnTo>
                  <a:lnTo>
                    <a:pt x="101" y="1112"/>
                  </a:lnTo>
                  <a:lnTo>
                    <a:pt x="135" y="674"/>
                  </a:lnTo>
                  <a:lnTo>
                    <a:pt x="202" y="270"/>
                  </a:lnTo>
                  <a:lnTo>
                    <a:pt x="236" y="270"/>
                  </a:lnTo>
                  <a:lnTo>
                    <a:pt x="269" y="236"/>
                  </a:lnTo>
                  <a:lnTo>
                    <a:pt x="875" y="203"/>
                  </a:lnTo>
                  <a:lnTo>
                    <a:pt x="1515" y="135"/>
                  </a:lnTo>
                  <a:close/>
                  <a:moveTo>
                    <a:pt x="1279" y="1"/>
                  </a:moveTo>
                  <a:lnTo>
                    <a:pt x="135" y="102"/>
                  </a:lnTo>
                  <a:lnTo>
                    <a:pt x="101" y="135"/>
                  </a:lnTo>
                  <a:lnTo>
                    <a:pt x="67" y="169"/>
                  </a:lnTo>
                  <a:lnTo>
                    <a:pt x="67" y="203"/>
                  </a:lnTo>
                  <a:lnTo>
                    <a:pt x="101" y="236"/>
                  </a:lnTo>
                  <a:lnTo>
                    <a:pt x="135" y="236"/>
                  </a:lnTo>
                  <a:lnTo>
                    <a:pt x="67" y="472"/>
                  </a:lnTo>
                  <a:lnTo>
                    <a:pt x="34" y="708"/>
                  </a:lnTo>
                  <a:lnTo>
                    <a:pt x="0" y="1213"/>
                  </a:lnTo>
                  <a:lnTo>
                    <a:pt x="34" y="1752"/>
                  </a:lnTo>
                  <a:lnTo>
                    <a:pt x="67" y="2088"/>
                  </a:lnTo>
                  <a:lnTo>
                    <a:pt x="135" y="2223"/>
                  </a:lnTo>
                  <a:lnTo>
                    <a:pt x="202" y="2391"/>
                  </a:lnTo>
                  <a:lnTo>
                    <a:pt x="236" y="2459"/>
                  </a:lnTo>
                  <a:lnTo>
                    <a:pt x="303" y="2526"/>
                  </a:lnTo>
                  <a:lnTo>
                    <a:pt x="438" y="2593"/>
                  </a:lnTo>
                  <a:lnTo>
                    <a:pt x="606" y="2627"/>
                  </a:lnTo>
                  <a:lnTo>
                    <a:pt x="741" y="2627"/>
                  </a:lnTo>
                  <a:lnTo>
                    <a:pt x="1212" y="2661"/>
                  </a:lnTo>
                  <a:lnTo>
                    <a:pt x="1683" y="2627"/>
                  </a:lnTo>
                  <a:lnTo>
                    <a:pt x="2020" y="2627"/>
                  </a:lnTo>
                  <a:lnTo>
                    <a:pt x="2222" y="2593"/>
                  </a:lnTo>
                  <a:lnTo>
                    <a:pt x="2289" y="2560"/>
                  </a:lnTo>
                  <a:lnTo>
                    <a:pt x="2357" y="2526"/>
                  </a:lnTo>
                  <a:lnTo>
                    <a:pt x="2424" y="2358"/>
                  </a:lnTo>
                  <a:lnTo>
                    <a:pt x="2458" y="2156"/>
                  </a:lnTo>
                  <a:lnTo>
                    <a:pt x="2458" y="1785"/>
                  </a:lnTo>
                  <a:lnTo>
                    <a:pt x="2491" y="943"/>
                  </a:lnTo>
                  <a:lnTo>
                    <a:pt x="2491" y="102"/>
                  </a:lnTo>
                  <a:lnTo>
                    <a:pt x="2491" y="68"/>
                  </a:lnTo>
                  <a:lnTo>
                    <a:pt x="2458" y="34"/>
                  </a:lnTo>
                  <a:lnTo>
                    <a:pt x="21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00" name="Google Shape;1700;p11"/>
            <p:cNvSpPr/>
            <p:nvPr/>
          </p:nvSpPr>
          <p:spPr>
            <a:xfrm>
              <a:off x="4171533" y="4979029"/>
              <a:ext cx="33538" cy="35230"/>
            </a:xfrm>
            <a:custGeom>
              <a:avLst/>
              <a:gdLst/>
              <a:ahLst/>
              <a:cxnLst/>
              <a:rect l="l" t="t" r="r" b="b"/>
              <a:pathLst>
                <a:path w="674" h="708" extrusionOk="0">
                  <a:moveTo>
                    <a:pt x="169" y="0"/>
                  </a:moveTo>
                  <a:lnTo>
                    <a:pt x="135" y="101"/>
                  </a:lnTo>
                  <a:lnTo>
                    <a:pt x="135" y="202"/>
                  </a:lnTo>
                  <a:lnTo>
                    <a:pt x="68" y="202"/>
                  </a:lnTo>
                  <a:lnTo>
                    <a:pt x="0" y="236"/>
                  </a:lnTo>
                  <a:lnTo>
                    <a:pt x="0" y="303"/>
                  </a:lnTo>
                  <a:lnTo>
                    <a:pt x="34" y="337"/>
                  </a:lnTo>
                  <a:lnTo>
                    <a:pt x="135" y="337"/>
                  </a:lnTo>
                  <a:lnTo>
                    <a:pt x="135" y="505"/>
                  </a:lnTo>
                  <a:lnTo>
                    <a:pt x="135" y="674"/>
                  </a:lnTo>
                  <a:lnTo>
                    <a:pt x="169" y="708"/>
                  </a:lnTo>
                  <a:lnTo>
                    <a:pt x="236" y="708"/>
                  </a:lnTo>
                  <a:lnTo>
                    <a:pt x="270" y="674"/>
                  </a:lnTo>
                  <a:lnTo>
                    <a:pt x="270" y="505"/>
                  </a:lnTo>
                  <a:lnTo>
                    <a:pt x="270" y="303"/>
                  </a:lnTo>
                  <a:lnTo>
                    <a:pt x="337" y="303"/>
                  </a:lnTo>
                  <a:lnTo>
                    <a:pt x="505" y="337"/>
                  </a:lnTo>
                  <a:lnTo>
                    <a:pt x="640" y="337"/>
                  </a:lnTo>
                  <a:lnTo>
                    <a:pt x="674" y="303"/>
                  </a:lnTo>
                  <a:lnTo>
                    <a:pt x="674" y="270"/>
                  </a:lnTo>
                  <a:lnTo>
                    <a:pt x="674" y="202"/>
                  </a:lnTo>
                  <a:lnTo>
                    <a:pt x="606" y="169"/>
                  </a:lnTo>
                  <a:lnTo>
                    <a:pt x="270" y="169"/>
                  </a:lnTo>
                  <a:lnTo>
                    <a:pt x="270" y="68"/>
                  </a:lnTo>
                  <a:lnTo>
                    <a:pt x="23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01" name="Google Shape;1701;p11"/>
            <p:cNvSpPr/>
            <p:nvPr/>
          </p:nvSpPr>
          <p:spPr>
            <a:xfrm>
              <a:off x="3876655" y="5019235"/>
              <a:ext cx="26870" cy="35230"/>
            </a:xfrm>
            <a:custGeom>
              <a:avLst/>
              <a:gdLst/>
              <a:ahLst/>
              <a:cxnLst/>
              <a:rect l="l" t="t" r="r" b="b"/>
              <a:pathLst>
                <a:path w="540" h="708" extrusionOk="0">
                  <a:moveTo>
                    <a:pt x="405" y="135"/>
                  </a:moveTo>
                  <a:lnTo>
                    <a:pt x="405" y="236"/>
                  </a:lnTo>
                  <a:lnTo>
                    <a:pt x="405" y="304"/>
                  </a:lnTo>
                  <a:lnTo>
                    <a:pt x="338" y="472"/>
                  </a:lnTo>
                  <a:lnTo>
                    <a:pt x="270" y="607"/>
                  </a:lnTo>
                  <a:lnTo>
                    <a:pt x="203" y="607"/>
                  </a:lnTo>
                  <a:lnTo>
                    <a:pt x="169" y="506"/>
                  </a:lnTo>
                  <a:lnTo>
                    <a:pt x="136" y="405"/>
                  </a:lnTo>
                  <a:lnTo>
                    <a:pt x="136" y="304"/>
                  </a:lnTo>
                  <a:lnTo>
                    <a:pt x="203" y="236"/>
                  </a:lnTo>
                  <a:lnTo>
                    <a:pt x="371" y="169"/>
                  </a:lnTo>
                  <a:lnTo>
                    <a:pt x="338" y="135"/>
                  </a:lnTo>
                  <a:close/>
                  <a:moveTo>
                    <a:pt x="371" y="1"/>
                  </a:moveTo>
                  <a:lnTo>
                    <a:pt x="270" y="34"/>
                  </a:lnTo>
                  <a:lnTo>
                    <a:pt x="203" y="102"/>
                  </a:lnTo>
                  <a:lnTo>
                    <a:pt x="136" y="169"/>
                  </a:lnTo>
                  <a:lnTo>
                    <a:pt x="68" y="236"/>
                  </a:lnTo>
                  <a:lnTo>
                    <a:pt x="1" y="337"/>
                  </a:lnTo>
                  <a:lnTo>
                    <a:pt x="1" y="405"/>
                  </a:lnTo>
                  <a:lnTo>
                    <a:pt x="68" y="607"/>
                  </a:lnTo>
                  <a:lnTo>
                    <a:pt x="136" y="674"/>
                  </a:lnTo>
                  <a:lnTo>
                    <a:pt x="203" y="708"/>
                  </a:lnTo>
                  <a:lnTo>
                    <a:pt x="270" y="708"/>
                  </a:lnTo>
                  <a:lnTo>
                    <a:pt x="371" y="674"/>
                  </a:lnTo>
                  <a:lnTo>
                    <a:pt x="439" y="607"/>
                  </a:lnTo>
                  <a:lnTo>
                    <a:pt x="472" y="539"/>
                  </a:lnTo>
                  <a:lnTo>
                    <a:pt x="506" y="337"/>
                  </a:lnTo>
                  <a:lnTo>
                    <a:pt x="540" y="169"/>
                  </a:lnTo>
                  <a:lnTo>
                    <a:pt x="506" y="68"/>
                  </a:lnTo>
                  <a:lnTo>
                    <a:pt x="439" y="34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02" name="Google Shape;1702;p11"/>
            <p:cNvSpPr/>
            <p:nvPr/>
          </p:nvSpPr>
          <p:spPr>
            <a:xfrm>
              <a:off x="2377237" y="4851694"/>
              <a:ext cx="134103" cy="77128"/>
            </a:xfrm>
            <a:custGeom>
              <a:avLst/>
              <a:gdLst/>
              <a:ahLst/>
              <a:cxnLst/>
              <a:rect l="l" t="t" r="r" b="b"/>
              <a:pathLst>
                <a:path w="2695" h="1550" extrusionOk="0">
                  <a:moveTo>
                    <a:pt x="2021" y="135"/>
                  </a:moveTo>
                  <a:lnTo>
                    <a:pt x="2358" y="169"/>
                  </a:lnTo>
                  <a:lnTo>
                    <a:pt x="2492" y="236"/>
                  </a:lnTo>
                  <a:lnTo>
                    <a:pt x="2560" y="304"/>
                  </a:lnTo>
                  <a:lnTo>
                    <a:pt x="2593" y="438"/>
                  </a:lnTo>
                  <a:lnTo>
                    <a:pt x="2593" y="573"/>
                  </a:lnTo>
                  <a:lnTo>
                    <a:pt x="2560" y="876"/>
                  </a:lnTo>
                  <a:lnTo>
                    <a:pt x="2492" y="1112"/>
                  </a:lnTo>
                  <a:lnTo>
                    <a:pt x="2459" y="1246"/>
                  </a:lnTo>
                  <a:lnTo>
                    <a:pt x="2391" y="1314"/>
                  </a:lnTo>
                  <a:lnTo>
                    <a:pt x="2324" y="1347"/>
                  </a:lnTo>
                  <a:lnTo>
                    <a:pt x="2223" y="1381"/>
                  </a:lnTo>
                  <a:lnTo>
                    <a:pt x="1617" y="1448"/>
                  </a:lnTo>
                  <a:lnTo>
                    <a:pt x="1146" y="1448"/>
                  </a:lnTo>
                  <a:lnTo>
                    <a:pt x="641" y="1415"/>
                  </a:lnTo>
                  <a:lnTo>
                    <a:pt x="270" y="1381"/>
                  </a:lnTo>
                  <a:lnTo>
                    <a:pt x="203" y="1381"/>
                  </a:lnTo>
                  <a:lnTo>
                    <a:pt x="169" y="1347"/>
                  </a:lnTo>
                  <a:lnTo>
                    <a:pt x="136" y="1246"/>
                  </a:lnTo>
                  <a:lnTo>
                    <a:pt x="102" y="1044"/>
                  </a:lnTo>
                  <a:lnTo>
                    <a:pt x="136" y="607"/>
                  </a:lnTo>
                  <a:lnTo>
                    <a:pt x="169" y="169"/>
                  </a:lnTo>
                  <a:lnTo>
                    <a:pt x="540" y="203"/>
                  </a:lnTo>
                  <a:lnTo>
                    <a:pt x="910" y="169"/>
                  </a:lnTo>
                  <a:lnTo>
                    <a:pt x="1651" y="135"/>
                  </a:lnTo>
                  <a:close/>
                  <a:moveTo>
                    <a:pt x="1785" y="1"/>
                  </a:moveTo>
                  <a:lnTo>
                    <a:pt x="1247" y="34"/>
                  </a:lnTo>
                  <a:lnTo>
                    <a:pt x="674" y="68"/>
                  </a:lnTo>
                  <a:lnTo>
                    <a:pt x="405" y="68"/>
                  </a:lnTo>
                  <a:lnTo>
                    <a:pt x="169" y="34"/>
                  </a:lnTo>
                  <a:lnTo>
                    <a:pt x="68" y="34"/>
                  </a:lnTo>
                  <a:lnTo>
                    <a:pt x="68" y="102"/>
                  </a:lnTo>
                  <a:lnTo>
                    <a:pt x="68" y="135"/>
                  </a:lnTo>
                  <a:lnTo>
                    <a:pt x="35" y="472"/>
                  </a:lnTo>
                  <a:lnTo>
                    <a:pt x="1" y="910"/>
                  </a:lnTo>
                  <a:lnTo>
                    <a:pt x="1" y="1145"/>
                  </a:lnTo>
                  <a:lnTo>
                    <a:pt x="35" y="1314"/>
                  </a:lnTo>
                  <a:lnTo>
                    <a:pt x="68" y="1448"/>
                  </a:lnTo>
                  <a:lnTo>
                    <a:pt x="136" y="1482"/>
                  </a:lnTo>
                  <a:lnTo>
                    <a:pt x="169" y="1516"/>
                  </a:lnTo>
                  <a:lnTo>
                    <a:pt x="775" y="1549"/>
                  </a:lnTo>
                  <a:lnTo>
                    <a:pt x="1348" y="1549"/>
                  </a:lnTo>
                  <a:lnTo>
                    <a:pt x="1920" y="1516"/>
                  </a:lnTo>
                  <a:lnTo>
                    <a:pt x="2492" y="1448"/>
                  </a:lnTo>
                  <a:lnTo>
                    <a:pt x="2526" y="1415"/>
                  </a:lnTo>
                  <a:lnTo>
                    <a:pt x="2526" y="1381"/>
                  </a:lnTo>
                  <a:lnTo>
                    <a:pt x="2627" y="1011"/>
                  </a:lnTo>
                  <a:lnTo>
                    <a:pt x="2661" y="809"/>
                  </a:lnTo>
                  <a:lnTo>
                    <a:pt x="2694" y="607"/>
                  </a:lnTo>
                  <a:lnTo>
                    <a:pt x="2694" y="405"/>
                  </a:lnTo>
                  <a:lnTo>
                    <a:pt x="2627" y="270"/>
                  </a:lnTo>
                  <a:lnTo>
                    <a:pt x="2593" y="169"/>
                  </a:lnTo>
                  <a:lnTo>
                    <a:pt x="2526" y="135"/>
                  </a:lnTo>
                  <a:lnTo>
                    <a:pt x="2425" y="68"/>
                  </a:lnTo>
                  <a:lnTo>
                    <a:pt x="2324" y="34"/>
                  </a:lnTo>
                  <a:lnTo>
                    <a:pt x="20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03" name="Google Shape;1703;p11"/>
            <p:cNvSpPr/>
            <p:nvPr/>
          </p:nvSpPr>
          <p:spPr>
            <a:xfrm>
              <a:off x="4019068" y="5000824"/>
              <a:ext cx="31896" cy="8409"/>
            </a:xfrm>
            <a:custGeom>
              <a:avLst/>
              <a:gdLst/>
              <a:ahLst/>
              <a:cxnLst/>
              <a:rect l="l" t="t" r="r" b="b"/>
              <a:pathLst>
                <a:path w="641" h="169" extrusionOk="0">
                  <a:moveTo>
                    <a:pt x="34" y="0"/>
                  </a:moveTo>
                  <a:lnTo>
                    <a:pt x="1" y="34"/>
                  </a:lnTo>
                  <a:lnTo>
                    <a:pt x="1" y="101"/>
                  </a:lnTo>
                  <a:lnTo>
                    <a:pt x="135" y="135"/>
                  </a:lnTo>
                  <a:lnTo>
                    <a:pt x="270" y="169"/>
                  </a:lnTo>
                  <a:lnTo>
                    <a:pt x="573" y="169"/>
                  </a:lnTo>
                  <a:lnTo>
                    <a:pt x="607" y="135"/>
                  </a:lnTo>
                  <a:lnTo>
                    <a:pt x="640" y="101"/>
                  </a:lnTo>
                  <a:lnTo>
                    <a:pt x="640" y="67"/>
                  </a:lnTo>
                  <a:lnTo>
                    <a:pt x="607" y="34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04" name="Google Shape;1704;p11"/>
            <p:cNvSpPr/>
            <p:nvPr/>
          </p:nvSpPr>
          <p:spPr>
            <a:xfrm>
              <a:off x="3962093" y="4940515"/>
              <a:ext cx="139129" cy="132362"/>
            </a:xfrm>
            <a:custGeom>
              <a:avLst/>
              <a:gdLst/>
              <a:ahLst/>
              <a:cxnLst/>
              <a:rect l="l" t="t" r="r" b="b"/>
              <a:pathLst>
                <a:path w="2796" h="2660" extrusionOk="0">
                  <a:moveTo>
                    <a:pt x="439" y="0"/>
                  </a:moveTo>
                  <a:lnTo>
                    <a:pt x="203" y="67"/>
                  </a:lnTo>
                  <a:lnTo>
                    <a:pt x="102" y="101"/>
                  </a:lnTo>
                  <a:lnTo>
                    <a:pt x="35" y="168"/>
                  </a:lnTo>
                  <a:lnTo>
                    <a:pt x="1" y="236"/>
                  </a:lnTo>
                  <a:lnTo>
                    <a:pt x="35" y="269"/>
                  </a:lnTo>
                  <a:lnTo>
                    <a:pt x="102" y="269"/>
                  </a:lnTo>
                  <a:lnTo>
                    <a:pt x="136" y="236"/>
                  </a:lnTo>
                  <a:lnTo>
                    <a:pt x="203" y="202"/>
                  </a:lnTo>
                  <a:lnTo>
                    <a:pt x="304" y="168"/>
                  </a:lnTo>
                  <a:lnTo>
                    <a:pt x="540" y="135"/>
                  </a:lnTo>
                  <a:lnTo>
                    <a:pt x="977" y="168"/>
                  </a:lnTo>
                  <a:lnTo>
                    <a:pt x="1920" y="202"/>
                  </a:lnTo>
                  <a:lnTo>
                    <a:pt x="2257" y="236"/>
                  </a:lnTo>
                  <a:lnTo>
                    <a:pt x="2391" y="269"/>
                  </a:lnTo>
                  <a:lnTo>
                    <a:pt x="2526" y="337"/>
                  </a:lnTo>
                  <a:lnTo>
                    <a:pt x="2593" y="370"/>
                  </a:lnTo>
                  <a:lnTo>
                    <a:pt x="2627" y="438"/>
                  </a:lnTo>
                  <a:lnTo>
                    <a:pt x="2661" y="606"/>
                  </a:lnTo>
                  <a:lnTo>
                    <a:pt x="2627" y="909"/>
                  </a:lnTo>
                  <a:lnTo>
                    <a:pt x="2661" y="1549"/>
                  </a:lnTo>
                  <a:lnTo>
                    <a:pt x="2627" y="2189"/>
                  </a:lnTo>
                  <a:lnTo>
                    <a:pt x="2593" y="2424"/>
                  </a:lnTo>
                  <a:lnTo>
                    <a:pt x="2593" y="2458"/>
                  </a:lnTo>
                  <a:lnTo>
                    <a:pt x="2526" y="2458"/>
                  </a:lnTo>
                  <a:lnTo>
                    <a:pt x="2425" y="2492"/>
                  </a:lnTo>
                  <a:lnTo>
                    <a:pt x="2156" y="2492"/>
                  </a:lnTo>
                  <a:lnTo>
                    <a:pt x="1449" y="2458"/>
                  </a:lnTo>
                  <a:lnTo>
                    <a:pt x="1146" y="2492"/>
                  </a:lnTo>
                  <a:lnTo>
                    <a:pt x="843" y="2525"/>
                  </a:lnTo>
                  <a:lnTo>
                    <a:pt x="708" y="2525"/>
                  </a:lnTo>
                  <a:lnTo>
                    <a:pt x="573" y="2458"/>
                  </a:lnTo>
                  <a:lnTo>
                    <a:pt x="472" y="2391"/>
                  </a:lnTo>
                  <a:lnTo>
                    <a:pt x="405" y="2256"/>
                  </a:lnTo>
                  <a:lnTo>
                    <a:pt x="338" y="2020"/>
                  </a:lnTo>
                  <a:lnTo>
                    <a:pt x="304" y="1785"/>
                  </a:lnTo>
                  <a:lnTo>
                    <a:pt x="304" y="1246"/>
                  </a:lnTo>
                  <a:lnTo>
                    <a:pt x="304" y="774"/>
                  </a:lnTo>
                  <a:lnTo>
                    <a:pt x="338" y="303"/>
                  </a:lnTo>
                  <a:lnTo>
                    <a:pt x="304" y="269"/>
                  </a:lnTo>
                  <a:lnTo>
                    <a:pt x="304" y="236"/>
                  </a:lnTo>
                  <a:lnTo>
                    <a:pt x="270" y="236"/>
                  </a:lnTo>
                  <a:lnTo>
                    <a:pt x="237" y="269"/>
                  </a:lnTo>
                  <a:lnTo>
                    <a:pt x="203" y="505"/>
                  </a:lnTo>
                  <a:lnTo>
                    <a:pt x="169" y="774"/>
                  </a:lnTo>
                  <a:lnTo>
                    <a:pt x="169" y="1246"/>
                  </a:lnTo>
                  <a:lnTo>
                    <a:pt x="203" y="1852"/>
                  </a:lnTo>
                  <a:lnTo>
                    <a:pt x="237" y="2121"/>
                  </a:lnTo>
                  <a:lnTo>
                    <a:pt x="270" y="2290"/>
                  </a:lnTo>
                  <a:lnTo>
                    <a:pt x="304" y="2391"/>
                  </a:lnTo>
                  <a:lnTo>
                    <a:pt x="371" y="2492"/>
                  </a:lnTo>
                  <a:lnTo>
                    <a:pt x="472" y="2559"/>
                  </a:lnTo>
                  <a:lnTo>
                    <a:pt x="540" y="2593"/>
                  </a:lnTo>
                  <a:lnTo>
                    <a:pt x="641" y="2626"/>
                  </a:lnTo>
                  <a:lnTo>
                    <a:pt x="843" y="2660"/>
                  </a:lnTo>
                  <a:lnTo>
                    <a:pt x="1078" y="2626"/>
                  </a:lnTo>
                  <a:lnTo>
                    <a:pt x="2290" y="2626"/>
                  </a:lnTo>
                  <a:lnTo>
                    <a:pt x="2694" y="2593"/>
                  </a:lnTo>
                  <a:lnTo>
                    <a:pt x="2728" y="2559"/>
                  </a:lnTo>
                  <a:lnTo>
                    <a:pt x="2728" y="2525"/>
                  </a:lnTo>
                  <a:lnTo>
                    <a:pt x="2762" y="2054"/>
                  </a:lnTo>
                  <a:lnTo>
                    <a:pt x="2795" y="1616"/>
                  </a:lnTo>
                  <a:lnTo>
                    <a:pt x="2762" y="707"/>
                  </a:lnTo>
                  <a:lnTo>
                    <a:pt x="2762" y="438"/>
                  </a:lnTo>
                  <a:lnTo>
                    <a:pt x="2728" y="370"/>
                  </a:lnTo>
                  <a:lnTo>
                    <a:pt x="2661" y="269"/>
                  </a:lnTo>
                  <a:lnTo>
                    <a:pt x="2593" y="236"/>
                  </a:lnTo>
                  <a:lnTo>
                    <a:pt x="2526" y="168"/>
                  </a:lnTo>
                  <a:lnTo>
                    <a:pt x="2257" y="101"/>
                  </a:lnTo>
                  <a:lnTo>
                    <a:pt x="1920" y="67"/>
                  </a:lnTo>
                  <a:lnTo>
                    <a:pt x="1583" y="67"/>
                  </a:lnTo>
                  <a:lnTo>
                    <a:pt x="910" y="34"/>
                  </a:lnTo>
                  <a:lnTo>
                    <a:pt x="674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05" name="Google Shape;1705;p11"/>
            <p:cNvSpPr/>
            <p:nvPr/>
          </p:nvSpPr>
          <p:spPr>
            <a:xfrm>
              <a:off x="3581827" y="4848360"/>
              <a:ext cx="134053" cy="83796"/>
            </a:xfrm>
            <a:custGeom>
              <a:avLst/>
              <a:gdLst/>
              <a:ahLst/>
              <a:cxnLst/>
              <a:rect l="l" t="t" r="r" b="b"/>
              <a:pathLst>
                <a:path w="2694" h="1684" extrusionOk="0">
                  <a:moveTo>
                    <a:pt x="707" y="135"/>
                  </a:moveTo>
                  <a:lnTo>
                    <a:pt x="977" y="202"/>
                  </a:lnTo>
                  <a:lnTo>
                    <a:pt x="1212" y="202"/>
                  </a:lnTo>
                  <a:lnTo>
                    <a:pt x="1886" y="236"/>
                  </a:lnTo>
                  <a:lnTo>
                    <a:pt x="2222" y="236"/>
                  </a:lnTo>
                  <a:lnTo>
                    <a:pt x="2559" y="202"/>
                  </a:lnTo>
                  <a:lnTo>
                    <a:pt x="2559" y="202"/>
                  </a:lnTo>
                  <a:lnTo>
                    <a:pt x="2492" y="707"/>
                  </a:lnTo>
                  <a:lnTo>
                    <a:pt x="2492" y="1179"/>
                  </a:lnTo>
                  <a:lnTo>
                    <a:pt x="2458" y="1313"/>
                  </a:lnTo>
                  <a:lnTo>
                    <a:pt x="2458" y="1414"/>
                  </a:lnTo>
                  <a:lnTo>
                    <a:pt x="2357" y="1482"/>
                  </a:lnTo>
                  <a:lnTo>
                    <a:pt x="2256" y="1482"/>
                  </a:lnTo>
                  <a:lnTo>
                    <a:pt x="1616" y="1515"/>
                  </a:lnTo>
                  <a:lnTo>
                    <a:pt x="1313" y="1515"/>
                  </a:lnTo>
                  <a:lnTo>
                    <a:pt x="876" y="1549"/>
                  </a:lnTo>
                  <a:lnTo>
                    <a:pt x="640" y="1515"/>
                  </a:lnTo>
                  <a:lnTo>
                    <a:pt x="438" y="1515"/>
                  </a:lnTo>
                  <a:lnTo>
                    <a:pt x="303" y="1448"/>
                  </a:lnTo>
                  <a:lnTo>
                    <a:pt x="270" y="1414"/>
                  </a:lnTo>
                  <a:lnTo>
                    <a:pt x="236" y="1381"/>
                  </a:lnTo>
                  <a:lnTo>
                    <a:pt x="202" y="606"/>
                  </a:lnTo>
                  <a:lnTo>
                    <a:pt x="202" y="303"/>
                  </a:lnTo>
                  <a:lnTo>
                    <a:pt x="202" y="236"/>
                  </a:lnTo>
                  <a:lnTo>
                    <a:pt x="169" y="270"/>
                  </a:lnTo>
                  <a:lnTo>
                    <a:pt x="135" y="236"/>
                  </a:lnTo>
                  <a:lnTo>
                    <a:pt x="169" y="236"/>
                  </a:lnTo>
                  <a:lnTo>
                    <a:pt x="169" y="202"/>
                  </a:lnTo>
                  <a:lnTo>
                    <a:pt x="169" y="169"/>
                  </a:lnTo>
                  <a:lnTo>
                    <a:pt x="438" y="135"/>
                  </a:lnTo>
                  <a:close/>
                  <a:moveTo>
                    <a:pt x="270" y="0"/>
                  </a:moveTo>
                  <a:lnTo>
                    <a:pt x="135" y="34"/>
                  </a:lnTo>
                  <a:lnTo>
                    <a:pt x="34" y="68"/>
                  </a:lnTo>
                  <a:lnTo>
                    <a:pt x="0" y="101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101" y="202"/>
                  </a:lnTo>
                  <a:lnTo>
                    <a:pt x="68" y="337"/>
                  </a:lnTo>
                  <a:lnTo>
                    <a:pt x="68" y="472"/>
                  </a:lnTo>
                  <a:lnTo>
                    <a:pt x="68" y="1010"/>
                  </a:lnTo>
                  <a:lnTo>
                    <a:pt x="101" y="1515"/>
                  </a:lnTo>
                  <a:lnTo>
                    <a:pt x="135" y="1549"/>
                  </a:lnTo>
                  <a:lnTo>
                    <a:pt x="169" y="1583"/>
                  </a:lnTo>
                  <a:lnTo>
                    <a:pt x="438" y="1650"/>
                  </a:lnTo>
                  <a:lnTo>
                    <a:pt x="707" y="1684"/>
                  </a:lnTo>
                  <a:lnTo>
                    <a:pt x="2121" y="1684"/>
                  </a:lnTo>
                  <a:lnTo>
                    <a:pt x="2391" y="1650"/>
                  </a:lnTo>
                  <a:lnTo>
                    <a:pt x="2492" y="1616"/>
                  </a:lnTo>
                  <a:lnTo>
                    <a:pt x="2559" y="1549"/>
                  </a:lnTo>
                  <a:lnTo>
                    <a:pt x="2593" y="1482"/>
                  </a:lnTo>
                  <a:lnTo>
                    <a:pt x="2626" y="1381"/>
                  </a:lnTo>
                  <a:lnTo>
                    <a:pt x="2626" y="775"/>
                  </a:lnTo>
                  <a:lnTo>
                    <a:pt x="2660" y="472"/>
                  </a:lnTo>
                  <a:lnTo>
                    <a:pt x="2694" y="169"/>
                  </a:lnTo>
                  <a:lnTo>
                    <a:pt x="2660" y="101"/>
                  </a:lnTo>
                  <a:lnTo>
                    <a:pt x="2593" y="68"/>
                  </a:lnTo>
                  <a:lnTo>
                    <a:pt x="2222" y="101"/>
                  </a:lnTo>
                  <a:lnTo>
                    <a:pt x="1818" y="101"/>
                  </a:lnTo>
                  <a:lnTo>
                    <a:pt x="977" y="34"/>
                  </a:lnTo>
                  <a:lnTo>
                    <a:pt x="50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06" name="Google Shape;1706;p11"/>
            <p:cNvSpPr/>
            <p:nvPr/>
          </p:nvSpPr>
          <p:spPr>
            <a:xfrm>
              <a:off x="3539929" y="4942157"/>
              <a:ext cx="120668" cy="129077"/>
            </a:xfrm>
            <a:custGeom>
              <a:avLst/>
              <a:gdLst/>
              <a:ahLst/>
              <a:cxnLst/>
              <a:rect l="l" t="t" r="r" b="b"/>
              <a:pathLst>
                <a:path w="2425" h="2594" extrusionOk="0">
                  <a:moveTo>
                    <a:pt x="1044" y="1"/>
                  </a:moveTo>
                  <a:lnTo>
                    <a:pt x="640" y="34"/>
                  </a:lnTo>
                  <a:lnTo>
                    <a:pt x="371" y="68"/>
                  </a:lnTo>
                  <a:lnTo>
                    <a:pt x="270" y="102"/>
                  </a:lnTo>
                  <a:lnTo>
                    <a:pt x="135" y="169"/>
                  </a:lnTo>
                  <a:lnTo>
                    <a:pt x="102" y="270"/>
                  </a:lnTo>
                  <a:lnTo>
                    <a:pt x="68" y="371"/>
                  </a:lnTo>
                  <a:lnTo>
                    <a:pt x="68" y="607"/>
                  </a:lnTo>
                  <a:lnTo>
                    <a:pt x="34" y="1819"/>
                  </a:lnTo>
                  <a:lnTo>
                    <a:pt x="1" y="2122"/>
                  </a:lnTo>
                  <a:lnTo>
                    <a:pt x="34" y="2290"/>
                  </a:lnTo>
                  <a:lnTo>
                    <a:pt x="68" y="2358"/>
                  </a:lnTo>
                  <a:lnTo>
                    <a:pt x="102" y="2391"/>
                  </a:lnTo>
                  <a:lnTo>
                    <a:pt x="135" y="2391"/>
                  </a:lnTo>
                  <a:lnTo>
                    <a:pt x="135" y="2358"/>
                  </a:lnTo>
                  <a:lnTo>
                    <a:pt x="135" y="2257"/>
                  </a:lnTo>
                  <a:lnTo>
                    <a:pt x="135" y="2088"/>
                  </a:lnTo>
                  <a:lnTo>
                    <a:pt x="169" y="1819"/>
                  </a:lnTo>
                  <a:lnTo>
                    <a:pt x="203" y="842"/>
                  </a:lnTo>
                  <a:lnTo>
                    <a:pt x="203" y="539"/>
                  </a:lnTo>
                  <a:lnTo>
                    <a:pt x="236" y="371"/>
                  </a:lnTo>
                  <a:lnTo>
                    <a:pt x="270" y="304"/>
                  </a:lnTo>
                  <a:lnTo>
                    <a:pt x="337" y="236"/>
                  </a:lnTo>
                  <a:lnTo>
                    <a:pt x="539" y="169"/>
                  </a:lnTo>
                  <a:lnTo>
                    <a:pt x="775" y="135"/>
                  </a:lnTo>
                  <a:lnTo>
                    <a:pt x="1145" y="135"/>
                  </a:lnTo>
                  <a:lnTo>
                    <a:pt x="1549" y="169"/>
                  </a:lnTo>
                  <a:lnTo>
                    <a:pt x="1920" y="203"/>
                  </a:lnTo>
                  <a:lnTo>
                    <a:pt x="2290" y="304"/>
                  </a:lnTo>
                  <a:lnTo>
                    <a:pt x="2256" y="674"/>
                  </a:lnTo>
                  <a:lnTo>
                    <a:pt x="2290" y="1044"/>
                  </a:lnTo>
                  <a:lnTo>
                    <a:pt x="2223" y="1651"/>
                  </a:lnTo>
                  <a:lnTo>
                    <a:pt x="2189" y="2290"/>
                  </a:lnTo>
                  <a:lnTo>
                    <a:pt x="1886" y="2358"/>
                  </a:lnTo>
                  <a:lnTo>
                    <a:pt x="1549" y="2358"/>
                  </a:lnTo>
                  <a:lnTo>
                    <a:pt x="910" y="2290"/>
                  </a:lnTo>
                  <a:lnTo>
                    <a:pt x="438" y="2290"/>
                  </a:lnTo>
                  <a:lnTo>
                    <a:pt x="236" y="2358"/>
                  </a:lnTo>
                  <a:lnTo>
                    <a:pt x="135" y="2391"/>
                  </a:lnTo>
                  <a:lnTo>
                    <a:pt x="68" y="2492"/>
                  </a:lnTo>
                  <a:lnTo>
                    <a:pt x="68" y="2526"/>
                  </a:lnTo>
                  <a:lnTo>
                    <a:pt x="169" y="2526"/>
                  </a:lnTo>
                  <a:lnTo>
                    <a:pt x="304" y="2492"/>
                  </a:lnTo>
                  <a:lnTo>
                    <a:pt x="506" y="2459"/>
                  </a:lnTo>
                  <a:lnTo>
                    <a:pt x="809" y="2459"/>
                  </a:lnTo>
                  <a:lnTo>
                    <a:pt x="1112" y="2492"/>
                  </a:lnTo>
                  <a:lnTo>
                    <a:pt x="1650" y="2526"/>
                  </a:lnTo>
                  <a:lnTo>
                    <a:pt x="1920" y="2526"/>
                  </a:lnTo>
                  <a:lnTo>
                    <a:pt x="2189" y="2459"/>
                  </a:lnTo>
                  <a:lnTo>
                    <a:pt x="2189" y="2526"/>
                  </a:lnTo>
                  <a:lnTo>
                    <a:pt x="2223" y="2560"/>
                  </a:lnTo>
                  <a:lnTo>
                    <a:pt x="2256" y="2593"/>
                  </a:lnTo>
                  <a:lnTo>
                    <a:pt x="2290" y="2593"/>
                  </a:lnTo>
                  <a:lnTo>
                    <a:pt x="2324" y="2560"/>
                  </a:lnTo>
                  <a:lnTo>
                    <a:pt x="2357" y="2358"/>
                  </a:lnTo>
                  <a:lnTo>
                    <a:pt x="2357" y="2156"/>
                  </a:lnTo>
                  <a:lnTo>
                    <a:pt x="2391" y="1752"/>
                  </a:lnTo>
                  <a:lnTo>
                    <a:pt x="2391" y="1381"/>
                  </a:lnTo>
                  <a:lnTo>
                    <a:pt x="2425" y="977"/>
                  </a:lnTo>
                  <a:lnTo>
                    <a:pt x="2391" y="438"/>
                  </a:lnTo>
                  <a:lnTo>
                    <a:pt x="2391" y="304"/>
                  </a:lnTo>
                  <a:lnTo>
                    <a:pt x="2425" y="304"/>
                  </a:lnTo>
                  <a:lnTo>
                    <a:pt x="2425" y="236"/>
                  </a:lnTo>
                  <a:lnTo>
                    <a:pt x="2425" y="203"/>
                  </a:lnTo>
                  <a:lnTo>
                    <a:pt x="2391" y="169"/>
                  </a:lnTo>
                  <a:lnTo>
                    <a:pt x="2357" y="169"/>
                  </a:lnTo>
                  <a:lnTo>
                    <a:pt x="1953" y="68"/>
                  </a:lnTo>
                  <a:lnTo>
                    <a:pt x="151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07" name="Google Shape;1707;p11"/>
            <p:cNvSpPr/>
            <p:nvPr/>
          </p:nvSpPr>
          <p:spPr>
            <a:xfrm>
              <a:off x="4193327" y="5087904"/>
              <a:ext cx="122310" cy="58717"/>
            </a:xfrm>
            <a:custGeom>
              <a:avLst/>
              <a:gdLst/>
              <a:ahLst/>
              <a:cxnLst/>
              <a:rect l="l" t="t" r="r" b="b"/>
              <a:pathLst>
                <a:path w="2458" h="1180" extrusionOk="0">
                  <a:moveTo>
                    <a:pt x="1616" y="1"/>
                  </a:moveTo>
                  <a:lnTo>
                    <a:pt x="1178" y="68"/>
                  </a:lnTo>
                  <a:lnTo>
                    <a:pt x="909" y="102"/>
                  </a:lnTo>
                  <a:lnTo>
                    <a:pt x="640" y="68"/>
                  </a:lnTo>
                  <a:lnTo>
                    <a:pt x="404" y="68"/>
                  </a:lnTo>
                  <a:lnTo>
                    <a:pt x="168" y="136"/>
                  </a:lnTo>
                  <a:lnTo>
                    <a:pt x="168" y="102"/>
                  </a:lnTo>
                  <a:lnTo>
                    <a:pt x="135" y="68"/>
                  </a:lnTo>
                  <a:lnTo>
                    <a:pt x="101" y="68"/>
                  </a:lnTo>
                  <a:lnTo>
                    <a:pt x="67" y="102"/>
                  </a:lnTo>
                  <a:lnTo>
                    <a:pt x="34" y="371"/>
                  </a:lnTo>
                  <a:lnTo>
                    <a:pt x="34" y="641"/>
                  </a:lnTo>
                  <a:lnTo>
                    <a:pt x="0" y="1179"/>
                  </a:lnTo>
                  <a:lnTo>
                    <a:pt x="135" y="1179"/>
                  </a:lnTo>
                  <a:lnTo>
                    <a:pt x="168" y="742"/>
                  </a:lnTo>
                  <a:lnTo>
                    <a:pt x="135" y="270"/>
                  </a:lnTo>
                  <a:lnTo>
                    <a:pt x="404" y="237"/>
                  </a:lnTo>
                  <a:lnTo>
                    <a:pt x="673" y="203"/>
                  </a:lnTo>
                  <a:lnTo>
                    <a:pt x="1414" y="203"/>
                  </a:lnTo>
                  <a:lnTo>
                    <a:pt x="1616" y="169"/>
                  </a:lnTo>
                  <a:lnTo>
                    <a:pt x="1852" y="136"/>
                  </a:lnTo>
                  <a:lnTo>
                    <a:pt x="2054" y="136"/>
                  </a:lnTo>
                  <a:lnTo>
                    <a:pt x="2189" y="203"/>
                  </a:lnTo>
                  <a:lnTo>
                    <a:pt x="2256" y="304"/>
                  </a:lnTo>
                  <a:lnTo>
                    <a:pt x="2323" y="405"/>
                  </a:lnTo>
                  <a:lnTo>
                    <a:pt x="2357" y="573"/>
                  </a:lnTo>
                  <a:lnTo>
                    <a:pt x="2357" y="876"/>
                  </a:lnTo>
                  <a:lnTo>
                    <a:pt x="2357" y="1179"/>
                  </a:lnTo>
                  <a:lnTo>
                    <a:pt x="2458" y="1179"/>
                  </a:lnTo>
                  <a:lnTo>
                    <a:pt x="2458" y="843"/>
                  </a:lnTo>
                  <a:lnTo>
                    <a:pt x="2424" y="472"/>
                  </a:lnTo>
                  <a:lnTo>
                    <a:pt x="2391" y="338"/>
                  </a:lnTo>
                  <a:lnTo>
                    <a:pt x="2290" y="203"/>
                  </a:lnTo>
                  <a:lnTo>
                    <a:pt x="2189" y="68"/>
                  </a:lnTo>
                  <a:lnTo>
                    <a:pt x="2020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08" name="Google Shape;1708;p11"/>
            <p:cNvSpPr/>
            <p:nvPr/>
          </p:nvSpPr>
          <p:spPr>
            <a:xfrm>
              <a:off x="4339075" y="5086262"/>
              <a:ext cx="129028" cy="60359"/>
            </a:xfrm>
            <a:custGeom>
              <a:avLst/>
              <a:gdLst/>
              <a:ahLst/>
              <a:cxnLst/>
              <a:rect l="l" t="t" r="r" b="b"/>
              <a:pathLst>
                <a:path w="2593" h="1213" extrusionOk="0">
                  <a:moveTo>
                    <a:pt x="472" y="0"/>
                  </a:moveTo>
                  <a:lnTo>
                    <a:pt x="101" y="101"/>
                  </a:lnTo>
                  <a:lnTo>
                    <a:pt x="68" y="135"/>
                  </a:lnTo>
                  <a:lnTo>
                    <a:pt x="68" y="169"/>
                  </a:lnTo>
                  <a:lnTo>
                    <a:pt x="0" y="674"/>
                  </a:lnTo>
                  <a:lnTo>
                    <a:pt x="0" y="1212"/>
                  </a:lnTo>
                  <a:lnTo>
                    <a:pt x="135" y="1212"/>
                  </a:lnTo>
                  <a:lnTo>
                    <a:pt x="135" y="741"/>
                  </a:lnTo>
                  <a:lnTo>
                    <a:pt x="169" y="472"/>
                  </a:lnTo>
                  <a:lnTo>
                    <a:pt x="169" y="337"/>
                  </a:lnTo>
                  <a:lnTo>
                    <a:pt x="135" y="202"/>
                  </a:lnTo>
                  <a:lnTo>
                    <a:pt x="438" y="169"/>
                  </a:lnTo>
                  <a:lnTo>
                    <a:pt x="741" y="135"/>
                  </a:lnTo>
                  <a:lnTo>
                    <a:pt x="2088" y="135"/>
                  </a:lnTo>
                  <a:lnTo>
                    <a:pt x="2222" y="169"/>
                  </a:lnTo>
                  <a:lnTo>
                    <a:pt x="2323" y="236"/>
                  </a:lnTo>
                  <a:lnTo>
                    <a:pt x="2391" y="337"/>
                  </a:lnTo>
                  <a:lnTo>
                    <a:pt x="2458" y="539"/>
                  </a:lnTo>
                  <a:lnTo>
                    <a:pt x="2458" y="741"/>
                  </a:lnTo>
                  <a:lnTo>
                    <a:pt x="2458" y="1179"/>
                  </a:lnTo>
                  <a:lnTo>
                    <a:pt x="2458" y="1212"/>
                  </a:lnTo>
                  <a:lnTo>
                    <a:pt x="2593" y="1212"/>
                  </a:lnTo>
                  <a:lnTo>
                    <a:pt x="2593" y="707"/>
                  </a:lnTo>
                  <a:lnTo>
                    <a:pt x="2593" y="438"/>
                  </a:lnTo>
                  <a:lnTo>
                    <a:pt x="2559" y="337"/>
                  </a:lnTo>
                  <a:lnTo>
                    <a:pt x="2492" y="236"/>
                  </a:lnTo>
                  <a:lnTo>
                    <a:pt x="2424" y="135"/>
                  </a:lnTo>
                  <a:lnTo>
                    <a:pt x="2323" y="68"/>
                  </a:lnTo>
                  <a:lnTo>
                    <a:pt x="2222" y="34"/>
                  </a:lnTo>
                  <a:lnTo>
                    <a:pt x="2121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09" name="Google Shape;1709;p11"/>
            <p:cNvSpPr/>
            <p:nvPr/>
          </p:nvSpPr>
          <p:spPr>
            <a:xfrm>
              <a:off x="2424160" y="5041030"/>
              <a:ext cx="26870" cy="6718"/>
            </a:xfrm>
            <a:custGeom>
              <a:avLst/>
              <a:gdLst/>
              <a:ahLst/>
              <a:cxnLst/>
              <a:rect l="l" t="t" r="r" b="b"/>
              <a:pathLst>
                <a:path w="540" h="135" extrusionOk="0">
                  <a:moveTo>
                    <a:pt x="270" y="0"/>
                  </a:moveTo>
                  <a:lnTo>
                    <a:pt x="135" y="34"/>
                  </a:lnTo>
                  <a:lnTo>
                    <a:pt x="68" y="68"/>
                  </a:lnTo>
                  <a:lnTo>
                    <a:pt x="1" y="68"/>
                  </a:lnTo>
                  <a:lnTo>
                    <a:pt x="1" y="101"/>
                  </a:lnTo>
                  <a:lnTo>
                    <a:pt x="34" y="135"/>
                  </a:lnTo>
                  <a:lnTo>
                    <a:pt x="236" y="135"/>
                  </a:lnTo>
                  <a:lnTo>
                    <a:pt x="472" y="101"/>
                  </a:lnTo>
                  <a:lnTo>
                    <a:pt x="506" y="68"/>
                  </a:lnTo>
                  <a:lnTo>
                    <a:pt x="539" y="68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10" name="Google Shape;1710;p11"/>
            <p:cNvSpPr/>
            <p:nvPr/>
          </p:nvSpPr>
          <p:spPr>
            <a:xfrm>
              <a:off x="3826397" y="4948875"/>
              <a:ext cx="129077" cy="127386"/>
            </a:xfrm>
            <a:custGeom>
              <a:avLst/>
              <a:gdLst/>
              <a:ahLst/>
              <a:cxnLst/>
              <a:rect l="l" t="t" r="r" b="b"/>
              <a:pathLst>
                <a:path w="2594" h="2560" extrusionOk="0">
                  <a:moveTo>
                    <a:pt x="2290" y="101"/>
                  </a:moveTo>
                  <a:lnTo>
                    <a:pt x="2425" y="135"/>
                  </a:lnTo>
                  <a:lnTo>
                    <a:pt x="2459" y="169"/>
                  </a:lnTo>
                  <a:lnTo>
                    <a:pt x="2492" y="808"/>
                  </a:lnTo>
                  <a:lnTo>
                    <a:pt x="2492" y="1448"/>
                  </a:lnTo>
                  <a:lnTo>
                    <a:pt x="2459" y="1751"/>
                  </a:lnTo>
                  <a:lnTo>
                    <a:pt x="2425" y="2054"/>
                  </a:lnTo>
                  <a:lnTo>
                    <a:pt x="2358" y="2189"/>
                  </a:lnTo>
                  <a:lnTo>
                    <a:pt x="2290" y="2290"/>
                  </a:lnTo>
                  <a:lnTo>
                    <a:pt x="2189" y="2391"/>
                  </a:lnTo>
                  <a:lnTo>
                    <a:pt x="2055" y="2425"/>
                  </a:lnTo>
                  <a:lnTo>
                    <a:pt x="1550" y="2425"/>
                  </a:lnTo>
                  <a:lnTo>
                    <a:pt x="1045" y="2391"/>
                  </a:lnTo>
                  <a:lnTo>
                    <a:pt x="741" y="2391"/>
                  </a:lnTo>
                  <a:lnTo>
                    <a:pt x="573" y="2357"/>
                  </a:lnTo>
                  <a:lnTo>
                    <a:pt x="438" y="2324"/>
                  </a:lnTo>
                  <a:lnTo>
                    <a:pt x="337" y="2256"/>
                  </a:lnTo>
                  <a:lnTo>
                    <a:pt x="236" y="2189"/>
                  </a:lnTo>
                  <a:lnTo>
                    <a:pt x="169" y="2054"/>
                  </a:lnTo>
                  <a:lnTo>
                    <a:pt x="135" y="1886"/>
                  </a:lnTo>
                  <a:lnTo>
                    <a:pt x="135" y="1684"/>
                  </a:lnTo>
                  <a:lnTo>
                    <a:pt x="169" y="1482"/>
                  </a:lnTo>
                  <a:lnTo>
                    <a:pt x="203" y="1111"/>
                  </a:lnTo>
                  <a:lnTo>
                    <a:pt x="203" y="876"/>
                  </a:lnTo>
                  <a:lnTo>
                    <a:pt x="169" y="640"/>
                  </a:lnTo>
                  <a:lnTo>
                    <a:pt x="169" y="404"/>
                  </a:lnTo>
                  <a:lnTo>
                    <a:pt x="169" y="169"/>
                  </a:lnTo>
                  <a:lnTo>
                    <a:pt x="1314" y="135"/>
                  </a:lnTo>
                  <a:lnTo>
                    <a:pt x="1954" y="101"/>
                  </a:lnTo>
                  <a:close/>
                  <a:moveTo>
                    <a:pt x="1348" y="0"/>
                  </a:moveTo>
                  <a:lnTo>
                    <a:pt x="169" y="34"/>
                  </a:lnTo>
                  <a:lnTo>
                    <a:pt x="135" y="68"/>
                  </a:lnTo>
                  <a:lnTo>
                    <a:pt x="102" y="68"/>
                  </a:lnTo>
                  <a:lnTo>
                    <a:pt x="34" y="270"/>
                  </a:lnTo>
                  <a:lnTo>
                    <a:pt x="34" y="472"/>
                  </a:lnTo>
                  <a:lnTo>
                    <a:pt x="68" y="909"/>
                  </a:lnTo>
                  <a:lnTo>
                    <a:pt x="68" y="1145"/>
                  </a:lnTo>
                  <a:lnTo>
                    <a:pt x="68" y="1347"/>
                  </a:lnTo>
                  <a:lnTo>
                    <a:pt x="1" y="1819"/>
                  </a:lnTo>
                  <a:lnTo>
                    <a:pt x="34" y="2021"/>
                  </a:lnTo>
                  <a:lnTo>
                    <a:pt x="68" y="2189"/>
                  </a:lnTo>
                  <a:lnTo>
                    <a:pt x="169" y="2290"/>
                  </a:lnTo>
                  <a:lnTo>
                    <a:pt x="270" y="2391"/>
                  </a:lnTo>
                  <a:lnTo>
                    <a:pt x="405" y="2458"/>
                  </a:lnTo>
                  <a:lnTo>
                    <a:pt x="573" y="2492"/>
                  </a:lnTo>
                  <a:lnTo>
                    <a:pt x="944" y="2526"/>
                  </a:lnTo>
                  <a:lnTo>
                    <a:pt x="1482" y="2559"/>
                  </a:lnTo>
                  <a:lnTo>
                    <a:pt x="2055" y="2559"/>
                  </a:lnTo>
                  <a:lnTo>
                    <a:pt x="2189" y="2526"/>
                  </a:lnTo>
                  <a:lnTo>
                    <a:pt x="2324" y="2492"/>
                  </a:lnTo>
                  <a:lnTo>
                    <a:pt x="2459" y="2425"/>
                  </a:lnTo>
                  <a:lnTo>
                    <a:pt x="2492" y="2357"/>
                  </a:lnTo>
                  <a:lnTo>
                    <a:pt x="2526" y="2324"/>
                  </a:lnTo>
                  <a:lnTo>
                    <a:pt x="2560" y="2021"/>
                  </a:lnTo>
                  <a:lnTo>
                    <a:pt x="2593" y="1751"/>
                  </a:lnTo>
                  <a:lnTo>
                    <a:pt x="2593" y="1179"/>
                  </a:lnTo>
                  <a:lnTo>
                    <a:pt x="2560" y="606"/>
                  </a:lnTo>
                  <a:lnTo>
                    <a:pt x="2560" y="34"/>
                  </a:lnTo>
                  <a:lnTo>
                    <a:pt x="2560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11" name="Google Shape;1711;p11"/>
            <p:cNvSpPr/>
            <p:nvPr/>
          </p:nvSpPr>
          <p:spPr>
            <a:xfrm>
              <a:off x="2375595" y="4948875"/>
              <a:ext cx="125694" cy="125694"/>
            </a:xfrm>
            <a:custGeom>
              <a:avLst/>
              <a:gdLst/>
              <a:ahLst/>
              <a:cxnLst/>
              <a:rect l="l" t="t" r="r" b="b"/>
              <a:pathLst>
                <a:path w="2526" h="2526" extrusionOk="0">
                  <a:moveTo>
                    <a:pt x="2323" y="135"/>
                  </a:moveTo>
                  <a:lnTo>
                    <a:pt x="2323" y="606"/>
                  </a:lnTo>
                  <a:lnTo>
                    <a:pt x="2290" y="1078"/>
                  </a:lnTo>
                  <a:lnTo>
                    <a:pt x="2323" y="1381"/>
                  </a:lnTo>
                  <a:lnTo>
                    <a:pt x="2357" y="1684"/>
                  </a:lnTo>
                  <a:lnTo>
                    <a:pt x="2391" y="1852"/>
                  </a:lnTo>
                  <a:lnTo>
                    <a:pt x="2391" y="2054"/>
                  </a:lnTo>
                  <a:lnTo>
                    <a:pt x="2357" y="2223"/>
                  </a:lnTo>
                  <a:lnTo>
                    <a:pt x="2290" y="2290"/>
                  </a:lnTo>
                  <a:lnTo>
                    <a:pt x="2222" y="2324"/>
                  </a:lnTo>
                  <a:lnTo>
                    <a:pt x="2054" y="2357"/>
                  </a:lnTo>
                  <a:lnTo>
                    <a:pt x="1886" y="2391"/>
                  </a:lnTo>
                  <a:lnTo>
                    <a:pt x="1010" y="2391"/>
                  </a:lnTo>
                  <a:lnTo>
                    <a:pt x="775" y="2357"/>
                  </a:lnTo>
                  <a:lnTo>
                    <a:pt x="539" y="2324"/>
                  </a:lnTo>
                  <a:lnTo>
                    <a:pt x="236" y="2324"/>
                  </a:lnTo>
                  <a:lnTo>
                    <a:pt x="202" y="2290"/>
                  </a:lnTo>
                  <a:lnTo>
                    <a:pt x="169" y="2256"/>
                  </a:lnTo>
                  <a:lnTo>
                    <a:pt x="135" y="2088"/>
                  </a:lnTo>
                  <a:lnTo>
                    <a:pt x="135" y="1617"/>
                  </a:lnTo>
                  <a:lnTo>
                    <a:pt x="202" y="1145"/>
                  </a:lnTo>
                  <a:lnTo>
                    <a:pt x="202" y="640"/>
                  </a:lnTo>
                  <a:lnTo>
                    <a:pt x="169" y="438"/>
                  </a:lnTo>
                  <a:lnTo>
                    <a:pt x="135" y="202"/>
                  </a:lnTo>
                  <a:lnTo>
                    <a:pt x="674" y="169"/>
                  </a:lnTo>
                  <a:lnTo>
                    <a:pt x="1212" y="202"/>
                  </a:lnTo>
                  <a:lnTo>
                    <a:pt x="1785" y="169"/>
                  </a:lnTo>
                  <a:lnTo>
                    <a:pt x="2323" y="135"/>
                  </a:lnTo>
                  <a:close/>
                  <a:moveTo>
                    <a:pt x="2357" y="0"/>
                  </a:moveTo>
                  <a:lnTo>
                    <a:pt x="2088" y="34"/>
                  </a:lnTo>
                  <a:lnTo>
                    <a:pt x="1785" y="68"/>
                  </a:lnTo>
                  <a:lnTo>
                    <a:pt x="1212" y="68"/>
                  </a:lnTo>
                  <a:lnTo>
                    <a:pt x="640" y="34"/>
                  </a:lnTo>
                  <a:lnTo>
                    <a:pt x="68" y="68"/>
                  </a:lnTo>
                  <a:lnTo>
                    <a:pt x="0" y="101"/>
                  </a:lnTo>
                  <a:lnTo>
                    <a:pt x="0" y="135"/>
                  </a:lnTo>
                  <a:lnTo>
                    <a:pt x="0" y="202"/>
                  </a:lnTo>
                  <a:lnTo>
                    <a:pt x="68" y="202"/>
                  </a:lnTo>
                  <a:lnTo>
                    <a:pt x="34" y="741"/>
                  </a:lnTo>
                  <a:lnTo>
                    <a:pt x="34" y="1280"/>
                  </a:lnTo>
                  <a:lnTo>
                    <a:pt x="0" y="1852"/>
                  </a:lnTo>
                  <a:lnTo>
                    <a:pt x="0" y="2122"/>
                  </a:lnTo>
                  <a:lnTo>
                    <a:pt x="34" y="2391"/>
                  </a:lnTo>
                  <a:lnTo>
                    <a:pt x="34" y="2458"/>
                  </a:lnTo>
                  <a:lnTo>
                    <a:pt x="438" y="2458"/>
                  </a:lnTo>
                  <a:lnTo>
                    <a:pt x="775" y="2492"/>
                  </a:lnTo>
                  <a:lnTo>
                    <a:pt x="1448" y="2526"/>
                  </a:lnTo>
                  <a:lnTo>
                    <a:pt x="1953" y="2526"/>
                  </a:lnTo>
                  <a:lnTo>
                    <a:pt x="2189" y="2492"/>
                  </a:lnTo>
                  <a:lnTo>
                    <a:pt x="2290" y="2458"/>
                  </a:lnTo>
                  <a:lnTo>
                    <a:pt x="2391" y="2391"/>
                  </a:lnTo>
                  <a:lnTo>
                    <a:pt x="2458" y="2324"/>
                  </a:lnTo>
                  <a:lnTo>
                    <a:pt x="2492" y="2223"/>
                  </a:lnTo>
                  <a:lnTo>
                    <a:pt x="2525" y="2021"/>
                  </a:lnTo>
                  <a:lnTo>
                    <a:pt x="2525" y="1819"/>
                  </a:lnTo>
                  <a:lnTo>
                    <a:pt x="2492" y="1617"/>
                  </a:lnTo>
                  <a:lnTo>
                    <a:pt x="2458" y="1347"/>
                  </a:lnTo>
                  <a:lnTo>
                    <a:pt x="2424" y="1078"/>
                  </a:lnTo>
                  <a:lnTo>
                    <a:pt x="2458" y="573"/>
                  </a:lnTo>
                  <a:lnTo>
                    <a:pt x="2458" y="337"/>
                  </a:lnTo>
                  <a:lnTo>
                    <a:pt x="2458" y="68"/>
                  </a:lnTo>
                  <a:lnTo>
                    <a:pt x="2424" y="34"/>
                  </a:lnTo>
                  <a:lnTo>
                    <a:pt x="2357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12" name="Google Shape;1712;p11"/>
            <p:cNvSpPr/>
            <p:nvPr/>
          </p:nvSpPr>
          <p:spPr>
            <a:xfrm>
              <a:off x="3684034" y="4945541"/>
              <a:ext cx="129028" cy="129028"/>
            </a:xfrm>
            <a:custGeom>
              <a:avLst/>
              <a:gdLst/>
              <a:ahLst/>
              <a:cxnLst/>
              <a:rect l="l" t="t" r="r" b="b"/>
              <a:pathLst>
                <a:path w="2593" h="2593" extrusionOk="0">
                  <a:moveTo>
                    <a:pt x="606" y="101"/>
                  </a:moveTo>
                  <a:lnTo>
                    <a:pt x="1111" y="135"/>
                  </a:lnTo>
                  <a:lnTo>
                    <a:pt x="1616" y="168"/>
                  </a:lnTo>
                  <a:lnTo>
                    <a:pt x="2121" y="202"/>
                  </a:lnTo>
                  <a:lnTo>
                    <a:pt x="2256" y="236"/>
                  </a:lnTo>
                  <a:lnTo>
                    <a:pt x="2357" y="269"/>
                  </a:lnTo>
                  <a:lnTo>
                    <a:pt x="2390" y="370"/>
                  </a:lnTo>
                  <a:lnTo>
                    <a:pt x="2424" y="471"/>
                  </a:lnTo>
                  <a:lnTo>
                    <a:pt x="2458" y="707"/>
                  </a:lnTo>
                  <a:lnTo>
                    <a:pt x="2458" y="943"/>
                  </a:lnTo>
                  <a:lnTo>
                    <a:pt x="2424" y="1482"/>
                  </a:lnTo>
                  <a:lnTo>
                    <a:pt x="2390" y="2020"/>
                  </a:lnTo>
                  <a:lnTo>
                    <a:pt x="2357" y="2189"/>
                  </a:lnTo>
                  <a:lnTo>
                    <a:pt x="2289" y="2290"/>
                  </a:lnTo>
                  <a:lnTo>
                    <a:pt x="2188" y="2391"/>
                  </a:lnTo>
                  <a:lnTo>
                    <a:pt x="2087" y="2424"/>
                  </a:lnTo>
                  <a:lnTo>
                    <a:pt x="1953" y="2458"/>
                  </a:lnTo>
                  <a:lnTo>
                    <a:pt x="1818" y="2458"/>
                  </a:lnTo>
                  <a:lnTo>
                    <a:pt x="1549" y="2424"/>
                  </a:lnTo>
                  <a:lnTo>
                    <a:pt x="943" y="2391"/>
                  </a:lnTo>
                  <a:lnTo>
                    <a:pt x="539" y="2357"/>
                  </a:lnTo>
                  <a:lnTo>
                    <a:pt x="337" y="2323"/>
                  </a:lnTo>
                  <a:lnTo>
                    <a:pt x="236" y="2256"/>
                  </a:lnTo>
                  <a:lnTo>
                    <a:pt x="202" y="2189"/>
                  </a:lnTo>
                  <a:lnTo>
                    <a:pt x="135" y="1953"/>
                  </a:lnTo>
                  <a:lnTo>
                    <a:pt x="101" y="1717"/>
                  </a:lnTo>
                  <a:lnTo>
                    <a:pt x="101" y="1212"/>
                  </a:lnTo>
                  <a:lnTo>
                    <a:pt x="135" y="707"/>
                  </a:lnTo>
                  <a:lnTo>
                    <a:pt x="135" y="202"/>
                  </a:lnTo>
                  <a:lnTo>
                    <a:pt x="370" y="135"/>
                  </a:lnTo>
                  <a:lnTo>
                    <a:pt x="606" y="101"/>
                  </a:lnTo>
                  <a:close/>
                  <a:moveTo>
                    <a:pt x="438" y="0"/>
                  </a:moveTo>
                  <a:lnTo>
                    <a:pt x="67" y="67"/>
                  </a:lnTo>
                  <a:lnTo>
                    <a:pt x="34" y="101"/>
                  </a:lnTo>
                  <a:lnTo>
                    <a:pt x="34" y="135"/>
                  </a:lnTo>
                  <a:lnTo>
                    <a:pt x="34" y="168"/>
                  </a:lnTo>
                  <a:lnTo>
                    <a:pt x="0" y="842"/>
                  </a:lnTo>
                  <a:lnTo>
                    <a:pt x="0" y="1515"/>
                  </a:lnTo>
                  <a:lnTo>
                    <a:pt x="0" y="1717"/>
                  </a:lnTo>
                  <a:lnTo>
                    <a:pt x="0" y="1987"/>
                  </a:lnTo>
                  <a:lnTo>
                    <a:pt x="34" y="2121"/>
                  </a:lnTo>
                  <a:lnTo>
                    <a:pt x="67" y="2256"/>
                  </a:lnTo>
                  <a:lnTo>
                    <a:pt x="135" y="2357"/>
                  </a:lnTo>
                  <a:lnTo>
                    <a:pt x="236" y="2424"/>
                  </a:lnTo>
                  <a:lnTo>
                    <a:pt x="337" y="2458"/>
                  </a:lnTo>
                  <a:lnTo>
                    <a:pt x="438" y="2492"/>
                  </a:lnTo>
                  <a:lnTo>
                    <a:pt x="673" y="2492"/>
                  </a:lnTo>
                  <a:lnTo>
                    <a:pt x="1178" y="2559"/>
                  </a:lnTo>
                  <a:lnTo>
                    <a:pt x="1650" y="2559"/>
                  </a:lnTo>
                  <a:lnTo>
                    <a:pt x="1885" y="2593"/>
                  </a:lnTo>
                  <a:lnTo>
                    <a:pt x="2121" y="2559"/>
                  </a:lnTo>
                  <a:lnTo>
                    <a:pt x="2222" y="2525"/>
                  </a:lnTo>
                  <a:lnTo>
                    <a:pt x="2323" y="2492"/>
                  </a:lnTo>
                  <a:lnTo>
                    <a:pt x="2390" y="2391"/>
                  </a:lnTo>
                  <a:lnTo>
                    <a:pt x="2458" y="2290"/>
                  </a:lnTo>
                  <a:lnTo>
                    <a:pt x="2525" y="1987"/>
                  </a:lnTo>
                  <a:lnTo>
                    <a:pt x="2559" y="1684"/>
                  </a:lnTo>
                  <a:lnTo>
                    <a:pt x="2559" y="1044"/>
                  </a:lnTo>
                  <a:lnTo>
                    <a:pt x="2592" y="572"/>
                  </a:lnTo>
                  <a:lnTo>
                    <a:pt x="2559" y="370"/>
                  </a:lnTo>
                  <a:lnTo>
                    <a:pt x="2525" y="236"/>
                  </a:lnTo>
                  <a:lnTo>
                    <a:pt x="2458" y="168"/>
                  </a:lnTo>
                  <a:lnTo>
                    <a:pt x="2357" y="101"/>
                  </a:lnTo>
                  <a:lnTo>
                    <a:pt x="2256" y="67"/>
                  </a:lnTo>
                  <a:lnTo>
                    <a:pt x="1986" y="34"/>
                  </a:lnTo>
                  <a:lnTo>
                    <a:pt x="1481" y="34"/>
                  </a:lnTo>
                  <a:lnTo>
                    <a:pt x="774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13" name="Google Shape;1713;p11"/>
            <p:cNvSpPr/>
            <p:nvPr/>
          </p:nvSpPr>
          <p:spPr>
            <a:xfrm>
              <a:off x="3735934" y="5022569"/>
              <a:ext cx="25179" cy="31896"/>
            </a:xfrm>
            <a:custGeom>
              <a:avLst/>
              <a:gdLst/>
              <a:ahLst/>
              <a:cxnLst/>
              <a:rect l="l" t="t" r="r" b="b"/>
              <a:pathLst>
                <a:path w="506" h="641" extrusionOk="0">
                  <a:moveTo>
                    <a:pt x="270" y="136"/>
                  </a:moveTo>
                  <a:lnTo>
                    <a:pt x="371" y="169"/>
                  </a:lnTo>
                  <a:lnTo>
                    <a:pt x="304" y="237"/>
                  </a:lnTo>
                  <a:lnTo>
                    <a:pt x="270" y="270"/>
                  </a:lnTo>
                  <a:lnTo>
                    <a:pt x="169" y="270"/>
                  </a:lnTo>
                  <a:lnTo>
                    <a:pt x="135" y="203"/>
                  </a:lnTo>
                  <a:lnTo>
                    <a:pt x="135" y="136"/>
                  </a:lnTo>
                  <a:close/>
                  <a:moveTo>
                    <a:pt x="203" y="1"/>
                  </a:moveTo>
                  <a:lnTo>
                    <a:pt x="135" y="35"/>
                  </a:lnTo>
                  <a:lnTo>
                    <a:pt x="68" y="68"/>
                  </a:lnTo>
                  <a:lnTo>
                    <a:pt x="34" y="102"/>
                  </a:lnTo>
                  <a:lnTo>
                    <a:pt x="1" y="169"/>
                  </a:lnTo>
                  <a:lnTo>
                    <a:pt x="1" y="237"/>
                  </a:lnTo>
                  <a:lnTo>
                    <a:pt x="68" y="338"/>
                  </a:lnTo>
                  <a:lnTo>
                    <a:pt x="203" y="405"/>
                  </a:lnTo>
                  <a:lnTo>
                    <a:pt x="304" y="405"/>
                  </a:lnTo>
                  <a:lnTo>
                    <a:pt x="270" y="439"/>
                  </a:lnTo>
                  <a:lnTo>
                    <a:pt x="236" y="506"/>
                  </a:lnTo>
                  <a:lnTo>
                    <a:pt x="203" y="472"/>
                  </a:lnTo>
                  <a:lnTo>
                    <a:pt x="135" y="472"/>
                  </a:lnTo>
                  <a:lnTo>
                    <a:pt x="135" y="573"/>
                  </a:lnTo>
                  <a:lnTo>
                    <a:pt x="169" y="641"/>
                  </a:lnTo>
                  <a:lnTo>
                    <a:pt x="236" y="641"/>
                  </a:lnTo>
                  <a:lnTo>
                    <a:pt x="304" y="607"/>
                  </a:lnTo>
                  <a:lnTo>
                    <a:pt x="371" y="540"/>
                  </a:lnTo>
                  <a:lnTo>
                    <a:pt x="438" y="439"/>
                  </a:lnTo>
                  <a:lnTo>
                    <a:pt x="472" y="304"/>
                  </a:lnTo>
                  <a:lnTo>
                    <a:pt x="506" y="203"/>
                  </a:lnTo>
                  <a:lnTo>
                    <a:pt x="472" y="169"/>
                  </a:lnTo>
                  <a:lnTo>
                    <a:pt x="405" y="136"/>
                  </a:lnTo>
                  <a:lnTo>
                    <a:pt x="371" y="68"/>
                  </a:lnTo>
                  <a:lnTo>
                    <a:pt x="304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14" name="Google Shape;1714;p11"/>
            <p:cNvSpPr/>
            <p:nvPr/>
          </p:nvSpPr>
          <p:spPr>
            <a:xfrm>
              <a:off x="2422469" y="5014210"/>
              <a:ext cx="25179" cy="20153"/>
            </a:xfrm>
            <a:custGeom>
              <a:avLst/>
              <a:gdLst/>
              <a:ahLst/>
              <a:cxnLst/>
              <a:rect l="l" t="t" r="r" b="b"/>
              <a:pathLst>
                <a:path w="506" h="405" extrusionOk="0">
                  <a:moveTo>
                    <a:pt x="203" y="102"/>
                  </a:moveTo>
                  <a:lnTo>
                    <a:pt x="203" y="135"/>
                  </a:lnTo>
                  <a:lnTo>
                    <a:pt x="237" y="169"/>
                  </a:lnTo>
                  <a:lnTo>
                    <a:pt x="338" y="135"/>
                  </a:lnTo>
                  <a:lnTo>
                    <a:pt x="203" y="270"/>
                  </a:lnTo>
                  <a:lnTo>
                    <a:pt x="136" y="304"/>
                  </a:lnTo>
                  <a:lnTo>
                    <a:pt x="102" y="304"/>
                  </a:lnTo>
                  <a:lnTo>
                    <a:pt x="136" y="203"/>
                  </a:lnTo>
                  <a:lnTo>
                    <a:pt x="169" y="135"/>
                  </a:lnTo>
                  <a:lnTo>
                    <a:pt x="203" y="102"/>
                  </a:lnTo>
                  <a:close/>
                  <a:moveTo>
                    <a:pt x="169" y="1"/>
                  </a:moveTo>
                  <a:lnTo>
                    <a:pt x="102" y="68"/>
                  </a:lnTo>
                  <a:lnTo>
                    <a:pt x="35" y="102"/>
                  </a:lnTo>
                  <a:lnTo>
                    <a:pt x="1" y="270"/>
                  </a:lnTo>
                  <a:lnTo>
                    <a:pt x="1" y="371"/>
                  </a:lnTo>
                  <a:lnTo>
                    <a:pt x="68" y="405"/>
                  </a:lnTo>
                  <a:lnTo>
                    <a:pt x="237" y="405"/>
                  </a:lnTo>
                  <a:lnTo>
                    <a:pt x="371" y="304"/>
                  </a:lnTo>
                  <a:lnTo>
                    <a:pt x="439" y="236"/>
                  </a:lnTo>
                  <a:lnTo>
                    <a:pt x="506" y="169"/>
                  </a:lnTo>
                  <a:lnTo>
                    <a:pt x="506" y="102"/>
                  </a:lnTo>
                  <a:lnTo>
                    <a:pt x="472" y="34"/>
                  </a:lnTo>
                  <a:lnTo>
                    <a:pt x="439" y="34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15" name="Google Shape;1715;p11"/>
            <p:cNvSpPr/>
            <p:nvPr/>
          </p:nvSpPr>
          <p:spPr>
            <a:xfrm>
              <a:off x="3898450" y="5089596"/>
              <a:ext cx="134053" cy="57025"/>
            </a:xfrm>
            <a:custGeom>
              <a:avLst/>
              <a:gdLst/>
              <a:ahLst/>
              <a:cxnLst/>
              <a:rect l="l" t="t" r="r" b="b"/>
              <a:pathLst>
                <a:path w="2694" h="1146" extrusionOk="0">
                  <a:moveTo>
                    <a:pt x="1549" y="1"/>
                  </a:moveTo>
                  <a:lnTo>
                    <a:pt x="1112" y="34"/>
                  </a:lnTo>
                  <a:lnTo>
                    <a:pt x="337" y="34"/>
                  </a:lnTo>
                  <a:lnTo>
                    <a:pt x="102" y="68"/>
                  </a:lnTo>
                  <a:lnTo>
                    <a:pt x="34" y="102"/>
                  </a:lnTo>
                  <a:lnTo>
                    <a:pt x="34" y="169"/>
                  </a:lnTo>
                  <a:lnTo>
                    <a:pt x="1" y="304"/>
                  </a:lnTo>
                  <a:lnTo>
                    <a:pt x="1" y="438"/>
                  </a:lnTo>
                  <a:lnTo>
                    <a:pt x="1" y="741"/>
                  </a:lnTo>
                  <a:lnTo>
                    <a:pt x="1" y="1145"/>
                  </a:lnTo>
                  <a:lnTo>
                    <a:pt x="135" y="1145"/>
                  </a:lnTo>
                  <a:lnTo>
                    <a:pt x="135" y="741"/>
                  </a:lnTo>
                  <a:lnTo>
                    <a:pt x="135" y="337"/>
                  </a:lnTo>
                  <a:lnTo>
                    <a:pt x="135" y="203"/>
                  </a:lnTo>
                  <a:lnTo>
                    <a:pt x="506" y="169"/>
                  </a:lnTo>
                  <a:lnTo>
                    <a:pt x="876" y="135"/>
                  </a:lnTo>
                  <a:lnTo>
                    <a:pt x="1246" y="169"/>
                  </a:lnTo>
                  <a:lnTo>
                    <a:pt x="1583" y="135"/>
                  </a:lnTo>
                  <a:lnTo>
                    <a:pt x="1953" y="135"/>
                  </a:lnTo>
                  <a:lnTo>
                    <a:pt x="2155" y="169"/>
                  </a:lnTo>
                  <a:lnTo>
                    <a:pt x="2324" y="203"/>
                  </a:lnTo>
                  <a:lnTo>
                    <a:pt x="2425" y="236"/>
                  </a:lnTo>
                  <a:lnTo>
                    <a:pt x="2492" y="304"/>
                  </a:lnTo>
                  <a:lnTo>
                    <a:pt x="2526" y="405"/>
                  </a:lnTo>
                  <a:lnTo>
                    <a:pt x="2559" y="506"/>
                  </a:lnTo>
                  <a:lnTo>
                    <a:pt x="2559" y="741"/>
                  </a:lnTo>
                  <a:lnTo>
                    <a:pt x="2559" y="943"/>
                  </a:lnTo>
                  <a:lnTo>
                    <a:pt x="2526" y="1145"/>
                  </a:lnTo>
                  <a:lnTo>
                    <a:pt x="2660" y="1145"/>
                  </a:lnTo>
                  <a:lnTo>
                    <a:pt x="2694" y="876"/>
                  </a:lnTo>
                  <a:lnTo>
                    <a:pt x="2694" y="539"/>
                  </a:lnTo>
                  <a:lnTo>
                    <a:pt x="2660" y="337"/>
                  </a:lnTo>
                  <a:lnTo>
                    <a:pt x="2593" y="203"/>
                  </a:lnTo>
                  <a:lnTo>
                    <a:pt x="2458" y="102"/>
                  </a:lnTo>
                  <a:lnTo>
                    <a:pt x="2324" y="68"/>
                  </a:lnTo>
                  <a:lnTo>
                    <a:pt x="2155" y="34"/>
                  </a:lnTo>
                  <a:lnTo>
                    <a:pt x="1987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16" name="Google Shape;1716;p11"/>
            <p:cNvSpPr/>
            <p:nvPr/>
          </p:nvSpPr>
          <p:spPr>
            <a:xfrm>
              <a:off x="2714012" y="5019235"/>
              <a:ext cx="28512" cy="31896"/>
            </a:xfrm>
            <a:custGeom>
              <a:avLst/>
              <a:gdLst/>
              <a:ahLst/>
              <a:cxnLst/>
              <a:rect l="l" t="t" r="r" b="b"/>
              <a:pathLst>
                <a:path w="573" h="641" extrusionOk="0">
                  <a:moveTo>
                    <a:pt x="303" y="1"/>
                  </a:moveTo>
                  <a:lnTo>
                    <a:pt x="169" y="68"/>
                  </a:lnTo>
                  <a:lnTo>
                    <a:pt x="68" y="169"/>
                  </a:lnTo>
                  <a:lnTo>
                    <a:pt x="68" y="203"/>
                  </a:lnTo>
                  <a:lnTo>
                    <a:pt x="68" y="236"/>
                  </a:lnTo>
                  <a:lnTo>
                    <a:pt x="135" y="236"/>
                  </a:lnTo>
                  <a:lnTo>
                    <a:pt x="270" y="135"/>
                  </a:lnTo>
                  <a:lnTo>
                    <a:pt x="371" y="102"/>
                  </a:lnTo>
                  <a:lnTo>
                    <a:pt x="438" y="135"/>
                  </a:lnTo>
                  <a:lnTo>
                    <a:pt x="202" y="337"/>
                  </a:lnTo>
                  <a:lnTo>
                    <a:pt x="34" y="506"/>
                  </a:lnTo>
                  <a:lnTo>
                    <a:pt x="0" y="539"/>
                  </a:lnTo>
                  <a:lnTo>
                    <a:pt x="0" y="607"/>
                  </a:lnTo>
                  <a:lnTo>
                    <a:pt x="34" y="607"/>
                  </a:lnTo>
                  <a:lnTo>
                    <a:pt x="101" y="640"/>
                  </a:lnTo>
                  <a:lnTo>
                    <a:pt x="404" y="573"/>
                  </a:lnTo>
                  <a:lnTo>
                    <a:pt x="539" y="573"/>
                  </a:lnTo>
                  <a:lnTo>
                    <a:pt x="573" y="539"/>
                  </a:lnTo>
                  <a:lnTo>
                    <a:pt x="573" y="472"/>
                  </a:lnTo>
                  <a:lnTo>
                    <a:pt x="539" y="438"/>
                  </a:lnTo>
                  <a:lnTo>
                    <a:pt x="404" y="438"/>
                  </a:lnTo>
                  <a:lnTo>
                    <a:pt x="270" y="472"/>
                  </a:lnTo>
                  <a:lnTo>
                    <a:pt x="539" y="203"/>
                  </a:lnTo>
                  <a:lnTo>
                    <a:pt x="573" y="169"/>
                  </a:lnTo>
                  <a:lnTo>
                    <a:pt x="573" y="135"/>
                  </a:lnTo>
                  <a:lnTo>
                    <a:pt x="539" y="68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17" name="Google Shape;1717;p11"/>
            <p:cNvSpPr/>
            <p:nvPr/>
          </p:nvSpPr>
          <p:spPr>
            <a:xfrm>
              <a:off x="2978686" y="4853385"/>
              <a:ext cx="132411" cy="82154"/>
            </a:xfrm>
            <a:custGeom>
              <a:avLst/>
              <a:gdLst/>
              <a:ahLst/>
              <a:cxnLst/>
              <a:rect l="l" t="t" r="r" b="b"/>
              <a:pathLst>
                <a:path w="2661" h="1651" extrusionOk="0">
                  <a:moveTo>
                    <a:pt x="943" y="135"/>
                  </a:moveTo>
                  <a:lnTo>
                    <a:pt x="1954" y="169"/>
                  </a:lnTo>
                  <a:lnTo>
                    <a:pt x="2257" y="169"/>
                  </a:lnTo>
                  <a:lnTo>
                    <a:pt x="2358" y="202"/>
                  </a:lnTo>
                  <a:lnTo>
                    <a:pt x="2425" y="236"/>
                  </a:lnTo>
                  <a:lnTo>
                    <a:pt x="2459" y="303"/>
                  </a:lnTo>
                  <a:lnTo>
                    <a:pt x="2459" y="438"/>
                  </a:lnTo>
                  <a:lnTo>
                    <a:pt x="2459" y="573"/>
                  </a:lnTo>
                  <a:lnTo>
                    <a:pt x="2425" y="808"/>
                  </a:lnTo>
                  <a:lnTo>
                    <a:pt x="2425" y="1111"/>
                  </a:lnTo>
                  <a:lnTo>
                    <a:pt x="2459" y="1246"/>
                  </a:lnTo>
                  <a:lnTo>
                    <a:pt x="2492" y="1381"/>
                  </a:lnTo>
                  <a:lnTo>
                    <a:pt x="2021" y="1414"/>
                  </a:lnTo>
                  <a:lnTo>
                    <a:pt x="1516" y="1414"/>
                  </a:lnTo>
                  <a:lnTo>
                    <a:pt x="1112" y="1448"/>
                  </a:lnTo>
                  <a:lnTo>
                    <a:pt x="674" y="1515"/>
                  </a:lnTo>
                  <a:lnTo>
                    <a:pt x="438" y="1482"/>
                  </a:lnTo>
                  <a:lnTo>
                    <a:pt x="203" y="1414"/>
                  </a:lnTo>
                  <a:lnTo>
                    <a:pt x="169" y="1381"/>
                  </a:lnTo>
                  <a:lnTo>
                    <a:pt x="135" y="1347"/>
                  </a:lnTo>
                  <a:lnTo>
                    <a:pt x="135" y="1179"/>
                  </a:lnTo>
                  <a:lnTo>
                    <a:pt x="135" y="909"/>
                  </a:lnTo>
                  <a:lnTo>
                    <a:pt x="135" y="573"/>
                  </a:lnTo>
                  <a:lnTo>
                    <a:pt x="102" y="236"/>
                  </a:lnTo>
                  <a:lnTo>
                    <a:pt x="135" y="236"/>
                  </a:lnTo>
                  <a:lnTo>
                    <a:pt x="236" y="169"/>
                  </a:lnTo>
                  <a:lnTo>
                    <a:pt x="337" y="135"/>
                  </a:lnTo>
                  <a:close/>
                  <a:moveTo>
                    <a:pt x="304" y="0"/>
                  </a:moveTo>
                  <a:lnTo>
                    <a:pt x="203" y="34"/>
                  </a:lnTo>
                  <a:lnTo>
                    <a:pt x="102" y="101"/>
                  </a:lnTo>
                  <a:lnTo>
                    <a:pt x="102" y="34"/>
                  </a:lnTo>
                  <a:lnTo>
                    <a:pt x="34" y="34"/>
                  </a:lnTo>
                  <a:lnTo>
                    <a:pt x="1" y="337"/>
                  </a:lnTo>
                  <a:lnTo>
                    <a:pt x="1" y="640"/>
                  </a:lnTo>
                  <a:lnTo>
                    <a:pt x="1" y="1246"/>
                  </a:lnTo>
                  <a:lnTo>
                    <a:pt x="34" y="1347"/>
                  </a:lnTo>
                  <a:lnTo>
                    <a:pt x="68" y="1448"/>
                  </a:lnTo>
                  <a:lnTo>
                    <a:pt x="135" y="1515"/>
                  </a:lnTo>
                  <a:lnTo>
                    <a:pt x="236" y="1583"/>
                  </a:lnTo>
                  <a:lnTo>
                    <a:pt x="472" y="1616"/>
                  </a:lnTo>
                  <a:lnTo>
                    <a:pt x="741" y="1650"/>
                  </a:lnTo>
                  <a:lnTo>
                    <a:pt x="1280" y="1583"/>
                  </a:lnTo>
                  <a:lnTo>
                    <a:pt x="1617" y="1549"/>
                  </a:lnTo>
                  <a:lnTo>
                    <a:pt x="2257" y="1549"/>
                  </a:lnTo>
                  <a:lnTo>
                    <a:pt x="2593" y="1515"/>
                  </a:lnTo>
                  <a:lnTo>
                    <a:pt x="2661" y="1482"/>
                  </a:lnTo>
                  <a:lnTo>
                    <a:pt x="2661" y="1448"/>
                  </a:lnTo>
                  <a:lnTo>
                    <a:pt x="2661" y="1414"/>
                  </a:lnTo>
                  <a:lnTo>
                    <a:pt x="2593" y="1246"/>
                  </a:lnTo>
                  <a:lnTo>
                    <a:pt x="2560" y="1078"/>
                  </a:lnTo>
                  <a:lnTo>
                    <a:pt x="2560" y="741"/>
                  </a:lnTo>
                  <a:lnTo>
                    <a:pt x="2593" y="539"/>
                  </a:lnTo>
                  <a:lnTo>
                    <a:pt x="2593" y="371"/>
                  </a:lnTo>
                  <a:lnTo>
                    <a:pt x="2560" y="202"/>
                  </a:lnTo>
                  <a:lnTo>
                    <a:pt x="2459" y="34"/>
                  </a:lnTo>
                  <a:lnTo>
                    <a:pt x="2425" y="34"/>
                  </a:lnTo>
                  <a:lnTo>
                    <a:pt x="2391" y="0"/>
                  </a:lnTo>
                  <a:lnTo>
                    <a:pt x="2055" y="34"/>
                  </a:lnTo>
                  <a:lnTo>
                    <a:pt x="1718" y="34"/>
                  </a:lnTo>
                  <a:lnTo>
                    <a:pt x="1011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18" name="Google Shape;1718;p11"/>
            <p:cNvSpPr/>
            <p:nvPr/>
          </p:nvSpPr>
          <p:spPr>
            <a:xfrm>
              <a:off x="3611981" y="5086262"/>
              <a:ext cx="129028" cy="60359"/>
            </a:xfrm>
            <a:custGeom>
              <a:avLst/>
              <a:gdLst/>
              <a:ahLst/>
              <a:cxnLst/>
              <a:rect l="l" t="t" r="r" b="b"/>
              <a:pathLst>
                <a:path w="2593" h="1213" extrusionOk="0">
                  <a:moveTo>
                    <a:pt x="1852" y="0"/>
                  </a:moveTo>
                  <a:lnTo>
                    <a:pt x="1347" y="34"/>
                  </a:lnTo>
                  <a:lnTo>
                    <a:pt x="842" y="68"/>
                  </a:lnTo>
                  <a:lnTo>
                    <a:pt x="68" y="68"/>
                  </a:lnTo>
                  <a:lnTo>
                    <a:pt x="34" y="101"/>
                  </a:lnTo>
                  <a:lnTo>
                    <a:pt x="0" y="135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0" y="404"/>
                  </a:lnTo>
                  <a:lnTo>
                    <a:pt x="0" y="640"/>
                  </a:lnTo>
                  <a:lnTo>
                    <a:pt x="34" y="1078"/>
                  </a:lnTo>
                  <a:lnTo>
                    <a:pt x="34" y="1212"/>
                  </a:lnTo>
                  <a:lnTo>
                    <a:pt x="169" y="1212"/>
                  </a:lnTo>
                  <a:lnTo>
                    <a:pt x="169" y="741"/>
                  </a:lnTo>
                  <a:lnTo>
                    <a:pt x="135" y="472"/>
                  </a:lnTo>
                  <a:lnTo>
                    <a:pt x="135" y="236"/>
                  </a:lnTo>
                  <a:lnTo>
                    <a:pt x="909" y="202"/>
                  </a:lnTo>
                  <a:lnTo>
                    <a:pt x="1684" y="135"/>
                  </a:lnTo>
                  <a:lnTo>
                    <a:pt x="1953" y="135"/>
                  </a:lnTo>
                  <a:lnTo>
                    <a:pt x="2189" y="169"/>
                  </a:lnTo>
                  <a:lnTo>
                    <a:pt x="2323" y="202"/>
                  </a:lnTo>
                  <a:lnTo>
                    <a:pt x="2391" y="303"/>
                  </a:lnTo>
                  <a:lnTo>
                    <a:pt x="2424" y="404"/>
                  </a:lnTo>
                  <a:lnTo>
                    <a:pt x="2458" y="539"/>
                  </a:lnTo>
                  <a:lnTo>
                    <a:pt x="2458" y="876"/>
                  </a:lnTo>
                  <a:lnTo>
                    <a:pt x="2424" y="1212"/>
                  </a:lnTo>
                  <a:lnTo>
                    <a:pt x="2525" y="1212"/>
                  </a:lnTo>
                  <a:lnTo>
                    <a:pt x="2593" y="842"/>
                  </a:lnTo>
                  <a:lnTo>
                    <a:pt x="2593" y="505"/>
                  </a:lnTo>
                  <a:lnTo>
                    <a:pt x="2559" y="303"/>
                  </a:lnTo>
                  <a:lnTo>
                    <a:pt x="2492" y="169"/>
                  </a:lnTo>
                  <a:lnTo>
                    <a:pt x="2357" y="68"/>
                  </a:lnTo>
                  <a:lnTo>
                    <a:pt x="2189" y="34"/>
                  </a:lnTo>
                  <a:lnTo>
                    <a:pt x="2020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19" name="Google Shape;1719;p11"/>
            <p:cNvSpPr/>
            <p:nvPr/>
          </p:nvSpPr>
          <p:spPr>
            <a:xfrm>
              <a:off x="3427670" y="4851694"/>
              <a:ext cx="137437" cy="82154"/>
            </a:xfrm>
            <a:custGeom>
              <a:avLst/>
              <a:gdLst/>
              <a:ahLst/>
              <a:cxnLst/>
              <a:rect l="l" t="t" r="r" b="b"/>
              <a:pathLst>
                <a:path w="2762" h="1651" extrusionOk="0">
                  <a:moveTo>
                    <a:pt x="2593" y="135"/>
                  </a:moveTo>
                  <a:lnTo>
                    <a:pt x="2627" y="169"/>
                  </a:lnTo>
                  <a:lnTo>
                    <a:pt x="2661" y="169"/>
                  </a:lnTo>
                  <a:lnTo>
                    <a:pt x="2661" y="270"/>
                  </a:lnTo>
                  <a:lnTo>
                    <a:pt x="2627" y="573"/>
                  </a:lnTo>
                  <a:lnTo>
                    <a:pt x="2526" y="1145"/>
                  </a:lnTo>
                  <a:lnTo>
                    <a:pt x="2492" y="1314"/>
                  </a:lnTo>
                  <a:lnTo>
                    <a:pt x="2425" y="1415"/>
                  </a:lnTo>
                  <a:lnTo>
                    <a:pt x="2324" y="1448"/>
                  </a:lnTo>
                  <a:lnTo>
                    <a:pt x="2122" y="1482"/>
                  </a:lnTo>
                  <a:lnTo>
                    <a:pt x="1785" y="1516"/>
                  </a:lnTo>
                  <a:lnTo>
                    <a:pt x="1415" y="1482"/>
                  </a:lnTo>
                  <a:lnTo>
                    <a:pt x="843" y="1448"/>
                  </a:lnTo>
                  <a:lnTo>
                    <a:pt x="506" y="1448"/>
                  </a:lnTo>
                  <a:lnTo>
                    <a:pt x="337" y="1415"/>
                  </a:lnTo>
                  <a:lnTo>
                    <a:pt x="270" y="1381"/>
                  </a:lnTo>
                  <a:lnTo>
                    <a:pt x="203" y="1314"/>
                  </a:lnTo>
                  <a:lnTo>
                    <a:pt x="169" y="1246"/>
                  </a:lnTo>
                  <a:lnTo>
                    <a:pt x="135" y="1145"/>
                  </a:lnTo>
                  <a:lnTo>
                    <a:pt x="135" y="910"/>
                  </a:lnTo>
                  <a:lnTo>
                    <a:pt x="135" y="539"/>
                  </a:lnTo>
                  <a:lnTo>
                    <a:pt x="203" y="203"/>
                  </a:lnTo>
                  <a:lnTo>
                    <a:pt x="438" y="169"/>
                  </a:lnTo>
                  <a:lnTo>
                    <a:pt x="742" y="169"/>
                  </a:lnTo>
                  <a:lnTo>
                    <a:pt x="1213" y="135"/>
                  </a:lnTo>
                  <a:close/>
                  <a:moveTo>
                    <a:pt x="742" y="1"/>
                  </a:moveTo>
                  <a:lnTo>
                    <a:pt x="472" y="34"/>
                  </a:lnTo>
                  <a:lnTo>
                    <a:pt x="203" y="68"/>
                  </a:lnTo>
                  <a:lnTo>
                    <a:pt x="169" y="34"/>
                  </a:lnTo>
                  <a:lnTo>
                    <a:pt x="135" y="34"/>
                  </a:lnTo>
                  <a:lnTo>
                    <a:pt x="102" y="68"/>
                  </a:lnTo>
                  <a:lnTo>
                    <a:pt x="102" y="102"/>
                  </a:lnTo>
                  <a:lnTo>
                    <a:pt x="68" y="135"/>
                  </a:lnTo>
                  <a:lnTo>
                    <a:pt x="34" y="203"/>
                  </a:lnTo>
                  <a:lnTo>
                    <a:pt x="34" y="236"/>
                  </a:lnTo>
                  <a:lnTo>
                    <a:pt x="68" y="270"/>
                  </a:lnTo>
                  <a:lnTo>
                    <a:pt x="1" y="708"/>
                  </a:lnTo>
                  <a:lnTo>
                    <a:pt x="1" y="1145"/>
                  </a:lnTo>
                  <a:lnTo>
                    <a:pt x="34" y="1280"/>
                  </a:lnTo>
                  <a:lnTo>
                    <a:pt x="68" y="1381"/>
                  </a:lnTo>
                  <a:lnTo>
                    <a:pt x="135" y="1448"/>
                  </a:lnTo>
                  <a:lnTo>
                    <a:pt x="203" y="1516"/>
                  </a:lnTo>
                  <a:lnTo>
                    <a:pt x="472" y="1583"/>
                  </a:lnTo>
                  <a:lnTo>
                    <a:pt x="742" y="1617"/>
                  </a:lnTo>
                  <a:lnTo>
                    <a:pt x="1314" y="1650"/>
                  </a:lnTo>
                  <a:lnTo>
                    <a:pt x="1954" y="1650"/>
                  </a:lnTo>
                  <a:lnTo>
                    <a:pt x="2257" y="1617"/>
                  </a:lnTo>
                  <a:lnTo>
                    <a:pt x="2593" y="1549"/>
                  </a:lnTo>
                  <a:lnTo>
                    <a:pt x="2627" y="1516"/>
                  </a:lnTo>
                  <a:lnTo>
                    <a:pt x="2627" y="1482"/>
                  </a:lnTo>
                  <a:lnTo>
                    <a:pt x="2661" y="1145"/>
                  </a:lnTo>
                  <a:lnTo>
                    <a:pt x="2694" y="809"/>
                  </a:lnTo>
                  <a:lnTo>
                    <a:pt x="2728" y="472"/>
                  </a:lnTo>
                  <a:lnTo>
                    <a:pt x="2762" y="102"/>
                  </a:lnTo>
                  <a:lnTo>
                    <a:pt x="2762" y="68"/>
                  </a:lnTo>
                  <a:lnTo>
                    <a:pt x="2728" y="68"/>
                  </a:lnTo>
                  <a:lnTo>
                    <a:pt x="2324" y="34"/>
                  </a:lnTo>
                  <a:lnTo>
                    <a:pt x="1954" y="1"/>
                  </a:lnTo>
                  <a:lnTo>
                    <a:pt x="1146" y="34"/>
                  </a:lnTo>
                  <a:lnTo>
                    <a:pt x="742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20" name="Google Shape;1720;p11"/>
            <p:cNvSpPr/>
            <p:nvPr/>
          </p:nvSpPr>
          <p:spPr>
            <a:xfrm>
              <a:off x="2523034" y="4848360"/>
              <a:ext cx="134053" cy="83796"/>
            </a:xfrm>
            <a:custGeom>
              <a:avLst/>
              <a:gdLst/>
              <a:ahLst/>
              <a:cxnLst/>
              <a:rect l="l" t="t" r="r" b="b"/>
              <a:pathLst>
                <a:path w="2694" h="1684" extrusionOk="0">
                  <a:moveTo>
                    <a:pt x="707" y="135"/>
                  </a:moveTo>
                  <a:lnTo>
                    <a:pt x="976" y="202"/>
                  </a:lnTo>
                  <a:lnTo>
                    <a:pt x="1212" y="202"/>
                  </a:lnTo>
                  <a:lnTo>
                    <a:pt x="1885" y="236"/>
                  </a:lnTo>
                  <a:lnTo>
                    <a:pt x="2222" y="236"/>
                  </a:lnTo>
                  <a:lnTo>
                    <a:pt x="2559" y="202"/>
                  </a:lnTo>
                  <a:lnTo>
                    <a:pt x="2559" y="202"/>
                  </a:lnTo>
                  <a:lnTo>
                    <a:pt x="2492" y="707"/>
                  </a:lnTo>
                  <a:lnTo>
                    <a:pt x="2492" y="1179"/>
                  </a:lnTo>
                  <a:lnTo>
                    <a:pt x="2458" y="1313"/>
                  </a:lnTo>
                  <a:lnTo>
                    <a:pt x="2458" y="1414"/>
                  </a:lnTo>
                  <a:lnTo>
                    <a:pt x="2357" y="1482"/>
                  </a:lnTo>
                  <a:lnTo>
                    <a:pt x="2256" y="1482"/>
                  </a:lnTo>
                  <a:lnTo>
                    <a:pt x="1616" y="1515"/>
                  </a:lnTo>
                  <a:lnTo>
                    <a:pt x="1313" y="1515"/>
                  </a:lnTo>
                  <a:lnTo>
                    <a:pt x="875" y="1549"/>
                  </a:lnTo>
                  <a:lnTo>
                    <a:pt x="640" y="1515"/>
                  </a:lnTo>
                  <a:lnTo>
                    <a:pt x="438" y="1515"/>
                  </a:lnTo>
                  <a:lnTo>
                    <a:pt x="303" y="1448"/>
                  </a:lnTo>
                  <a:lnTo>
                    <a:pt x="269" y="1414"/>
                  </a:lnTo>
                  <a:lnTo>
                    <a:pt x="236" y="1381"/>
                  </a:lnTo>
                  <a:lnTo>
                    <a:pt x="202" y="606"/>
                  </a:lnTo>
                  <a:lnTo>
                    <a:pt x="202" y="303"/>
                  </a:lnTo>
                  <a:lnTo>
                    <a:pt x="202" y="236"/>
                  </a:lnTo>
                  <a:lnTo>
                    <a:pt x="168" y="270"/>
                  </a:lnTo>
                  <a:lnTo>
                    <a:pt x="135" y="236"/>
                  </a:lnTo>
                  <a:lnTo>
                    <a:pt x="168" y="236"/>
                  </a:lnTo>
                  <a:lnTo>
                    <a:pt x="168" y="202"/>
                  </a:lnTo>
                  <a:lnTo>
                    <a:pt x="168" y="169"/>
                  </a:lnTo>
                  <a:lnTo>
                    <a:pt x="438" y="135"/>
                  </a:lnTo>
                  <a:close/>
                  <a:moveTo>
                    <a:pt x="269" y="0"/>
                  </a:moveTo>
                  <a:lnTo>
                    <a:pt x="135" y="34"/>
                  </a:lnTo>
                  <a:lnTo>
                    <a:pt x="34" y="68"/>
                  </a:lnTo>
                  <a:lnTo>
                    <a:pt x="0" y="101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101" y="202"/>
                  </a:lnTo>
                  <a:lnTo>
                    <a:pt x="67" y="337"/>
                  </a:lnTo>
                  <a:lnTo>
                    <a:pt x="67" y="472"/>
                  </a:lnTo>
                  <a:lnTo>
                    <a:pt x="67" y="1010"/>
                  </a:lnTo>
                  <a:lnTo>
                    <a:pt x="101" y="1515"/>
                  </a:lnTo>
                  <a:lnTo>
                    <a:pt x="135" y="1549"/>
                  </a:lnTo>
                  <a:lnTo>
                    <a:pt x="168" y="1583"/>
                  </a:lnTo>
                  <a:lnTo>
                    <a:pt x="438" y="1650"/>
                  </a:lnTo>
                  <a:lnTo>
                    <a:pt x="707" y="1684"/>
                  </a:lnTo>
                  <a:lnTo>
                    <a:pt x="2121" y="1684"/>
                  </a:lnTo>
                  <a:lnTo>
                    <a:pt x="2390" y="1650"/>
                  </a:lnTo>
                  <a:lnTo>
                    <a:pt x="2492" y="1616"/>
                  </a:lnTo>
                  <a:lnTo>
                    <a:pt x="2559" y="1549"/>
                  </a:lnTo>
                  <a:lnTo>
                    <a:pt x="2593" y="1482"/>
                  </a:lnTo>
                  <a:lnTo>
                    <a:pt x="2626" y="1381"/>
                  </a:lnTo>
                  <a:lnTo>
                    <a:pt x="2626" y="775"/>
                  </a:lnTo>
                  <a:lnTo>
                    <a:pt x="2660" y="472"/>
                  </a:lnTo>
                  <a:lnTo>
                    <a:pt x="2694" y="169"/>
                  </a:lnTo>
                  <a:lnTo>
                    <a:pt x="2660" y="101"/>
                  </a:lnTo>
                  <a:lnTo>
                    <a:pt x="2593" y="68"/>
                  </a:lnTo>
                  <a:lnTo>
                    <a:pt x="2222" y="101"/>
                  </a:lnTo>
                  <a:lnTo>
                    <a:pt x="1818" y="101"/>
                  </a:lnTo>
                  <a:lnTo>
                    <a:pt x="976" y="34"/>
                  </a:lnTo>
                  <a:lnTo>
                    <a:pt x="50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21" name="Google Shape;1721;p11"/>
            <p:cNvSpPr/>
            <p:nvPr/>
          </p:nvSpPr>
          <p:spPr>
            <a:xfrm>
              <a:off x="4178250" y="4846668"/>
              <a:ext cx="139079" cy="87180"/>
            </a:xfrm>
            <a:custGeom>
              <a:avLst/>
              <a:gdLst/>
              <a:ahLst/>
              <a:cxnLst/>
              <a:rect l="l" t="t" r="r" b="b"/>
              <a:pathLst>
                <a:path w="2795" h="1752" extrusionOk="0">
                  <a:moveTo>
                    <a:pt x="505" y="102"/>
                  </a:moveTo>
                  <a:lnTo>
                    <a:pt x="909" y="135"/>
                  </a:lnTo>
                  <a:lnTo>
                    <a:pt x="1380" y="169"/>
                  </a:lnTo>
                  <a:lnTo>
                    <a:pt x="1818" y="203"/>
                  </a:lnTo>
                  <a:lnTo>
                    <a:pt x="2155" y="236"/>
                  </a:lnTo>
                  <a:lnTo>
                    <a:pt x="2492" y="236"/>
                  </a:lnTo>
                  <a:lnTo>
                    <a:pt x="2559" y="270"/>
                  </a:lnTo>
                  <a:lnTo>
                    <a:pt x="2593" y="337"/>
                  </a:lnTo>
                  <a:lnTo>
                    <a:pt x="2660" y="607"/>
                  </a:lnTo>
                  <a:lnTo>
                    <a:pt x="2660" y="876"/>
                  </a:lnTo>
                  <a:lnTo>
                    <a:pt x="2660" y="1078"/>
                  </a:lnTo>
                  <a:lnTo>
                    <a:pt x="2660" y="1246"/>
                  </a:lnTo>
                  <a:lnTo>
                    <a:pt x="2626" y="1448"/>
                  </a:lnTo>
                  <a:lnTo>
                    <a:pt x="2593" y="1516"/>
                  </a:lnTo>
                  <a:lnTo>
                    <a:pt x="2559" y="1549"/>
                  </a:lnTo>
                  <a:lnTo>
                    <a:pt x="2424" y="1617"/>
                  </a:lnTo>
                  <a:lnTo>
                    <a:pt x="2155" y="1617"/>
                  </a:lnTo>
                  <a:lnTo>
                    <a:pt x="1717" y="1583"/>
                  </a:lnTo>
                  <a:lnTo>
                    <a:pt x="1481" y="1549"/>
                  </a:lnTo>
                  <a:lnTo>
                    <a:pt x="1279" y="1549"/>
                  </a:lnTo>
                  <a:lnTo>
                    <a:pt x="707" y="1617"/>
                  </a:lnTo>
                  <a:lnTo>
                    <a:pt x="471" y="1583"/>
                  </a:lnTo>
                  <a:lnTo>
                    <a:pt x="404" y="1583"/>
                  </a:lnTo>
                  <a:lnTo>
                    <a:pt x="370" y="1549"/>
                  </a:lnTo>
                  <a:lnTo>
                    <a:pt x="337" y="1482"/>
                  </a:lnTo>
                  <a:lnTo>
                    <a:pt x="303" y="1280"/>
                  </a:lnTo>
                  <a:lnTo>
                    <a:pt x="303" y="741"/>
                  </a:lnTo>
                  <a:lnTo>
                    <a:pt x="303" y="203"/>
                  </a:lnTo>
                  <a:lnTo>
                    <a:pt x="303" y="169"/>
                  </a:lnTo>
                  <a:lnTo>
                    <a:pt x="269" y="135"/>
                  </a:lnTo>
                  <a:lnTo>
                    <a:pt x="505" y="102"/>
                  </a:lnTo>
                  <a:close/>
                  <a:moveTo>
                    <a:pt x="337" y="1"/>
                  </a:moveTo>
                  <a:lnTo>
                    <a:pt x="168" y="34"/>
                  </a:lnTo>
                  <a:lnTo>
                    <a:pt x="34" y="135"/>
                  </a:lnTo>
                  <a:lnTo>
                    <a:pt x="0" y="169"/>
                  </a:lnTo>
                  <a:lnTo>
                    <a:pt x="34" y="203"/>
                  </a:lnTo>
                  <a:lnTo>
                    <a:pt x="67" y="236"/>
                  </a:lnTo>
                  <a:lnTo>
                    <a:pt x="101" y="203"/>
                  </a:lnTo>
                  <a:lnTo>
                    <a:pt x="202" y="169"/>
                  </a:lnTo>
                  <a:lnTo>
                    <a:pt x="236" y="152"/>
                  </a:lnTo>
                  <a:lnTo>
                    <a:pt x="236" y="169"/>
                  </a:lnTo>
                  <a:lnTo>
                    <a:pt x="168" y="506"/>
                  </a:lnTo>
                  <a:lnTo>
                    <a:pt x="135" y="809"/>
                  </a:lnTo>
                  <a:lnTo>
                    <a:pt x="135" y="1011"/>
                  </a:lnTo>
                  <a:lnTo>
                    <a:pt x="168" y="1213"/>
                  </a:lnTo>
                  <a:lnTo>
                    <a:pt x="168" y="1415"/>
                  </a:lnTo>
                  <a:lnTo>
                    <a:pt x="168" y="1617"/>
                  </a:lnTo>
                  <a:lnTo>
                    <a:pt x="202" y="1684"/>
                  </a:lnTo>
                  <a:lnTo>
                    <a:pt x="236" y="1684"/>
                  </a:lnTo>
                  <a:lnTo>
                    <a:pt x="539" y="1718"/>
                  </a:lnTo>
                  <a:lnTo>
                    <a:pt x="842" y="1718"/>
                  </a:lnTo>
                  <a:lnTo>
                    <a:pt x="1481" y="1684"/>
                  </a:lnTo>
                  <a:lnTo>
                    <a:pt x="1717" y="1718"/>
                  </a:lnTo>
                  <a:lnTo>
                    <a:pt x="1953" y="1751"/>
                  </a:lnTo>
                  <a:lnTo>
                    <a:pt x="2458" y="1751"/>
                  </a:lnTo>
                  <a:lnTo>
                    <a:pt x="2593" y="1684"/>
                  </a:lnTo>
                  <a:lnTo>
                    <a:pt x="2727" y="1583"/>
                  </a:lnTo>
                  <a:lnTo>
                    <a:pt x="2761" y="1415"/>
                  </a:lnTo>
                  <a:lnTo>
                    <a:pt x="2795" y="1213"/>
                  </a:lnTo>
                  <a:lnTo>
                    <a:pt x="2795" y="842"/>
                  </a:lnTo>
                  <a:lnTo>
                    <a:pt x="2761" y="506"/>
                  </a:lnTo>
                  <a:lnTo>
                    <a:pt x="2694" y="304"/>
                  </a:lnTo>
                  <a:lnTo>
                    <a:pt x="2626" y="203"/>
                  </a:lnTo>
                  <a:lnTo>
                    <a:pt x="2559" y="135"/>
                  </a:lnTo>
                  <a:lnTo>
                    <a:pt x="2391" y="102"/>
                  </a:lnTo>
                  <a:lnTo>
                    <a:pt x="2222" y="135"/>
                  </a:lnTo>
                  <a:lnTo>
                    <a:pt x="2088" y="135"/>
                  </a:lnTo>
                  <a:lnTo>
                    <a:pt x="1919" y="102"/>
                  </a:lnTo>
                  <a:lnTo>
                    <a:pt x="1616" y="68"/>
                  </a:lnTo>
                  <a:lnTo>
                    <a:pt x="1145" y="34"/>
                  </a:lnTo>
                  <a:lnTo>
                    <a:pt x="673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22" name="Google Shape;1722;p11"/>
            <p:cNvSpPr/>
            <p:nvPr/>
          </p:nvSpPr>
          <p:spPr>
            <a:xfrm>
              <a:off x="3727574" y="4851694"/>
              <a:ext cx="139079" cy="80462"/>
            </a:xfrm>
            <a:custGeom>
              <a:avLst/>
              <a:gdLst/>
              <a:ahLst/>
              <a:cxnLst/>
              <a:rect l="l" t="t" r="r" b="b"/>
              <a:pathLst>
                <a:path w="2795" h="1617" extrusionOk="0">
                  <a:moveTo>
                    <a:pt x="2660" y="169"/>
                  </a:moveTo>
                  <a:lnTo>
                    <a:pt x="2593" y="1415"/>
                  </a:lnTo>
                  <a:lnTo>
                    <a:pt x="2020" y="1448"/>
                  </a:lnTo>
                  <a:lnTo>
                    <a:pt x="1448" y="1415"/>
                  </a:lnTo>
                  <a:lnTo>
                    <a:pt x="876" y="1415"/>
                  </a:lnTo>
                  <a:lnTo>
                    <a:pt x="303" y="1448"/>
                  </a:lnTo>
                  <a:lnTo>
                    <a:pt x="202" y="1145"/>
                  </a:lnTo>
                  <a:lnTo>
                    <a:pt x="169" y="809"/>
                  </a:lnTo>
                  <a:lnTo>
                    <a:pt x="135" y="506"/>
                  </a:lnTo>
                  <a:lnTo>
                    <a:pt x="202" y="203"/>
                  </a:lnTo>
                  <a:lnTo>
                    <a:pt x="303" y="169"/>
                  </a:lnTo>
                  <a:lnTo>
                    <a:pt x="404" y="169"/>
                  </a:lnTo>
                  <a:lnTo>
                    <a:pt x="606" y="203"/>
                  </a:lnTo>
                  <a:lnTo>
                    <a:pt x="1111" y="236"/>
                  </a:lnTo>
                  <a:lnTo>
                    <a:pt x="1886" y="236"/>
                  </a:lnTo>
                  <a:lnTo>
                    <a:pt x="2660" y="169"/>
                  </a:lnTo>
                  <a:close/>
                  <a:moveTo>
                    <a:pt x="404" y="1"/>
                  </a:moveTo>
                  <a:lnTo>
                    <a:pt x="202" y="34"/>
                  </a:lnTo>
                  <a:lnTo>
                    <a:pt x="169" y="34"/>
                  </a:lnTo>
                  <a:lnTo>
                    <a:pt x="135" y="68"/>
                  </a:lnTo>
                  <a:lnTo>
                    <a:pt x="101" y="68"/>
                  </a:lnTo>
                  <a:lnTo>
                    <a:pt x="68" y="135"/>
                  </a:lnTo>
                  <a:lnTo>
                    <a:pt x="101" y="169"/>
                  </a:lnTo>
                  <a:lnTo>
                    <a:pt x="34" y="337"/>
                  </a:lnTo>
                  <a:lnTo>
                    <a:pt x="0" y="506"/>
                  </a:lnTo>
                  <a:lnTo>
                    <a:pt x="0" y="876"/>
                  </a:lnTo>
                  <a:lnTo>
                    <a:pt x="68" y="1246"/>
                  </a:lnTo>
                  <a:lnTo>
                    <a:pt x="169" y="1549"/>
                  </a:lnTo>
                  <a:lnTo>
                    <a:pt x="202" y="1583"/>
                  </a:lnTo>
                  <a:lnTo>
                    <a:pt x="270" y="1617"/>
                  </a:lnTo>
                  <a:lnTo>
                    <a:pt x="573" y="1583"/>
                  </a:lnTo>
                  <a:lnTo>
                    <a:pt x="876" y="1549"/>
                  </a:lnTo>
                  <a:lnTo>
                    <a:pt x="1482" y="1583"/>
                  </a:lnTo>
                  <a:lnTo>
                    <a:pt x="2088" y="1617"/>
                  </a:lnTo>
                  <a:lnTo>
                    <a:pt x="2694" y="1583"/>
                  </a:lnTo>
                  <a:lnTo>
                    <a:pt x="2727" y="1549"/>
                  </a:lnTo>
                  <a:lnTo>
                    <a:pt x="2761" y="1516"/>
                  </a:lnTo>
                  <a:lnTo>
                    <a:pt x="2761" y="809"/>
                  </a:lnTo>
                  <a:lnTo>
                    <a:pt x="2795" y="102"/>
                  </a:lnTo>
                  <a:lnTo>
                    <a:pt x="2795" y="34"/>
                  </a:lnTo>
                  <a:lnTo>
                    <a:pt x="2727" y="1"/>
                  </a:lnTo>
                  <a:lnTo>
                    <a:pt x="1886" y="68"/>
                  </a:lnTo>
                  <a:lnTo>
                    <a:pt x="1482" y="102"/>
                  </a:lnTo>
                  <a:lnTo>
                    <a:pt x="1044" y="68"/>
                  </a:lnTo>
                  <a:lnTo>
                    <a:pt x="640" y="34"/>
                  </a:lnTo>
                  <a:lnTo>
                    <a:pt x="404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23" name="Google Shape;1723;p11"/>
            <p:cNvSpPr/>
            <p:nvPr/>
          </p:nvSpPr>
          <p:spPr>
            <a:xfrm>
              <a:off x="2667089" y="4943849"/>
              <a:ext cx="129028" cy="130720"/>
            </a:xfrm>
            <a:custGeom>
              <a:avLst/>
              <a:gdLst/>
              <a:ahLst/>
              <a:cxnLst/>
              <a:rect l="l" t="t" r="r" b="b"/>
              <a:pathLst>
                <a:path w="2593" h="2627" extrusionOk="0">
                  <a:moveTo>
                    <a:pt x="1953" y="135"/>
                  </a:moveTo>
                  <a:lnTo>
                    <a:pt x="2189" y="169"/>
                  </a:lnTo>
                  <a:lnTo>
                    <a:pt x="2324" y="202"/>
                  </a:lnTo>
                  <a:lnTo>
                    <a:pt x="2391" y="270"/>
                  </a:lnTo>
                  <a:lnTo>
                    <a:pt x="2425" y="404"/>
                  </a:lnTo>
                  <a:lnTo>
                    <a:pt x="2458" y="539"/>
                  </a:lnTo>
                  <a:lnTo>
                    <a:pt x="2458" y="775"/>
                  </a:lnTo>
                  <a:lnTo>
                    <a:pt x="2425" y="1010"/>
                  </a:lnTo>
                  <a:lnTo>
                    <a:pt x="2357" y="1516"/>
                  </a:lnTo>
                  <a:lnTo>
                    <a:pt x="2357" y="1751"/>
                  </a:lnTo>
                  <a:lnTo>
                    <a:pt x="2357" y="2088"/>
                  </a:lnTo>
                  <a:lnTo>
                    <a:pt x="2357" y="2223"/>
                  </a:lnTo>
                  <a:lnTo>
                    <a:pt x="2324" y="2357"/>
                  </a:lnTo>
                  <a:lnTo>
                    <a:pt x="2223" y="2425"/>
                  </a:lnTo>
                  <a:lnTo>
                    <a:pt x="2122" y="2458"/>
                  </a:lnTo>
                  <a:lnTo>
                    <a:pt x="1987" y="2458"/>
                  </a:lnTo>
                  <a:lnTo>
                    <a:pt x="1852" y="2425"/>
                  </a:lnTo>
                  <a:lnTo>
                    <a:pt x="1617" y="2357"/>
                  </a:lnTo>
                  <a:lnTo>
                    <a:pt x="1246" y="2357"/>
                  </a:lnTo>
                  <a:lnTo>
                    <a:pt x="910" y="2391"/>
                  </a:lnTo>
                  <a:lnTo>
                    <a:pt x="708" y="2425"/>
                  </a:lnTo>
                  <a:lnTo>
                    <a:pt x="472" y="2425"/>
                  </a:lnTo>
                  <a:lnTo>
                    <a:pt x="337" y="2391"/>
                  </a:lnTo>
                  <a:lnTo>
                    <a:pt x="270" y="2357"/>
                  </a:lnTo>
                  <a:lnTo>
                    <a:pt x="169" y="2290"/>
                  </a:lnTo>
                  <a:lnTo>
                    <a:pt x="135" y="2189"/>
                  </a:lnTo>
                  <a:lnTo>
                    <a:pt x="135" y="1819"/>
                  </a:lnTo>
                  <a:lnTo>
                    <a:pt x="135" y="1415"/>
                  </a:lnTo>
                  <a:lnTo>
                    <a:pt x="169" y="1078"/>
                  </a:lnTo>
                  <a:lnTo>
                    <a:pt x="135" y="741"/>
                  </a:lnTo>
                  <a:lnTo>
                    <a:pt x="135" y="472"/>
                  </a:lnTo>
                  <a:lnTo>
                    <a:pt x="135" y="202"/>
                  </a:lnTo>
                  <a:lnTo>
                    <a:pt x="910" y="202"/>
                  </a:lnTo>
                  <a:lnTo>
                    <a:pt x="1684" y="135"/>
                  </a:lnTo>
                  <a:close/>
                  <a:moveTo>
                    <a:pt x="1852" y="0"/>
                  </a:moveTo>
                  <a:lnTo>
                    <a:pt x="1347" y="34"/>
                  </a:lnTo>
                  <a:lnTo>
                    <a:pt x="842" y="68"/>
                  </a:lnTo>
                  <a:lnTo>
                    <a:pt x="68" y="68"/>
                  </a:lnTo>
                  <a:lnTo>
                    <a:pt x="34" y="101"/>
                  </a:lnTo>
                  <a:lnTo>
                    <a:pt x="1" y="135"/>
                  </a:lnTo>
                  <a:lnTo>
                    <a:pt x="1" y="169"/>
                  </a:lnTo>
                  <a:lnTo>
                    <a:pt x="34" y="202"/>
                  </a:lnTo>
                  <a:lnTo>
                    <a:pt x="1" y="404"/>
                  </a:lnTo>
                  <a:lnTo>
                    <a:pt x="1" y="640"/>
                  </a:lnTo>
                  <a:lnTo>
                    <a:pt x="34" y="1078"/>
                  </a:lnTo>
                  <a:lnTo>
                    <a:pt x="1" y="1751"/>
                  </a:lnTo>
                  <a:lnTo>
                    <a:pt x="1" y="2088"/>
                  </a:lnTo>
                  <a:lnTo>
                    <a:pt x="34" y="2425"/>
                  </a:lnTo>
                  <a:lnTo>
                    <a:pt x="68" y="2458"/>
                  </a:lnTo>
                  <a:lnTo>
                    <a:pt x="102" y="2492"/>
                  </a:lnTo>
                  <a:lnTo>
                    <a:pt x="438" y="2526"/>
                  </a:lnTo>
                  <a:lnTo>
                    <a:pt x="775" y="2559"/>
                  </a:lnTo>
                  <a:lnTo>
                    <a:pt x="1482" y="2492"/>
                  </a:lnTo>
                  <a:lnTo>
                    <a:pt x="1684" y="2526"/>
                  </a:lnTo>
                  <a:lnTo>
                    <a:pt x="1920" y="2593"/>
                  </a:lnTo>
                  <a:lnTo>
                    <a:pt x="2189" y="2627"/>
                  </a:lnTo>
                  <a:lnTo>
                    <a:pt x="2290" y="2593"/>
                  </a:lnTo>
                  <a:lnTo>
                    <a:pt x="2357" y="2559"/>
                  </a:lnTo>
                  <a:lnTo>
                    <a:pt x="2425" y="2458"/>
                  </a:lnTo>
                  <a:lnTo>
                    <a:pt x="2458" y="2391"/>
                  </a:lnTo>
                  <a:lnTo>
                    <a:pt x="2492" y="2189"/>
                  </a:lnTo>
                  <a:lnTo>
                    <a:pt x="2492" y="1785"/>
                  </a:lnTo>
                  <a:lnTo>
                    <a:pt x="2492" y="1549"/>
                  </a:lnTo>
                  <a:lnTo>
                    <a:pt x="2526" y="1314"/>
                  </a:lnTo>
                  <a:lnTo>
                    <a:pt x="2559" y="842"/>
                  </a:lnTo>
                  <a:lnTo>
                    <a:pt x="2593" y="505"/>
                  </a:lnTo>
                  <a:lnTo>
                    <a:pt x="2559" y="303"/>
                  </a:lnTo>
                  <a:lnTo>
                    <a:pt x="2492" y="169"/>
                  </a:lnTo>
                  <a:lnTo>
                    <a:pt x="2357" y="68"/>
                  </a:lnTo>
                  <a:lnTo>
                    <a:pt x="2189" y="34"/>
                  </a:lnTo>
                  <a:lnTo>
                    <a:pt x="2021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24" name="Google Shape;1724;p11"/>
            <p:cNvSpPr/>
            <p:nvPr/>
          </p:nvSpPr>
          <p:spPr>
            <a:xfrm>
              <a:off x="2668781" y="4851694"/>
              <a:ext cx="139079" cy="80462"/>
            </a:xfrm>
            <a:custGeom>
              <a:avLst/>
              <a:gdLst/>
              <a:ahLst/>
              <a:cxnLst/>
              <a:rect l="l" t="t" r="r" b="b"/>
              <a:pathLst>
                <a:path w="2795" h="1617" extrusionOk="0">
                  <a:moveTo>
                    <a:pt x="2660" y="169"/>
                  </a:moveTo>
                  <a:lnTo>
                    <a:pt x="2593" y="1415"/>
                  </a:lnTo>
                  <a:lnTo>
                    <a:pt x="2020" y="1448"/>
                  </a:lnTo>
                  <a:lnTo>
                    <a:pt x="1448" y="1415"/>
                  </a:lnTo>
                  <a:lnTo>
                    <a:pt x="876" y="1415"/>
                  </a:lnTo>
                  <a:lnTo>
                    <a:pt x="303" y="1448"/>
                  </a:lnTo>
                  <a:lnTo>
                    <a:pt x="202" y="1145"/>
                  </a:lnTo>
                  <a:lnTo>
                    <a:pt x="169" y="809"/>
                  </a:lnTo>
                  <a:lnTo>
                    <a:pt x="135" y="506"/>
                  </a:lnTo>
                  <a:lnTo>
                    <a:pt x="202" y="203"/>
                  </a:lnTo>
                  <a:lnTo>
                    <a:pt x="303" y="169"/>
                  </a:lnTo>
                  <a:lnTo>
                    <a:pt x="404" y="169"/>
                  </a:lnTo>
                  <a:lnTo>
                    <a:pt x="606" y="203"/>
                  </a:lnTo>
                  <a:lnTo>
                    <a:pt x="1111" y="236"/>
                  </a:lnTo>
                  <a:lnTo>
                    <a:pt x="1886" y="236"/>
                  </a:lnTo>
                  <a:lnTo>
                    <a:pt x="2660" y="169"/>
                  </a:lnTo>
                  <a:close/>
                  <a:moveTo>
                    <a:pt x="404" y="1"/>
                  </a:moveTo>
                  <a:lnTo>
                    <a:pt x="202" y="34"/>
                  </a:lnTo>
                  <a:lnTo>
                    <a:pt x="169" y="34"/>
                  </a:lnTo>
                  <a:lnTo>
                    <a:pt x="135" y="68"/>
                  </a:lnTo>
                  <a:lnTo>
                    <a:pt x="101" y="68"/>
                  </a:lnTo>
                  <a:lnTo>
                    <a:pt x="68" y="135"/>
                  </a:lnTo>
                  <a:lnTo>
                    <a:pt x="101" y="169"/>
                  </a:lnTo>
                  <a:lnTo>
                    <a:pt x="34" y="337"/>
                  </a:lnTo>
                  <a:lnTo>
                    <a:pt x="0" y="506"/>
                  </a:lnTo>
                  <a:lnTo>
                    <a:pt x="0" y="876"/>
                  </a:lnTo>
                  <a:lnTo>
                    <a:pt x="68" y="1246"/>
                  </a:lnTo>
                  <a:lnTo>
                    <a:pt x="169" y="1549"/>
                  </a:lnTo>
                  <a:lnTo>
                    <a:pt x="202" y="1583"/>
                  </a:lnTo>
                  <a:lnTo>
                    <a:pt x="270" y="1617"/>
                  </a:lnTo>
                  <a:lnTo>
                    <a:pt x="573" y="1583"/>
                  </a:lnTo>
                  <a:lnTo>
                    <a:pt x="876" y="1549"/>
                  </a:lnTo>
                  <a:lnTo>
                    <a:pt x="1482" y="1583"/>
                  </a:lnTo>
                  <a:lnTo>
                    <a:pt x="2088" y="1617"/>
                  </a:lnTo>
                  <a:lnTo>
                    <a:pt x="2694" y="1583"/>
                  </a:lnTo>
                  <a:lnTo>
                    <a:pt x="2727" y="1549"/>
                  </a:lnTo>
                  <a:lnTo>
                    <a:pt x="2761" y="1516"/>
                  </a:lnTo>
                  <a:lnTo>
                    <a:pt x="2761" y="809"/>
                  </a:lnTo>
                  <a:lnTo>
                    <a:pt x="2795" y="102"/>
                  </a:lnTo>
                  <a:lnTo>
                    <a:pt x="2795" y="34"/>
                  </a:lnTo>
                  <a:lnTo>
                    <a:pt x="2727" y="1"/>
                  </a:lnTo>
                  <a:lnTo>
                    <a:pt x="1886" y="68"/>
                  </a:lnTo>
                  <a:lnTo>
                    <a:pt x="1482" y="102"/>
                  </a:lnTo>
                  <a:lnTo>
                    <a:pt x="1044" y="68"/>
                  </a:lnTo>
                  <a:lnTo>
                    <a:pt x="640" y="34"/>
                  </a:lnTo>
                  <a:lnTo>
                    <a:pt x="404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25" name="Google Shape;1725;p11"/>
            <p:cNvSpPr/>
            <p:nvPr/>
          </p:nvSpPr>
          <p:spPr>
            <a:xfrm>
              <a:off x="2737449" y="5089596"/>
              <a:ext cx="118976" cy="57025"/>
            </a:xfrm>
            <a:custGeom>
              <a:avLst/>
              <a:gdLst/>
              <a:ahLst/>
              <a:cxnLst/>
              <a:rect l="l" t="t" r="r" b="b"/>
              <a:pathLst>
                <a:path w="2391" h="1146" extrusionOk="0">
                  <a:moveTo>
                    <a:pt x="1011" y="1"/>
                  </a:moveTo>
                  <a:lnTo>
                    <a:pt x="607" y="34"/>
                  </a:lnTo>
                  <a:lnTo>
                    <a:pt x="337" y="68"/>
                  </a:lnTo>
                  <a:lnTo>
                    <a:pt x="236" y="102"/>
                  </a:lnTo>
                  <a:lnTo>
                    <a:pt x="102" y="169"/>
                  </a:lnTo>
                  <a:lnTo>
                    <a:pt x="68" y="270"/>
                  </a:lnTo>
                  <a:lnTo>
                    <a:pt x="34" y="371"/>
                  </a:lnTo>
                  <a:lnTo>
                    <a:pt x="34" y="607"/>
                  </a:lnTo>
                  <a:lnTo>
                    <a:pt x="1" y="1145"/>
                  </a:lnTo>
                  <a:lnTo>
                    <a:pt x="135" y="1145"/>
                  </a:lnTo>
                  <a:lnTo>
                    <a:pt x="169" y="842"/>
                  </a:lnTo>
                  <a:lnTo>
                    <a:pt x="169" y="539"/>
                  </a:lnTo>
                  <a:lnTo>
                    <a:pt x="203" y="371"/>
                  </a:lnTo>
                  <a:lnTo>
                    <a:pt x="236" y="304"/>
                  </a:lnTo>
                  <a:lnTo>
                    <a:pt x="304" y="236"/>
                  </a:lnTo>
                  <a:lnTo>
                    <a:pt x="506" y="169"/>
                  </a:lnTo>
                  <a:lnTo>
                    <a:pt x="741" y="135"/>
                  </a:lnTo>
                  <a:lnTo>
                    <a:pt x="1112" y="135"/>
                  </a:lnTo>
                  <a:lnTo>
                    <a:pt x="1516" y="169"/>
                  </a:lnTo>
                  <a:lnTo>
                    <a:pt x="1886" y="203"/>
                  </a:lnTo>
                  <a:lnTo>
                    <a:pt x="2256" y="304"/>
                  </a:lnTo>
                  <a:lnTo>
                    <a:pt x="2223" y="674"/>
                  </a:lnTo>
                  <a:lnTo>
                    <a:pt x="2256" y="1044"/>
                  </a:lnTo>
                  <a:lnTo>
                    <a:pt x="2223" y="1145"/>
                  </a:lnTo>
                  <a:lnTo>
                    <a:pt x="2391" y="1145"/>
                  </a:lnTo>
                  <a:lnTo>
                    <a:pt x="2391" y="977"/>
                  </a:lnTo>
                  <a:lnTo>
                    <a:pt x="2357" y="438"/>
                  </a:lnTo>
                  <a:lnTo>
                    <a:pt x="2357" y="304"/>
                  </a:lnTo>
                  <a:lnTo>
                    <a:pt x="2391" y="304"/>
                  </a:lnTo>
                  <a:lnTo>
                    <a:pt x="2391" y="236"/>
                  </a:lnTo>
                  <a:lnTo>
                    <a:pt x="2391" y="203"/>
                  </a:lnTo>
                  <a:lnTo>
                    <a:pt x="2357" y="169"/>
                  </a:lnTo>
                  <a:lnTo>
                    <a:pt x="2324" y="169"/>
                  </a:lnTo>
                  <a:lnTo>
                    <a:pt x="1920" y="68"/>
                  </a:lnTo>
                  <a:lnTo>
                    <a:pt x="1482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26" name="Google Shape;1726;p11"/>
            <p:cNvSpPr/>
            <p:nvPr/>
          </p:nvSpPr>
          <p:spPr>
            <a:xfrm>
              <a:off x="3756037" y="5086262"/>
              <a:ext cx="122360" cy="60359"/>
            </a:xfrm>
            <a:custGeom>
              <a:avLst/>
              <a:gdLst/>
              <a:ahLst/>
              <a:cxnLst/>
              <a:rect l="l" t="t" r="r" b="b"/>
              <a:pathLst>
                <a:path w="2459" h="1213" extrusionOk="0">
                  <a:moveTo>
                    <a:pt x="2391" y="0"/>
                  </a:moveTo>
                  <a:lnTo>
                    <a:pt x="2021" y="34"/>
                  </a:lnTo>
                  <a:lnTo>
                    <a:pt x="1650" y="68"/>
                  </a:lnTo>
                  <a:lnTo>
                    <a:pt x="1280" y="101"/>
                  </a:lnTo>
                  <a:lnTo>
                    <a:pt x="304" y="101"/>
                  </a:lnTo>
                  <a:lnTo>
                    <a:pt x="169" y="68"/>
                  </a:lnTo>
                  <a:lnTo>
                    <a:pt x="34" y="101"/>
                  </a:lnTo>
                  <a:lnTo>
                    <a:pt x="1" y="169"/>
                  </a:lnTo>
                  <a:lnTo>
                    <a:pt x="1" y="202"/>
                  </a:lnTo>
                  <a:lnTo>
                    <a:pt x="34" y="236"/>
                  </a:lnTo>
                  <a:lnTo>
                    <a:pt x="34" y="404"/>
                  </a:lnTo>
                  <a:lnTo>
                    <a:pt x="34" y="573"/>
                  </a:lnTo>
                  <a:lnTo>
                    <a:pt x="68" y="876"/>
                  </a:lnTo>
                  <a:lnTo>
                    <a:pt x="68" y="1212"/>
                  </a:lnTo>
                  <a:lnTo>
                    <a:pt x="203" y="1212"/>
                  </a:lnTo>
                  <a:lnTo>
                    <a:pt x="203" y="1010"/>
                  </a:lnTo>
                  <a:lnTo>
                    <a:pt x="203" y="808"/>
                  </a:lnTo>
                  <a:lnTo>
                    <a:pt x="169" y="606"/>
                  </a:lnTo>
                  <a:lnTo>
                    <a:pt x="135" y="404"/>
                  </a:lnTo>
                  <a:lnTo>
                    <a:pt x="169" y="202"/>
                  </a:lnTo>
                  <a:lnTo>
                    <a:pt x="270" y="236"/>
                  </a:lnTo>
                  <a:lnTo>
                    <a:pt x="506" y="270"/>
                  </a:lnTo>
                  <a:lnTo>
                    <a:pt x="1145" y="236"/>
                  </a:lnTo>
                  <a:lnTo>
                    <a:pt x="2324" y="169"/>
                  </a:lnTo>
                  <a:lnTo>
                    <a:pt x="2324" y="674"/>
                  </a:lnTo>
                  <a:lnTo>
                    <a:pt x="2290" y="1212"/>
                  </a:lnTo>
                  <a:lnTo>
                    <a:pt x="2459" y="1212"/>
                  </a:lnTo>
                  <a:lnTo>
                    <a:pt x="2459" y="640"/>
                  </a:lnTo>
                  <a:lnTo>
                    <a:pt x="2459" y="68"/>
                  </a:lnTo>
                  <a:lnTo>
                    <a:pt x="2425" y="34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27" name="Google Shape;1727;p11"/>
            <p:cNvSpPr/>
            <p:nvPr/>
          </p:nvSpPr>
          <p:spPr>
            <a:xfrm>
              <a:off x="2821195" y="4848360"/>
              <a:ext cx="135795" cy="83796"/>
            </a:xfrm>
            <a:custGeom>
              <a:avLst/>
              <a:gdLst/>
              <a:ahLst/>
              <a:cxnLst/>
              <a:rect l="l" t="t" r="r" b="b"/>
              <a:pathLst>
                <a:path w="2729" h="1684" extrusionOk="0">
                  <a:moveTo>
                    <a:pt x="1853" y="101"/>
                  </a:moveTo>
                  <a:lnTo>
                    <a:pt x="2324" y="135"/>
                  </a:lnTo>
                  <a:lnTo>
                    <a:pt x="2391" y="169"/>
                  </a:lnTo>
                  <a:lnTo>
                    <a:pt x="2459" y="169"/>
                  </a:lnTo>
                  <a:lnTo>
                    <a:pt x="2492" y="202"/>
                  </a:lnTo>
                  <a:lnTo>
                    <a:pt x="2492" y="270"/>
                  </a:lnTo>
                  <a:lnTo>
                    <a:pt x="2526" y="404"/>
                  </a:lnTo>
                  <a:lnTo>
                    <a:pt x="2492" y="539"/>
                  </a:lnTo>
                  <a:lnTo>
                    <a:pt x="2492" y="1010"/>
                  </a:lnTo>
                  <a:lnTo>
                    <a:pt x="2526" y="1246"/>
                  </a:lnTo>
                  <a:lnTo>
                    <a:pt x="2560" y="1448"/>
                  </a:lnTo>
                  <a:lnTo>
                    <a:pt x="1449" y="1515"/>
                  </a:lnTo>
                  <a:lnTo>
                    <a:pt x="304" y="1515"/>
                  </a:lnTo>
                  <a:lnTo>
                    <a:pt x="237" y="707"/>
                  </a:lnTo>
                  <a:lnTo>
                    <a:pt x="237" y="303"/>
                  </a:lnTo>
                  <a:lnTo>
                    <a:pt x="237" y="236"/>
                  </a:lnTo>
                  <a:lnTo>
                    <a:pt x="641" y="202"/>
                  </a:lnTo>
                  <a:lnTo>
                    <a:pt x="1045" y="169"/>
                  </a:lnTo>
                  <a:lnTo>
                    <a:pt x="1449" y="135"/>
                  </a:lnTo>
                  <a:lnTo>
                    <a:pt x="1853" y="101"/>
                  </a:lnTo>
                  <a:close/>
                  <a:moveTo>
                    <a:pt x="1146" y="0"/>
                  </a:moveTo>
                  <a:lnTo>
                    <a:pt x="708" y="68"/>
                  </a:lnTo>
                  <a:lnTo>
                    <a:pt x="237" y="101"/>
                  </a:lnTo>
                  <a:lnTo>
                    <a:pt x="237" y="34"/>
                  </a:lnTo>
                  <a:lnTo>
                    <a:pt x="169" y="34"/>
                  </a:lnTo>
                  <a:lnTo>
                    <a:pt x="169" y="101"/>
                  </a:lnTo>
                  <a:lnTo>
                    <a:pt x="35" y="101"/>
                  </a:lnTo>
                  <a:lnTo>
                    <a:pt x="1" y="169"/>
                  </a:lnTo>
                  <a:lnTo>
                    <a:pt x="35" y="202"/>
                  </a:lnTo>
                  <a:lnTo>
                    <a:pt x="68" y="236"/>
                  </a:lnTo>
                  <a:lnTo>
                    <a:pt x="136" y="236"/>
                  </a:lnTo>
                  <a:lnTo>
                    <a:pt x="102" y="573"/>
                  </a:lnTo>
                  <a:lnTo>
                    <a:pt x="102" y="909"/>
                  </a:lnTo>
                  <a:lnTo>
                    <a:pt x="169" y="1583"/>
                  </a:lnTo>
                  <a:lnTo>
                    <a:pt x="203" y="1650"/>
                  </a:lnTo>
                  <a:lnTo>
                    <a:pt x="237" y="1684"/>
                  </a:lnTo>
                  <a:lnTo>
                    <a:pt x="1449" y="1684"/>
                  </a:lnTo>
                  <a:lnTo>
                    <a:pt x="2661" y="1583"/>
                  </a:lnTo>
                  <a:lnTo>
                    <a:pt x="2694" y="1583"/>
                  </a:lnTo>
                  <a:lnTo>
                    <a:pt x="2728" y="1515"/>
                  </a:lnTo>
                  <a:lnTo>
                    <a:pt x="2661" y="1145"/>
                  </a:lnTo>
                  <a:lnTo>
                    <a:pt x="2627" y="808"/>
                  </a:lnTo>
                  <a:lnTo>
                    <a:pt x="2627" y="438"/>
                  </a:lnTo>
                  <a:lnTo>
                    <a:pt x="2627" y="101"/>
                  </a:lnTo>
                  <a:lnTo>
                    <a:pt x="2593" y="34"/>
                  </a:lnTo>
                  <a:lnTo>
                    <a:pt x="2560" y="34"/>
                  </a:lnTo>
                  <a:lnTo>
                    <a:pt x="1853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28" name="Google Shape;1728;p11"/>
            <p:cNvSpPr/>
            <p:nvPr/>
          </p:nvSpPr>
          <p:spPr>
            <a:xfrm>
              <a:off x="3880039" y="4848360"/>
              <a:ext cx="135745" cy="83796"/>
            </a:xfrm>
            <a:custGeom>
              <a:avLst/>
              <a:gdLst/>
              <a:ahLst/>
              <a:cxnLst/>
              <a:rect l="l" t="t" r="r" b="b"/>
              <a:pathLst>
                <a:path w="2728" h="1684" extrusionOk="0">
                  <a:moveTo>
                    <a:pt x="1852" y="101"/>
                  </a:moveTo>
                  <a:lnTo>
                    <a:pt x="2323" y="135"/>
                  </a:lnTo>
                  <a:lnTo>
                    <a:pt x="2391" y="169"/>
                  </a:lnTo>
                  <a:lnTo>
                    <a:pt x="2458" y="169"/>
                  </a:lnTo>
                  <a:lnTo>
                    <a:pt x="2492" y="202"/>
                  </a:lnTo>
                  <a:lnTo>
                    <a:pt x="2492" y="270"/>
                  </a:lnTo>
                  <a:lnTo>
                    <a:pt x="2525" y="404"/>
                  </a:lnTo>
                  <a:lnTo>
                    <a:pt x="2492" y="539"/>
                  </a:lnTo>
                  <a:lnTo>
                    <a:pt x="2492" y="1010"/>
                  </a:lnTo>
                  <a:lnTo>
                    <a:pt x="2525" y="1246"/>
                  </a:lnTo>
                  <a:lnTo>
                    <a:pt x="2559" y="1448"/>
                  </a:lnTo>
                  <a:lnTo>
                    <a:pt x="1448" y="1515"/>
                  </a:lnTo>
                  <a:lnTo>
                    <a:pt x="303" y="1515"/>
                  </a:lnTo>
                  <a:lnTo>
                    <a:pt x="236" y="707"/>
                  </a:lnTo>
                  <a:lnTo>
                    <a:pt x="236" y="303"/>
                  </a:lnTo>
                  <a:lnTo>
                    <a:pt x="236" y="236"/>
                  </a:lnTo>
                  <a:lnTo>
                    <a:pt x="640" y="202"/>
                  </a:lnTo>
                  <a:lnTo>
                    <a:pt x="1044" y="169"/>
                  </a:lnTo>
                  <a:lnTo>
                    <a:pt x="1448" y="135"/>
                  </a:lnTo>
                  <a:lnTo>
                    <a:pt x="1852" y="101"/>
                  </a:lnTo>
                  <a:close/>
                  <a:moveTo>
                    <a:pt x="1145" y="0"/>
                  </a:moveTo>
                  <a:lnTo>
                    <a:pt x="707" y="68"/>
                  </a:lnTo>
                  <a:lnTo>
                    <a:pt x="236" y="101"/>
                  </a:lnTo>
                  <a:lnTo>
                    <a:pt x="236" y="34"/>
                  </a:lnTo>
                  <a:lnTo>
                    <a:pt x="169" y="34"/>
                  </a:lnTo>
                  <a:lnTo>
                    <a:pt x="169" y="101"/>
                  </a:lnTo>
                  <a:lnTo>
                    <a:pt x="34" y="101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68" y="236"/>
                  </a:lnTo>
                  <a:lnTo>
                    <a:pt x="135" y="236"/>
                  </a:lnTo>
                  <a:lnTo>
                    <a:pt x="101" y="573"/>
                  </a:lnTo>
                  <a:lnTo>
                    <a:pt x="101" y="909"/>
                  </a:lnTo>
                  <a:lnTo>
                    <a:pt x="169" y="1583"/>
                  </a:lnTo>
                  <a:lnTo>
                    <a:pt x="202" y="1650"/>
                  </a:lnTo>
                  <a:lnTo>
                    <a:pt x="236" y="1684"/>
                  </a:lnTo>
                  <a:lnTo>
                    <a:pt x="1448" y="1684"/>
                  </a:lnTo>
                  <a:lnTo>
                    <a:pt x="2660" y="1583"/>
                  </a:lnTo>
                  <a:lnTo>
                    <a:pt x="2694" y="1583"/>
                  </a:lnTo>
                  <a:lnTo>
                    <a:pt x="2727" y="1515"/>
                  </a:lnTo>
                  <a:lnTo>
                    <a:pt x="2660" y="1145"/>
                  </a:lnTo>
                  <a:lnTo>
                    <a:pt x="2626" y="808"/>
                  </a:lnTo>
                  <a:lnTo>
                    <a:pt x="2626" y="438"/>
                  </a:lnTo>
                  <a:lnTo>
                    <a:pt x="2626" y="101"/>
                  </a:lnTo>
                  <a:lnTo>
                    <a:pt x="2593" y="34"/>
                  </a:lnTo>
                  <a:lnTo>
                    <a:pt x="2559" y="34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29" name="Google Shape;1729;p11"/>
            <p:cNvSpPr/>
            <p:nvPr/>
          </p:nvSpPr>
          <p:spPr>
            <a:xfrm>
              <a:off x="4397692" y="5030979"/>
              <a:ext cx="48616" cy="23487"/>
            </a:xfrm>
            <a:custGeom>
              <a:avLst/>
              <a:gdLst/>
              <a:ahLst/>
              <a:cxnLst/>
              <a:rect l="l" t="t" r="r" b="b"/>
              <a:pathLst>
                <a:path w="977" h="472" extrusionOk="0">
                  <a:moveTo>
                    <a:pt x="371" y="0"/>
                  </a:moveTo>
                  <a:lnTo>
                    <a:pt x="270" y="34"/>
                  </a:lnTo>
                  <a:lnTo>
                    <a:pt x="169" y="101"/>
                  </a:lnTo>
                  <a:lnTo>
                    <a:pt x="68" y="135"/>
                  </a:lnTo>
                  <a:lnTo>
                    <a:pt x="1" y="202"/>
                  </a:lnTo>
                  <a:lnTo>
                    <a:pt x="1" y="236"/>
                  </a:lnTo>
                  <a:lnTo>
                    <a:pt x="1" y="303"/>
                  </a:lnTo>
                  <a:lnTo>
                    <a:pt x="34" y="371"/>
                  </a:lnTo>
                  <a:lnTo>
                    <a:pt x="102" y="404"/>
                  </a:lnTo>
                  <a:lnTo>
                    <a:pt x="270" y="472"/>
                  </a:lnTo>
                  <a:lnTo>
                    <a:pt x="337" y="472"/>
                  </a:lnTo>
                  <a:lnTo>
                    <a:pt x="371" y="438"/>
                  </a:lnTo>
                  <a:lnTo>
                    <a:pt x="337" y="371"/>
                  </a:lnTo>
                  <a:lnTo>
                    <a:pt x="304" y="337"/>
                  </a:lnTo>
                  <a:lnTo>
                    <a:pt x="708" y="337"/>
                  </a:lnTo>
                  <a:lnTo>
                    <a:pt x="910" y="303"/>
                  </a:lnTo>
                  <a:lnTo>
                    <a:pt x="943" y="270"/>
                  </a:lnTo>
                  <a:lnTo>
                    <a:pt x="977" y="236"/>
                  </a:lnTo>
                  <a:lnTo>
                    <a:pt x="943" y="202"/>
                  </a:lnTo>
                  <a:lnTo>
                    <a:pt x="910" y="169"/>
                  </a:lnTo>
                  <a:lnTo>
                    <a:pt x="506" y="202"/>
                  </a:lnTo>
                  <a:lnTo>
                    <a:pt x="236" y="202"/>
                  </a:lnTo>
                  <a:lnTo>
                    <a:pt x="304" y="169"/>
                  </a:lnTo>
                  <a:lnTo>
                    <a:pt x="405" y="101"/>
                  </a:lnTo>
                  <a:lnTo>
                    <a:pt x="438" y="68"/>
                  </a:lnTo>
                  <a:lnTo>
                    <a:pt x="438" y="34"/>
                  </a:lnTo>
                  <a:lnTo>
                    <a:pt x="40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30" name="Google Shape;1730;p11"/>
            <p:cNvSpPr/>
            <p:nvPr/>
          </p:nvSpPr>
          <p:spPr>
            <a:xfrm>
              <a:off x="4332357" y="4850051"/>
              <a:ext cx="135745" cy="83796"/>
            </a:xfrm>
            <a:custGeom>
              <a:avLst/>
              <a:gdLst/>
              <a:ahLst/>
              <a:cxnLst/>
              <a:rect l="l" t="t" r="r" b="b"/>
              <a:pathLst>
                <a:path w="2728" h="1684" extrusionOk="0">
                  <a:moveTo>
                    <a:pt x="236" y="135"/>
                  </a:moveTo>
                  <a:lnTo>
                    <a:pt x="640" y="168"/>
                  </a:lnTo>
                  <a:lnTo>
                    <a:pt x="1785" y="202"/>
                  </a:lnTo>
                  <a:lnTo>
                    <a:pt x="2189" y="202"/>
                  </a:lnTo>
                  <a:lnTo>
                    <a:pt x="2391" y="236"/>
                  </a:lnTo>
                  <a:lnTo>
                    <a:pt x="2492" y="236"/>
                  </a:lnTo>
                  <a:lnTo>
                    <a:pt x="2559" y="269"/>
                  </a:lnTo>
                  <a:lnTo>
                    <a:pt x="2593" y="404"/>
                  </a:lnTo>
                  <a:lnTo>
                    <a:pt x="2593" y="539"/>
                  </a:lnTo>
                  <a:lnTo>
                    <a:pt x="2593" y="808"/>
                  </a:lnTo>
                  <a:lnTo>
                    <a:pt x="2593" y="1414"/>
                  </a:lnTo>
                  <a:lnTo>
                    <a:pt x="2559" y="1448"/>
                  </a:lnTo>
                  <a:lnTo>
                    <a:pt x="2492" y="1515"/>
                  </a:lnTo>
                  <a:lnTo>
                    <a:pt x="2290" y="1549"/>
                  </a:lnTo>
                  <a:lnTo>
                    <a:pt x="1617" y="1549"/>
                  </a:lnTo>
                  <a:lnTo>
                    <a:pt x="910" y="1481"/>
                  </a:lnTo>
                  <a:lnTo>
                    <a:pt x="472" y="1448"/>
                  </a:lnTo>
                  <a:lnTo>
                    <a:pt x="371" y="1414"/>
                  </a:lnTo>
                  <a:lnTo>
                    <a:pt x="304" y="1313"/>
                  </a:lnTo>
                  <a:lnTo>
                    <a:pt x="236" y="1178"/>
                  </a:lnTo>
                  <a:lnTo>
                    <a:pt x="236" y="1044"/>
                  </a:lnTo>
                  <a:lnTo>
                    <a:pt x="203" y="707"/>
                  </a:lnTo>
                  <a:lnTo>
                    <a:pt x="203" y="438"/>
                  </a:lnTo>
                  <a:lnTo>
                    <a:pt x="236" y="303"/>
                  </a:lnTo>
                  <a:lnTo>
                    <a:pt x="203" y="135"/>
                  </a:lnTo>
                  <a:close/>
                  <a:moveTo>
                    <a:pt x="236" y="0"/>
                  </a:moveTo>
                  <a:lnTo>
                    <a:pt x="34" y="34"/>
                  </a:lnTo>
                  <a:lnTo>
                    <a:pt x="1" y="67"/>
                  </a:lnTo>
                  <a:lnTo>
                    <a:pt x="1" y="101"/>
                  </a:lnTo>
                  <a:lnTo>
                    <a:pt x="1" y="135"/>
                  </a:lnTo>
                  <a:lnTo>
                    <a:pt x="34" y="168"/>
                  </a:lnTo>
                  <a:lnTo>
                    <a:pt x="102" y="168"/>
                  </a:lnTo>
                  <a:lnTo>
                    <a:pt x="102" y="202"/>
                  </a:lnTo>
                  <a:lnTo>
                    <a:pt x="102" y="303"/>
                  </a:lnTo>
                  <a:lnTo>
                    <a:pt x="68" y="471"/>
                  </a:lnTo>
                  <a:lnTo>
                    <a:pt x="68" y="673"/>
                  </a:lnTo>
                  <a:lnTo>
                    <a:pt x="102" y="1111"/>
                  </a:lnTo>
                  <a:lnTo>
                    <a:pt x="203" y="1549"/>
                  </a:lnTo>
                  <a:lnTo>
                    <a:pt x="236" y="1582"/>
                  </a:lnTo>
                  <a:lnTo>
                    <a:pt x="573" y="1582"/>
                  </a:lnTo>
                  <a:lnTo>
                    <a:pt x="876" y="1616"/>
                  </a:lnTo>
                  <a:lnTo>
                    <a:pt x="1482" y="1683"/>
                  </a:lnTo>
                  <a:lnTo>
                    <a:pt x="2357" y="1683"/>
                  </a:lnTo>
                  <a:lnTo>
                    <a:pt x="2660" y="1616"/>
                  </a:lnTo>
                  <a:lnTo>
                    <a:pt x="2694" y="1582"/>
                  </a:lnTo>
                  <a:lnTo>
                    <a:pt x="2728" y="1549"/>
                  </a:lnTo>
                  <a:lnTo>
                    <a:pt x="2728" y="909"/>
                  </a:lnTo>
                  <a:lnTo>
                    <a:pt x="2728" y="572"/>
                  </a:lnTo>
                  <a:lnTo>
                    <a:pt x="2660" y="269"/>
                  </a:lnTo>
                  <a:lnTo>
                    <a:pt x="2627" y="168"/>
                  </a:lnTo>
                  <a:lnTo>
                    <a:pt x="2526" y="135"/>
                  </a:lnTo>
                  <a:lnTo>
                    <a:pt x="2425" y="101"/>
                  </a:lnTo>
                  <a:lnTo>
                    <a:pt x="1650" y="101"/>
                  </a:lnTo>
                  <a:lnTo>
                    <a:pt x="977" y="34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31" name="Google Shape;1731;p11"/>
            <p:cNvSpPr/>
            <p:nvPr/>
          </p:nvSpPr>
          <p:spPr>
            <a:xfrm>
              <a:off x="4260304" y="4945541"/>
              <a:ext cx="206106" cy="129028"/>
            </a:xfrm>
            <a:custGeom>
              <a:avLst/>
              <a:gdLst/>
              <a:ahLst/>
              <a:cxnLst/>
              <a:rect l="l" t="t" r="r" b="b"/>
              <a:pathLst>
                <a:path w="4142" h="2593" extrusionOk="0">
                  <a:moveTo>
                    <a:pt x="2661" y="135"/>
                  </a:moveTo>
                  <a:lnTo>
                    <a:pt x="3772" y="168"/>
                  </a:lnTo>
                  <a:lnTo>
                    <a:pt x="3873" y="168"/>
                  </a:lnTo>
                  <a:lnTo>
                    <a:pt x="3940" y="269"/>
                  </a:lnTo>
                  <a:lnTo>
                    <a:pt x="3974" y="404"/>
                  </a:lnTo>
                  <a:lnTo>
                    <a:pt x="4007" y="539"/>
                  </a:lnTo>
                  <a:lnTo>
                    <a:pt x="4007" y="842"/>
                  </a:lnTo>
                  <a:lnTo>
                    <a:pt x="4007" y="1044"/>
                  </a:lnTo>
                  <a:lnTo>
                    <a:pt x="4007" y="1751"/>
                  </a:lnTo>
                  <a:lnTo>
                    <a:pt x="3974" y="2189"/>
                  </a:lnTo>
                  <a:lnTo>
                    <a:pt x="3940" y="2323"/>
                  </a:lnTo>
                  <a:lnTo>
                    <a:pt x="3873" y="2357"/>
                  </a:lnTo>
                  <a:lnTo>
                    <a:pt x="3267" y="2424"/>
                  </a:lnTo>
                  <a:lnTo>
                    <a:pt x="2021" y="2424"/>
                  </a:lnTo>
                  <a:lnTo>
                    <a:pt x="1415" y="2357"/>
                  </a:lnTo>
                  <a:lnTo>
                    <a:pt x="809" y="2323"/>
                  </a:lnTo>
                  <a:lnTo>
                    <a:pt x="506" y="2323"/>
                  </a:lnTo>
                  <a:lnTo>
                    <a:pt x="203" y="2357"/>
                  </a:lnTo>
                  <a:lnTo>
                    <a:pt x="169" y="1616"/>
                  </a:lnTo>
                  <a:lnTo>
                    <a:pt x="135" y="875"/>
                  </a:lnTo>
                  <a:lnTo>
                    <a:pt x="203" y="539"/>
                  </a:lnTo>
                  <a:lnTo>
                    <a:pt x="203" y="370"/>
                  </a:lnTo>
                  <a:lnTo>
                    <a:pt x="203" y="202"/>
                  </a:lnTo>
                  <a:lnTo>
                    <a:pt x="270" y="202"/>
                  </a:lnTo>
                  <a:lnTo>
                    <a:pt x="371" y="168"/>
                  </a:lnTo>
                  <a:lnTo>
                    <a:pt x="775" y="168"/>
                  </a:lnTo>
                  <a:lnTo>
                    <a:pt x="1415" y="135"/>
                  </a:lnTo>
                  <a:close/>
                  <a:moveTo>
                    <a:pt x="540" y="0"/>
                  </a:moveTo>
                  <a:lnTo>
                    <a:pt x="371" y="34"/>
                  </a:lnTo>
                  <a:lnTo>
                    <a:pt x="203" y="67"/>
                  </a:lnTo>
                  <a:lnTo>
                    <a:pt x="169" y="101"/>
                  </a:lnTo>
                  <a:lnTo>
                    <a:pt x="135" y="101"/>
                  </a:lnTo>
                  <a:lnTo>
                    <a:pt x="102" y="135"/>
                  </a:lnTo>
                  <a:lnTo>
                    <a:pt x="102" y="168"/>
                  </a:lnTo>
                  <a:lnTo>
                    <a:pt x="135" y="202"/>
                  </a:lnTo>
                  <a:lnTo>
                    <a:pt x="169" y="202"/>
                  </a:lnTo>
                  <a:lnTo>
                    <a:pt x="102" y="269"/>
                  </a:lnTo>
                  <a:lnTo>
                    <a:pt x="68" y="337"/>
                  </a:lnTo>
                  <a:lnTo>
                    <a:pt x="34" y="572"/>
                  </a:lnTo>
                  <a:lnTo>
                    <a:pt x="1" y="1010"/>
                  </a:lnTo>
                  <a:lnTo>
                    <a:pt x="1" y="1717"/>
                  </a:lnTo>
                  <a:lnTo>
                    <a:pt x="68" y="2458"/>
                  </a:lnTo>
                  <a:lnTo>
                    <a:pt x="102" y="2492"/>
                  </a:lnTo>
                  <a:lnTo>
                    <a:pt x="169" y="2525"/>
                  </a:lnTo>
                  <a:lnTo>
                    <a:pt x="641" y="2492"/>
                  </a:lnTo>
                  <a:lnTo>
                    <a:pt x="1146" y="2492"/>
                  </a:lnTo>
                  <a:lnTo>
                    <a:pt x="2122" y="2559"/>
                  </a:lnTo>
                  <a:lnTo>
                    <a:pt x="2593" y="2593"/>
                  </a:lnTo>
                  <a:lnTo>
                    <a:pt x="3065" y="2559"/>
                  </a:lnTo>
                  <a:lnTo>
                    <a:pt x="4007" y="2492"/>
                  </a:lnTo>
                  <a:lnTo>
                    <a:pt x="4041" y="2458"/>
                  </a:lnTo>
                  <a:lnTo>
                    <a:pt x="4075" y="2424"/>
                  </a:lnTo>
                  <a:lnTo>
                    <a:pt x="4108" y="1987"/>
                  </a:lnTo>
                  <a:lnTo>
                    <a:pt x="4142" y="1515"/>
                  </a:lnTo>
                  <a:lnTo>
                    <a:pt x="4142" y="606"/>
                  </a:lnTo>
                  <a:lnTo>
                    <a:pt x="4108" y="404"/>
                  </a:lnTo>
                  <a:lnTo>
                    <a:pt x="4041" y="236"/>
                  </a:lnTo>
                  <a:lnTo>
                    <a:pt x="4007" y="135"/>
                  </a:lnTo>
                  <a:lnTo>
                    <a:pt x="3940" y="101"/>
                  </a:lnTo>
                  <a:lnTo>
                    <a:pt x="3873" y="34"/>
                  </a:lnTo>
                  <a:lnTo>
                    <a:pt x="3772" y="34"/>
                  </a:lnTo>
                  <a:lnTo>
                    <a:pt x="2863" y="0"/>
                  </a:lnTo>
                  <a:lnTo>
                    <a:pt x="1920" y="0"/>
                  </a:lnTo>
                  <a:lnTo>
                    <a:pt x="910" y="34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32" name="Google Shape;1732;p11"/>
            <p:cNvSpPr/>
            <p:nvPr/>
          </p:nvSpPr>
          <p:spPr>
            <a:xfrm>
              <a:off x="2576625" y="5015902"/>
              <a:ext cx="18461" cy="35230"/>
            </a:xfrm>
            <a:custGeom>
              <a:avLst/>
              <a:gdLst/>
              <a:ahLst/>
              <a:cxnLst/>
              <a:rect l="l" t="t" r="r" b="b"/>
              <a:pathLst>
                <a:path w="371" h="708" extrusionOk="0">
                  <a:moveTo>
                    <a:pt x="303" y="0"/>
                  </a:moveTo>
                  <a:lnTo>
                    <a:pt x="270" y="34"/>
                  </a:lnTo>
                  <a:lnTo>
                    <a:pt x="135" y="135"/>
                  </a:lnTo>
                  <a:lnTo>
                    <a:pt x="0" y="270"/>
                  </a:lnTo>
                  <a:lnTo>
                    <a:pt x="0" y="337"/>
                  </a:lnTo>
                  <a:lnTo>
                    <a:pt x="34" y="371"/>
                  </a:lnTo>
                  <a:lnTo>
                    <a:pt x="68" y="371"/>
                  </a:lnTo>
                  <a:lnTo>
                    <a:pt x="202" y="270"/>
                  </a:lnTo>
                  <a:lnTo>
                    <a:pt x="202" y="270"/>
                  </a:lnTo>
                  <a:lnTo>
                    <a:pt x="169" y="640"/>
                  </a:lnTo>
                  <a:lnTo>
                    <a:pt x="202" y="674"/>
                  </a:lnTo>
                  <a:lnTo>
                    <a:pt x="236" y="707"/>
                  </a:lnTo>
                  <a:lnTo>
                    <a:pt x="303" y="674"/>
                  </a:lnTo>
                  <a:lnTo>
                    <a:pt x="303" y="640"/>
                  </a:lnTo>
                  <a:lnTo>
                    <a:pt x="337" y="371"/>
                  </a:lnTo>
                  <a:lnTo>
                    <a:pt x="371" y="101"/>
                  </a:lnTo>
                  <a:lnTo>
                    <a:pt x="371" y="34"/>
                  </a:lnTo>
                  <a:lnTo>
                    <a:pt x="337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33" name="Google Shape;1733;p11"/>
            <p:cNvSpPr/>
            <p:nvPr/>
          </p:nvSpPr>
          <p:spPr>
            <a:xfrm>
              <a:off x="4037479" y="4853385"/>
              <a:ext cx="132411" cy="82154"/>
            </a:xfrm>
            <a:custGeom>
              <a:avLst/>
              <a:gdLst/>
              <a:ahLst/>
              <a:cxnLst/>
              <a:rect l="l" t="t" r="r" b="b"/>
              <a:pathLst>
                <a:path w="2661" h="1651" extrusionOk="0">
                  <a:moveTo>
                    <a:pt x="944" y="135"/>
                  </a:moveTo>
                  <a:lnTo>
                    <a:pt x="1954" y="169"/>
                  </a:lnTo>
                  <a:lnTo>
                    <a:pt x="2257" y="169"/>
                  </a:lnTo>
                  <a:lnTo>
                    <a:pt x="2358" y="202"/>
                  </a:lnTo>
                  <a:lnTo>
                    <a:pt x="2425" y="236"/>
                  </a:lnTo>
                  <a:lnTo>
                    <a:pt x="2459" y="303"/>
                  </a:lnTo>
                  <a:lnTo>
                    <a:pt x="2459" y="438"/>
                  </a:lnTo>
                  <a:lnTo>
                    <a:pt x="2459" y="573"/>
                  </a:lnTo>
                  <a:lnTo>
                    <a:pt x="2425" y="808"/>
                  </a:lnTo>
                  <a:lnTo>
                    <a:pt x="2425" y="1111"/>
                  </a:lnTo>
                  <a:lnTo>
                    <a:pt x="2459" y="1246"/>
                  </a:lnTo>
                  <a:lnTo>
                    <a:pt x="2492" y="1381"/>
                  </a:lnTo>
                  <a:lnTo>
                    <a:pt x="2021" y="1414"/>
                  </a:lnTo>
                  <a:lnTo>
                    <a:pt x="1516" y="1414"/>
                  </a:lnTo>
                  <a:lnTo>
                    <a:pt x="1112" y="1448"/>
                  </a:lnTo>
                  <a:lnTo>
                    <a:pt x="674" y="1515"/>
                  </a:lnTo>
                  <a:lnTo>
                    <a:pt x="439" y="1482"/>
                  </a:lnTo>
                  <a:lnTo>
                    <a:pt x="203" y="1414"/>
                  </a:lnTo>
                  <a:lnTo>
                    <a:pt x="169" y="1381"/>
                  </a:lnTo>
                  <a:lnTo>
                    <a:pt x="136" y="1347"/>
                  </a:lnTo>
                  <a:lnTo>
                    <a:pt x="136" y="1179"/>
                  </a:lnTo>
                  <a:lnTo>
                    <a:pt x="136" y="909"/>
                  </a:lnTo>
                  <a:lnTo>
                    <a:pt x="136" y="573"/>
                  </a:lnTo>
                  <a:lnTo>
                    <a:pt x="102" y="236"/>
                  </a:lnTo>
                  <a:lnTo>
                    <a:pt x="136" y="236"/>
                  </a:lnTo>
                  <a:lnTo>
                    <a:pt x="237" y="169"/>
                  </a:lnTo>
                  <a:lnTo>
                    <a:pt x="338" y="135"/>
                  </a:lnTo>
                  <a:close/>
                  <a:moveTo>
                    <a:pt x="304" y="0"/>
                  </a:moveTo>
                  <a:lnTo>
                    <a:pt x="203" y="34"/>
                  </a:lnTo>
                  <a:lnTo>
                    <a:pt x="102" y="101"/>
                  </a:lnTo>
                  <a:lnTo>
                    <a:pt x="102" y="34"/>
                  </a:lnTo>
                  <a:lnTo>
                    <a:pt x="35" y="34"/>
                  </a:lnTo>
                  <a:lnTo>
                    <a:pt x="1" y="337"/>
                  </a:lnTo>
                  <a:lnTo>
                    <a:pt x="1" y="640"/>
                  </a:lnTo>
                  <a:lnTo>
                    <a:pt x="1" y="1246"/>
                  </a:lnTo>
                  <a:lnTo>
                    <a:pt x="35" y="1347"/>
                  </a:lnTo>
                  <a:lnTo>
                    <a:pt x="68" y="1448"/>
                  </a:lnTo>
                  <a:lnTo>
                    <a:pt x="136" y="1515"/>
                  </a:lnTo>
                  <a:lnTo>
                    <a:pt x="237" y="1583"/>
                  </a:lnTo>
                  <a:lnTo>
                    <a:pt x="472" y="1616"/>
                  </a:lnTo>
                  <a:lnTo>
                    <a:pt x="742" y="1650"/>
                  </a:lnTo>
                  <a:lnTo>
                    <a:pt x="1280" y="1583"/>
                  </a:lnTo>
                  <a:lnTo>
                    <a:pt x="1617" y="1549"/>
                  </a:lnTo>
                  <a:lnTo>
                    <a:pt x="2257" y="1549"/>
                  </a:lnTo>
                  <a:lnTo>
                    <a:pt x="2593" y="1515"/>
                  </a:lnTo>
                  <a:lnTo>
                    <a:pt x="2661" y="1482"/>
                  </a:lnTo>
                  <a:lnTo>
                    <a:pt x="2661" y="1448"/>
                  </a:lnTo>
                  <a:lnTo>
                    <a:pt x="2661" y="1414"/>
                  </a:lnTo>
                  <a:lnTo>
                    <a:pt x="2593" y="1246"/>
                  </a:lnTo>
                  <a:lnTo>
                    <a:pt x="2560" y="1078"/>
                  </a:lnTo>
                  <a:lnTo>
                    <a:pt x="2560" y="741"/>
                  </a:lnTo>
                  <a:lnTo>
                    <a:pt x="2593" y="539"/>
                  </a:lnTo>
                  <a:lnTo>
                    <a:pt x="2593" y="371"/>
                  </a:lnTo>
                  <a:lnTo>
                    <a:pt x="2560" y="202"/>
                  </a:lnTo>
                  <a:lnTo>
                    <a:pt x="2459" y="34"/>
                  </a:lnTo>
                  <a:lnTo>
                    <a:pt x="2425" y="34"/>
                  </a:lnTo>
                  <a:lnTo>
                    <a:pt x="2391" y="0"/>
                  </a:lnTo>
                  <a:lnTo>
                    <a:pt x="2055" y="34"/>
                  </a:lnTo>
                  <a:lnTo>
                    <a:pt x="1718" y="34"/>
                  </a:lnTo>
                  <a:lnTo>
                    <a:pt x="1011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34" name="Google Shape;1734;p11"/>
            <p:cNvSpPr/>
            <p:nvPr/>
          </p:nvSpPr>
          <p:spPr>
            <a:xfrm>
              <a:off x="2590011" y="5091288"/>
              <a:ext cx="129077" cy="55333"/>
            </a:xfrm>
            <a:custGeom>
              <a:avLst/>
              <a:gdLst/>
              <a:ahLst/>
              <a:cxnLst/>
              <a:rect l="l" t="t" r="r" b="b"/>
              <a:pathLst>
                <a:path w="2594" h="1112" extrusionOk="0">
                  <a:moveTo>
                    <a:pt x="472" y="0"/>
                  </a:moveTo>
                  <a:lnTo>
                    <a:pt x="102" y="68"/>
                  </a:lnTo>
                  <a:lnTo>
                    <a:pt x="102" y="101"/>
                  </a:lnTo>
                  <a:lnTo>
                    <a:pt x="68" y="101"/>
                  </a:lnTo>
                  <a:lnTo>
                    <a:pt x="34" y="135"/>
                  </a:lnTo>
                  <a:lnTo>
                    <a:pt x="1" y="640"/>
                  </a:lnTo>
                  <a:lnTo>
                    <a:pt x="1" y="1111"/>
                  </a:lnTo>
                  <a:lnTo>
                    <a:pt x="135" y="1111"/>
                  </a:lnTo>
                  <a:lnTo>
                    <a:pt x="135" y="741"/>
                  </a:lnTo>
                  <a:lnTo>
                    <a:pt x="169" y="472"/>
                  </a:lnTo>
                  <a:lnTo>
                    <a:pt x="135" y="337"/>
                  </a:lnTo>
                  <a:lnTo>
                    <a:pt x="102" y="202"/>
                  </a:lnTo>
                  <a:lnTo>
                    <a:pt x="135" y="202"/>
                  </a:lnTo>
                  <a:lnTo>
                    <a:pt x="438" y="169"/>
                  </a:lnTo>
                  <a:lnTo>
                    <a:pt x="741" y="135"/>
                  </a:lnTo>
                  <a:lnTo>
                    <a:pt x="2088" y="135"/>
                  </a:lnTo>
                  <a:lnTo>
                    <a:pt x="2223" y="169"/>
                  </a:lnTo>
                  <a:lnTo>
                    <a:pt x="2324" y="236"/>
                  </a:lnTo>
                  <a:lnTo>
                    <a:pt x="2391" y="337"/>
                  </a:lnTo>
                  <a:lnTo>
                    <a:pt x="2459" y="505"/>
                  </a:lnTo>
                  <a:lnTo>
                    <a:pt x="2459" y="707"/>
                  </a:lnTo>
                  <a:lnTo>
                    <a:pt x="2459" y="1111"/>
                  </a:lnTo>
                  <a:lnTo>
                    <a:pt x="2593" y="1111"/>
                  </a:lnTo>
                  <a:lnTo>
                    <a:pt x="2593" y="640"/>
                  </a:lnTo>
                  <a:lnTo>
                    <a:pt x="2560" y="404"/>
                  </a:lnTo>
                  <a:lnTo>
                    <a:pt x="2492" y="202"/>
                  </a:lnTo>
                  <a:lnTo>
                    <a:pt x="2425" y="135"/>
                  </a:lnTo>
                  <a:lnTo>
                    <a:pt x="2324" y="68"/>
                  </a:lnTo>
                  <a:lnTo>
                    <a:pt x="2223" y="34"/>
                  </a:lnTo>
                  <a:lnTo>
                    <a:pt x="2122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35" name="Google Shape;1735;p11"/>
            <p:cNvSpPr/>
            <p:nvPr/>
          </p:nvSpPr>
          <p:spPr>
            <a:xfrm>
              <a:off x="2518008" y="4947183"/>
              <a:ext cx="124002" cy="129077"/>
            </a:xfrm>
            <a:custGeom>
              <a:avLst/>
              <a:gdLst/>
              <a:ahLst/>
              <a:cxnLst/>
              <a:rect l="l" t="t" r="r" b="b"/>
              <a:pathLst>
                <a:path w="2492" h="2594" extrusionOk="0">
                  <a:moveTo>
                    <a:pt x="2222" y="135"/>
                  </a:moveTo>
                  <a:lnTo>
                    <a:pt x="2289" y="169"/>
                  </a:lnTo>
                  <a:lnTo>
                    <a:pt x="2323" y="203"/>
                  </a:lnTo>
                  <a:lnTo>
                    <a:pt x="2357" y="236"/>
                  </a:lnTo>
                  <a:lnTo>
                    <a:pt x="2357" y="337"/>
                  </a:lnTo>
                  <a:lnTo>
                    <a:pt x="2357" y="842"/>
                  </a:lnTo>
                  <a:lnTo>
                    <a:pt x="2323" y="1348"/>
                  </a:lnTo>
                  <a:lnTo>
                    <a:pt x="2323" y="1853"/>
                  </a:lnTo>
                  <a:lnTo>
                    <a:pt x="2357" y="2358"/>
                  </a:lnTo>
                  <a:lnTo>
                    <a:pt x="2087" y="2425"/>
                  </a:lnTo>
                  <a:lnTo>
                    <a:pt x="1818" y="2459"/>
                  </a:lnTo>
                  <a:lnTo>
                    <a:pt x="1246" y="2425"/>
                  </a:lnTo>
                  <a:lnTo>
                    <a:pt x="707" y="2391"/>
                  </a:lnTo>
                  <a:lnTo>
                    <a:pt x="438" y="2358"/>
                  </a:lnTo>
                  <a:lnTo>
                    <a:pt x="269" y="2324"/>
                  </a:lnTo>
                  <a:lnTo>
                    <a:pt x="202" y="2257"/>
                  </a:lnTo>
                  <a:lnTo>
                    <a:pt x="135" y="2021"/>
                  </a:lnTo>
                  <a:lnTo>
                    <a:pt x="135" y="1752"/>
                  </a:lnTo>
                  <a:lnTo>
                    <a:pt x="135" y="1247"/>
                  </a:lnTo>
                  <a:lnTo>
                    <a:pt x="168" y="708"/>
                  </a:lnTo>
                  <a:lnTo>
                    <a:pt x="202" y="169"/>
                  </a:lnTo>
                  <a:lnTo>
                    <a:pt x="1279" y="169"/>
                  </a:lnTo>
                  <a:lnTo>
                    <a:pt x="1919" y="135"/>
                  </a:lnTo>
                  <a:close/>
                  <a:moveTo>
                    <a:pt x="135" y="1"/>
                  </a:moveTo>
                  <a:lnTo>
                    <a:pt x="101" y="34"/>
                  </a:lnTo>
                  <a:lnTo>
                    <a:pt x="67" y="68"/>
                  </a:lnTo>
                  <a:lnTo>
                    <a:pt x="67" y="102"/>
                  </a:lnTo>
                  <a:lnTo>
                    <a:pt x="101" y="135"/>
                  </a:lnTo>
                  <a:lnTo>
                    <a:pt x="34" y="438"/>
                  </a:lnTo>
                  <a:lnTo>
                    <a:pt x="0" y="741"/>
                  </a:lnTo>
                  <a:lnTo>
                    <a:pt x="0" y="1348"/>
                  </a:lnTo>
                  <a:lnTo>
                    <a:pt x="34" y="2021"/>
                  </a:lnTo>
                  <a:lnTo>
                    <a:pt x="34" y="2189"/>
                  </a:lnTo>
                  <a:lnTo>
                    <a:pt x="67" y="2290"/>
                  </a:lnTo>
                  <a:lnTo>
                    <a:pt x="101" y="2358"/>
                  </a:lnTo>
                  <a:lnTo>
                    <a:pt x="135" y="2391"/>
                  </a:lnTo>
                  <a:lnTo>
                    <a:pt x="168" y="2425"/>
                  </a:lnTo>
                  <a:lnTo>
                    <a:pt x="303" y="2459"/>
                  </a:lnTo>
                  <a:lnTo>
                    <a:pt x="673" y="2492"/>
                  </a:lnTo>
                  <a:lnTo>
                    <a:pt x="1044" y="2560"/>
                  </a:lnTo>
                  <a:lnTo>
                    <a:pt x="1751" y="2593"/>
                  </a:lnTo>
                  <a:lnTo>
                    <a:pt x="2121" y="2560"/>
                  </a:lnTo>
                  <a:lnTo>
                    <a:pt x="2289" y="2526"/>
                  </a:lnTo>
                  <a:lnTo>
                    <a:pt x="2458" y="2492"/>
                  </a:lnTo>
                  <a:lnTo>
                    <a:pt x="2491" y="2459"/>
                  </a:lnTo>
                  <a:lnTo>
                    <a:pt x="2491" y="2391"/>
                  </a:lnTo>
                  <a:lnTo>
                    <a:pt x="2458" y="2122"/>
                  </a:lnTo>
                  <a:lnTo>
                    <a:pt x="2458" y="1819"/>
                  </a:lnTo>
                  <a:lnTo>
                    <a:pt x="2458" y="1247"/>
                  </a:lnTo>
                  <a:lnTo>
                    <a:pt x="2491" y="674"/>
                  </a:lnTo>
                  <a:lnTo>
                    <a:pt x="2491" y="102"/>
                  </a:lnTo>
                  <a:lnTo>
                    <a:pt x="2491" y="68"/>
                  </a:lnTo>
                  <a:lnTo>
                    <a:pt x="2424" y="34"/>
                  </a:lnTo>
                  <a:lnTo>
                    <a:pt x="1852" y="1"/>
                  </a:lnTo>
                  <a:lnTo>
                    <a:pt x="1279" y="1"/>
                  </a:lnTo>
                  <a:lnTo>
                    <a:pt x="707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36" name="Google Shape;1736;p11"/>
            <p:cNvSpPr/>
            <p:nvPr/>
          </p:nvSpPr>
          <p:spPr>
            <a:xfrm>
              <a:off x="3462851" y="5089596"/>
              <a:ext cx="124052" cy="57025"/>
            </a:xfrm>
            <a:custGeom>
              <a:avLst/>
              <a:gdLst/>
              <a:ahLst/>
              <a:cxnLst/>
              <a:rect l="l" t="t" r="r" b="b"/>
              <a:pathLst>
                <a:path w="2493" h="1146" extrusionOk="0">
                  <a:moveTo>
                    <a:pt x="169" y="1"/>
                  </a:moveTo>
                  <a:lnTo>
                    <a:pt x="102" y="34"/>
                  </a:lnTo>
                  <a:lnTo>
                    <a:pt x="102" y="68"/>
                  </a:lnTo>
                  <a:lnTo>
                    <a:pt x="102" y="102"/>
                  </a:lnTo>
                  <a:lnTo>
                    <a:pt x="102" y="135"/>
                  </a:lnTo>
                  <a:lnTo>
                    <a:pt x="68" y="371"/>
                  </a:lnTo>
                  <a:lnTo>
                    <a:pt x="35" y="640"/>
                  </a:lnTo>
                  <a:lnTo>
                    <a:pt x="1" y="1145"/>
                  </a:lnTo>
                  <a:lnTo>
                    <a:pt x="136" y="1145"/>
                  </a:lnTo>
                  <a:lnTo>
                    <a:pt x="203" y="169"/>
                  </a:lnTo>
                  <a:lnTo>
                    <a:pt x="1314" y="169"/>
                  </a:lnTo>
                  <a:lnTo>
                    <a:pt x="1920" y="135"/>
                  </a:lnTo>
                  <a:lnTo>
                    <a:pt x="2223" y="135"/>
                  </a:lnTo>
                  <a:lnTo>
                    <a:pt x="2290" y="169"/>
                  </a:lnTo>
                  <a:lnTo>
                    <a:pt x="2324" y="203"/>
                  </a:lnTo>
                  <a:lnTo>
                    <a:pt x="2358" y="236"/>
                  </a:lnTo>
                  <a:lnTo>
                    <a:pt x="2391" y="337"/>
                  </a:lnTo>
                  <a:lnTo>
                    <a:pt x="2358" y="1145"/>
                  </a:lnTo>
                  <a:lnTo>
                    <a:pt x="2459" y="1145"/>
                  </a:lnTo>
                  <a:lnTo>
                    <a:pt x="2492" y="640"/>
                  </a:lnTo>
                  <a:lnTo>
                    <a:pt x="2492" y="102"/>
                  </a:lnTo>
                  <a:lnTo>
                    <a:pt x="2492" y="68"/>
                  </a:lnTo>
                  <a:lnTo>
                    <a:pt x="2459" y="34"/>
                  </a:lnTo>
                  <a:lnTo>
                    <a:pt x="1886" y="1"/>
                  </a:lnTo>
                  <a:lnTo>
                    <a:pt x="1314" y="34"/>
                  </a:lnTo>
                  <a:lnTo>
                    <a:pt x="742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37" name="Google Shape;1737;p11"/>
            <p:cNvSpPr/>
            <p:nvPr/>
          </p:nvSpPr>
          <p:spPr>
            <a:xfrm>
              <a:off x="2370569" y="5084570"/>
              <a:ext cx="211132" cy="62051"/>
            </a:xfrm>
            <a:custGeom>
              <a:avLst/>
              <a:gdLst/>
              <a:ahLst/>
              <a:cxnLst/>
              <a:rect l="l" t="t" r="r" b="b"/>
              <a:pathLst>
                <a:path w="4243" h="1247" extrusionOk="0">
                  <a:moveTo>
                    <a:pt x="3333" y="1"/>
                  </a:moveTo>
                  <a:lnTo>
                    <a:pt x="3098" y="34"/>
                  </a:lnTo>
                  <a:lnTo>
                    <a:pt x="2727" y="68"/>
                  </a:lnTo>
                  <a:lnTo>
                    <a:pt x="2155" y="102"/>
                  </a:lnTo>
                  <a:lnTo>
                    <a:pt x="1044" y="102"/>
                  </a:lnTo>
                  <a:lnTo>
                    <a:pt x="505" y="135"/>
                  </a:lnTo>
                  <a:lnTo>
                    <a:pt x="303" y="169"/>
                  </a:lnTo>
                  <a:lnTo>
                    <a:pt x="202" y="236"/>
                  </a:lnTo>
                  <a:lnTo>
                    <a:pt x="101" y="371"/>
                  </a:lnTo>
                  <a:lnTo>
                    <a:pt x="34" y="506"/>
                  </a:lnTo>
                  <a:lnTo>
                    <a:pt x="0" y="708"/>
                  </a:lnTo>
                  <a:lnTo>
                    <a:pt x="0" y="876"/>
                  </a:lnTo>
                  <a:lnTo>
                    <a:pt x="0" y="1246"/>
                  </a:lnTo>
                  <a:lnTo>
                    <a:pt x="169" y="1246"/>
                  </a:lnTo>
                  <a:lnTo>
                    <a:pt x="169" y="842"/>
                  </a:lnTo>
                  <a:lnTo>
                    <a:pt x="202" y="573"/>
                  </a:lnTo>
                  <a:lnTo>
                    <a:pt x="236" y="438"/>
                  </a:lnTo>
                  <a:lnTo>
                    <a:pt x="303" y="337"/>
                  </a:lnTo>
                  <a:lnTo>
                    <a:pt x="371" y="304"/>
                  </a:lnTo>
                  <a:lnTo>
                    <a:pt x="505" y="270"/>
                  </a:lnTo>
                  <a:lnTo>
                    <a:pt x="1650" y="270"/>
                  </a:lnTo>
                  <a:lnTo>
                    <a:pt x="2593" y="236"/>
                  </a:lnTo>
                  <a:lnTo>
                    <a:pt x="2963" y="203"/>
                  </a:lnTo>
                  <a:lnTo>
                    <a:pt x="3434" y="169"/>
                  </a:lnTo>
                  <a:lnTo>
                    <a:pt x="3636" y="203"/>
                  </a:lnTo>
                  <a:lnTo>
                    <a:pt x="3838" y="270"/>
                  </a:lnTo>
                  <a:lnTo>
                    <a:pt x="3973" y="371"/>
                  </a:lnTo>
                  <a:lnTo>
                    <a:pt x="4007" y="438"/>
                  </a:lnTo>
                  <a:lnTo>
                    <a:pt x="4040" y="539"/>
                  </a:lnTo>
                  <a:lnTo>
                    <a:pt x="4074" y="876"/>
                  </a:lnTo>
                  <a:lnTo>
                    <a:pt x="4040" y="1246"/>
                  </a:lnTo>
                  <a:lnTo>
                    <a:pt x="4242" y="1246"/>
                  </a:lnTo>
                  <a:lnTo>
                    <a:pt x="4242" y="842"/>
                  </a:lnTo>
                  <a:lnTo>
                    <a:pt x="4175" y="438"/>
                  </a:lnTo>
                  <a:lnTo>
                    <a:pt x="4175" y="337"/>
                  </a:lnTo>
                  <a:lnTo>
                    <a:pt x="4108" y="270"/>
                  </a:lnTo>
                  <a:lnTo>
                    <a:pt x="3973" y="135"/>
                  </a:lnTo>
                  <a:lnTo>
                    <a:pt x="3771" y="68"/>
                  </a:lnTo>
                  <a:lnTo>
                    <a:pt x="3569" y="34"/>
                  </a:lnTo>
                  <a:lnTo>
                    <a:pt x="3333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38" name="Google Shape;1738;p11"/>
            <p:cNvSpPr/>
            <p:nvPr/>
          </p:nvSpPr>
          <p:spPr>
            <a:xfrm>
              <a:off x="3586853" y="5024261"/>
              <a:ext cx="23487" cy="26870"/>
            </a:xfrm>
            <a:custGeom>
              <a:avLst/>
              <a:gdLst/>
              <a:ahLst/>
              <a:cxnLst/>
              <a:rect l="l" t="t" r="r" b="b"/>
              <a:pathLst>
                <a:path w="472" h="540" extrusionOk="0">
                  <a:moveTo>
                    <a:pt x="303" y="102"/>
                  </a:moveTo>
                  <a:lnTo>
                    <a:pt x="337" y="169"/>
                  </a:lnTo>
                  <a:lnTo>
                    <a:pt x="303" y="203"/>
                  </a:lnTo>
                  <a:lnTo>
                    <a:pt x="169" y="135"/>
                  </a:lnTo>
                  <a:lnTo>
                    <a:pt x="236" y="102"/>
                  </a:lnTo>
                  <a:close/>
                  <a:moveTo>
                    <a:pt x="169" y="1"/>
                  </a:moveTo>
                  <a:lnTo>
                    <a:pt x="68" y="34"/>
                  </a:lnTo>
                  <a:lnTo>
                    <a:pt x="0" y="135"/>
                  </a:lnTo>
                  <a:lnTo>
                    <a:pt x="0" y="203"/>
                  </a:lnTo>
                  <a:lnTo>
                    <a:pt x="34" y="236"/>
                  </a:lnTo>
                  <a:lnTo>
                    <a:pt x="202" y="270"/>
                  </a:lnTo>
                  <a:lnTo>
                    <a:pt x="202" y="304"/>
                  </a:lnTo>
                  <a:lnTo>
                    <a:pt x="270" y="304"/>
                  </a:lnTo>
                  <a:lnTo>
                    <a:pt x="169" y="337"/>
                  </a:lnTo>
                  <a:lnTo>
                    <a:pt x="101" y="405"/>
                  </a:lnTo>
                  <a:lnTo>
                    <a:pt x="68" y="438"/>
                  </a:lnTo>
                  <a:lnTo>
                    <a:pt x="101" y="506"/>
                  </a:lnTo>
                  <a:lnTo>
                    <a:pt x="270" y="539"/>
                  </a:lnTo>
                  <a:lnTo>
                    <a:pt x="404" y="506"/>
                  </a:lnTo>
                  <a:lnTo>
                    <a:pt x="438" y="506"/>
                  </a:lnTo>
                  <a:lnTo>
                    <a:pt x="472" y="472"/>
                  </a:lnTo>
                  <a:lnTo>
                    <a:pt x="438" y="337"/>
                  </a:lnTo>
                  <a:lnTo>
                    <a:pt x="371" y="236"/>
                  </a:lnTo>
                  <a:lnTo>
                    <a:pt x="438" y="203"/>
                  </a:lnTo>
                  <a:lnTo>
                    <a:pt x="438" y="102"/>
                  </a:lnTo>
                  <a:lnTo>
                    <a:pt x="371" y="34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39" name="Google Shape;1739;p11"/>
            <p:cNvSpPr/>
            <p:nvPr/>
          </p:nvSpPr>
          <p:spPr>
            <a:xfrm>
              <a:off x="3313770" y="5089596"/>
              <a:ext cx="124002" cy="57025"/>
            </a:xfrm>
            <a:custGeom>
              <a:avLst/>
              <a:gdLst/>
              <a:ahLst/>
              <a:cxnLst/>
              <a:rect l="l" t="t" r="r" b="b"/>
              <a:pathLst>
                <a:path w="2492" h="1146" extrusionOk="0">
                  <a:moveTo>
                    <a:pt x="1280" y="1"/>
                  </a:moveTo>
                  <a:lnTo>
                    <a:pt x="135" y="102"/>
                  </a:lnTo>
                  <a:lnTo>
                    <a:pt x="101" y="135"/>
                  </a:lnTo>
                  <a:lnTo>
                    <a:pt x="68" y="169"/>
                  </a:lnTo>
                  <a:lnTo>
                    <a:pt x="68" y="203"/>
                  </a:lnTo>
                  <a:lnTo>
                    <a:pt x="101" y="236"/>
                  </a:lnTo>
                  <a:lnTo>
                    <a:pt x="135" y="236"/>
                  </a:lnTo>
                  <a:lnTo>
                    <a:pt x="68" y="472"/>
                  </a:lnTo>
                  <a:lnTo>
                    <a:pt x="34" y="708"/>
                  </a:lnTo>
                  <a:lnTo>
                    <a:pt x="0" y="1145"/>
                  </a:lnTo>
                  <a:lnTo>
                    <a:pt x="135" y="1145"/>
                  </a:lnTo>
                  <a:lnTo>
                    <a:pt x="135" y="708"/>
                  </a:lnTo>
                  <a:lnTo>
                    <a:pt x="202" y="270"/>
                  </a:lnTo>
                  <a:lnTo>
                    <a:pt x="236" y="270"/>
                  </a:lnTo>
                  <a:lnTo>
                    <a:pt x="270" y="236"/>
                  </a:lnTo>
                  <a:lnTo>
                    <a:pt x="876" y="203"/>
                  </a:lnTo>
                  <a:lnTo>
                    <a:pt x="1515" y="135"/>
                  </a:lnTo>
                  <a:lnTo>
                    <a:pt x="1886" y="135"/>
                  </a:lnTo>
                  <a:lnTo>
                    <a:pt x="2290" y="169"/>
                  </a:lnTo>
                  <a:lnTo>
                    <a:pt x="2323" y="203"/>
                  </a:lnTo>
                  <a:lnTo>
                    <a:pt x="2357" y="270"/>
                  </a:lnTo>
                  <a:lnTo>
                    <a:pt x="2357" y="539"/>
                  </a:lnTo>
                  <a:lnTo>
                    <a:pt x="2357" y="1011"/>
                  </a:lnTo>
                  <a:lnTo>
                    <a:pt x="2357" y="1145"/>
                  </a:lnTo>
                  <a:lnTo>
                    <a:pt x="2492" y="1145"/>
                  </a:lnTo>
                  <a:lnTo>
                    <a:pt x="2492" y="102"/>
                  </a:lnTo>
                  <a:lnTo>
                    <a:pt x="2492" y="68"/>
                  </a:lnTo>
                  <a:lnTo>
                    <a:pt x="2458" y="34"/>
                  </a:lnTo>
                  <a:lnTo>
                    <a:pt x="21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40" name="Google Shape;1740;p11"/>
            <p:cNvSpPr/>
            <p:nvPr/>
          </p:nvSpPr>
          <p:spPr>
            <a:xfrm>
              <a:off x="3444439" y="5022569"/>
              <a:ext cx="18461" cy="30204"/>
            </a:xfrm>
            <a:custGeom>
              <a:avLst/>
              <a:gdLst/>
              <a:ahLst/>
              <a:cxnLst/>
              <a:rect l="l" t="t" r="r" b="b"/>
              <a:pathLst>
                <a:path w="371" h="607" extrusionOk="0">
                  <a:moveTo>
                    <a:pt x="169" y="1"/>
                  </a:moveTo>
                  <a:lnTo>
                    <a:pt x="0" y="68"/>
                  </a:lnTo>
                  <a:lnTo>
                    <a:pt x="0" y="102"/>
                  </a:lnTo>
                  <a:lnTo>
                    <a:pt x="34" y="136"/>
                  </a:lnTo>
                  <a:lnTo>
                    <a:pt x="236" y="136"/>
                  </a:lnTo>
                  <a:lnTo>
                    <a:pt x="68" y="439"/>
                  </a:lnTo>
                  <a:lnTo>
                    <a:pt x="34" y="573"/>
                  </a:lnTo>
                  <a:lnTo>
                    <a:pt x="68" y="607"/>
                  </a:lnTo>
                  <a:lnTo>
                    <a:pt x="169" y="607"/>
                  </a:lnTo>
                  <a:lnTo>
                    <a:pt x="202" y="540"/>
                  </a:lnTo>
                  <a:lnTo>
                    <a:pt x="236" y="439"/>
                  </a:lnTo>
                  <a:lnTo>
                    <a:pt x="303" y="270"/>
                  </a:lnTo>
                  <a:lnTo>
                    <a:pt x="371" y="68"/>
                  </a:lnTo>
                  <a:lnTo>
                    <a:pt x="371" y="35"/>
                  </a:lnTo>
                  <a:lnTo>
                    <a:pt x="303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41" name="Google Shape;1741;p11"/>
            <p:cNvSpPr/>
            <p:nvPr/>
          </p:nvSpPr>
          <p:spPr>
            <a:xfrm>
              <a:off x="2866477" y="5020927"/>
              <a:ext cx="25179" cy="31846"/>
            </a:xfrm>
            <a:custGeom>
              <a:avLst/>
              <a:gdLst/>
              <a:ahLst/>
              <a:cxnLst/>
              <a:rect l="l" t="t" r="r" b="b"/>
              <a:pathLst>
                <a:path w="506" h="640" extrusionOk="0">
                  <a:moveTo>
                    <a:pt x="202" y="0"/>
                  </a:moveTo>
                  <a:lnTo>
                    <a:pt x="34" y="135"/>
                  </a:lnTo>
                  <a:lnTo>
                    <a:pt x="0" y="169"/>
                  </a:lnTo>
                  <a:lnTo>
                    <a:pt x="135" y="169"/>
                  </a:lnTo>
                  <a:lnTo>
                    <a:pt x="202" y="135"/>
                  </a:lnTo>
                  <a:lnTo>
                    <a:pt x="236" y="169"/>
                  </a:lnTo>
                  <a:lnTo>
                    <a:pt x="135" y="236"/>
                  </a:lnTo>
                  <a:lnTo>
                    <a:pt x="34" y="303"/>
                  </a:lnTo>
                  <a:lnTo>
                    <a:pt x="0" y="337"/>
                  </a:lnTo>
                  <a:lnTo>
                    <a:pt x="0" y="404"/>
                  </a:lnTo>
                  <a:lnTo>
                    <a:pt x="34" y="438"/>
                  </a:lnTo>
                  <a:lnTo>
                    <a:pt x="67" y="438"/>
                  </a:lnTo>
                  <a:lnTo>
                    <a:pt x="202" y="404"/>
                  </a:lnTo>
                  <a:lnTo>
                    <a:pt x="337" y="404"/>
                  </a:lnTo>
                  <a:lnTo>
                    <a:pt x="269" y="472"/>
                  </a:lnTo>
                  <a:lnTo>
                    <a:pt x="135" y="505"/>
                  </a:lnTo>
                  <a:lnTo>
                    <a:pt x="101" y="539"/>
                  </a:lnTo>
                  <a:lnTo>
                    <a:pt x="67" y="573"/>
                  </a:lnTo>
                  <a:lnTo>
                    <a:pt x="101" y="606"/>
                  </a:lnTo>
                  <a:lnTo>
                    <a:pt x="135" y="640"/>
                  </a:lnTo>
                  <a:lnTo>
                    <a:pt x="269" y="606"/>
                  </a:lnTo>
                  <a:lnTo>
                    <a:pt x="337" y="573"/>
                  </a:lnTo>
                  <a:lnTo>
                    <a:pt x="438" y="505"/>
                  </a:lnTo>
                  <a:lnTo>
                    <a:pt x="505" y="438"/>
                  </a:lnTo>
                  <a:lnTo>
                    <a:pt x="505" y="371"/>
                  </a:lnTo>
                  <a:lnTo>
                    <a:pt x="471" y="337"/>
                  </a:lnTo>
                  <a:lnTo>
                    <a:pt x="370" y="303"/>
                  </a:lnTo>
                  <a:lnTo>
                    <a:pt x="269" y="270"/>
                  </a:lnTo>
                  <a:lnTo>
                    <a:pt x="337" y="202"/>
                  </a:lnTo>
                  <a:lnTo>
                    <a:pt x="370" y="169"/>
                  </a:lnTo>
                  <a:lnTo>
                    <a:pt x="269" y="34"/>
                  </a:lnTo>
                  <a:lnTo>
                    <a:pt x="269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42" name="Google Shape;1742;p11"/>
            <p:cNvSpPr/>
            <p:nvPr/>
          </p:nvSpPr>
          <p:spPr>
            <a:xfrm>
              <a:off x="2811144" y="4943849"/>
              <a:ext cx="122360" cy="127386"/>
            </a:xfrm>
            <a:custGeom>
              <a:avLst/>
              <a:gdLst/>
              <a:ahLst/>
              <a:cxnLst/>
              <a:rect l="l" t="t" r="r" b="b"/>
              <a:pathLst>
                <a:path w="2459" h="2560" extrusionOk="0">
                  <a:moveTo>
                    <a:pt x="2324" y="135"/>
                  </a:moveTo>
                  <a:lnTo>
                    <a:pt x="2324" y="707"/>
                  </a:lnTo>
                  <a:lnTo>
                    <a:pt x="2290" y="1280"/>
                  </a:lnTo>
                  <a:lnTo>
                    <a:pt x="2257" y="1819"/>
                  </a:lnTo>
                  <a:lnTo>
                    <a:pt x="2290" y="2391"/>
                  </a:lnTo>
                  <a:lnTo>
                    <a:pt x="1213" y="2391"/>
                  </a:lnTo>
                  <a:lnTo>
                    <a:pt x="169" y="2425"/>
                  </a:lnTo>
                  <a:lnTo>
                    <a:pt x="169" y="2054"/>
                  </a:lnTo>
                  <a:lnTo>
                    <a:pt x="169" y="1718"/>
                  </a:lnTo>
                  <a:lnTo>
                    <a:pt x="203" y="1010"/>
                  </a:lnTo>
                  <a:lnTo>
                    <a:pt x="203" y="808"/>
                  </a:lnTo>
                  <a:lnTo>
                    <a:pt x="169" y="606"/>
                  </a:lnTo>
                  <a:lnTo>
                    <a:pt x="136" y="404"/>
                  </a:lnTo>
                  <a:lnTo>
                    <a:pt x="136" y="202"/>
                  </a:lnTo>
                  <a:lnTo>
                    <a:pt x="270" y="236"/>
                  </a:lnTo>
                  <a:lnTo>
                    <a:pt x="1146" y="236"/>
                  </a:lnTo>
                  <a:lnTo>
                    <a:pt x="2324" y="135"/>
                  </a:lnTo>
                  <a:close/>
                  <a:moveTo>
                    <a:pt x="2391" y="0"/>
                  </a:moveTo>
                  <a:lnTo>
                    <a:pt x="2021" y="34"/>
                  </a:lnTo>
                  <a:lnTo>
                    <a:pt x="1651" y="34"/>
                  </a:lnTo>
                  <a:lnTo>
                    <a:pt x="1280" y="68"/>
                  </a:lnTo>
                  <a:lnTo>
                    <a:pt x="910" y="101"/>
                  </a:lnTo>
                  <a:lnTo>
                    <a:pt x="304" y="101"/>
                  </a:lnTo>
                  <a:lnTo>
                    <a:pt x="169" y="68"/>
                  </a:lnTo>
                  <a:lnTo>
                    <a:pt x="35" y="101"/>
                  </a:lnTo>
                  <a:lnTo>
                    <a:pt x="1" y="169"/>
                  </a:lnTo>
                  <a:lnTo>
                    <a:pt x="1" y="202"/>
                  </a:lnTo>
                  <a:lnTo>
                    <a:pt x="35" y="236"/>
                  </a:lnTo>
                  <a:lnTo>
                    <a:pt x="35" y="404"/>
                  </a:lnTo>
                  <a:lnTo>
                    <a:pt x="35" y="573"/>
                  </a:lnTo>
                  <a:lnTo>
                    <a:pt x="68" y="876"/>
                  </a:lnTo>
                  <a:lnTo>
                    <a:pt x="68" y="1280"/>
                  </a:lnTo>
                  <a:lnTo>
                    <a:pt x="35" y="1684"/>
                  </a:lnTo>
                  <a:lnTo>
                    <a:pt x="35" y="2088"/>
                  </a:lnTo>
                  <a:lnTo>
                    <a:pt x="35" y="2492"/>
                  </a:lnTo>
                  <a:lnTo>
                    <a:pt x="35" y="2526"/>
                  </a:lnTo>
                  <a:lnTo>
                    <a:pt x="102" y="2559"/>
                  </a:lnTo>
                  <a:lnTo>
                    <a:pt x="1247" y="2526"/>
                  </a:lnTo>
                  <a:lnTo>
                    <a:pt x="2391" y="2526"/>
                  </a:lnTo>
                  <a:lnTo>
                    <a:pt x="2425" y="2492"/>
                  </a:lnTo>
                  <a:lnTo>
                    <a:pt x="2459" y="2425"/>
                  </a:lnTo>
                  <a:lnTo>
                    <a:pt x="2425" y="2155"/>
                  </a:lnTo>
                  <a:lnTo>
                    <a:pt x="2425" y="1852"/>
                  </a:lnTo>
                  <a:lnTo>
                    <a:pt x="2425" y="1246"/>
                  </a:lnTo>
                  <a:lnTo>
                    <a:pt x="2459" y="674"/>
                  </a:lnTo>
                  <a:lnTo>
                    <a:pt x="2459" y="371"/>
                  </a:lnTo>
                  <a:lnTo>
                    <a:pt x="2459" y="68"/>
                  </a:lnTo>
                  <a:lnTo>
                    <a:pt x="2425" y="34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43" name="Google Shape;1743;p11"/>
            <p:cNvSpPr/>
            <p:nvPr/>
          </p:nvSpPr>
          <p:spPr>
            <a:xfrm>
              <a:off x="2951915" y="4947183"/>
              <a:ext cx="135745" cy="127386"/>
            </a:xfrm>
            <a:custGeom>
              <a:avLst/>
              <a:gdLst/>
              <a:ahLst/>
              <a:cxnLst/>
              <a:rect l="l" t="t" r="r" b="b"/>
              <a:pathLst>
                <a:path w="2728" h="2560" extrusionOk="0">
                  <a:moveTo>
                    <a:pt x="2189" y="135"/>
                  </a:moveTo>
                  <a:lnTo>
                    <a:pt x="2357" y="203"/>
                  </a:lnTo>
                  <a:lnTo>
                    <a:pt x="2458" y="236"/>
                  </a:lnTo>
                  <a:lnTo>
                    <a:pt x="2525" y="304"/>
                  </a:lnTo>
                  <a:lnTo>
                    <a:pt x="2559" y="405"/>
                  </a:lnTo>
                  <a:lnTo>
                    <a:pt x="2593" y="506"/>
                  </a:lnTo>
                  <a:lnTo>
                    <a:pt x="2593" y="741"/>
                  </a:lnTo>
                  <a:lnTo>
                    <a:pt x="2559" y="943"/>
                  </a:lnTo>
                  <a:lnTo>
                    <a:pt x="2525" y="1314"/>
                  </a:lnTo>
                  <a:lnTo>
                    <a:pt x="2458" y="1718"/>
                  </a:lnTo>
                  <a:lnTo>
                    <a:pt x="2458" y="1920"/>
                  </a:lnTo>
                  <a:lnTo>
                    <a:pt x="2424" y="2156"/>
                  </a:lnTo>
                  <a:lnTo>
                    <a:pt x="2391" y="2257"/>
                  </a:lnTo>
                  <a:lnTo>
                    <a:pt x="2357" y="2324"/>
                  </a:lnTo>
                  <a:lnTo>
                    <a:pt x="2256" y="2391"/>
                  </a:lnTo>
                  <a:lnTo>
                    <a:pt x="2121" y="2391"/>
                  </a:lnTo>
                  <a:lnTo>
                    <a:pt x="1212" y="2324"/>
                  </a:lnTo>
                  <a:lnTo>
                    <a:pt x="303" y="2324"/>
                  </a:lnTo>
                  <a:lnTo>
                    <a:pt x="269" y="1920"/>
                  </a:lnTo>
                  <a:lnTo>
                    <a:pt x="236" y="1550"/>
                  </a:lnTo>
                  <a:lnTo>
                    <a:pt x="168" y="1145"/>
                  </a:lnTo>
                  <a:lnTo>
                    <a:pt x="168" y="741"/>
                  </a:lnTo>
                  <a:lnTo>
                    <a:pt x="168" y="304"/>
                  </a:lnTo>
                  <a:lnTo>
                    <a:pt x="168" y="203"/>
                  </a:lnTo>
                  <a:lnTo>
                    <a:pt x="505" y="169"/>
                  </a:lnTo>
                  <a:lnTo>
                    <a:pt x="875" y="135"/>
                  </a:lnTo>
                  <a:close/>
                  <a:moveTo>
                    <a:pt x="1582" y="1"/>
                  </a:moveTo>
                  <a:lnTo>
                    <a:pt x="1145" y="34"/>
                  </a:lnTo>
                  <a:lnTo>
                    <a:pt x="370" y="34"/>
                  </a:lnTo>
                  <a:lnTo>
                    <a:pt x="101" y="68"/>
                  </a:lnTo>
                  <a:lnTo>
                    <a:pt x="67" y="102"/>
                  </a:lnTo>
                  <a:lnTo>
                    <a:pt x="67" y="135"/>
                  </a:lnTo>
                  <a:lnTo>
                    <a:pt x="34" y="270"/>
                  </a:lnTo>
                  <a:lnTo>
                    <a:pt x="0" y="438"/>
                  </a:lnTo>
                  <a:lnTo>
                    <a:pt x="34" y="741"/>
                  </a:lnTo>
                  <a:lnTo>
                    <a:pt x="34" y="1179"/>
                  </a:lnTo>
                  <a:lnTo>
                    <a:pt x="101" y="1583"/>
                  </a:lnTo>
                  <a:lnTo>
                    <a:pt x="135" y="1987"/>
                  </a:lnTo>
                  <a:lnTo>
                    <a:pt x="168" y="2425"/>
                  </a:lnTo>
                  <a:lnTo>
                    <a:pt x="202" y="2459"/>
                  </a:lnTo>
                  <a:lnTo>
                    <a:pt x="236" y="2492"/>
                  </a:lnTo>
                  <a:lnTo>
                    <a:pt x="606" y="2459"/>
                  </a:lnTo>
                  <a:lnTo>
                    <a:pt x="943" y="2459"/>
                  </a:lnTo>
                  <a:lnTo>
                    <a:pt x="1650" y="2492"/>
                  </a:lnTo>
                  <a:lnTo>
                    <a:pt x="2054" y="2560"/>
                  </a:lnTo>
                  <a:lnTo>
                    <a:pt x="2256" y="2560"/>
                  </a:lnTo>
                  <a:lnTo>
                    <a:pt x="2323" y="2526"/>
                  </a:lnTo>
                  <a:lnTo>
                    <a:pt x="2424" y="2492"/>
                  </a:lnTo>
                  <a:lnTo>
                    <a:pt x="2492" y="2425"/>
                  </a:lnTo>
                  <a:lnTo>
                    <a:pt x="2525" y="2358"/>
                  </a:lnTo>
                  <a:lnTo>
                    <a:pt x="2593" y="2189"/>
                  </a:lnTo>
                  <a:lnTo>
                    <a:pt x="2593" y="1853"/>
                  </a:lnTo>
                  <a:lnTo>
                    <a:pt x="2660" y="1348"/>
                  </a:lnTo>
                  <a:lnTo>
                    <a:pt x="2727" y="842"/>
                  </a:lnTo>
                  <a:lnTo>
                    <a:pt x="2727" y="506"/>
                  </a:lnTo>
                  <a:lnTo>
                    <a:pt x="2694" y="337"/>
                  </a:lnTo>
                  <a:lnTo>
                    <a:pt x="2626" y="203"/>
                  </a:lnTo>
                  <a:lnTo>
                    <a:pt x="2492" y="102"/>
                  </a:lnTo>
                  <a:lnTo>
                    <a:pt x="2323" y="34"/>
                  </a:lnTo>
                  <a:lnTo>
                    <a:pt x="2189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44" name="Google Shape;1744;p11"/>
            <p:cNvSpPr/>
            <p:nvPr/>
          </p:nvSpPr>
          <p:spPr>
            <a:xfrm>
              <a:off x="3007198" y="5024261"/>
              <a:ext cx="28512" cy="31896"/>
            </a:xfrm>
            <a:custGeom>
              <a:avLst/>
              <a:gdLst/>
              <a:ahLst/>
              <a:cxnLst/>
              <a:rect l="l" t="t" r="r" b="b"/>
              <a:pathLst>
                <a:path w="573" h="641" extrusionOk="0">
                  <a:moveTo>
                    <a:pt x="337" y="1"/>
                  </a:moveTo>
                  <a:lnTo>
                    <a:pt x="269" y="68"/>
                  </a:lnTo>
                  <a:lnTo>
                    <a:pt x="202" y="135"/>
                  </a:lnTo>
                  <a:lnTo>
                    <a:pt x="34" y="337"/>
                  </a:lnTo>
                  <a:lnTo>
                    <a:pt x="0" y="371"/>
                  </a:lnTo>
                  <a:lnTo>
                    <a:pt x="0" y="405"/>
                  </a:lnTo>
                  <a:lnTo>
                    <a:pt x="34" y="438"/>
                  </a:lnTo>
                  <a:lnTo>
                    <a:pt x="236" y="438"/>
                  </a:lnTo>
                  <a:lnTo>
                    <a:pt x="404" y="405"/>
                  </a:lnTo>
                  <a:lnTo>
                    <a:pt x="404" y="573"/>
                  </a:lnTo>
                  <a:lnTo>
                    <a:pt x="404" y="607"/>
                  </a:lnTo>
                  <a:lnTo>
                    <a:pt x="438" y="640"/>
                  </a:lnTo>
                  <a:lnTo>
                    <a:pt x="471" y="640"/>
                  </a:lnTo>
                  <a:lnTo>
                    <a:pt x="505" y="607"/>
                  </a:lnTo>
                  <a:lnTo>
                    <a:pt x="505" y="573"/>
                  </a:lnTo>
                  <a:lnTo>
                    <a:pt x="572" y="573"/>
                  </a:lnTo>
                  <a:lnTo>
                    <a:pt x="539" y="506"/>
                  </a:lnTo>
                  <a:lnTo>
                    <a:pt x="572" y="304"/>
                  </a:lnTo>
                  <a:lnTo>
                    <a:pt x="572" y="270"/>
                  </a:lnTo>
                  <a:lnTo>
                    <a:pt x="539" y="236"/>
                  </a:lnTo>
                  <a:lnTo>
                    <a:pt x="505" y="203"/>
                  </a:lnTo>
                  <a:lnTo>
                    <a:pt x="471" y="236"/>
                  </a:lnTo>
                  <a:lnTo>
                    <a:pt x="337" y="304"/>
                  </a:lnTo>
                  <a:lnTo>
                    <a:pt x="168" y="304"/>
                  </a:lnTo>
                  <a:lnTo>
                    <a:pt x="337" y="135"/>
                  </a:lnTo>
                  <a:lnTo>
                    <a:pt x="370" y="68"/>
                  </a:lnTo>
                  <a:lnTo>
                    <a:pt x="370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45" name="Google Shape;1745;p11"/>
            <p:cNvSpPr/>
            <p:nvPr/>
          </p:nvSpPr>
          <p:spPr>
            <a:xfrm>
              <a:off x="3166331" y="5099648"/>
              <a:ext cx="8409" cy="46973"/>
            </a:xfrm>
            <a:custGeom>
              <a:avLst/>
              <a:gdLst/>
              <a:ahLst/>
              <a:cxnLst/>
              <a:rect l="l" t="t" r="r" b="b"/>
              <a:pathLst>
                <a:path w="169" h="944" extrusionOk="0">
                  <a:moveTo>
                    <a:pt x="102" y="1"/>
                  </a:moveTo>
                  <a:lnTo>
                    <a:pt x="68" y="34"/>
                  </a:lnTo>
                  <a:lnTo>
                    <a:pt x="34" y="270"/>
                  </a:lnTo>
                  <a:lnTo>
                    <a:pt x="1" y="472"/>
                  </a:lnTo>
                  <a:lnTo>
                    <a:pt x="1" y="943"/>
                  </a:lnTo>
                  <a:lnTo>
                    <a:pt x="135" y="943"/>
                  </a:lnTo>
                  <a:lnTo>
                    <a:pt x="135" y="506"/>
                  </a:lnTo>
                  <a:lnTo>
                    <a:pt x="169" y="68"/>
                  </a:lnTo>
                  <a:lnTo>
                    <a:pt x="135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46" name="Google Shape;1746;p11"/>
            <p:cNvSpPr/>
            <p:nvPr/>
          </p:nvSpPr>
          <p:spPr>
            <a:xfrm>
              <a:off x="2879863" y="5092930"/>
              <a:ext cx="129028" cy="53691"/>
            </a:xfrm>
            <a:custGeom>
              <a:avLst/>
              <a:gdLst/>
              <a:ahLst/>
              <a:cxnLst/>
              <a:rect l="l" t="t" r="r" b="b"/>
              <a:pathLst>
                <a:path w="2593" h="1079" extrusionOk="0">
                  <a:moveTo>
                    <a:pt x="438" y="1"/>
                  </a:moveTo>
                  <a:lnTo>
                    <a:pt x="68" y="68"/>
                  </a:lnTo>
                  <a:lnTo>
                    <a:pt x="34" y="102"/>
                  </a:lnTo>
                  <a:lnTo>
                    <a:pt x="34" y="136"/>
                  </a:lnTo>
                  <a:lnTo>
                    <a:pt x="34" y="169"/>
                  </a:lnTo>
                  <a:lnTo>
                    <a:pt x="0" y="1078"/>
                  </a:lnTo>
                  <a:lnTo>
                    <a:pt x="101" y="1078"/>
                  </a:lnTo>
                  <a:lnTo>
                    <a:pt x="135" y="641"/>
                  </a:lnTo>
                  <a:lnTo>
                    <a:pt x="135" y="203"/>
                  </a:lnTo>
                  <a:lnTo>
                    <a:pt x="371" y="136"/>
                  </a:lnTo>
                  <a:lnTo>
                    <a:pt x="606" y="102"/>
                  </a:lnTo>
                  <a:lnTo>
                    <a:pt x="1111" y="136"/>
                  </a:lnTo>
                  <a:lnTo>
                    <a:pt x="1616" y="169"/>
                  </a:lnTo>
                  <a:lnTo>
                    <a:pt x="2121" y="203"/>
                  </a:lnTo>
                  <a:lnTo>
                    <a:pt x="2256" y="237"/>
                  </a:lnTo>
                  <a:lnTo>
                    <a:pt x="2357" y="270"/>
                  </a:lnTo>
                  <a:lnTo>
                    <a:pt x="2391" y="371"/>
                  </a:lnTo>
                  <a:lnTo>
                    <a:pt x="2424" y="472"/>
                  </a:lnTo>
                  <a:lnTo>
                    <a:pt x="2458" y="708"/>
                  </a:lnTo>
                  <a:lnTo>
                    <a:pt x="2458" y="944"/>
                  </a:lnTo>
                  <a:lnTo>
                    <a:pt x="2458" y="1078"/>
                  </a:lnTo>
                  <a:lnTo>
                    <a:pt x="2559" y="1078"/>
                  </a:lnTo>
                  <a:lnTo>
                    <a:pt x="2559" y="1045"/>
                  </a:lnTo>
                  <a:lnTo>
                    <a:pt x="2593" y="573"/>
                  </a:lnTo>
                  <a:lnTo>
                    <a:pt x="2559" y="371"/>
                  </a:lnTo>
                  <a:lnTo>
                    <a:pt x="2525" y="237"/>
                  </a:lnTo>
                  <a:lnTo>
                    <a:pt x="2458" y="169"/>
                  </a:lnTo>
                  <a:lnTo>
                    <a:pt x="2357" y="102"/>
                  </a:lnTo>
                  <a:lnTo>
                    <a:pt x="2256" y="68"/>
                  </a:lnTo>
                  <a:lnTo>
                    <a:pt x="1987" y="35"/>
                  </a:lnTo>
                  <a:lnTo>
                    <a:pt x="1482" y="35"/>
                  </a:lnTo>
                  <a:lnTo>
                    <a:pt x="77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47" name="Google Shape;1747;p11"/>
            <p:cNvSpPr/>
            <p:nvPr/>
          </p:nvSpPr>
          <p:spPr>
            <a:xfrm>
              <a:off x="3099304" y="4943849"/>
              <a:ext cx="125694" cy="135745"/>
            </a:xfrm>
            <a:custGeom>
              <a:avLst/>
              <a:gdLst/>
              <a:ahLst/>
              <a:cxnLst/>
              <a:rect l="l" t="t" r="r" b="b"/>
              <a:pathLst>
                <a:path w="2526" h="2728" extrusionOk="0">
                  <a:moveTo>
                    <a:pt x="439" y="135"/>
                  </a:moveTo>
                  <a:lnTo>
                    <a:pt x="708" y="169"/>
                  </a:lnTo>
                  <a:lnTo>
                    <a:pt x="1516" y="202"/>
                  </a:lnTo>
                  <a:lnTo>
                    <a:pt x="2189" y="202"/>
                  </a:lnTo>
                  <a:lnTo>
                    <a:pt x="2257" y="236"/>
                  </a:lnTo>
                  <a:lnTo>
                    <a:pt x="2290" y="270"/>
                  </a:lnTo>
                  <a:lnTo>
                    <a:pt x="2358" y="404"/>
                  </a:lnTo>
                  <a:lnTo>
                    <a:pt x="2391" y="606"/>
                  </a:lnTo>
                  <a:lnTo>
                    <a:pt x="2391" y="808"/>
                  </a:lnTo>
                  <a:lnTo>
                    <a:pt x="2358" y="1280"/>
                  </a:lnTo>
                  <a:lnTo>
                    <a:pt x="2358" y="1583"/>
                  </a:lnTo>
                  <a:lnTo>
                    <a:pt x="2324" y="1987"/>
                  </a:lnTo>
                  <a:lnTo>
                    <a:pt x="2290" y="2189"/>
                  </a:lnTo>
                  <a:lnTo>
                    <a:pt x="2189" y="2391"/>
                  </a:lnTo>
                  <a:lnTo>
                    <a:pt x="2156" y="2458"/>
                  </a:lnTo>
                  <a:lnTo>
                    <a:pt x="2122" y="2492"/>
                  </a:lnTo>
                  <a:lnTo>
                    <a:pt x="1987" y="2526"/>
                  </a:lnTo>
                  <a:lnTo>
                    <a:pt x="1684" y="2559"/>
                  </a:lnTo>
                  <a:lnTo>
                    <a:pt x="1112" y="2559"/>
                  </a:lnTo>
                  <a:lnTo>
                    <a:pt x="843" y="2526"/>
                  </a:lnTo>
                  <a:lnTo>
                    <a:pt x="540" y="2458"/>
                  </a:lnTo>
                  <a:lnTo>
                    <a:pt x="405" y="2391"/>
                  </a:lnTo>
                  <a:lnTo>
                    <a:pt x="304" y="2324"/>
                  </a:lnTo>
                  <a:lnTo>
                    <a:pt x="237" y="2189"/>
                  </a:lnTo>
                  <a:lnTo>
                    <a:pt x="203" y="2054"/>
                  </a:lnTo>
                  <a:lnTo>
                    <a:pt x="203" y="1718"/>
                  </a:lnTo>
                  <a:lnTo>
                    <a:pt x="237" y="1415"/>
                  </a:lnTo>
                  <a:lnTo>
                    <a:pt x="270" y="1111"/>
                  </a:lnTo>
                  <a:lnTo>
                    <a:pt x="237" y="775"/>
                  </a:lnTo>
                  <a:lnTo>
                    <a:pt x="169" y="135"/>
                  </a:lnTo>
                  <a:close/>
                  <a:moveTo>
                    <a:pt x="102" y="0"/>
                  </a:moveTo>
                  <a:lnTo>
                    <a:pt x="35" y="68"/>
                  </a:lnTo>
                  <a:lnTo>
                    <a:pt x="1" y="101"/>
                  </a:lnTo>
                  <a:lnTo>
                    <a:pt x="1" y="135"/>
                  </a:lnTo>
                  <a:lnTo>
                    <a:pt x="35" y="169"/>
                  </a:lnTo>
                  <a:lnTo>
                    <a:pt x="102" y="202"/>
                  </a:lnTo>
                  <a:lnTo>
                    <a:pt x="68" y="404"/>
                  </a:lnTo>
                  <a:lnTo>
                    <a:pt x="68" y="573"/>
                  </a:lnTo>
                  <a:lnTo>
                    <a:pt x="102" y="977"/>
                  </a:lnTo>
                  <a:lnTo>
                    <a:pt x="102" y="1381"/>
                  </a:lnTo>
                  <a:lnTo>
                    <a:pt x="68" y="1751"/>
                  </a:lnTo>
                  <a:lnTo>
                    <a:pt x="35" y="2054"/>
                  </a:lnTo>
                  <a:lnTo>
                    <a:pt x="68" y="2189"/>
                  </a:lnTo>
                  <a:lnTo>
                    <a:pt x="102" y="2290"/>
                  </a:lnTo>
                  <a:lnTo>
                    <a:pt x="169" y="2391"/>
                  </a:lnTo>
                  <a:lnTo>
                    <a:pt x="270" y="2492"/>
                  </a:lnTo>
                  <a:lnTo>
                    <a:pt x="371" y="2559"/>
                  </a:lnTo>
                  <a:lnTo>
                    <a:pt x="506" y="2627"/>
                  </a:lnTo>
                  <a:lnTo>
                    <a:pt x="876" y="2694"/>
                  </a:lnTo>
                  <a:lnTo>
                    <a:pt x="1213" y="2728"/>
                  </a:lnTo>
                  <a:lnTo>
                    <a:pt x="1583" y="2728"/>
                  </a:lnTo>
                  <a:lnTo>
                    <a:pt x="1954" y="2660"/>
                  </a:lnTo>
                  <a:lnTo>
                    <a:pt x="2088" y="2660"/>
                  </a:lnTo>
                  <a:lnTo>
                    <a:pt x="2189" y="2593"/>
                  </a:lnTo>
                  <a:lnTo>
                    <a:pt x="2290" y="2526"/>
                  </a:lnTo>
                  <a:lnTo>
                    <a:pt x="2358" y="2425"/>
                  </a:lnTo>
                  <a:lnTo>
                    <a:pt x="2459" y="2223"/>
                  </a:lnTo>
                  <a:lnTo>
                    <a:pt x="2492" y="1953"/>
                  </a:lnTo>
                  <a:lnTo>
                    <a:pt x="2526" y="1684"/>
                  </a:lnTo>
                  <a:lnTo>
                    <a:pt x="2526" y="1448"/>
                  </a:lnTo>
                  <a:lnTo>
                    <a:pt x="2526" y="977"/>
                  </a:lnTo>
                  <a:lnTo>
                    <a:pt x="2526" y="606"/>
                  </a:lnTo>
                  <a:lnTo>
                    <a:pt x="2526" y="404"/>
                  </a:lnTo>
                  <a:lnTo>
                    <a:pt x="2459" y="236"/>
                  </a:lnTo>
                  <a:lnTo>
                    <a:pt x="2391" y="135"/>
                  </a:lnTo>
                  <a:lnTo>
                    <a:pt x="2324" y="101"/>
                  </a:lnTo>
                  <a:lnTo>
                    <a:pt x="2223" y="68"/>
                  </a:lnTo>
                  <a:lnTo>
                    <a:pt x="2122" y="34"/>
                  </a:lnTo>
                  <a:lnTo>
                    <a:pt x="1718" y="34"/>
                  </a:lnTo>
                  <a:lnTo>
                    <a:pt x="573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48" name="Google Shape;1748;p11"/>
            <p:cNvSpPr/>
            <p:nvPr/>
          </p:nvSpPr>
          <p:spPr>
            <a:xfrm>
              <a:off x="3295359" y="5022569"/>
              <a:ext cx="28512" cy="30204"/>
            </a:xfrm>
            <a:custGeom>
              <a:avLst/>
              <a:gdLst/>
              <a:ahLst/>
              <a:cxnLst/>
              <a:rect l="l" t="t" r="r" b="b"/>
              <a:pathLst>
                <a:path w="573" h="607" extrusionOk="0">
                  <a:moveTo>
                    <a:pt x="370" y="371"/>
                  </a:moveTo>
                  <a:lnTo>
                    <a:pt x="438" y="405"/>
                  </a:lnTo>
                  <a:lnTo>
                    <a:pt x="438" y="439"/>
                  </a:lnTo>
                  <a:lnTo>
                    <a:pt x="370" y="472"/>
                  </a:lnTo>
                  <a:lnTo>
                    <a:pt x="303" y="472"/>
                  </a:lnTo>
                  <a:lnTo>
                    <a:pt x="236" y="439"/>
                  </a:lnTo>
                  <a:lnTo>
                    <a:pt x="202" y="439"/>
                  </a:lnTo>
                  <a:lnTo>
                    <a:pt x="337" y="371"/>
                  </a:lnTo>
                  <a:close/>
                  <a:moveTo>
                    <a:pt x="337" y="1"/>
                  </a:moveTo>
                  <a:lnTo>
                    <a:pt x="168" y="68"/>
                  </a:lnTo>
                  <a:lnTo>
                    <a:pt x="67" y="203"/>
                  </a:lnTo>
                  <a:lnTo>
                    <a:pt x="0" y="270"/>
                  </a:lnTo>
                  <a:lnTo>
                    <a:pt x="0" y="338"/>
                  </a:lnTo>
                  <a:lnTo>
                    <a:pt x="0" y="405"/>
                  </a:lnTo>
                  <a:lnTo>
                    <a:pt x="34" y="439"/>
                  </a:lnTo>
                  <a:lnTo>
                    <a:pt x="0" y="472"/>
                  </a:lnTo>
                  <a:lnTo>
                    <a:pt x="0" y="506"/>
                  </a:lnTo>
                  <a:lnTo>
                    <a:pt x="34" y="540"/>
                  </a:lnTo>
                  <a:lnTo>
                    <a:pt x="67" y="573"/>
                  </a:lnTo>
                  <a:lnTo>
                    <a:pt x="135" y="540"/>
                  </a:lnTo>
                  <a:lnTo>
                    <a:pt x="236" y="607"/>
                  </a:lnTo>
                  <a:lnTo>
                    <a:pt x="438" y="607"/>
                  </a:lnTo>
                  <a:lnTo>
                    <a:pt x="505" y="573"/>
                  </a:lnTo>
                  <a:lnTo>
                    <a:pt x="572" y="506"/>
                  </a:lnTo>
                  <a:lnTo>
                    <a:pt x="572" y="439"/>
                  </a:lnTo>
                  <a:lnTo>
                    <a:pt x="572" y="371"/>
                  </a:lnTo>
                  <a:lnTo>
                    <a:pt x="539" y="304"/>
                  </a:lnTo>
                  <a:lnTo>
                    <a:pt x="438" y="270"/>
                  </a:lnTo>
                  <a:lnTo>
                    <a:pt x="337" y="237"/>
                  </a:lnTo>
                  <a:lnTo>
                    <a:pt x="236" y="270"/>
                  </a:lnTo>
                  <a:lnTo>
                    <a:pt x="135" y="338"/>
                  </a:lnTo>
                  <a:lnTo>
                    <a:pt x="135" y="270"/>
                  </a:lnTo>
                  <a:lnTo>
                    <a:pt x="202" y="203"/>
                  </a:lnTo>
                  <a:lnTo>
                    <a:pt x="269" y="136"/>
                  </a:lnTo>
                  <a:lnTo>
                    <a:pt x="370" y="102"/>
                  </a:lnTo>
                  <a:lnTo>
                    <a:pt x="471" y="102"/>
                  </a:lnTo>
                  <a:lnTo>
                    <a:pt x="505" y="68"/>
                  </a:lnTo>
                  <a:lnTo>
                    <a:pt x="47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49" name="Google Shape;1749;p11"/>
            <p:cNvSpPr/>
            <p:nvPr/>
          </p:nvSpPr>
          <p:spPr>
            <a:xfrm>
              <a:off x="3273564" y="4850051"/>
              <a:ext cx="135745" cy="83796"/>
            </a:xfrm>
            <a:custGeom>
              <a:avLst/>
              <a:gdLst/>
              <a:ahLst/>
              <a:cxnLst/>
              <a:rect l="l" t="t" r="r" b="b"/>
              <a:pathLst>
                <a:path w="2728" h="1684" extrusionOk="0">
                  <a:moveTo>
                    <a:pt x="236" y="135"/>
                  </a:moveTo>
                  <a:lnTo>
                    <a:pt x="640" y="168"/>
                  </a:lnTo>
                  <a:lnTo>
                    <a:pt x="1785" y="202"/>
                  </a:lnTo>
                  <a:lnTo>
                    <a:pt x="2189" y="202"/>
                  </a:lnTo>
                  <a:lnTo>
                    <a:pt x="2391" y="236"/>
                  </a:lnTo>
                  <a:lnTo>
                    <a:pt x="2492" y="236"/>
                  </a:lnTo>
                  <a:lnTo>
                    <a:pt x="2559" y="269"/>
                  </a:lnTo>
                  <a:lnTo>
                    <a:pt x="2593" y="404"/>
                  </a:lnTo>
                  <a:lnTo>
                    <a:pt x="2593" y="539"/>
                  </a:lnTo>
                  <a:lnTo>
                    <a:pt x="2593" y="808"/>
                  </a:lnTo>
                  <a:lnTo>
                    <a:pt x="2593" y="1414"/>
                  </a:lnTo>
                  <a:lnTo>
                    <a:pt x="2559" y="1448"/>
                  </a:lnTo>
                  <a:lnTo>
                    <a:pt x="2492" y="1515"/>
                  </a:lnTo>
                  <a:lnTo>
                    <a:pt x="2290" y="1549"/>
                  </a:lnTo>
                  <a:lnTo>
                    <a:pt x="1616" y="1549"/>
                  </a:lnTo>
                  <a:lnTo>
                    <a:pt x="909" y="1481"/>
                  </a:lnTo>
                  <a:lnTo>
                    <a:pt x="472" y="1448"/>
                  </a:lnTo>
                  <a:lnTo>
                    <a:pt x="371" y="1414"/>
                  </a:lnTo>
                  <a:lnTo>
                    <a:pt x="303" y="1313"/>
                  </a:lnTo>
                  <a:lnTo>
                    <a:pt x="236" y="1178"/>
                  </a:lnTo>
                  <a:lnTo>
                    <a:pt x="236" y="1044"/>
                  </a:lnTo>
                  <a:lnTo>
                    <a:pt x="202" y="707"/>
                  </a:lnTo>
                  <a:lnTo>
                    <a:pt x="202" y="438"/>
                  </a:lnTo>
                  <a:lnTo>
                    <a:pt x="236" y="303"/>
                  </a:lnTo>
                  <a:lnTo>
                    <a:pt x="202" y="135"/>
                  </a:lnTo>
                  <a:close/>
                  <a:moveTo>
                    <a:pt x="236" y="0"/>
                  </a:moveTo>
                  <a:lnTo>
                    <a:pt x="34" y="34"/>
                  </a:lnTo>
                  <a:lnTo>
                    <a:pt x="0" y="67"/>
                  </a:lnTo>
                  <a:lnTo>
                    <a:pt x="0" y="101"/>
                  </a:lnTo>
                  <a:lnTo>
                    <a:pt x="0" y="135"/>
                  </a:lnTo>
                  <a:lnTo>
                    <a:pt x="34" y="168"/>
                  </a:lnTo>
                  <a:lnTo>
                    <a:pt x="101" y="168"/>
                  </a:lnTo>
                  <a:lnTo>
                    <a:pt x="101" y="202"/>
                  </a:lnTo>
                  <a:lnTo>
                    <a:pt x="101" y="303"/>
                  </a:lnTo>
                  <a:lnTo>
                    <a:pt x="68" y="471"/>
                  </a:lnTo>
                  <a:lnTo>
                    <a:pt x="68" y="673"/>
                  </a:lnTo>
                  <a:lnTo>
                    <a:pt x="101" y="1111"/>
                  </a:lnTo>
                  <a:lnTo>
                    <a:pt x="202" y="1549"/>
                  </a:lnTo>
                  <a:lnTo>
                    <a:pt x="236" y="1582"/>
                  </a:lnTo>
                  <a:lnTo>
                    <a:pt x="573" y="1582"/>
                  </a:lnTo>
                  <a:lnTo>
                    <a:pt x="876" y="1616"/>
                  </a:lnTo>
                  <a:lnTo>
                    <a:pt x="1482" y="1683"/>
                  </a:lnTo>
                  <a:lnTo>
                    <a:pt x="2357" y="1683"/>
                  </a:lnTo>
                  <a:lnTo>
                    <a:pt x="2660" y="1616"/>
                  </a:lnTo>
                  <a:lnTo>
                    <a:pt x="2694" y="1582"/>
                  </a:lnTo>
                  <a:lnTo>
                    <a:pt x="2727" y="1549"/>
                  </a:lnTo>
                  <a:lnTo>
                    <a:pt x="2727" y="909"/>
                  </a:lnTo>
                  <a:lnTo>
                    <a:pt x="2727" y="572"/>
                  </a:lnTo>
                  <a:lnTo>
                    <a:pt x="2660" y="269"/>
                  </a:lnTo>
                  <a:lnTo>
                    <a:pt x="2626" y="168"/>
                  </a:lnTo>
                  <a:lnTo>
                    <a:pt x="2525" y="135"/>
                  </a:lnTo>
                  <a:lnTo>
                    <a:pt x="2424" y="101"/>
                  </a:lnTo>
                  <a:lnTo>
                    <a:pt x="1650" y="101"/>
                  </a:lnTo>
                  <a:lnTo>
                    <a:pt x="977" y="34"/>
                  </a:lnTo>
                  <a:lnTo>
                    <a:pt x="50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50" name="Google Shape;1750;p11"/>
            <p:cNvSpPr/>
            <p:nvPr/>
          </p:nvSpPr>
          <p:spPr>
            <a:xfrm>
              <a:off x="3157971" y="5087904"/>
              <a:ext cx="137437" cy="58717"/>
            </a:xfrm>
            <a:custGeom>
              <a:avLst/>
              <a:gdLst/>
              <a:ahLst/>
              <a:cxnLst/>
              <a:rect l="l" t="t" r="r" b="b"/>
              <a:pathLst>
                <a:path w="2762" h="1180" extrusionOk="0">
                  <a:moveTo>
                    <a:pt x="438" y="1"/>
                  </a:moveTo>
                  <a:lnTo>
                    <a:pt x="202" y="68"/>
                  </a:lnTo>
                  <a:lnTo>
                    <a:pt x="101" y="102"/>
                  </a:lnTo>
                  <a:lnTo>
                    <a:pt x="34" y="169"/>
                  </a:lnTo>
                  <a:lnTo>
                    <a:pt x="0" y="237"/>
                  </a:lnTo>
                  <a:lnTo>
                    <a:pt x="34" y="270"/>
                  </a:lnTo>
                  <a:lnTo>
                    <a:pt x="101" y="270"/>
                  </a:lnTo>
                  <a:lnTo>
                    <a:pt x="135" y="237"/>
                  </a:lnTo>
                  <a:lnTo>
                    <a:pt x="202" y="203"/>
                  </a:lnTo>
                  <a:lnTo>
                    <a:pt x="303" y="169"/>
                  </a:lnTo>
                  <a:lnTo>
                    <a:pt x="539" y="136"/>
                  </a:lnTo>
                  <a:lnTo>
                    <a:pt x="977" y="169"/>
                  </a:lnTo>
                  <a:lnTo>
                    <a:pt x="1919" y="203"/>
                  </a:lnTo>
                  <a:lnTo>
                    <a:pt x="2256" y="237"/>
                  </a:lnTo>
                  <a:lnTo>
                    <a:pt x="2391" y="270"/>
                  </a:lnTo>
                  <a:lnTo>
                    <a:pt x="2525" y="338"/>
                  </a:lnTo>
                  <a:lnTo>
                    <a:pt x="2593" y="371"/>
                  </a:lnTo>
                  <a:lnTo>
                    <a:pt x="2626" y="439"/>
                  </a:lnTo>
                  <a:lnTo>
                    <a:pt x="2660" y="607"/>
                  </a:lnTo>
                  <a:lnTo>
                    <a:pt x="2626" y="910"/>
                  </a:lnTo>
                  <a:lnTo>
                    <a:pt x="2660" y="1179"/>
                  </a:lnTo>
                  <a:lnTo>
                    <a:pt x="2761" y="1179"/>
                  </a:lnTo>
                  <a:lnTo>
                    <a:pt x="2761" y="708"/>
                  </a:lnTo>
                  <a:lnTo>
                    <a:pt x="2761" y="439"/>
                  </a:lnTo>
                  <a:lnTo>
                    <a:pt x="2727" y="371"/>
                  </a:lnTo>
                  <a:lnTo>
                    <a:pt x="2660" y="270"/>
                  </a:lnTo>
                  <a:lnTo>
                    <a:pt x="2593" y="237"/>
                  </a:lnTo>
                  <a:lnTo>
                    <a:pt x="2525" y="169"/>
                  </a:lnTo>
                  <a:lnTo>
                    <a:pt x="2256" y="102"/>
                  </a:lnTo>
                  <a:lnTo>
                    <a:pt x="1919" y="68"/>
                  </a:lnTo>
                  <a:lnTo>
                    <a:pt x="1583" y="68"/>
                  </a:lnTo>
                  <a:lnTo>
                    <a:pt x="909" y="35"/>
                  </a:lnTo>
                  <a:lnTo>
                    <a:pt x="674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51" name="Google Shape;1751;p11"/>
            <p:cNvSpPr/>
            <p:nvPr/>
          </p:nvSpPr>
          <p:spPr>
            <a:xfrm>
              <a:off x="3392490" y="4943849"/>
              <a:ext cx="130720" cy="132411"/>
            </a:xfrm>
            <a:custGeom>
              <a:avLst/>
              <a:gdLst/>
              <a:ahLst/>
              <a:cxnLst/>
              <a:rect l="l" t="t" r="r" b="b"/>
              <a:pathLst>
                <a:path w="2627" h="2661" extrusionOk="0">
                  <a:moveTo>
                    <a:pt x="2122" y="135"/>
                  </a:moveTo>
                  <a:lnTo>
                    <a:pt x="2257" y="169"/>
                  </a:lnTo>
                  <a:lnTo>
                    <a:pt x="2358" y="236"/>
                  </a:lnTo>
                  <a:lnTo>
                    <a:pt x="2425" y="337"/>
                  </a:lnTo>
                  <a:lnTo>
                    <a:pt x="2492" y="539"/>
                  </a:lnTo>
                  <a:lnTo>
                    <a:pt x="2492" y="741"/>
                  </a:lnTo>
                  <a:lnTo>
                    <a:pt x="2492" y="1179"/>
                  </a:lnTo>
                  <a:lnTo>
                    <a:pt x="2425" y="1718"/>
                  </a:lnTo>
                  <a:lnTo>
                    <a:pt x="2391" y="1953"/>
                  </a:lnTo>
                  <a:lnTo>
                    <a:pt x="2290" y="2223"/>
                  </a:lnTo>
                  <a:lnTo>
                    <a:pt x="2223" y="2324"/>
                  </a:lnTo>
                  <a:lnTo>
                    <a:pt x="2156" y="2391"/>
                  </a:lnTo>
                  <a:lnTo>
                    <a:pt x="2021" y="2458"/>
                  </a:lnTo>
                  <a:lnTo>
                    <a:pt x="1920" y="2492"/>
                  </a:lnTo>
                  <a:lnTo>
                    <a:pt x="1381" y="2492"/>
                  </a:lnTo>
                  <a:lnTo>
                    <a:pt x="472" y="2458"/>
                  </a:lnTo>
                  <a:lnTo>
                    <a:pt x="337" y="2425"/>
                  </a:lnTo>
                  <a:lnTo>
                    <a:pt x="236" y="2324"/>
                  </a:lnTo>
                  <a:lnTo>
                    <a:pt x="169" y="2223"/>
                  </a:lnTo>
                  <a:lnTo>
                    <a:pt x="135" y="2088"/>
                  </a:lnTo>
                  <a:lnTo>
                    <a:pt x="135" y="1785"/>
                  </a:lnTo>
                  <a:lnTo>
                    <a:pt x="169" y="1516"/>
                  </a:lnTo>
                  <a:lnTo>
                    <a:pt x="169" y="741"/>
                  </a:lnTo>
                  <a:lnTo>
                    <a:pt x="203" y="472"/>
                  </a:lnTo>
                  <a:lnTo>
                    <a:pt x="169" y="337"/>
                  </a:lnTo>
                  <a:lnTo>
                    <a:pt x="135" y="202"/>
                  </a:lnTo>
                  <a:lnTo>
                    <a:pt x="169" y="202"/>
                  </a:lnTo>
                  <a:lnTo>
                    <a:pt x="472" y="169"/>
                  </a:lnTo>
                  <a:lnTo>
                    <a:pt x="775" y="135"/>
                  </a:lnTo>
                  <a:close/>
                  <a:moveTo>
                    <a:pt x="506" y="0"/>
                  </a:moveTo>
                  <a:lnTo>
                    <a:pt x="135" y="68"/>
                  </a:lnTo>
                  <a:lnTo>
                    <a:pt x="135" y="101"/>
                  </a:lnTo>
                  <a:lnTo>
                    <a:pt x="102" y="101"/>
                  </a:lnTo>
                  <a:lnTo>
                    <a:pt x="68" y="135"/>
                  </a:lnTo>
                  <a:lnTo>
                    <a:pt x="34" y="573"/>
                  </a:lnTo>
                  <a:lnTo>
                    <a:pt x="34" y="1010"/>
                  </a:lnTo>
                  <a:lnTo>
                    <a:pt x="34" y="1852"/>
                  </a:lnTo>
                  <a:lnTo>
                    <a:pt x="1" y="2088"/>
                  </a:lnTo>
                  <a:lnTo>
                    <a:pt x="34" y="2290"/>
                  </a:lnTo>
                  <a:lnTo>
                    <a:pt x="68" y="2357"/>
                  </a:lnTo>
                  <a:lnTo>
                    <a:pt x="102" y="2458"/>
                  </a:lnTo>
                  <a:lnTo>
                    <a:pt x="169" y="2526"/>
                  </a:lnTo>
                  <a:lnTo>
                    <a:pt x="270" y="2559"/>
                  </a:lnTo>
                  <a:lnTo>
                    <a:pt x="573" y="2627"/>
                  </a:lnTo>
                  <a:lnTo>
                    <a:pt x="876" y="2660"/>
                  </a:lnTo>
                  <a:lnTo>
                    <a:pt x="1482" y="2627"/>
                  </a:lnTo>
                  <a:lnTo>
                    <a:pt x="1718" y="2627"/>
                  </a:lnTo>
                  <a:lnTo>
                    <a:pt x="1987" y="2593"/>
                  </a:lnTo>
                  <a:lnTo>
                    <a:pt x="2122" y="2559"/>
                  </a:lnTo>
                  <a:lnTo>
                    <a:pt x="2223" y="2526"/>
                  </a:lnTo>
                  <a:lnTo>
                    <a:pt x="2324" y="2458"/>
                  </a:lnTo>
                  <a:lnTo>
                    <a:pt x="2391" y="2357"/>
                  </a:lnTo>
                  <a:lnTo>
                    <a:pt x="2526" y="2088"/>
                  </a:lnTo>
                  <a:lnTo>
                    <a:pt x="2560" y="1819"/>
                  </a:lnTo>
                  <a:lnTo>
                    <a:pt x="2593" y="1246"/>
                  </a:lnTo>
                  <a:lnTo>
                    <a:pt x="2627" y="707"/>
                  </a:lnTo>
                  <a:lnTo>
                    <a:pt x="2627" y="438"/>
                  </a:lnTo>
                  <a:lnTo>
                    <a:pt x="2593" y="337"/>
                  </a:lnTo>
                  <a:lnTo>
                    <a:pt x="2526" y="202"/>
                  </a:lnTo>
                  <a:lnTo>
                    <a:pt x="2459" y="135"/>
                  </a:lnTo>
                  <a:lnTo>
                    <a:pt x="2358" y="68"/>
                  </a:lnTo>
                  <a:lnTo>
                    <a:pt x="2257" y="34"/>
                  </a:lnTo>
                  <a:lnTo>
                    <a:pt x="21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52" name="Google Shape;1752;p11"/>
            <p:cNvSpPr/>
            <p:nvPr/>
          </p:nvSpPr>
          <p:spPr>
            <a:xfrm>
              <a:off x="3154587" y="5027595"/>
              <a:ext cx="20153" cy="26870"/>
            </a:xfrm>
            <a:custGeom>
              <a:avLst/>
              <a:gdLst/>
              <a:ahLst/>
              <a:cxnLst/>
              <a:rect l="l" t="t" r="r" b="b"/>
              <a:pathLst>
                <a:path w="405" h="540" extrusionOk="0">
                  <a:moveTo>
                    <a:pt x="1" y="1"/>
                  </a:moveTo>
                  <a:lnTo>
                    <a:pt x="1" y="68"/>
                  </a:lnTo>
                  <a:lnTo>
                    <a:pt x="1" y="169"/>
                  </a:lnTo>
                  <a:lnTo>
                    <a:pt x="35" y="237"/>
                  </a:lnTo>
                  <a:lnTo>
                    <a:pt x="68" y="270"/>
                  </a:lnTo>
                  <a:lnTo>
                    <a:pt x="237" y="270"/>
                  </a:lnTo>
                  <a:lnTo>
                    <a:pt x="270" y="338"/>
                  </a:lnTo>
                  <a:lnTo>
                    <a:pt x="270" y="405"/>
                  </a:lnTo>
                  <a:lnTo>
                    <a:pt x="102" y="405"/>
                  </a:lnTo>
                  <a:lnTo>
                    <a:pt x="68" y="371"/>
                  </a:lnTo>
                  <a:lnTo>
                    <a:pt x="35" y="405"/>
                  </a:lnTo>
                  <a:lnTo>
                    <a:pt x="1" y="439"/>
                  </a:lnTo>
                  <a:lnTo>
                    <a:pt x="1" y="506"/>
                  </a:lnTo>
                  <a:lnTo>
                    <a:pt x="35" y="540"/>
                  </a:lnTo>
                  <a:lnTo>
                    <a:pt x="304" y="540"/>
                  </a:lnTo>
                  <a:lnTo>
                    <a:pt x="338" y="506"/>
                  </a:lnTo>
                  <a:lnTo>
                    <a:pt x="371" y="472"/>
                  </a:lnTo>
                  <a:lnTo>
                    <a:pt x="405" y="371"/>
                  </a:lnTo>
                  <a:lnTo>
                    <a:pt x="405" y="270"/>
                  </a:lnTo>
                  <a:lnTo>
                    <a:pt x="371" y="203"/>
                  </a:lnTo>
                  <a:lnTo>
                    <a:pt x="304" y="169"/>
                  </a:lnTo>
                  <a:lnTo>
                    <a:pt x="237" y="136"/>
                  </a:lnTo>
                  <a:lnTo>
                    <a:pt x="136" y="136"/>
                  </a:lnTo>
                  <a:lnTo>
                    <a:pt x="136" y="102"/>
                  </a:lnTo>
                  <a:lnTo>
                    <a:pt x="237" y="102"/>
                  </a:lnTo>
                  <a:lnTo>
                    <a:pt x="304" y="68"/>
                  </a:lnTo>
                  <a:lnTo>
                    <a:pt x="405" y="35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53" name="Google Shape;1753;p11"/>
            <p:cNvSpPr/>
            <p:nvPr/>
          </p:nvSpPr>
          <p:spPr>
            <a:xfrm>
              <a:off x="3245051" y="4945541"/>
              <a:ext cx="125744" cy="132362"/>
            </a:xfrm>
            <a:custGeom>
              <a:avLst/>
              <a:gdLst/>
              <a:ahLst/>
              <a:cxnLst/>
              <a:rect l="l" t="t" r="r" b="b"/>
              <a:pathLst>
                <a:path w="2527" h="2660" extrusionOk="0">
                  <a:moveTo>
                    <a:pt x="2122" y="135"/>
                  </a:moveTo>
                  <a:lnTo>
                    <a:pt x="2257" y="202"/>
                  </a:lnTo>
                  <a:lnTo>
                    <a:pt x="2324" y="337"/>
                  </a:lnTo>
                  <a:lnTo>
                    <a:pt x="2391" y="471"/>
                  </a:lnTo>
                  <a:lnTo>
                    <a:pt x="2425" y="673"/>
                  </a:lnTo>
                  <a:lnTo>
                    <a:pt x="2425" y="1044"/>
                  </a:lnTo>
                  <a:lnTo>
                    <a:pt x="2391" y="1347"/>
                  </a:lnTo>
                  <a:lnTo>
                    <a:pt x="2391" y="1818"/>
                  </a:lnTo>
                  <a:lnTo>
                    <a:pt x="2391" y="2054"/>
                  </a:lnTo>
                  <a:lnTo>
                    <a:pt x="2358" y="2290"/>
                  </a:lnTo>
                  <a:lnTo>
                    <a:pt x="2290" y="2424"/>
                  </a:lnTo>
                  <a:lnTo>
                    <a:pt x="2189" y="2492"/>
                  </a:lnTo>
                  <a:lnTo>
                    <a:pt x="1886" y="2492"/>
                  </a:lnTo>
                  <a:lnTo>
                    <a:pt x="1550" y="2458"/>
                  </a:lnTo>
                  <a:lnTo>
                    <a:pt x="1280" y="2424"/>
                  </a:lnTo>
                  <a:lnTo>
                    <a:pt x="674" y="2424"/>
                  </a:lnTo>
                  <a:lnTo>
                    <a:pt x="371" y="2458"/>
                  </a:lnTo>
                  <a:lnTo>
                    <a:pt x="203" y="2424"/>
                  </a:lnTo>
                  <a:lnTo>
                    <a:pt x="136" y="2391"/>
                  </a:lnTo>
                  <a:lnTo>
                    <a:pt x="136" y="2323"/>
                  </a:lnTo>
                  <a:lnTo>
                    <a:pt x="136" y="2054"/>
                  </a:lnTo>
                  <a:lnTo>
                    <a:pt x="136" y="1785"/>
                  </a:lnTo>
                  <a:lnTo>
                    <a:pt x="203" y="1246"/>
                  </a:lnTo>
                  <a:lnTo>
                    <a:pt x="237" y="774"/>
                  </a:lnTo>
                  <a:lnTo>
                    <a:pt x="203" y="269"/>
                  </a:lnTo>
                  <a:lnTo>
                    <a:pt x="472" y="202"/>
                  </a:lnTo>
                  <a:lnTo>
                    <a:pt x="1449" y="202"/>
                  </a:lnTo>
                  <a:lnTo>
                    <a:pt x="1684" y="135"/>
                  </a:lnTo>
                  <a:close/>
                  <a:moveTo>
                    <a:pt x="1684" y="0"/>
                  </a:moveTo>
                  <a:lnTo>
                    <a:pt x="1247" y="67"/>
                  </a:lnTo>
                  <a:lnTo>
                    <a:pt x="472" y="67"/>
                  </a:lnTo>
                  <a:lnTo>
                    <a:pt x="237" y="135"/>
                  </a:lnTo>
                  <a:lnTo>
                    <a:pt x="237" y="101"/>
                  </a:lnTo>
                  <a:lnTo>
                    <a:pt x="203" y="67"/>
                  </a:lnTo>
                  <a:lnTo>
                    <a:pt x="169" y="67"/>
                  </a:lnTo>
                  <a:lnTo>
                    <a:pt x="136" y="101"/>
                  </a:lnTo>
                  <a:lnTo>
                    <a:pt x="102" y="404"/>
                  </a:lnTo>
                  <a:lnTo>
                    <a:pt x="68" y="741"/>
                  </a:lnTo>
                  <a:lnTo>
                    <a:pt x="68" y="1044"/>
                  </a:lnTo>
                  <a:lnTo>
                    <a:pt x="68" y="1347"/>
                  </a:lnTo>
                  <a:lnTo>
                    <a:pt x="1" y="1953"/>
                  </a:lnTo>
                  <a:lnTo>
                    <a:pt x="1" y="2222"/>
                  </a:lnTo>
                  <a:lnTo>
                    <a:pt x="1" y="2525"/>
                  </a:lnTo>
                  <a:lnTo>
                    <a:pt x="35" y="2559"/>
                  </a:lnTo>
                  <a:lnTo>
                    <a:pt x="68" y="2593"/>
                  </a:lnTo>
                  <a:lnTo>
                    <a:pt x="674" y="2593"/>
                  </a:lnTo>
                  <a:lnTo>
                    <a:pt x="1280" y="2559"/>
                  </a:lnTo>
                  <a:lnTo>
                    <a:pt x="1516" y="2593"/>
                  </a:lnTo>
                  <a:lnTo>
                    <a:pt x="1752" y="2626"/>
                  </a:lnTo>
                  <a:lnTo>
                    <a:pt x="1987" y="2660"/>
                  </a:lnTo>
                  <a:lnTo>
                    <a:pt x="2223" y="2660"/>
                  </a:lnTo>
                  <a:lnTo>
                    <a:pt x="2290" y="2626"/>
                  </a:lnTo>
                  <a:lnTo>
                    <a:pt x="2358" y="2593"/>
                  </a:lnTo>
                  <a:lnTo>
                    <a:pt x="2459" y="2458"/>
                  </a:lnTo>
                  <a:lnTo>
                    <a:pt x="2526" y="2290"/>
                  </a:lnTo>
                  <a:lnTo>
                    <a:pt x="2526" y="2088"/>
                  </a:lnTo>
                  <a:lnTo>
                    <a:pt x="2526" y="1650"/>
                  </a:lnTo>
                  <a:lnTo>
                    <a:pt x="2526" y="1347"/>
                  </a:lnTo>
                  <a:lnTo>
                    <a:pt x="2526" y="976"/>
                  </a:lnTo>
                  <a:lnTo>
                    <a:pt x="2526" y="572"/>
                  </a:lnTo>
                  <a:lnTo>
                    <a:pt x="2459" y="370"/>
                  </a:lnTo>
                  <a:lnTo>
                    <a:pt x="2391" y="202"/>
                  </a:lnTo>
                  <a:lnTo>
                    <a:pt x="2257" y="101"/>
                  </a:lnTo>
                  <a:lnTo>
                    <a:pt x="2088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54" name="Google Shape;1754;p11"/>
            <p:cNvSpPr/>
            <p:nvPr/>
          </p:nvSpPr>
          <p:spPr>
            <a:xfrm>
              <a:off x="3119407" y="4846668"/>
              <a:ext cx="139129" cy="87180"/>
            </a:xfrm>
            <a:custGeom>
              <a:avLst/>
              <a:gdLst/>
              <a:ahLst/>
              <a:cxnLst/>
              <a:rect l="l" t="t" r="r" b="b"/>
              <a:pathLst>
                <a:path w="2796" h="1752" extrusionOk="0">
                  <a:moveTo>
                    <a:pt x="506" y="102"/>
                  </a:moveTo>
                  <a:lnTo>
                    <a:pt x="910" y="135"/>
                  </a:lnTo>
                  <a:lnTo>
                    <a:pt x="1381" y="169"/>
                  </a:lnTo>
                  <a:lnTo>
                    <a:pt x="1819" y="203"/>
                  </a:lnTo>
                  <a:lnTo>
                    <a:pt x="2156" y="236"/>
                  </a:lnTo>
                  <a:lnTo>
                    <a:pt x="2492" y="236"/>
                  </a:lnTo>
                  <a:lnTo>
                    <a:pt x="2560" y="270"/>
                  </a:lnTo>
                  <a:lnTo>
                    <a:pt x="2593" y="337"/>
                  </a:lnTo>
                  <a:lnTo>
                    <a:pt x="2661" y="607"/>
                  </a:lnTo>
                  <a:lnTo>
                    <a:pt x="2661" y="876"/>
                  </a:lnTo>
                  <a:lnTo>
                    <a:pt x="2661" y="1078"/>
                  </a:lnTo>
                  <a:lnTo>
                    <a:pt x="2661" y="1246"/>
                  </a:lnTo>
                  <a:lnTo>
                    <a:pt x="2627" y="1448"/>
                  </a:lnTo>
                  <a:lnTo>
                    <a:pt x="2593" y="1516"/>
                  </a:lnTo>
                  <a:lnTo>
                    <a:pt x="2560" y="1549"/>
                  </a:lnTo>
                  <a:lnTo>
                    <a:pt x="2425" y="1617"/>
                  </a:lnTo>
                  <a:lnTo>
                    <a:pt x="2156" y="1617"/>
                  </a:lnTo>
                  <a:lnTo>
                    <a:pt x="1718" y="1583"/>
                  </a:lnTo>
                  <a:lnTo>
                    <a:pt x="1482" y="1549"/>
                  </a:lnTo>
                  <a:lnTo>
                    <a:pt x="1280" y="1549"/>
                  </a:lnTo>
                  <a:lnTo>
                    <a:pt x="708" y="1617"/>
                  </a:lnTo>
                  <a:lnTo>
                    <a:pt x="472" y="1583"/>
                  </a:lnTo>
                  <a:lnTo>
                    <a:pt x="405" y="1583"/>
                  </a:lnTo>
                  <a:lnTo>
                    <a:pt x="371" y="1549"/>
                  </a:lnTo>
                  <a:lnTo>
                    <a:pt x="338" y="1482"/>
                  </a:lnTo>
                  <a:lnTo>
                    <a:pt x="304" y="1280"/>
                  </a:lnTo>
                  <a:lnTo>
                    <a:pt x="304" y="741"/>
                  </a:lnTo>
                  <a:lnTo>
                    <a:pt x="304" y="203"/>
                  </a:lnTo>
                  <a:lnTo>
                    <a:pt x="304" y="169"/>
                  </a:lnTo>
                  <a:lnTo>
                    <a:pt x="270" y="135"/>
                  </a:lnTo>
                  <a:lnTo>
                    <a:pt x="506" y="102"/>
                  </a:lnTo>
                  <a:close/>
                  <a:moveTo>
                    <a:pt x="338" y="1"/>
                  </a:moveTo>
                  <a:lnTo>
                    <a:pt x="169" y="34"/>
                  </a:lnTo>
                  <a:lnTo>
                    <a:pt x="35" y="135"/>
                  </a:lnTo>
                  <a:lnTo>
                    <a:pt x="1" y="169"/>
                  </a:lnTo>
                  <a:lnTo>
                    <a:pt x="35" y="203"/>
                  </a:lnTo>
                  <a:lnTo>
                    <a:pt x="68" y="236"/>
                  </a:lnTo>
                  <a:lnTo>
                    <a:pt x="102" y="203"/>
                  </a:lnTo>
                  <a:lnTo>
                    <a:pt x="203" y="169"/>
                  </a:lnTo>
                  <a:lnTo>
                    <a:pt x="237" y="152"/>
                  </a:lnTo>
                  <a:lnTo>
                    <a:pt x="237" y="152"/>
                  </a:lnTo>
                  <a:lnTo>
                    <a:pt x="237" y="169"/>
                  </a:lnTo>
                  <a:lnTo>
                    <a:pt x="169" y="506"/>
                  </a:lnTo>
                  <a:lnTo>
                    <a:pt x="136" y="809"/>
                  </a:lnTo>
                  <a:lnTo>
                    <a:pt x="136" y="1011"/>
                  </a:lnTo>
                  <a:lnTo>
                    <a:pt x="169" y="1213"/>
                  </a:lnTo>
                  <a:lnTo>
                    <a:pt x="169" y="1415"/>
                  </a:lnTo>
                  <a:lnTo>
                    <a:pt x="169" y="1617"/>
                  </a:lnTo>
                  <a:lnTo>
                    <a:pt x="203" y="1684"/>
                  </a:lnTo>
                  <a:lnTo>
                    <a:pt x="237" y="1684"/>
                  </a:lnTo>
                  <a:lnTo>
                    <a:pt x="540" y="1718"/>
                  </a:lnTo>
                  <a:lnTo>
                    <a:pt x="843" y="1718"/>
                  </a:lnTo>
                  <a:lnTo>
                    <a:pt x="1482" y="1684"/>
                  </a:lnTo>
                  <a:lnTo>
                    <a:pt x="1718" y="1718"/>
                  </a:lnTo>
                  <a:lnTo>
                    <a:pt x="1954" y="1751"/>
                  </a:lnTo>
                  <a:lnTo>
                    <a:pt x="2459" y="1751"/>
                  </a:lnTo>
                  <a:lnTo>
                    <a:pt x="2593" y="1684"/>
                  </a:lnTo>
                  <a:lnTo>
                    <a:pt x="2728" y="1583"/>
                  </a:lnTo>
                  <a:lnTo>
                    <a:pt x="2762" y="1415"/>
                  </a:lnTo>
                  <a:lnTo>
                    <a:pt x="2795" y="1213"/>
                  </a:lnTo>
                  <a:lnTo>
                    <a:pt x="2795" y="842"/>
                  </a:lnTo>
                  <a:lnTo>
                    <a:pt x="2762" y="506"/>
                  </a:lnTo>
                  <a:lnTo>
                    <a:pt x="2694" y="304"/>
                  </a:lnTo>
                  <a:lnTo>
                    <a:pt x="2627" y="203"/>
                  </a:lnTo>
                  <a:lnTo>
                    <a:pt x="2560" y="135"/>
                  </a:lnTo>
                  <a:lnTo>
                    <a:pt x="2391" y="102"/>
                  </a:lnTo>
                  <a:lnTo>
                    <a:pt x="2223" y="135"/>
                  </a:lnTo>
                  <a:lnTo>
                    <a:pt x="2088" y="135"/>
                  </a:lnTo>
                  <a:lnTo>
                    <a:pt x="1920" y="102"/>
                  </a:lnTo>
                  <a:lnTo>
                    <a:pt x="1617" y="68"/>
                  </a:lnTo>
                  <a:lnTo>
                    <a:pt x="1146" y="34"/>
                  </a:lnTo>
                  <a:lnTo>
                    <a:pt x="674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55" name="Google Shape;1755;p11"/>
            <p:cNvSpPr/>
            <p:nvPr/>
          </p:nvSpPr>
          <p:spPr>
            <a:xfrm>
              <a:off x="3023918" y="5096314"/>
              <a:ext cx="127386" cy="50307"/>
            </a:xfrm>
            <a:custGeom>
              <a:avLst/>
              <a:gdLst/>
              <a:ahLst/>
              <a:cxnLst/>
              <a:rect l="l" t="t" r="r" b="b"/>
              <a:pathLst>
                <a:path w="2560" h="1011" extrusionOk="0">
                  <a:moveTo>
                    <a:pt x="1314" y="0"/>
                  </a:moveTo>
                  <a:lnTo>
                    <a:pt x="135" y="34"/>
                  </a:lnTo>
                  <a:lnTo>
                    <a:pt x="102" y="68"/>
                  </a:lnTo>
                  <a:lnTo>
                    <a:pt x="68" y="68"/>
                  </a:lnTo>
                  <a:lnTo>
                    <a:pt x="1" y="270"/>
                  </a:lnTo>
                  <a:lnTo>
                    <a:pt x="1" y="472"/>
                  </a:lnTo>
                  <a:lnTo>
                    <a:pt x="34" y="909"/>
                  </a:lnTo>
                  <a:lnTo>
                    <a:pt x="34" y="1010"/>
                  </a:lnTo>
                  <a:lnTo>
                    <a:pt x="169" y="1010"/>
                  </a:lnTo>
                  <a:lnTo>
                    <a:pt x="135" y="606"/>
                  </a:lnTo>
                  <a:lnTo>
                    <a:pt x="102" y="371"/>
                  </a:lnTo>
                  <a:lnTo>
                    <a:pt x="135" y="169"/>
                  </a:lnTo>
                  <a:lnTo>
                    <a:pt x="1280" y="135"/>
                  </a:lnTo>
                  <a:lnTo>
                    <a:pt x="1920" y="101"/>
                  </a:lnTo>
                  <a:lnTo>
                    <a:pt x="2257" y="101"/>
                  </a:lnTo>
                  <a:lnTo>
                    <a:pt x="2391" y="135"/>
                  </a:lnTo>
                  <a:lnTo>
                    <a:pt x="2425" y="169"/>
                  </a:lnTo>
                  <a:lnTo>
                    <a:pt x="2459" y="1010"/>
                  </a:lnTo>
                  <a:lnTo>
                    <a:pt x="2560" y="1010"/>
                  </a:lnTo>
                  <a:lnTo>
                    <a:pt x="2526" y="34"/>
                  </a:lnTo>
                  <a:lnTo>
                    <a:pt x="252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56" name="Google Shape;1756;p11"/>
            <p:cNvSpPr/>
            <p:nvPr/>
          </p:nvSpPr>
          <p:spPr>
            <a:xfrm>
              <a:off x="2330363" y="4724358"/>
              <a:ext cx="2218152" cy="422263"/>
            </a:xfrm>
            <a:custGeom>
              <a:avLst/>
              <a:gdLst/>
              <a:ahLst/>
              <a:cxnLst/>
              <a:rect l="l" t="t" r="r" b="b"/>
              <a:pathLst>
                <a:path w="44577" h="8486" extrusionOk="0">
                  <a:moveTo>
                    <a:pt x="2222" y="1"/>
                  </a:moveTo>
                  <a:lnTo>
                    <a:pt x="1583" y="35"/>
                  </a:lnTo>
                  <a:lnTo>
                    <a:pt x="1280" y="35"/>
                  </a:lnTo>
                  <a:lnTo>
                    <a:pt x="943" y="68"/>
                  </a:lnTo>
                  <a:lnTo>
                    <a:pt x="606" y="169"/>
                  </a:lnTo>
                  <a:lnTo>
                    <a:pt x="472" y="203"/>
                  </a:lnTo>
                  <a:lnTo>
                    <a:pt x="337" y="304"/>
                  </a:lnTo>
                  <a:lnTo>
                    <a:pt x="303" y="371"/>
                  </a:lnTo>
                  <a:lnTo>
                    <a:pt x="236" y="439"/>
                  </a:lnTo>
                  <a:lnTo>
                    <a:pt x="202" y="607"/>
                  </a:lnTo>
                  <a:lnTo>
                    <a:pt x="236" y="977"/>
                  </a:lnTo>
                  <a:lnTo>
                    <a:pt x="169" y="1583"/>
                  </a:lnTo>
                  <a:lnTo>
                    <a:pt x="135" y="2156"/>
                  </a:lnTo>
                  <a:lnTo>
                    <a:pt x="68" y="2762"/>
                  </a:lnTo>
                  <a:lnTo>
                    <a:pt x="34" y="3368"/>
                  </a:lnTo>
                  <a:lnTo>
                    <a:pt x="0" y="5927"/>
                  </a:lnTo>
                  <a:lnTo>
                    <a:pt x="0" y="7206"/>
                  </a:lnTo>
                  <a:lnTo>
                    <a:pt x="68" y="8485"/>
                  </a:lnTo>
                  <a:lnTo>
                    <a:pt x="202" y="8485"/>
                  </a:lnTo>
                  <a:lnTo>
                    <a:pt x="202" y="7475"/>
                  </a:lnTo>
                  <a:lnTo>
                    <a:pt x="236" y="6432"/>
                  </a:lnTo>
                  <a:lnTo>
                    <a:pt x="202" y="4378"/>
                  </a:lnTo>
                  <a:lnTo>
                    <a:pt x="236" y="3435"/>
                  </a:lnTo>
                  <a:lnTo>
                    <a:pt x="303" y="2492"/>
                  </a:lnTo>
                  <a:lnTo>
                    <a:pt x="371" y="1550"/>
                  </a:lnTo>
                  <a:lnTo>
                    <a:pt x="404" y="607"/>
                  </a:lnTo>
                  <a:lnTo>
                    <a:pt x="404" y="540"/>
                  </a:lnTo>
                  <a:lnTo>
                    <a:pt x="438" y="472"/>
                  </a:lnTo>
                  <a:lnTo>
                    <a:pt x="573" y="371"/>
                  </a:lnTo>
                  <a:lnTo>
                    <a:pt x="741" y="304"/>
                  </a:lnTo>
                  <a:lnTo>
                    <a:pt x="977" y="237"/>
                  </a:lnTo>
                  <a:lnTo>
                    <a:pt x="1280" y="169"/>
                  </a:lnTo>
                  <a:lnTo>
                    <a:pt x="1616" y="169"/>
                  </a:lnTo>
                  <a:lnTo>
                    <a:pt x="2323" y="136"/>
                  </a:lnTo>
                  <a:lnTo>
                    <a:pt x="3064" y="136"/>
                  </a:lnTo>
                  <a:lnTo>
                    <a:pt x="3737" y="169"/>
                  </a:lnTo>
                  <a:lnTo>
                    <a:pt x="4613" y="203"/>
                  </a:lnTo>
                  <a:lnTo>
                    <a:pt x="7475" y="270"/>
                  </a:lnTo>
                  <a:lnTo>
                    <a:pt x="8687" y="304"/>
                  </a:lnTo>
                  <a:lnTo>
                    <a:pt x="9192" y="270"/>
                  </a:lnTo>
                  <a:lnTo>
                    <a:pt x="19528" y="270"/>
                  </a:lnTo>
                  <a:lnTo>
                    <a:pt x="25588" y="304"/>
                  </a:lnTo>
                  <a:lnTo>
                    <a:pt x="31648" y="371"/>
                  </a:lnTo>
                  <a:lnTo>
                    <a:pt x="37675" y="439"/>
                  </a:lnTo>
                  <a:lnTo>
                    <a:pt x="43735" y="472"/>
                  </a:lnTo>
                  <a:lnTo>
                    <a:pt x="43870" y="573"/>
                  </a:lnTo>
                  <a:lnTo>
                    <a:pt x="44004" y="708"/>
                  </a:lnTo>
                  <a:lnTo>
                    <a:pt x="44105" y="843"/>
                  </a:lnTo>
                  <a:lnTo>
                    <a:pt x="44173" y="1045"/>
                  </a:lnTo>
                  <a:lnTo>
                    <a:pt x="44307" y="1449"/>
                  </a:lnTo>
                  <a:lnTo>
                    <a:pt x="44341" y="1920"/>
                  </a:lnTo>
                  <a:lnTo>
                    <a:pt x="44341" y="2391"/>
                  </a:lnTo>
                  <a:lnTo>
                    <a:pt x="44341" y="2829"/>
                  </a:lnTo>
                  <a:lnTo>
                    <a:pt x="44307" y="3570"/>
                  </a:lnTo>
                  <a:lnTo>
                    <a:pt x="44274" y="4815"/>
                  </a:lnTo>
                  <a:lnTo>
                    <a:pt x="44240" y="6061"/>
                  </a:lnTo>
                  <a:lnTo>
                    <a:pt x="44173" y="7273"/>
                  </a:lnTo>
                  <a:lnTo>
                    <a:pt x="44173" y="7879"/>
                  </a:lnTo>
                  <a:lnTo>
                    <a:pt x="44173" y="8485"/>
                  </a:lnTo>
                  <a:lnTo>
                    <a:pt x="44408" y="8485"/>
                  </a:lnTo>
                  <a:lnTo>
                    <a:pt x="44408" y="7644"/>
                  </a:lnTo>
                  <a:lnTo>
                    <a:pt x="44408" y="5792"/>
                  </a:lnTo>
                  <a:lnTo>
                    <a:pt x="44476" y="4411"/>
                  </a:lnTo>
                  <a:lnTo>
                    <a:pt x="44543" y="3031"/>
                  </a:lnTo>
                  <a:lnTo>
                    <a:pt x="44577" y="2391"/>
                  </a:lnTo>
                  <a:lnTo>
                    <a:pt x="44543" y="1987"/>
                  </a:lnTo>
                  <a:lnTo>
                    <a:pt x="44509" y="1583"/>
                  </a:lnTo>
                  <a:lnTo>
                    <a:pt x="44442" y="1213"/>
                  </a:lnTo>
                  <a:lnTo>
                    <a:pt x="44341" y="843"/>
                  </a:lnTo>
                  <a:lnTo>
                    <a:pt x="44240" y="708"/>
                  </a:lnTo>
                  <a:lnTo>
                    <a:pt x="44139" y="573"/>
                  </a:lnTo>
                  <a:lnTo>
                    <a:pt x="44038" y="439"/>
                  </a:lnTo>
                  <a:lnTo>
                    <a:pt x="43903" y="371"/>
                  </a:lnTo>
                  <a:lnTo>
                    <a:pt x="43870" y="270"/>
                  </a:lnTo>
                  <a:lnTo>
                    <a:pt x="43836" y="237"/>
                  </a:lnTo>
                  <a:lnTo>
                    <a:pt x="43802" y="237"/>
                  </a:lnTo>
                  <a:lnTo>
                    <a:pt x="37944" y="203"/>
                  </a:lnTo>
                  <a:lnTo>
                    <a:pt x="32052" y="136"/>
                  </a:lnTo>
                  <a:lnTo>
                    <a:pt x="26194" y="68"/>
                  </a:lnTo>
                  <a:lnTo>
                    <a:pt x="20336" y="35"/>
                  </a:lnTo>
                  <a:lnTo>
                    <a:pt x="6532" y="35"/>
                  </a:lnTo>
                  <a:lnTo>
                    <a:pt x="5151" y="68"/>
                  </a:lnTo>
                  <a:lnTo>
                    <a:pt x="4108" y="35"/>
                  </a:lnTo>
                  <a:lnTo>
                    <a:pt x="2828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57" name="Google Shape;1757;p11"/>
            <p:cNvSpPr/>
            <p:nvPr/>
          </p:nvSpPr>
          <p:spPr>
            <a:xfrm>
              <a:off x="4044197" y="5086262"/>
              <a:ext cx="127386" cy="60359"/>
            </a:xfrm>
            <a:custGeom>
              <a:avLst/>
              <a:gdLst/>
              <a:ahLst/>
              <a:cxnLst/>
              <a:rect l="l" t="t" r="r" b="b"/>
              <a:pathLst>
                <a:path w="2560" h="1213" extrusionOk="0">
                  <a:moveTo>
                    <a:pt x="270" y="0"/>
                  </a:moveTo>
                  <a:lnTo>
                    <a:pt x="102" y="34"/>
                  </a:lnTo>
                  <a:lnTo>
                    <a:pt x="34" y="68"/>
                  </a:lnTo>
                  <a:lnTo>
                    <a:pt x="1" y="101"/>
                  </a:lnTo>
                  <a:lnTo>
                    <a:pt x="1" y="135"/>
                  </a:lnTo>
                  <a:lnTo>
                    <a:pt x="34" y="169"/>
                  </a:lnTo>
                  <a:lnTo>
                    <a:pt x="102" y="202"/>
                  </a:lnTo>
                  <a:lnTo>
                    <a:pt x="68" y="404"/>
                  </a:lnTo>
                  <a:lnTo>
                    <a:pt x="68" y="573"/>
                  </a:lnTo>
                  <a:lnTo>
                    <a:pt x="102" y="977"/>
                  </a:lnTo>
                  <a:lnTo>
                    <a:pt x="102" y="1212"/>
                  </a:lnTo>
                  <a:lnTo>
                    <a:pt x="270" y="1212"/>
                  </a:lnTo>
                  <a:lnTo>
                    <a:pt x="236" y="674"/>
                  </a:lnTo>
                  <a:lnTo>
                    <a:pt x="169" y="169"/>
                  </a:lnTo>
                  <a:lnTo>
                    <a:pt x="708" y="169"/>
                  </a:lnTo>
                  <a:lnTo>
                    <a:pt x="1516" y="202"/>
                  </a:lnTo>
                  <a:lnTo>
                    <a:pt x="2223" y="202"/>
                  </a:lnTo>
                  <a:lnTo>
                    <a:pt x="2290" y="236"/>
                  </a:lnTo>
                  <a:lnTo>
                    <a:pt x="2324" y="337"/>
                  </a:lnTo>
                  <a:lnTo>
                    <a:pt x="2391" y="438"/>
                  </a:lnTo>
                  <a:lnTo>
                    <a:pt x="2391" y="573"/>
                  </a:lnTo>
                  <a:lnTo>
                    <a:pt x="2391" y="876"/>
                  </a:lnTo>
                  <a:lnTo>
                    <a:pt x="2391" y="1212"/>
                  </a:lnTo>
                  <a:lnTo>
                    <a:pt x="2526" y="1212"/>
                  </a:lnTo>
                  <a:lnTo>
                    <a:pt x="2526" y="977"/>
                  </a:lnTo>
                  <a:lnTo>
                    <a:pt x="2559" y="606"/>
                  </a:lnTo>
                  <a:lnTo>
                    <a:pt x="2526" y="404"/>
                  </a:lnTo>
                  <a:lnTo>
                    <a:pt x="2458" y="236"/>
                  </a:lnTo>
                  <a:lnTo>
                    <a:pt x="2391" y="169"/>
                  </a:lnTo>
                  <a:lnTo>
                    <a:pt x="2324" y="101"/>
                  </a:lnTo>
                  <a:lnTo>
                    <a:pt x="2223" y="68"/>
                  </a:lnTo>
                  <a:lnTo>
                    <a:pt x="2155" y="34"/>
                  </a:lnTo>
                  <a:lnTo>
                    <a:pt x="1718" y="34"/>
                  </a:lnTo>
                  <a:lnTo>
                    <a:pt x="573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758" name="Google Shape;1758;p11"/>
          <p:cNvGrpSpPr/>
          <p:nvPr/>
        </p:nvGrpSpPr>
        <p:grpSpPr>
          <a:xfrm>
            <a:off x="669098" y="3632076"/>
            <a:ext cx="366930" cy="1514545"/>
            <a:chOff x="135698" y="3632076"/>
            <a:chExt cx="366930" cy="1514545"/>
          </a:xfrm>
        </p:grpSpPr>
        <p:sp>
          <p:nvSpPr>
            <p:cNvPr id="1759" name="Google Shape;1759;p11"/>
            <p:cNvSpPr/>
            <p:nvPr/>
          </p:nvSpPr>
          <p:spPr>
            <a:xfrm>
              <a:off x="135698" y="3632076"/>
              <a:ext cx="366930" cy="1514545"/>
            </a:xfrm>
            <a:custGeom>
              <a:avLst/>
              <a:gdLst/>
              <a:ahLst/>
              <a:cxnLst/>
              <a:rect l="l" t="t" r="r" b="b"/>
              <a:pathLst>
                <a:path w="7374" h="30437" extrusionOk="0">
                  <a:moveTo>
                    <a:pt x="2660" y="236"/>
                  </a:moveTo>
                  <a:lnTo>
                    <a:pt x="2862" y="270"/>
                  </a:lnTo>
                  <a:lnTo>
                    <a:pt x="2997" y="337"/>
                  </a:lnTo>
                  <a:lnTo>
                    <a:pt x="3131" y="404"/>
                  </a:lnTo>
                  <a:lnTo>
                    <a:pt x="3199" y="539"/>
                  </a:lnTo>
                  <a:lnTo>
                    <a:pt x="3266" y="674"/>
                  </a:lnTo>
                  <a:lnTo>
                    <a:pt x="3333" y="842"/>
                  </a:lnTo>
                  <a:lnTo>
                    <a:pt x="3401" y="1179"/>
                  </a:lnTo>
                  <a:lnTo>
                    <a:pt x="3468" y="1650"/>
                  </a:lnTo>
                  <a:lnTo>
                    <a:pt x="3535" y="2155"/>
                  </a:lnTo>
                  <a:lnTo>
                    <a:pt x="3569" y="3165"/>
                  </a:lnTo>
                  <a:lnTo>
                    <a:pt x="3603" y="3502"/>
                  </a:lnTo>
                  <a:lnTo>
                    <a:pt x="3670" y="3805"/>
                  </a:lnTo>
                  <a:lnTo>
                    <a:pt x="3535" y="3872"/>
                  </a:lnTo>
                  <a:lnTo>
                    <a:pt x="3502" y="3805"/>
                  </a:lnTo>
                  <a:lnTo>
                    <a:pt x="3468" y="3771"/>
                  </a:lnTo>
                  <a:lnTo>
                    <a:pt x="3367" y="3771"/>
                  </a:lnTo>
                  <a:lnTo>
                    <a:pt x="3367" y="3839"/>
                  </a:lnTo>
                  <a:lnTo>
                    <a:pt x="3367" y="3940"/>
                  </a:lnTo>
                  <a:lnTo>
                    <a:pt x="3030" y="4074"/>
                  </a:lnTo>
                  <a:lnTo>
                    <a:pt x="2727" y="4142"/>
                  </a:lnTo>
                  <a:lnTo>
                    <a:pt x="2357" y="4175"/>
                  </a:lnTo>
                  <a:lnTo>
                    <a:pt x="1987" y="4142"/>
                  </a:lnTo>
                  <a:lnTo>
                    <a:pt x="1583" y="4175"/>
                  </a:lnTo>
                  <a:lnTo>
                    <a:pt x="1381" y="4175"/>
                  </a:lnTo>
                  <a:lnTo>
                    <a:pt x="1145" y="4142"/>
                  </a:lnTo>
                  <a:lnTo>
                    <a:pt x="976" y="4108"/>
                  </a:lnTo>
                  <a:lnTo>
                    <a:pt x="808" y="4041"/>
                  </a:lnTo>
                  <a:lnTo>
                    <a:pt x="707" y="3872"/>
                  </a:lnTo>
                  <a:lnTo>
                    <a:pt x="640" y="3670"/>
                  </a:lnTo>
                  <a:lnTo>
                    <a:pt x="471" y="2896"/>
                  </a:lnTo>
                  <a:lnTo>
                    <a:pt x="337" y="2121"/>
                  </a:lnTo>
                  <a:lnTo>
                    <a:pt x="269" y="1751"/>
                  </a:lnTo>
                  <a:lnTo>
                    <a:pt x="236" y="1381"/>
                  </a:lnTo>
                  <a:lnTo>
                    <a:pt x="236" y="977"/>
                  </a:lnTo>
                  <a:lnTo>
                    <a:pt x="269" y="573"/>
                  </a:lnTo>
                  <a:lnTo>
                    <a:pt x="640" y="472"/>
                  </a:lnTo>
                  <a:lnTo>
                    <a:pt x="1044" y="371"/>
                  </a:lnTo>
                  <a:lnTo>
                    <a:pt x="1448" y="303"/>
                  </a:lnTo>
                  <a:lnTo>
                    <a:pt x="1886" y="236"/>
                  </a:lnTo>
                  <a:close/>
                  <a:moveTo>
                    <a:pt x="3401" y="4175"/>
                  </a:moveTo>
                  <a:lnTo>
                    <a:pt x="3502" y="4579"/>
                  </a:lnTo>
                  <a:lnTo>
                    <a:pt x="3603" y="5118"/>
                  </a:lnTo>
                  <a:lnTo>
                    <a:pt x="3603" y="5320"/>
                  </a:lnTo>
                  <a:lnTo>
                    <a:pt x="3636" y="5488"/>
                  </a:lnTo>
                  <a:lnTo>
                    <a:pt x="2997" y="5556"/>
                  </a:lnTo>
                  <a:lnTo>
                    <a:pt x="2357" y="5623"/>
                  </a:lnTo>
                  <a:lnTo>
                    <a:pt x="1818" y="5690"/>
                  </a:lnTo>
                  <a:lnTo>
                    <a:pt x="1549" y="5724"/>
                  </a:lnTo>
                  <a:lnTo>
                    <a:pt x="1313" y="5825"/>
                  </a:lnTo>
                  <a:lnTo>
                    <a:pt x="1313" y="5657"/>
                  </a:lnTo>
                  <a:lnTo>
                    <a:pt x="1279" y="5488"/>
                  </a:lnTo>
                  <a:lnTo>
                    <a:pt x="1212" y="5152"/>
                  </a:lnTo>
                  <a:lnTo>
                    <a:pt x="1178" y="4748"/>
                  </a:lnTo>
                  <a:lnTo>
                    <a:pt x="1145" y="4377"/>
                  </a:lnTo>
                  <a:lnTo>
                    <a:pt x="1482" y="4377"/>
                  </a:lnTo>
                  <a:lnTo>
                    <a:pt x="1785" y="4344"/>
                  </a:lnTo>
                  <a:lnTo>
                    <a:pt x="2222" y="4377"/>
                  </a:lnTo>
                  <a:lnTo>
                    <a:pt x="2626" y="4344"/>
                  </a:lnTo>
                  <a:lnTo>
                    <a:pt x="3030" y="4310"/>
                  </a:lnTo>
                  <a:lnTo>
                    <a:pt x="3199" y="4243"/>
                  </a:lnTo>
                  <a:lnTo>
                    <a:pt x="3401" y="4175"/>
                  </a:lnTo>
                  <a:close/>
                  <a:moveTo>
                    <a:pt x="3737" y="5724"/>
                  </a:moveTo>
                  <a:lnTo>
                    <a:pt x="3838" y="5758"/>
                  </a:lnTo>
                  <a:lnTo>
                    <a:pt x="3906" y="5791"/>
                  </a:lnTo>
                  <a:lnTo>
                    <a:pt x="3939" y="5892"/>
                  </a:lnTo>
                  <a:lnTo>
                    <a:pt x="3973" y="5993"/>
                  </a:lnTo>
                  <a:lnTo>
                    <a:pt x="4007" y="6263"/>
                  </a:lnTo>
                  <a:lnTo>
                    <a:pt x="3973" y="6532"/>
                  </a:lnTo>
                  <a:lnTo>
                    <a:pt x="2593" y="6700"/>
                  </a:lnTo>
                  <a:lnTo>
                    <a:pt x="2020" y="6768"/>
                  </a:lnTo>
                  <a:lnTo>
                    <a:pt x="1751" y="6835"/>
                  </a:lnTo>
                  <a:lnTo>
                    <a:pt x="1448" y="6936"/>
                  </a:lnTo>
                  <a:lnTo>
                    <a:pt x="1279" y="6667"/>
                  </a:lnTo>
                  <a:lnTo>
                    <a:pt x="1212" y="6532"/>
                  </a:lnTo>
                  <a:lnTo>
                    <a:pt x="1145" y="6397"/>
                  </a:lnTo>
                  <a:lnTo>
                    <a:pt x="1111" y="6229"/>
                  </a:lnTo>
                  <a:lnTo>
                    <a:pt x="1111" y="6061"/>
                  </a:lnTo>
                  <a:lnTo>
                    <a:pt x="1246" y="6061"/>
                  </a:lnTo>
                  <a:lnTo>
                    <a:pt x="1414" y="6027"/>
                  </a:lnTo>
                  <a:lnTo>
                    <a:pt x="1684" y="5960"/>
                  </a:lnTo>
                  <a:lnTo>
                    <a:pt x="2290" y="5859"/>
                  </a:lnTo>
                  <a:lnTo>
                    <a:pt x="2896" y="5791"/>
                  </a:lnTo>
                  <a:lnTo>
                    <a:pt x="3737" y="5724"/>
                  </a:lnTo>
                  <a:close/>
                  <a:moveTo>
                    <a:pt x="3771" y="6801"/>
                  </a:moveTo>
                  <a:lnTo>
                    <a:pt x="3771" y="6835"/>
                  </a:lnTo>
                  <a:lnTo>
                    <a:pt x="3771" y="7374"/>
                  </a:lnTo>
                  <a:lnTo>
                    <a:pt x="3838" y="7946"/>
                  </a:lnTo>
                  <a:lnTo>
                    <a:pt x="3906" y="8518"/>
                  </a:lnTo>
                  <a:lnTo>
                    <a:pt x="3973" y="9057"/>
                  </a:lnTo>
                  <a:lnTo>
                    <a:pt x="4040" y="9798"/>
                  </a:lnTo>
                  <a:lnTo>
                    <a:pt x="4175" y="10505"/>
                  </a:lnTo>
                  <a:lnTo>
                    <a:pt x="4276" y="10942"/>
                  </a:lnTo>
                  <a:lnTo>
                    <a:pt x="4444" y="11380"/>
                  </a:lnTo>
                  <a:lnTo>
                    <a:pt x="4815" y="12188"/>
                  </a:lnTo>
                  <a:lnTo>
                    <a:pt x="4411" y="12323"/>
                  </a:lnTo>
                  <a:lnTo>
                    <a:pt x="3973" y="12424"/>
                  </a:lnTo>
                  <a:lnTo>
                    <a:pt x="3131" y="12525"/>
                  </a:lnTo>
                  <a:lnTo>
                    <a:pt x="2694" y="12559"/>
                  </a:lnTo>
                  <a:lnTo>
                    <a:pt x="2458" y="12592"/>
                  </a:lnTo>
                  <a:lnTo>
                    <a:pt x="2256" y="12660"/>
                  </a:lnTo>
                  <a:lnTo>
                    <a:pt x="2222" y="11919"/>
                  </a:lnTo>
                  <a:lnTo>
                    <a:pt x="2155" y="11178"/>
                  </a:lnTo>
                  <a:lnTo>
                    <a:pt x="1987" y="9697"/>
                  </a:lnTo>
                  <a:lnTo>
                    <a:pt x="1953" y="9057"/>
                  </a:lnTo>
                  <a:lnTo>
                    <a:pt x="1886" y="8384"/>
                  </a:lnTo>
                  <a:lnTo>
                    <a:pt x="1785" y="7744"/>
                  </a:lnTo>
                  <a:lnTo>
                    <a:pt x="1684" y="7407"/>
                  </a:lnTo>
                  <a:lnTo>
                    <a:pt x="1583" y="7104"/>
                  </a:lnTo>
                  <a:lnTo>
                    <a:pt x="1886" y="7071"/>
                  </a:lnTo>
                  <a:lnTo>
                    <a:pt x="2222" y="7037"/>
                  </a:lnTo>
                  <a:lnTo>
                    <a:pt x="2862" y="6936"/>
                  </a:lnTo>
                  <a:lnTo>
                    <a:pt x="3771" y="6801"/>
                  </a:lnTo>
                  <a:close/>
                  <a:moveTo>
                    <a:pt x="5185" y="12256"/>
                  </a:moveTo>
                  <a:lnTo>
                    <a:pt x="5185" y="12424"/>
                  </a:lnTo>
                  <a:lnTo>
                    <a:pt x="5252" y="12592"/>
                  </a:lnTo>
                  <a:lnTo>
                    <a:pt x="5320" y="12761"/>
                  </a:lnTo>
                  <a:lnTo>
                    <a:pt x="5421" y="12929"/>
                  </a:lnTo>
                  <a:lnTo>
                    <a:pt x="5623" y="13232"/>
                  </a:lnTo>
                  <a:lnTo>
                    <a:pt x="5892" y="13535"/>
                  </a:lnTo>
                  <a:lnTo>
                    <a:pt x="6161" y="13804"/>
                  </a:lnTo>
                  <a:lnTo>
                    <a:pt x="6431" y="14107"/>
                  </a:lnTo>
                  <a:lnTo>
                    <a:pt x="6666" y="14410"/>
                  </a:lnTo>
                  <a:lnTo>
                    <a:pt x="6734" y="14579"/>
                  </a:lnTo>
                  <a:lnTo>
                    <a:pt x="6801" y="14747"/>
                  </a:lnTo>
                  <a:lnTo>
                    <a:pt x="6868" y="14983"/>
                  </a:lnTo>
                  <a:lnTo>
                    <a:pt x="6868" y="15252"/>
                  </a:lnTo>
                  <a:lnTo>
                    <a:pt x="6868" y="15488"/>
                  </a:lnTo>
                  <a:lnTo>
                    <a:pt x="6835" y="15723"/>
                  </a:lnTo>
                  <a:lnTo>
                    <a:pt x="6700" y="16228"/>
                  </a:lnTo>
                  <a:lnTo>
                    <a:pt x="6532" y="16700"/>
                  </a:lnTo>
                  <a:lnTo>
                    <a:pt x="6363" y="17171"/>
                  </a:lnTo>
                  <a:lnTo>
                    <a:pt x="6229" y="17676"/>
                  </a:lnTo>
                  <a:lnTo>
                    <a:pt x="6161" y="17912"/>
                  </a:lnTo>
                  <a:lnTo>
                    <a:pt x="6128" y="18147"/>
                  </a:lnTo>
                  <a:lnTo>
                    <a:pt x="6128" y="18383"/>
                  </a:lnTo>
                  <a:lnTo>
                    <a:pt x="6161" y="18652"/>
                  </a:lnTo>
                  <a:lnTo>
                    <a:pt x="5320" y="18821"/>
                  </a:lnTo>
                  <a:lnTo>
                    <a:pt x="4882" y="18888"/>
                  </a:lnTo>
                  <a:lnTo>
                    <a:pt x="4444" y="18955"/>
                  </a:lnTo>
                  <a:lnTo>
                    <a:pt x="3636" y="19023"/>
                  </a:lnTo>
                  <a:lnTo>
                    <a:pt x="3232" y="19090"/>
                  </a:lnTo>
                  <a:lnTo>
                    <a:pt x="2862" y="19191"/>
                  </a:lnTo>
                  <a:lnTo>
                    <a:pt x="2727" y="18888"/>
                  </a:lnTo>
                  <a:lnTo>
                    <a:pt x="2559" y="18619"/>
                  </a:lnTo>
                  <a:lnTo>
                    <a:pt x="2323" y="18383"/>
                  </a:lnTo>
                  <a:lnTo>
                    <a:pt x="2088" y="18147"/>
                  </a:lnTo>
                  <a:lnTo>
                    <a:pt x="1852" y="17945"/>
                  </a:lnTo>
                  <a:lnTo>
                    <a:pt x="1650" y="17710"/>
                  </a:lnTo>
                  <a:lnTo>
                    <a:pt x="1515" y="17508"/>
                  </a:lnTo>
                  <a:lnTo>
                    <a:pt x="1381" y="17272"/>
                  </a:lnTo>
                  <a:lnTo>
                    <a:pt x="1279" y="17003"/>
                  </a:lnTo>
                  <a:lnTo>
                    <a:pt x="1212" y="16733"/>
                  </a:lnTo>
                  <a:lnTo>
                    <a:pt x="1145" y="16464"/>
                  </a:lnTo>
                  <a:lnTo>
                    <a:pt x="1111" y="16161"/>
                  </a:lnTo>
                  <a:lnTo>
                    <a:pt x="1111" y="15757"/>
                  </a:lnTo>
                  <a:lnTo>
                    <a:pt x="1178" y="15319"/>
                  </a:lnTo>
                  <a:lnTo>
                    <a:pt x="1279" y="14915"/>
                  </a:lnTo>
                  <a:lnTo>
                    <a:pt x="1414" y="14511"/>
                  </a:lnTo>
                  <a:lnTo>
                    <a:pt x="1684" y="13703"/>
                  </a:lnTo>
                  <a:lnTo>
                    <a:pt x="1818" y="13299"/>
                  </a:lnTo>
                  <a:lnTo>
                    <a:pt x="1919" y="12929"/>
                  </a:lnTo>
                  <a:lnTo>
                    <a:pt x="2357" y="12862"/>
                  </a:lnTo>
                  <a:lnTo>
                    <a:pt x="2795" y="12828"/>
                  </a:lnTo>
                  <a:lnTo>
                    <a:pt x="3704" y="12660"/>
                  </a:lnTo>
                  <a:lnTo>
                    <a:pt x="4007" y="12626"/>
                  </a:lnTo>
                  <a:lnTo>
                    <a:pt x="4343" y="12559"/>
                  </a:lnTo>
                  <a:lnTo>
                    <a:pt x="4646" y="12491"/>
                  </a:lnTo>
                  <a:lnTo>
                    <a:pt x="4916" y="12390"/>
                  </a:lnTo>
                  <a:lnTo>
                    <a:pt x="4983" y="12357"/>
                  </a:lnTo>
                  <a:lnTo>
                    <a:pt x="5050" y="12323"/>
                  </a:lnTo>
                  <a:lnTo>
                    <a:pt x="5185" y="12256"/>
                  </a:lnTo>
                  <a:close/>
                  <a:moveTo>
                    <a:pt x="2054" y="0"/>
                  </a:moveTo>
                  <a:lnTo>
                    <a:pt x="1549" y="34"/>
                  </a:lnTo>
                  <a:lnTo>
                    <a:pt x="1044" y="135"/>
                  </a:lnTo>
                  <a:lnTo>
                    <a:pt x="539" y="270"/>
                  </a:lnTo>
                  <a:lnTo>
                    <a:pt x="303" y="337"/>
                  </a:lnTo>
                  <a:lnTo>
                    <a:pt x="101" y="472"/>
                  </a:lnTo>
                  <a:lnTo>
                    <a:pt x="67" y="505"/>
                  </a:lnTo>
                  <a:lnTo>
                    <a:pt x="67" y="539"/>
                  </a:lnTo>
                  <a:lnTo>
                    <a:pt x="67" y="573"/>
                  </a:lnTo>
                  <a:lnTo>
                    <a:pt x="101" y="606"/>
                  </a:lnTo>
                  <a:lnTo>
                    <a:pt x="34" y="808"/>
                  </a:lnTo>
                  <a:lnTo>
                    <a:pt x="0" y="1010"/>
                  </a:lnTo>
                  <a:lnTo>
                    <a:pt x="0" y="1414"/>
                  </a:lnTo>
                  <a:lnTo>
                    <a:pt x="67" y="1852"/>
                  </a:lnTo>
                  <a:lnTo>
                    <a:pt x="135" y="2256"/>
                  </a:lnTo>
                  <a:lnTo>
                    <a:pt x="236" y="2828"/>
                  </a:lnTo>
                  <a:lnTo>
                    <a:pt x="370" y="3401"/>
                  </a:lnTo>
                  <a:lnTo>
                    <a:pt x="404" y="3738"/>
                  </a:lnTo>
                  <a:lnTo>
                    <a:pt x="438" y="3940"/>
                  </a:lnTo>
                  <a:lnTo>
                    <a:pt x="505" y="4108"/>
                  </a:lnTo>
                  <a:lnTo>
                    <a:pt x="606" y="4209"/>
                  </a:lnTo>
                  <a:lnTo>
                    <a:pt x="673" y="4276"/>
                  </a:lnTo>
                  <a:lnTo>
                    <a:pt x="808" y="4344"/>
                  </a:lnTo>
                  <a:lnTo>
                    <a:pt x="909" y="4377"/>
                  </a:lnTo>
                  <a:lnTo>
                    <a:pt x="943" y="4815"/>
                  </a:lnTo>
                  <a:lnTo>
                    <a:pt x="976" y="5253"/>
                  </a:lnTo>
                  <a:lnTo>
                    <a:pt x="1010" y="5589"/>
                  </a:lnTo>
                  <a:lnTo>
                    <a:pt x="1044" y="5791"/>
                  </a:lnTo>
                  <a:lnTo>
                    <a:pt x="1145" y="5926"/>
                  </a:lnTo>
                  <a:lnTo>
                    <a:pt x="1111" y="5960"/>
                  </a:lnTo>
                  <a:lnTo>
                    <a:pt x="1077" y="5892"/>
                  </a:lnTo>
                  <a:lnTo>
                    <a:pt x="1010" y="5892"/>
                  </a:lnTo>
                  <a:lnTo>
                    <a:pt x="943" y="6027"/>
                  </a:lnTo>
                  <a:lnTo>
                    <a:pt x="943" y="6162"/>
                  </a:lnTo>
                  <a:lnTo>
                    <a:pt x="943" y="6296"/>
                  </a:lnTo>
                  <a:lnTo>
                    <a:pt x="976" y="6465"/>
                  </a:lnTo>
                  <a:lnTo>
                    <a:pt x="1111" y="6768"/>
                  </a:lnTo>
                  <a:lnTo>
                    <a:pt x="1279" y="7003"/>
                  </a:lnTo>
                  <a:lnTo>
                    <a:pt x="1212" y="7037"/>
                  </a:lnTo>
                  <a:lnTo>
                    <a:pt x="1178" y="7071"/>
                  </a:lnTo>
                  <a:lnTo>
                    <a:pt x="1212" y="7104"/>
                  </a:lnTo>
                  <a:lnTo>
                    <a:pt x="1381" y="7104"/>
                  </a:lnTo>
                  <a:lnTo>
                    <a:pt x="1482" y="7744"/>
                  </a:lnTo>
                  <a:lnTo>
                    <a:pt x="1583" y="8417"/>
                  </a:lnTo>
                  <a:lnTo>
                    <a:pt x="1684" y="9057"/>
                  </a:lnTo>
                  <a:lnTo>
                    <a:pt x="1751" y="9697"/>
                  </a:lnTo>
                  <a:lnTo>
                    <a:pt x="1886" y="11212"/>
                  </a:lnTo>
                  <a:lnTo>
                    <a:pt x="1953" y="11986"/>
                  </a:lnTo>
                  <a:lnTo>
                    <a:pt x="1987" y="12727"/>
                  </a:lnTo>
                  <a:lnTo>
                    <a:pt x="1987" y="12761"/>
                  </a:lnTo>
                  <a:lnTo>
                    <a:pt x="1919" y="12828"/>
                  </a:lnTo>
                  <a:lnTo>
                    <a:pt x="1919" y="12794"/>
                  </a:lnTo>
                  <a:lnTo>
                    <a:pt x="1852" y="12828"/>
                  </a:lnTo>
                  <a:lnTo>
                    <a:pt x="1785" y="12929"/>
                  </a:lnTo>
                  <a:lnTo>
                    <a:pt x="1684" y="13165"/>
                  </a:lnTo>
                  <a:lnTo>
                    <a:pt x="1549" y="13636"/>
                  </a:lnTo>
                  <a:lnTo>
                    <a:pt x="1313" y="14141"/>
                  </a:lnTo>
                  <a:lnTo>
                    <a:pt x="1145" y="14680"/>
                  </a:lnTo>
                  <a:lnTo>
                    <a:pt x="1010" y="15218"/>
                  </a:lnTo>
                  <a:lnTo>
                    <a:pt x="909" y="15791"/>
                  </a:lnTo>
                  <a:lnTo>
                    <a:pt x="909" y="16296"/>
                  </a:lnTo>
                  <a:lnTo>
                    <a:pt x="943" y="16767"/>
                  </a:lnTo>
                  <a:lnTo>
                    <a:pt x="1077" y="17238"/>
                  </a:lnTo>
                  <a:lnTo>
                    <a:pt x="1145" y="17440"/>
                  </a:lnTo>
                  <a:lnTo>
                    <a:pt x="1279" y="17676"/>
                  </a:lnTo>
                  <a:lnTo>
                    <a:pt x="1414" y="17912"/>
                  </a:lnTo>
                  <a:lnTo>
                    <a:pt x="1616" y="18114"/>
                  </a:lnTo>
                  <a:lnTo>
                    <a:pt x="2020" y="18484"/>
                  </a:lnTo>
                  <a:lnTo>
                    <a:pt x="2189" y="18652"/>
                  </a:lnTo>
                  <a:lnTo>
                    <a:pt x="2391" y="18854"/>
                  </a:lnTo>
                  <a:lnTo>
                    <a:pt x="2525" y="19090"/>
                  </a:lnTo>
                  <a:lnTo>
                    <a:pt x="2626" y="19359"/>
                  </a:lnTo>
                  <a:lnTo>
                    <a:pt x="2660" y="19427"/>
                  </a:lnTo>
                  <a:lnTo>
                    <a:pt x="2727" y="19460"/>
                  </a:lnTo>
                  <a:lnTo>
                    <a:pt x="2761" y="19460"/>
                  </a:lnTo>
                  <a:lnTo>
                    <a:pt x="2828" y="19427"/>
                  </a:lnTo>
                  <a:lnTo>
                    <a:pt x="2963" y="19764"/>
                  </a:lnTo>
                  <a:lnTo>
                    <a:pt x="3098" y="20134"/>
                  </a:lnTo>
                  <a:lnTo>
                    <a:pt x="3199" y="20471"/>
                  </a:lnTo>
                  <a:lnTo>
                    <a:pt x="3266" y="20841"/>
                  </a:lnTo>
                  <a:lnTo>
                    <a:pt x="3333" y="21582"/>
                  </a:lnTo>
                  <a:lnTo>
                    <a:pt x="3434" y="22322"/>
                  </a:lnTo>
                  <a:lnTo>
                    <a:pt x="3704" y="24107"/>
                  </a:lnTo>
                  <a:lnTo>
                    <a:pt x="3838" y="24982"/>
                  </a:lnTo>
                  <a:lnTo>
                    <a:pt x="3939" y="25891"/>
                  </a:lnTo>
                  <a:lnTo>
                    <a:pt x="4074" y="27036"/>
                  </a:lnTo>
                  <a:lnTo>
                    <a:pt x="4209" y="28181"/>
                  </a:lnTo>
                  <a:lnTo>
                    <a:pt x="4411" y="29325"/>
                  </a:lnTo>
                  <a:lnTo>
                    <a:pt x="4680" y="30436"/>
                  </a:lnTo>
                  <a:lnTo>
                    <a:pt x="4983" y="30436"/>
                  </a:lnTo>
                  <a:lnTo>
                    <a:pt x="4781" y="29797"/>
                  </a:lnTo>
                  <a:lnTo>
                    <a:pt x="4613" y="29123"/>
                  </a:lnTo>
                  <a:lnTo>
                    <a:pt x="4444" y="28181"/>
                  </a:lnTo>
                  <a:lnTo>
                    <a:pt x="4343" y="27271"/>
                  </a:lnTo>
                  <a:lnTo>
                    <a:pt x="4141" y="25386"/>
                  </a:lnTo>
                  <a:lnTo>
                    <a:pt x="3872" y="23669"/>
                  </a:lnTo>
                  <a:lnTo>
                    <a:pt x="3603" y="21986"/>
                  </a:lnTo>
                  <a:lnTo>
                    <a:pt x="3535" y="21312"/>
                  </a:lnTo>
                  <a:lnTo>
                    <a:pt x="3434" y="20639"/>
                  </a:lnTo>
                  <a:lnTo>
                    <a:pt x="3367" y="20302"/>
                  </a:lnTo>
                  <a:lnTo>
                    <a:pt x="3266" y="19966"/>
                  </a:lnTo>
                  <a:lnTo>
                    <a:pt x="3165" y="19663"/>
                  </a:lnTo>
                  <a:lnTo>
                    <a:pt x="2997" y="19393"/>
                  </a:lnTo>
                  <a:lnTo>
                    <a:pt x="3939" y="19225"/>
                  </a:lnTo>
                  <a:lnTo>
                    <a:pt x="4882" y="19124"/>
                  </a:lnTo>
                  <a:lnTo>
                    <a:pt x="5488" y="19056"/>
                  </a:lnTo>
                  <a:lnTo>
                    <a:pt x="5757" y="18989"/>
                  </a:lnTo>
                  <a:lnTo>
                    <a:pt x="6060" y="18888"/>
                  </a:lnTo>
                  <a:lnTo>
                    <a:pt x="6060" y="18888"/>
                  </a:lnTo>
                  <a:lnTo>
                    <a:pt x="6027" y="19663"/>
                  </a:lnTo>
                  <a:lnTo>
                    <a:pt x="6027" y="20437"/>
                  </a:lnTo>
                  <a:lnTo>
                    <a:pt x="6094" y="21211"/>
                  </a:lnTo>
                  <a:lnTo>
                    <a:pt x="6161" y="21986"/>
                  </a:lnTo>
                  <a:lnTo>
                    <a:pt x="6363" y="23568"/>
                  </a:lnTo>
                  <a:lnTo>
                    <a:pt x="6532" y="25083"/>
                  </a:lnTo>
                  <a:lnTo>
                    <a:pt x="7070" y="30436"/>
                  </a:lnTo>
                  <a:lnTo>
                    <a:pt x="7373" y="30436"/>
                  </a:lnTo>
                  <a:lnTo>
                    <a:pt x="7104" y="27777"/>
                  </a:lnTo>
                  <a:lnTo>
                    <a:pt x="6801" y="25083"/>
                  </a:lnTo>
                  <a:lnTo>
                    <a:pt x="6498" y="21952"/>
                  </a:lnTo>
                  <a:lnTo>
                    <a:pt x="6195" y="18821"/>
                  </a:lnTo>
                  <a:lnTo>
                    <a:pt x="6262" y="19023"/>
                  </a:lnTo>
                  <a:lnTo>
                    <a:pt x="6296" y="19056"/>
                  </a:lnTo>
                  <a:lnTo>
                    <a:pt x="6330" y="19090"/>
                  </a:lnTo>
                  <a:lnTo>
                    <a:pt x="6431" y="19124"/>
                  </a:lnTo>
                  <a:lnTo>
                    <a:pt x="6498" y="19056"/>
                  </a:lnTo>
                  <a:lnTo>
                    <a:pt x="6532" y="19023"/>
                  </a:lnTo>
                  <a:lnTo>
                    <a:pt x="6532" y="18955"/>
                  </a:lnTo>
                  <a:lnTo>
                    <a:pt x="6464" y="18686"/>
                  </a:lnTo>
                  <a:lnTo>
                    <a:pt x="6431" y="18450"/>
                  </a:lnTo>
                  <a:lnTo>
                    <a:pt x="6431" y="18181"/>
                  </a:lnTo>
                  <a:lnTo>
                    <a:pt x="6464" y="17945"/>
                  </a:lnTo>
                  <a:lnTo>
                    <a:pt x="6565" y="17440"/>
                  </a:lnTo>
                  <a:lnTo>
                    <a:pt x="6734" y="16935"/>
                  </a:lnTo>
                  <a:lnTo>
                    <a:pt x="6868" y="16430"/>
                  </a:lnTo>
                  <a:lnTo>
                    <a:pt x="7037" y="15925"/>
                  </a:lnTo>
                  <a:lnTo>
                    <a:pt x="7104" y="15420"/>
                  </a:lnTo>
                  <a:lnTo>
                    <a:pt x="7104" y="15185"/>
                  </a:lnTo>
                  <a:lnTo>
                    <a:pt x="7104" y="14915"/>
                  </a:lnTo>
                  <a:lnTo>
                    <a:pt x="7070" y="14713"/>
                  </a:lnTo>
                  <a:lnTo>
                    <a:pt x="7037" y="14545"/>
                  </a:lnTo>
                  <a:lnTo>
                    <a:pt x="6868" y="14208"/>
                  </a:lnTo>
                  <a:lnTo>
                    <a:pt x="6666" y="13905"/>
                  </a:lnTo>
                  <a:lnTo>
                    <a:pt x="6397" y="13636"/>
                  </a:lnTo>
                  <a:lnTo>
                    <a:pt x="6060" y="13266"/>
                  </a:lnTo>
                  <a:lnTo>
                    <a:pt x="5757" y="12862"/>
                  </a:lnTo>
                  <a:lnTo>
                    <a:pt x="5623" y="12660"/>
                  </a:lnTo>
                  <a:lnTo>
                    <a:pt x="5488" y="12458"/>
                  </a:lnTo>
                  <a:lnTo>
                    <a:pt x="5387" y="12222"/>
                  </a:lnTo>
                  <a:lnTo>
                    <a:pt x="5320" y="11953"/>
                  </a:lnTo>
                  <a:lnTo>
                    <a:pt x="5286" y="11919"/>
                  </a:lnTo>
                  <a:lnTo>
                    <a:pt x="5219" y="11919"/>
                  </a:lnTo>
                  <a:lnTo>
                    <a:pt x="5185" y="11953"/>
                  </a:lnTo>
                  <a:lnTo>
                    <a:pt x="5185" y="12087"/>
                  </a:lnTo>
                  <a:lnTo>
                    <a:pt x="5118" y="12054"/>
                  </a:lnTo>
                  <a:lnTo>
                    <a:pt x="5050" y="12054"/>
                  </a:lnTo>
                  <a:lnTo>
                    <a:pt x="5017" y="12087"/>
                  </a:lnTo>
                  <a:lnTo>
                    <a:pt x="4983" y="11919"/>
                  </a:lnTo>
                  <a:lnTo>
                    <a:pt x="4882" y="11751"/>
                  </a:lnTo>
                  <a:lnTo>
                    <a:pt x="4613" y="11111"/>
                  </a:lnTo>
                  <a:lnTo>
                    <a:pt x="4478" y="10808"/>
                  </a:lnTo>
                  <a:lnTo>
                    <a:pt x="4411" y="10437"/>
                  </a:lnTo>
                  <a:lnTo>
                    <a:pt x="4242" y="9596"/>
                  </a:lnTo>
                  <a:lnTo>
                    <a:pt x="4141" y="8687"/>
                  </a:lnTo>
                  <a:lnTo>
                    <a:pt x="4141" y="8350"/>
                  </a:lnTo>
                  <a:lnTo>
                    <a:pt x="4108" y="7710"/>
                  </a:lnTo>
                  <a:lnTo>
                    <a:pt x="4074" y="7374"/>
                  </a:lnTo>
                  <a:lnTo>
                    <a:pt x="4007" y="7104"/>
                  </a:lnTo>
                  <a:lnTo>
                    <a:pt x="3939" y="6902"/>
                  </a:lnTo>
                  <a:lnTo>
                    <a:pt x="3872" y="6835"/>
                  </a:lnTo>
                  <a:lnTo>
                    <a:pt x="3838" y="6801"/>
                  </a:lnTo>
                  <a:lnTo>
                    <a:pt x="3973" y="6801"/>
                  </a:lnTo>
                  <a:lnTo>
                    <a:pt x="4007" y="6835"/>
                  </a:lnTo>
                  <a:lnTo>
                    <a:pt x="4141" y="6835"/>
                  </a:lnTo>
                  <a:lnTo>
                    <a:pt x="4209" y="6734"/>
                  </a:lnTo>
                  <a:lnTo>
                    <a:pt x="4343" y="6734"/>
                  </a:lnTo>
                  <a:lnTo>
                    <a:pt x="4411" y="6700"/>
                  </a:lnTo>
                  <a:lnTo>
                    <a:pt x="4444" y="6667"/>
                  </a:lnTo>
                  <a:lnTo>
                    <a:pt x="4444" y="6566"/>
                  </a:lnTo>
                  <a:lnTo>
                    <a:pt x="4377" y="6498"/>
                  </a:lnTo>
                  <a:lnTo>
                    <a:pt x="4343" y="6465"/>
                  </a:lnTo>
                  <a:lnTo>
                    <a:pt x="4276" y="6465"/>
                  </a:lnTo>
                  <a:lnTo>
                    <a:pt x="4209" y="6498"/>
                  </a:lnTo>
                  <a:lnTo>
                    <a:pt x="4209" y="6027"/>
                  </a:lnTo>
                  <a:lnTo>
                    <a:pt x="4141" y="5556"/>
                  </a:lnTo>
                  <a:lnTo>
                    <a:pt x="4108" y="5488"/>
                  </a:lnTo>
                  <a:lnTo>
                    <a:pt x="4040" y="5455"/>
                  </a:lnTo>
                  <a:lnTo>
                    <a:pt x="3771" y="5488"/>
                  </a:lnTo>
                  <a:lnTo>
                    <a:pt x="3838" y="5320"/>
                  </a:lnTo>
                  <a:lnTo>
                    <a:pt x="3838" y="5152"/>
                  </a:lnTo>
                  <a:lnTo>
                    <a:pt x="3771" y="4815"/>
                  </a:lnTo>
                  <a:lnTo>
                    <a:pt x="3704" y="4445"/>
                  </a:lnTo>
                  <a:lnTo>
                    <a:pt x="3603" y="4074"/>
                  </a:lnTo>
                  <a:lnTo>
                    <a:pt x="3737" y="4007"/>
                  </a:lnTo>
                  <a:lnTo>
                    <a:pt x="3838" y="4074"/>
                  </a:lnTo>
                  <a:lnTo>
                    <a:pt x="3906" y="4108"/>
                  </a:lnTo>
                  <a:lnTo>
                    <a:pt x="3973" y="4108"/>
                  </a:lnTo>
                  <a:lnTo>
                    <a:pt x="4007" y="4041"/>
                  </a:lnTo>
                  <a:lnTo>
                    <a:pt x="4007" y="3940"/>
                  </a:lnTo>
                  <a:lnTo>
                    <a:pt x="3906" y="3738"/>
                  </a:lnTo>
                  <a:lnTo>
                    <a:pt x="3805" y="3502"/>
                  </a:lnTo>
                  <a:lnTo>
                    <a:pt x="3771" y="3232"/>
                  </a:lnTo>
                  <a:lnTo>
                    <a:pt x="3771" y="2929"/>
                  </a:lnTo>
                  <a:lnTo>
                    <a:pt x="3737" y="2357"/>
                  </a:lnTo>
                  <a:lnTo>
                    <a:pt x="3737" y="1852"/>
                  </a:lnTo>
                  <a:lnTo>
                    <a:pt x="3704" y="1448"/>
                  </a:lnTo>
                  <a:lnTo>
                    <a:pt x="3636" y="977"/>
                  </a:lnTo>
                  <a:lnTo>
                    <a:pt x="3603" y="775"/>
                  </a:lnTo>
                  <a:lnTo>
                    <a:pt x="3535" y="539"/>
                  </a:lnTo>
                  <a:lnTo>
                    <a:pt x="3434" y="371"/>
                  </a:lnTo>
                  <a:lnTo>
                    <a:pt x="3333" y="236"/>
                  </a:lnTo>
                  <a:lnTo>
                    <a:pt x="3199" y="135"/>
                  </a:lnTo>
                  <a:lnTo>
                    <a:pt x="3064" y="68"/>
                  </a:lnTo>
                  <a:lnTo>
                    <a:pt x="2896" y="34"/>
                  </a:lnTo>
                  <a:lnTo>
                    <a:pt x="2727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60" name="Google Shape;1760;p11"/>
            <p:cNvSpPr/>
            <p:nvPr/>
          </p:nvSpPr>
          <p:spPr>
            <a:xfrm>
              <a:off x="201033" y="4280399"/>
              <a:ext cx="263081" cy="258055"/>
            </a:xfrm>
            <a:custGeom>
              <a:avLst/>
              <a:gdLst/>
              <a:ahLst/>
              <a:cxnLst/>
              <a:rect l="l" t="t" r="r" b="b"/>
              <a:pathLst>
                <a:path w="5287" h="5186" extrusionOk="0">
                  <a:moveTo>
                    <a:pt x="2997" y="237"/>
                  </a:moveTo>
                  <a:lnTo>
                    <a:pt x="3333" y="304"/>
                  </a:lnTo>
                  <a:lnTo>
                    <a:pt x="3670" y="439"/>
                  </a:lnTo>
                  <a:lnTo>
                    <a:pt x="3603" y="439"/>
                  </a:lnTo>
                  <a:lnTo>
                    <a:pt x="3535" y="506"/>
                  </a:lnTo>
                  <a:lnTo>
                    <a:pt x="3434" y="607"/>
                  </a:lnTo>
                  <a:lnTo>
                    <a:pt x="3300" y="775"/>
                  </a:lnTo>
                  <a:lnTo>
                    <a:pt x="3232" y="876"/>
                  </a:lnTo>
                  <a:lnTo>
                    <a:pt x="3232" y="910"/>
                  </a:lnTo>
                  <a:lnTo>
                    <a:pt x="3232" y="977"/>
                  </a:lnTo>
                  <a:lnTo>
                    <a:pt x="3266" y="1011"/>
                  </a:lnTo>
                  <a:lnTo>
                    <a:pt x="3300" y="1045"/>
                  </a:lnTo>
                  <a:lnTo>
                    <a:pt x="3401" y="1011"/>
                  </a:lnTo>
                  <a:lnTo>
                    <a:pt x="3468" y="977"/>
                  </a:lnTo>
                  <a:lnTo>
                    <a:pt x="3603" y="809"/>
                  </a:lnTo>
                  <a:lnTo>
                    <a:pt x="3704" y="674"/>
                  </a:lnTo>
                  <a:lnTo>
                    <a:pt x="3737" y="674"/>
                  </a:lnTo>
                  <a:lnTo>
                    <a:pt x="3737" y="641"/>
                  </a:lnTo>
                  <a:lnTo>
                    <a:pt x="3771" y="641"/>
                  </a:lnTo>
                  <a:lnTo>
                    <a:pt x="3805" y="607"/>
                  </a:lnTo>
                  <a:lnTo>
                    <a:pt x="3805" y="540"/>
                  </a:lnTo>
                  <a:lnTo>
                    <a:pt x="3771" y="472"/>
                  </a:lnTo>
                  <a:lnTo>
                    <a:pt x="3973" y="607"/>
                  </a:lnTo>
                  <a:lnTo>
                    <a:pt x="4175" y="742"/>
                  </a:lnTo>
                  <a:lnTo>
                    <a:pt x="4545" y="1045"/>
                  </a:lnTo>
                  <a:lnTo>
                    <a:pt x="4680" y="1247"/>
                  </a:lnTo>
                  <a:lnTo>
                    <a:pt x="4815" y="1415"/>
                  </a:lnTo>
                  <a:lnTo>
                    <a:pt x="4949" y="1617"/>
                  </a:lnTo>
                  <a:lnTo>
                    <a:pt x="5017" y="1819"/>
                  </a:lnTo>
                  <a:lnTo>
                    <a:pt x="5084" y="1987"/>
                  </a:lnTo>
                  <a:lnTo>
                    <a:pt x="5118" y="2189"/>
                  </a:lnTo>
                  <a:lnTo>
                    <a:pt x="5084" y="2189"/>
                  </a:lnTo>
                  <a:lnTo>
                    <a:pt x="4949" y="2257"/>
                  </a:lnTo>
                  <a:lnTo>
                    <a:pt x="4815" y="2324"/>
                  </a:lnTo>
                  <a:lnTo>
                    <a:pt x="4545" y="2425"/>
                  </a:lnTo>
                  <a:lnTo>
                    <a:pt x="4512" y="2459"/>
                  </a:lnTo>
                  <a:lnTo>
                    <a:pt x="4478" y="2492"/>
                  </a:lnTo>
                  <a:lnTo>
                    <a:pt x="4512" y="2526"/>
                  </a:lnTo>
                  <a:lnTo>
                    <a:pt x="4545" y="2560"/>
                  </a:lnTo>
                  <a:lnTo>
                    <a:pt x="4680" y="2593"/>
                  </a:lnTo>
                  <a:lnTo>
                    <a:pt x="4848" y="2593"/>
                  </a:lnTo>
                  <a:lnTo>
                    <a:pt x="4983" y="2526"/>
                  </a:lnTo>
                  <a:lnTo>
                    <a:pt x="5118" y="2459"/>
                  </a:lnTo>
                  <a:lnTo>
                    <a:pt x="5118" y="2728"/>
                  </a:lnTo>
                  <a:lnTo>
                    <a:pt x="5050" y="2997"/>
                  </a:lnTo>
                  <a:lnTo>
                    <a:pt x="4949" y="3233"/>
                  </a:lnTo>
                  <a:lnTo>
                    <a:pt x="4848" y="3469"/>
                  </a:lnTo>
                  <a:lnTo>
                    <a:pt x="4714" y="3435"/>
                  </a:lnTo>
                  <a:lnTo>
                    <a:pt x="4613" y="3401"/>
                  </a:lnTo>
                  <a:lnTo>
                    <a:pt x="4478" y="3435"/>
                  </a:lnTo>
                  <a:lnTo>
                    <a:pt x="4377" y="3469"/>
                  </a:lnTo>
                  <a:lnTo>
                    <a:pt x="4377" y="3502"/>
                  </a:lnTo>
                  <a:lnTo>
                    <a:pt x="4377" y="3536"/>
                  </a:lnTo>
                  <a:lnTo>
                    <a:pt x="4545" y="3637"/>
                  </a:lnTo>
                  <a:lnTo>
                    <a:pt x="4714" y="3671"/>
                  </a:lnTo>
                  <a:lnTo>
                    <a:pt x="4579" y="3873"/>
                  </a:lnTo>
                  <a:lnTo>
                    <a:pt x="4411" y="4075"/>
                  </a:lnTo>
                  <a:lnTo>
                    <a:pt x="4209" y="4243"/>
                  </a:lnTo>
                  <a:lnTo>
                    <a:pt x="4040" y="4411"/>
                  </a:lnTo>
                  <a:lnTo>
                    <a:pt x="3838" y="4546"/>
                  </a:lnTo>
                  <a:lnTo>
                    <a:pt x="3603" y="4681"/>
                  </a:lnTo>
                  <a:lnTo>
                    <a:pt x="3401" y="4782"/>
                  </a:lnTo>
                  <a:lnTo>
                    <a:pt x="3165" y="4883"/>
                  </a:lnTo>
                  <a:lnTo>
                    <a:pt x="3165" y="4815"/>
                  </a:lnTo>
                  <a:lnTo>
                    <a:pt x="3098" y="4580"/>
                  </a:lnTo>
                  <a:lnTo>
                    <a:pt x="3064" y="4479"/>
                  </a:lnTo>
                  <a:lnTo>
                    <a:pt x="3030" y="4411"/>
                  </a:lnTo>
                  <a:lnTo>
                    <a:pt x="2997" y="4378"/>
                  </a:lnTo>
                  <a:lnTo>
                    <a:pt x="2929" y="4378"/>
                  </a:lnTo>
                  <a:lnTo>
                    <a:pt x="2896" y="4411"/>
                  </a:lnTo>
                  <a:lnTo>
                    <a:pt x="2862" y="4479"/>
                  </a:lnTo>
                  <a:lnTo>
                    <a:pt x="2862" y="4647"/>
                  </a:lnTo>
                  <a:lnTo>
                    <a:pt x="2896" y="4782"/>
                  </a:lnTo>
                  <a:lnTo>
                    <a:pt x="2963" y="4916"/>
                  </a:lnTo>
                  <a:lnTo>
                    <a:pt x="2727" y="4950"/>
                  </a:lnTo>
                  <a:lnTo>
                    <a:pt x="2323" y="4950"/>
                  </a:lnTo>
                  <a:lnTo>
                    <a:pt x="1953" y="4849"/>
                  </a:lnTo>
                  <a:lnTo>
                    <a:pt x="2054" y="4580"/>
                  </a:lnTo>
                  <a:lnTo>
                    <a:pt x="2088" y="4277"/>
                  </a:lnTo>
                  <a:lnTo>
                    <a:pt x="2054" y="4243"/>
                  </a:lnTo>
                  <a:lnTo>
                    <a:pt x="2020" y="4243"/>
                  </a:lnTo>
                  <a:lnTo>
                    <a:pt x="1953" y="4378"/>
                  </a:lnTo>
                  <a:lnTo>
                    <a:pt x="1852" y="4479"/>
                  </a:lnTo>
                  <a:lnTo>
                    <a:pt x="1751" y="4748"/>
                  </a:lnTo>
                  <a:lnTo>
                    <a:pt x="1751" y="4782"/>
                  </a:lnTo>
                  <a:lnTo>
                    <a:pt x="1549" y="4647"/>
                  </a:lnTo>
                  <a:lnTo>
                    <a:pt x="1347" y="4512"/>
                  </a:lnTo>
                  <a:lnTo>
                    <a:pt x="1145" y="4378"/>
                  </a:lnTo>
                  <a:lnTo>
                    <a:pt x="977" y="4209"/>
                  </a:lnTo>
                  <a:lnTo>
                    <a:pt x="1044" y="4108"/>
                  </a:lnTo>
                  <a:lnTo>
                    <a:pt x="1212" y="4007"/>
                  </a:lnTo>
                  <a:lnTo>
                    <a:pt x="1246" y="3940"/>
                  </a:lnTo>
                  <a:lnTo>
                    <a:pt x="1280" y="3873"/>
                  </a:lnTo>
                  <a:lnTo>
                    <a:pt x="1145" y="3873"/>
                  </a:lnTo>
                  <a:lnTo>
                    <a:pt x="977" y="3940"/>
                  </a:lnTo>
                  <a:lnTo>
                    <a:pt x="808" y="4041"/>
                  </a:lnTo>
                  <a:lnTo>
                    <a:pt x="674" y="3805"/>
                  </a:lnTo>
                  <a:lnTo>
                    <a:pt x="505" y="3570"/>
                  </a:lnTo>
                  <a:lnTo>
                    <a:pt x="404" y="3334"/>
                  </a:lnTo>
                  <a:lnTo>
                    <a:pt x="303" y="3065"/>
                  </a:lnTo>
                  <a:lnTo>
                    <a:pt x="573" y="3132"/>
                  </a:lnTo>
                  <a:lnTo>
                    <a:pt x="808" y="3098"/>
                  </a:lnTo>
                  <a:lnTo>
                    <a:pt x="876" y="3065"/>
                  </a:lnTo>
                  <a:lnTo>
                    <a:pt x="876" y="2997"/>
                  </a:lnTo>
                  <a:lnTo>
                    <a:pt x="842" y="2930"/>
                  </a:lnTo>
                  <a:lnTo>
                    <a:pt x="775" y="2896"/>
                  </a:lnTo>
                  <a:lnTo>
                    <a:pt x="270" y="2896"/>
                  </a:lnTo>
                  <a:lnTo>
                    <a:pt x="236" y="2661"/>
                  </a:lnTo>
                  <a:lnTo>
                    <a:pt x="236" y="2257"/>
                  </a:lnTo>
                  <a:lnTo>
                    <a:pt x="303" y="1886"/>
                  </a:lnTo>
                  <a:lnTo>
                    <a:pt x="438" y="1550"/>
                  </a:lnTo>
                  <a:lnTo>
                    <a:pt x="640" y="1247"/>
                  </a:lnTo>
                  <a:lnTo>
                    <a:pt x="876" y="977"/>
                  </a:lnTo>
                  <a:lnTo>
                    <a:pt x="1179" y="775"/>
                  </a:lnTo>
                  <a:lnTo>
                    <a:pt x="1482" y="573"/>
                  </a:lnTo>
                  <a:lnTo>
                    <a:pt x="1818" y="439"/>
                  </a:lnTo>
                  <a:lnTo>
                    <a:pt x="1886" y="506"/>
                  </a:lnTo>
                  <a:lnTo>
                    <a:pt x="1919" y="506"/>
                  </a:lnTo>
                  <a:lnTo>
                    <a:pt x="1987" y="472"/>
                  </a:lnTo>
                  <a:lnTo>
                    <a:pt x="2222" y="338"/>
                  </a:lnTo>
                  <a:lnTo>
                    <a:pt x="2290" y="338"/>
                  </a:lnTo>
                  <a:lnTo>
                    <a:pt x="2357" y="304"/>
                  </a:lnTo>
                  <a:lnTo>
                    <a:pt x="2660" y="237"/>
                  </a:lnTo>
                  <a:close/>
                  <a:moveTo>
                    <a:pt x="2626" y="1"/>
                  </a:moveTo>
                  <a:lnTo>
                    <a:pt x="2391" y="35"/>
                  </a:lnTo>
                  <a:lnTo>
                    <a:pt x="2155" y="102"/>
                  </a:lnTo>
                  <a:lnTo>
                    <a:pt x="1953" y="203"/>
                  </a:lnTo>
                  <a:lnTo>
                    <a:pt x="1717" y="237"/>
                  </a:lnTo>
                  <a:lnTo>
                    <a:pt x="1515" y="304"/>
                  </a:lnTo>
                  <a:lnTo>
                    <a:pt x="1313" y="371"/>
                  </a:lnTo>
                  <a:lnTo>
                    <a:pt x="1111" y="506"/>
                  </a:lnTo>
                  <a:lnTo>
                    <a:pt x="943" y="607"/>
                  </a:lnTo>
                  <a:lnTo>
                    <a:pt x="775" y="775"/>
                  </a:lnTo>
                  <a:lnTo>
                    <a:pt x="606" y="910"/>
                  </a:lnTo>
                  <a:lnTo>
                    <a:pt x="472" y="1112"/>
                  </a:lnTo>
                  <a:lnTo>
                    <a:pt x="270" y="1482"/>
                  </a:lnTo>
                  <a:lnTo>
                    <a:pt x="101" y="1920"/>
                  </a:lnTo>
                  <a:lnTo>
                    <a:pt x="0" y="2358"/>
                  </a:lnTo>
                  <a:lnTo>
                    <a:pt x="0" y="2593"/>
                  </a:lnTo>
                  <a:lnTo>
                    <a:pt x="0" y="2829"/>
                  </a:lnTo>
                  <a:lnTo>
                    <a:pt x="101" y="3199"/>
                  </a:lnTo>
                  <a:lnTo>
                    <a:pt x="236" y="3570"/>
                  </a:lnTo>
                  <a:lnTo>
                    <a:pt x="438" y="3940"/>
                  </a:lnTo>
                  <a:lnTo>
                    <a:pt x="674" y="4277"/>
                  </a:lnTo>
                  <a:lnTo>
                    <a:pt x="707" y="4310"/>
                  </a:lnTo>
                  <a:lnTo>
                    <a:pt x="741" y="4344"/>
                  </a:lnTo>
                  <a:lnTo>
                    <a:pt x="977" y="4546"/>
                  </a:lnTo>
                  <a:lnTo>
                    <a:pt x="1212" y="4748"/>
                  </a:lnTo>
                  <a:lnTo>
                    <a:pt x="1482" y="4883"/>
                  </a:lnTo>
                  <a:lnTo>
                    <a:pt x="1751" y="5017"/>
                  </a:lnTo>
                  <a:lnTo>
                    <a:pt x="2054" y="5118"/>
                  </a:lnTo>
                  <a:lnTo>
                    <a:pt x="2323" y="5186"/>
                  </a:lnTo>
                  <a:lnTo>
                    <a:pt x="2929" y="5186"/>
                  </a:lnTo>
                  <a:lnTo>
                    <a:pt x="3232" y="5118"/>
                  </a:lnTo>
                  <a:lnTo>
                    <a:pt x="3502" y="5017"/>
                  </a:lnTo>
                  <a:lnTo>
                    <a:pt x="3805" y="4883"/>
                  </a:lnTo>
                  <a:lnTo>
                    <a:pt x="4040" y="4714"/>
                  </a:lnTo>
                  <a:lnTo>
                    <a:pt x="4276" y="4546"/>
                  </a:lnTo>
                  <a:lnTo>
                    <a:pt x="4512" y="4310"/>
                  </a:lnTo>
                  <a:lnTo>
                    <a:pt x="4680" y="4108"/>
                  </a:lnTo>
                  <a:lnTo>
                    <a:pt x="4848" y="3839"/>
                  </a:lnTo>
                  <a:lnTo>
                    <a:pt x="5017" y="3603"/>
                  </a:lnTo>
                  <a:lnTo>
                    <a:pt x="5118" y="3300"/>
                  </a:lnTo>
                  <a:lnTo>
                    <a:pt x="5219" y="3031"/>
                  </a:lnTo>
                  <a:lnTo>
                    <a:pt x="5286" y="2728"/>
                  </a:lnTo>
                  <a:lnTo>
                    <a:pt x="5286" y="2459"/>
                  </a:lnTo>
                  <a:lnTo>
                    <a:pt x="5286" y="2156"/>
                  </a:lnTo>
                  <a:lnTo>
                    <a:pt x="5252" y="1853"/>
                  </a:lnTo>
                  <a:lnTo>
                    <a:pt x="5151" y="1550"/>
                  </a:lnTo>
                  <a:lnTo>
                    <a:pt x="5050" y="1348"/>
                  </a:lnTo>
                  <a:lnTo>
                    <a:pt x="4949" y="1146"/>
                  </a:lnTo>
                  <a:lnTo>
                    <a:pt x="4781" y="977"/>
                  </a:lnTo>
                  <a:lnTo>
                    <a:pt x="4613" y="775"/>
                  </a:lnTo>
                  <a:lnTo>
                    <a:pt x="4444" y="607"/>
                  </a:lnTo>
                  <a:lnTo>
                    <a:pt x="4242" y="472"/>
                  </a:lnTo>
                  <a:lnTo>
                    <a:pt x="4040" y="338"/>
                  </a:lnTo>
                  <a:lnTo>
                    <a:pt x="3805" y="237"/>
                  </a:lnTo>
                  <a:lnTo>
                    <a:pt x="3569" y="136"/>
                  </a:lnTo>
                  <a:lnTo>
                    <a:pt x="3333" y="68"/>
                  </a:lnTo>
                  <a:lnTo>
                    <a:pt x="3098" y="35"/>
                  </a:lnTo>
                  <a:lnTo>
                    <a:pt x="2862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61" name="Google Shape;1761;p11"/>
            <p:cNvSpPr/>
            <p:nvPr/>
          </p:nvSpPr>
          <p:spPr>
            <a:xfrm>
              <a:off x="397038" y="4345734"/>
              <a:ext cx="30204" cy="20153"/>
            </a:xfrm>
            <a:custGeom>
              <a:avLst/>
              <a:gdLst/>
              <a:ahLst/>
              <a:cxnLst/>
              <a:rect l="l" t="t" r="r" b="b"/>
              <a:pathLst>
                <a:path w="607" h="405" extrusionOk="0">
                  <a:moveTo>
                    <a:pt x="337" y="1"/>
                  </a:moveTo>
                  <a:lnTo>
                    <a:pt x="202" y="102"/>
                  </a:lnTo>
                  <a:lnTo>
                    <a:pt x="68" y="203"/>
                  </a:lnTo>
                  <a:lnTo>
                    <a:pt x="0" y="371"/>
                  </a:lnTo>
                  <a:lnTo>
                    <a:pt x="0" y="405"/>
                  </a:lnTo>
                  <a:lnTo>
                    <a:pt x="34" y="405"/>
                  </a:lnTo>
                  <a:lnTo>
                    <a:pt x="303" y="304"/>
                  </a:lnTo>
                  <a:lnTo>
                    <a:pt x="438" y="237"/>
                  </a:lnTo>
                  <a:lnTo>
                    <a:pt x="539" y="203"/>
                  </a:lnTo>
                  <a:lnTo>
                    <a:pt x="573" y="136"/>
                  </a:lnTo>
                  <a:lnTo>
                    <a:pt x="606" y="102"/>
                  </a:lnTo>
                  <a:lnTo>
                    <a:pt x="573" y="35"/>
                  </a:lnTo>
                  <a:lnTo>
                    <a:pt x="50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62" name="Google Shape;1762;p11"/>
            <p:cNvSpPr/>
            <p:nvPr/>
          </p:nvSpPr>
          <p:spPr>
            <a:xfrm>
              <a:off x="256316" y="4325631"/>
              <a:ext cx="28512" cy="25179"/>
            </a:xfrm>
            <a:custGeom>
              <a:avLst/>
              <a:gdLst/>
              <a:ahLst/>
              <a:cxnLst/>
              <a:rect l="l" t="t" r="r" b="b"/>
              <a:pathLst>
                <a:path w="573" h="506" extrusionOk="0">
                  <a:moveTo>
                    <a:pt x="101" y="1"/>
                  </a:moveTo>
                  <a:lnTo>
                    <a:pt x="34" y="35"/>
                  </a:lnTo>
                  <a:lnTo>
                    <a:pt x="0" y="102"/>
                  </a:lnTo>
                  <a:lnTo>
                    <a:pt x="34" y="136"/>
                  </a:lnTo>
                  <a:lnTo>
                    <a:pt x="101" y="237"/>
                  </a:lnTo>
                  <a:lnTo>
                    <a:pt x="202" y="338"/>
                  </a:lnTo>
                  <a:lnTo>
                    <a:pt x="303" y="439"/>
                  </a:lnTo>
                  <a:lnTo>
                    <a:pt x="438" y="506"/>
                  </a:lnTo>
                  <a:lnTo>
                    <a:pt x="505" y="506"/>
                  </a:lnTo>
                  <a:lnTo>
                    <a:pt x="539" y="439"/>
                  </a:lnTo>
                  <a:lnTo>
                    <a:pt x="573" y="371"/>
                  </a:lnTo>
                  <a:lnTo>
                    <a:pt x="539" y="304"/>
                  </a:lnTo>
                  <a:lnTo>
                    <a:pt x="337" y="169"/>
                  </a:lnTo>
                  <a:lnTo>
                    <a:pt x="135" y="35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63" name="Google Shape;1763;p11"/>
            <p:cNvSpPr/>
            <p:nvPr/>
          </p:nvSpPr>
          <p:spPr>
            <a:xfrm>
              <a:off x="217752" y="4367529"/>
              <a:ext cx="38614" cy="13435"/>
            </a:xfrm>
            <a:custGeom>
              <a:avLst/>
              <a:gdLst/>
              <a:ahLst/>
              <a:cxnLst/>
              <a:rect l="l" t="t" r="r" b="b"/>
              <a:pathLst>
                <a:path w="776" h="270" extrusionOk="0">
                  <a:moveTo>
                    <a:pt x="169" y="1"/>
                  </a:moveTo>
                  <a:lnTo>
                    <a:pt x="68" y="34"/>
                  </a:lnTo>
                  <a:lnTo>
                    <a:pt x="1" y="102"/>
                  </a:lnTo>
                  <a:lnTo>
                    <a:pt x="1" y="135"/>
                  </a:lnTo>
                  <a:lnTo>
                    <a:pt x="35" y="169"/>
                  </a:lnTo>
                  <a:lnTo>
                    <a:pt x="169" y="203"/>
                  </a:lnTo>
                  <a:lnTo>
                    <a:pt x="371" y="203"/>
                  </a:lnTo>
                  <a:lnTo>
                    <a:pt x="573" y="270"/>
                  </a:lnTo>
                  <a:lnTo>
                    <a:pt x="674" y="270"/>
                  </a:lnTo>
                  <a:lnTo>
                    <a:pt x="742" y="236"/>
                  </a:lnTo>
                  <a:lnTo>
                    <a:pt x="775" y="203"/>
                  </a:lnTo>
                  <a:lnTo>
                    <a:pt x="775" y="135"/>
                  </a:lnTo>
                  <a:lnTo>
                    <a:pt x="742" y="68"/>
                  </a:lnTo>
                  <a:lnTo>
                    <a:pt x="641" y="34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64" name="Google Shape;1764;p11"/>
            <p:cNvSpPr/>
            <p:nvPr/>
          </p:nvSpPr>
          <p:spPr>
            <a:xfrm>
              <a:off x="159135" y="3657205"/>
              <a:ext cx="145797" cy="152514"/>
            </a:xfrm>
            <a:custGeom>
              <a:avLst/>
              <a:gdLst/>
              <a:ahLst/>
              <a:cxnLst/>
              <a:rect l="l" t="t" r="r" b="b"/>
              <a:pathLst>
                <a:path w="2930" h="3065" extrusionOk="0">
                  <a:moveTo>
                    <a:pt x="1920" y="472"/>
                  </a:moveTo>
                  <a:lnTo>
                    <a:pt x="2391" y="505"/>
                  </a:lnTo>
                  <a:lnTo>
                    <a:pt x="2391" y="707"/>
                  </a:lnTo>
                  <a:lnTo>
                    <a:pt x="2391" y="943"/>
                  </a:lnTo>
                  <a:lnTo>
                    <a:pt x="2425" y="1347"/>
                  </a:lnTo>
                  <a:lnTo>
                    <a:pt x="2021" y="1347"/>
                  </a:lnTo>
                  <a:lnTo>
                    <a:pt x="1617" y="1381"/>
                  </a:lnTo>
                  <a:lnTo>
                    <a:pt x="1482" y="943"/>
                  </a:lnTo>
                  <a:lnTo>
                    <a:pt x="1381" y="472"/>
                  </a:lnTo>
                  <a:close/>
                  <a:moveTo>
                    <a:pt x="1078" y="539"/>
                  </a:moveTo>
                  <a:lnTo>
                    <a:pt x="1179" y="1010"/>
                  </a:lnTo>
                  <a:lnTo>
                    <a:pt x="1246" y="1414"/>
                  </a:lnTo>
                  <a:lnTo>
                    <a:pt x="1145" y="1414"/>
                  </a:lnTo>
                  <a:lnTo>
                    <a:pt x="775" y="1482"/>
                  </a:lnTo>
                  <a:lnTo>
                    <a:pt x="573" y="1515"/>
                  </a:lnTo>
                  <a:lnTo>
                    <a:pt x="404" y="1616"/>
                  </a:lnTo>
                  <a:lnTo>
                    <a:pt x="270" y="1179"/>
                  </a:lnTo>
                  <a:lnTo>
                    <a:pt x="202" y="1010"/>
                  </a:lnTo>
                  <a:lnTo>
                    <a:pt x="135" y="808"/>
                  </a:lnTo>
                  <a:lnTo>
                    <a:pt x="707" y="674"/>
                  </a:lnTo>
                  <a:lnTo>
                    <a:pt x="910" y="640"/>
                  </a:lnTo>
                  <a:lnTo>
                    <a:pt x="1011" y="606"/>
                  </a:lnTo>
                  <a:lnTo>
                    <a:pt x="1078" y="539"/>
                  </a:lnTo>
                  <a:close/>
                  <a:moveTo>
                    <a:pt x="2458" y="1616"/>
                  </a:moveTo>
                  <a:lnTo>
                    <a:pt x="2526" y="2189"/>
                  </a:lnTo>
                  <a:lnTo>
                    <a:pt x="2593" y="2458"/>
                  </a:lnTo>
                  <a:lnTo>
                    <a:pt x="2660" y="2727"/>
                  </a:lnTo>
                  <a:lnTo>
                    <a:pt x="2458" y="2694"/>
                  </a:lnTo>
                  <a:lnTo>
                    <a:pt x="2223" y="2694"/>
                  </a:lnTo>
                  <a:lnTo>
                    <a:pt x="1819" y="2727"/>
                  </a:lnTo>
                  <a:lnTo>
                    <a:pt x="1246" y="2727"/>
                  </a:lnTo>
                  <a:lnTo>
                    <a:pt x="674" y="2795"/>
                  </a:lnTo>
                  <a:lnTo>
                    <a:pt x="539" y="2290"/>
                  </a:lnTo>
                  <a:lnTo>
                    <a:pt x="438" y="1785"/>
                  </a:lnTo>
                  <a:lnTo>
                    <a:pt x="640" y="1785"/>
                  </a:lnTo>
                  <a:lnTo>
                    <a:pt x="876" y="1751"/>
                  </a:lnTo>
                  <a:lnTo>
                    <a:pt x="1314" y="1650"/>
                  </a:lnTo>
                  <a:lnTo>
                    <a:pt x="1381" y="1785"/>
                  </a:lnTo>
                  <a:lnTo>
                    <a:pt x="1482" y="1886"/>
                  </a:lnTo>
                  <a:lnTo>
                    <a:pt x="1583" y="1919"/>
                  </a:lnTo>
                  <a:lnTo>
                    <a:pt x="1650" y="1886"/>
                  </a:lnTo>
                  <a:lnTo>
                    <a:pt x="1684" y="1818"/>
                  </a:lnTo>
                  <a:lnTo>
                    <a:pt x="1718" y="1717"/>
                  </a:lnTo>
                  <a:lnTo>
                    <a:pt x="1684" y="1616"/>
                  </a:lnTo>
                  <a:close/>
                  <a:moveTo>
                    <a:pt x="1145" y="0"/>
                  </a:moveTo>
                  <a:lnTo>
                    <a:pt x="1112" y="68"/>
                  </a:lnTo>
                  <a:lnTo>
                    <a:pt x="1078" y="303"/>
                  </a:lnTo>
                  <a:lnTo>
                    <a:pt x="876" y="404"/>
                  </a:lnTo>
                  <a:lnTo>
                    <a:pt x="606" y="472"/>
                  </a:lnTo>
                  <a:lnTo>
                    <a:pt x="303" y="573"/>
                  </a:lnTo>
                  <a:lnTo>
                    <a:pt x="169" y="606"/>
                  </a:lnTo>
                  <a:lnTo>
                    <a:pt x="34" y="674"/>
                  </a:lnTo>
                  <a:lnTo>
                    <a:pt x="0" y="707"/>
                  </a:lnTo>
                  <a:lnTo>
                    <a:pt x="0" y="741"/>
                  </a:lnTo>
                  <a:lnTo>
                    <a:pt x="34" y="808"/>
                  </a:lnTo>
                  <a:lnTo>
                    <a:pt x="34" y="1078"/>
                  </a:lnTo>
                  <a:lnTo>
                    <a:pt x="34" y="1347"/>
                  </a:lnTo>
                  <a:lnTo>
                    <a:pt x="68" y="1616"/>
                  </a:lnTo>
                  <a:lnTo>
                    <a:pt x="135" y="1919"/>
                  </a:lnTo>
                  <a:lnTo>
                    <a:pt x="270" y="2458"/>
                  </a:lnTo>
                  <a:lnTo>
                    <a:pt x="438" y="2963"/>
                  </a:lnTo>
                  <a:lnTo>
                    <a:pt x="505" y="3031"/>
                  </a:lnTo>
                  <a:lnTo>
                    <a:pt x="573" y="3064"/>
                  </a:lnTo>
                  <a:lnTo>
                    <a:pt x="1179" y="2997"/>
                  </a:lnTo>
                  <a:lnTo>
                    <a:pt x="1819" y="2963"/>
                  </a:lnTo>
                  <a:lnTo>
                    <a:pt x="2357" y="2997"/>
                  </a:lnTo>
                  <a:lnTo>
                    <a:pt x="2627" y="2997"/>
                  </a:lnTo>
                  <a:lnTo>
                    <a:pt x="2896" y="2929"/>
                  </a:lnTo>
                  <a:lnTo>
                    <a:pt x="2930" y="2896"/>
                  </a:lnTo>
                  <a:lnTo>
                    <a:pt x="2930" y="2862"/>
                  </a:lnTo>
                  <a:lnTo>
                    <a:pt x="2930" y="2828"/>
                  </a:lnTo>
                  <a:lnTo>
                    <a:pt x="2896" y="2795"/>
                  </a:lnTo>
                  <a:lnTo>
                    <a:pt x="2862" y="2795"/>
                  </a:lnTo>
                  <a:lnTo>
                    <a:pt x="2862" y="2559"/>
                  </a:lnTo>
                  <a:lnTo>
                    <a:pt x="2795" y="2323"/>
                  </a:lnTo>
                  <a:lnTo>
                    <a:pt x="2694" y="1886"/>
                  </a:lnTo>
                  <a:lnTo>
                    <a:pt x="2593" y="1179"/>
                  </a:lnTo>
                  <a:lnTo>
                    <a:pt x="2559" y="438"/>
                  </a:lnTo>
                  <a:lnTo>
                    <a:pt x="2559" y="404"/>
                  </a:lnTo>
                  <a:lnTo>
                    <a:pt x="2559" y="371"/>
                  </a:lnTo>
                  <a:lnTo>
                    <a:pt x="2526" y="337"/>
                  </a:lnTo>
                  <a:lnTo>
                    <a:pt x="2492" y="303"/>
                  </a:lnTo>
                  <a:lnTo>
                    <a:pt x="2458" y="303"/>
                  </a:lnTo>
                  <a:lnTo>
                    <a:pt x="1920" y="236"/>
                  </a:lnTo>
                  <a:lnTo>
                    <a:pt x="1650" y="236"/>
                  </a:lnTo>
                  <a:lnTo>
                    <a:pt x="1347" y="270"/>
                  </a:lnTo>
                  <a:lnTo>
                    <a:pt x="1347" y="236"/>
                  </a:lnTo>
                  <a:lnTo>
                    <a:pt x="1314" y="135"/>
                  </a:lnTo>
                  <a:lnTo>
                    <a:pt x="1347" y="101"/>
                  </a:lnTo>
                  <a:lnTo>
                    <a:pt x="1347" y="34"/>
                  </a:lnTo>
                  <a:lnTo>
                    <a:pt x="1314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65" name="Google Shape;1765;p11"/>
            <p:cNvSpPr/>
            <p:nvPr/>
          </p:nvSpPr>
          <p:spPr>
            <a:xfrm>
              <a:off x="311600" y="4302194"/>
              <a:ext cx="13435" cy="33538"/>
            </a:xfrm>
            <a:custGeom>
              <a:avLst/>
              <a:gdLst/>
              <a:ahLst/>
              <a:cxnLst/>
              <a:rect l="l" t="t" r="r" b="b"/>
              <a:pathLst>
                <a:path w="270" h="674" extrusionOk="0">
                  <a:moveTo>
                    <a:pt x="68" y="1"/>
                  </a:moveTo>
                  <a:lnTo>
                    <a:pt x="34" y="34"/>
                  </a:lnTo>
                  <a:lnTo>
                    <a:pt x="0" y="169"/>
                  </a:lnTo>
                  <a:lnTo>
                    <a:pt x="0" y="337"/>
                  </a:lnTo>
                  <a:lnTo>
                    <a:pt x="0" y="472"/>
                  </a:lnTo>
                  <a:lnTo>
                    <a:pt x="68" y="607"/>
                  </a:lnTo>
                  <a:lnTo>
                    <a:pt x="68" y="640"/>
                  </a:lnTo>
                  <a:lnTo>
                    <a:pt x="101" y="674"/>
                  </a:lnTo>
                  <a:lnTo>
                    <a:pt x="202" y="640"/>
                  </a:lnTo>
                  <a:lnTo>
                    <a:pt x="270" y="607"/>
                  </a:lnTo>
                  <a:lnTo>
                    <a:pt x="270" y="506"/>
                  </a:lnTo>
                  <a:lnTo>
                    <a:pt x="236" y="304"/>
                  </a:lnTo>
                  <a:lnTo>
                    <a:pt x="202" y="169"/>
                  </a:lnTo>
                  <a:lnTo>
                    <a:pt x="169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66" name="Google Shape;1766;p11"/>
            <p:cNvSpPr/>
            <p:nvPr/>
          </p:nvSpPr>
          <p:spPr>
            <a:xfrm>
              <a:off x="308216" y="4352451"/>
              <a:ext cx="98923" cy="98923"/>
            </a:xfrm>
            <a:custGeom>
              <a:avLst/>
              <a:gdLst/>
              <a:ahLst/>
              <a:cxnLst/>
              <a:rect l="l" t="t" r="r" b="b"/>
              <a:pathLst>
                <a:path w="1988" h="1988" extrusionOk="0">
                  <a:moveTo>
                    <a:pt x="1213" y="1"/>
                  </a:moveTo>
                  <a:lnTo>
                    <a:pt x="1078" y="102"/>
                  </a:lnTo>
                  <a:lnTo>
                    <a:pt x="944" y="236"/>
                  </a:lnTo>
                  <a:lnTo>
                    <a:pt x="775" y="539"/>
                  </a:lnTo>
                  <a:lnTo>
                    <a:pt x="573" y="876"/>
                  </a:lnTo>
                  <a:lnTo>
                    <a:pt x="540" y="943"/>
                  </a:lnTo>
                  <a:lnTo>
                    <a:pt x="405" y="741"/>
                  </a:lnTo>
                  <a:lnTo>
                    <a:pt x="338" y="506"/>
                  </a:lnTo>
                  <a:lnTo>
                    <a:pt x="237" y="270"/>
                  </a:lnTo>
                  <a:lnTo>
                    <a:pt x="136" y="34"/>
                  </a:lnTo>
                  <a:lnTo>
                    <a:pt x="35" y="34"/>
                  </a:lnTo>
                  <a:lnTo>
                    <a:pt x="1" y="68"/>
                  </a:lnTo>
                  <a:lnTo>
                    <a:pt x="1" y="135"/>
                  </a:lnTo>
                  <a:lnTo>
                    <a:pt x="68" y="405"/>
                  </a:lnTo>
                  <a:lnTo>
                    <a:pt x="136" y="708"/>
                  </a:lnTo>
                  <a:lnTo>
                    <a:pt x="270" y="977"/>
                  </a:lnTo>
                  <a:lnTo>
                    <a:pt x="405" y="1246"/>
                  </a:lnTo>
                  <a:lnTo>
                    <a:pt x="472" y="1280"/>
                  </a:lnTo>
                  <a:lnTo>
                    <a:pt x="506" y="1280"/>
                  </a:lnTo>
                  <a:lnTo>
                    <a:pt x="540" y="1314"/>
                  </a:lnTo>
                  <a:lnTo>
                    <a:pt x="573" y="1347"/>
                  </a:lnTo>
                  <a:lnTo>
                    <a:pt x="910" y="1482"/>
                  </a:lnTo>
                  <a:lnTo>
                    <a:pt x="1213" y="1650"/>
                  </a:lnTo>
                  <a:lnTo>
                    <a:pt x="1516" y="1852"/>
                  </a:lnTo>
                  <a:lnTo>
                    <a:pt x="1684" y="1953"/>
                  </a:lnTo>
                  <a:lnTo>
                    <a:pt x="1853" y="1987"/>
                  </a:lnTo>
                  <a:lnTo>
                    <a:pt x="1954" y="1987"/>
                  </a:lnTo>
                  <a:lnTo>
                    <a:pt x="1987" y="1920"/>
                  </a:lnTo>
                  <a:lnTo>
                    <a:pt x="1987" y="1852"/>
                  </a:lnTo>
                  <a:lnTo>
                    <a:pt x="1954" y="1785"/>
                  </a:lnTo>
                  <a:lnTo>
                    <a:pt x="1617" y="1583"/>
                  </a:lnTo>
                  <a:lnTo>
                    <a:pt x="1280" y="1381"/>
                  </a:lnTo>
                  <a:lnTo>
                    <a:pt x="977" y="1213"/>
                  </a:lnTo>
                  <a:lnTo>
                    <a:pt x="809" y="1179"/>
                  </a:lnTo>
                  <a:lnTo>
                    <a:pt x="641" y="1145"/>
                  </a:lnTo>
                  <a:lnTo>
                    <a:pt x="607" y="1078"/>
                  </a:lnTo>
                  <a:lnTo>
                    <a:pt x="742" y="910"/>
                  </a:lnTo>
                  <a:lnTo>
                    <a:pt x="876" y="708"/>
                  </a:lnTo>
                  <a:lnTo>
                    <a:pt x="1078" y="371"/>
                  </a:lnTo>
                  <a:lnTo>
                    <a:pt x="1179" y="169"/>
                  </a:lnTo>
                  <a:lnTo>
                    <a:pt x="1247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67" name="Google Shape;1767;p11"/>
            <p:cNvSpPr/>
            <p:nvPr/>
          </p:nvSpPr>
          <p:spPr>
            <a:xfrm>
              <a:off x="385294" y="4484813"/>
              <a:ext cx="18461" cy="13435"/>
            </a:xfrm>
            <a:custGeom>
              <a:avLst/>
              <a:gdLst/>
              <a:ahLst/>
              <a:cxnLst/>
              <a:rect l="l" t="t" r="r" b="b"/>
              <a:pathLst>
                <a:path w="371" h="270" extrusionOk="0">
                  <a:moveTo>
                    <a:pt x="68" y="0"/>
                  </a:moveTo>
                  <a:lnTo>
                    <a:pt x="1" y="34"/>
                  </a:lnTo>
                  <a:lnTo>
                    <a:pt x="1" y="101"/>
                  </a:lnTo>
                  <a:lnTo>
                    <a:pt x="102" y="202"/>
                  </a:lnTo>
                  <a:lnTo>
                    <a:pt x="203" y="236"/>
                  </a:lnTo>
                  <a:lnTo>
                    <a:pt x="270" y="270"/>
                  </a:lnTo>
                  <a:lnTo>
                    <a:pt x="304" y="270"/>
                  </a:lnTo>
                  <a:lnTo>
                    <a:pt x="371" y="236"/>
                  </a:lnTo>
                  <a:lnTo>
                    <a:pt x="371" y="202"/>
                  </a:lnTo>
                  <a:lnTo>
                    <a:pt x="371" y="135"/>
                  </a:lnTo>
                  <a:lnTo>
                    <a:pt x="304" y="101"/>
                  </a:lnTo>
                  <a:lnTo>
                    <a:pt x="236" y="34"/>
                  </a:lnTo>
                  <a:lnTo>
                    <a:pt x="13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68" name="Google Shape;1768;p11"/>
            <p:cNvSpPr/>
            <p:nvPr/>
          </p:nvSpPr>
          <p:spPr>
            <a:xfrm>
              <a:off x="380268" y="4828257"/>
              <a:ext cx="20153" cy="26870"/>
            </a:xfrm>
            <a:custGeom>
              <a:avLst/>
              <a:gdLst/>
              <a:ahLst/>
              <a:cxnLst/>
              <a:rect l="l" t="t" r="r" b="b"/>
              <a:pathLst>
                <a:path w="405" h="540" extrusionOk="0">
                  <a:moveTo>
                    <a:pt x="203" y="0"/>
                  </a:moveTo>
                  <a:lnTo>
                    <a:pt x="135" y="34"/>
                  </a:lnTo>
                  <a:lnTo>
                    <a:pt x="102" y="68"/>
                  </a:lnTo>
                  <a:lnTo>
                    <a:pt x="68" y="169"/>
                  </a:lnTo>
                  <a:lnTo>
                    <a:pt x="1" y="236"/>
                  </a:lnTo>
                  <a:lnTo>
                    <a:pt x="1" y="337"/>
                  </a:lnTo>
                  <a:lnTo>
                    <a:pt x="34" y="438"/>
                  </a:lnTo>
                  <a:lnTo>
                    <a:pt x="102" y="505"/>
                  </a:lnTo>
                  <a:lnTo>
                    <a:pt x="203" y="539"/>
                  </a:lnTo>
                  <a:lnTo>
                    <a:pt x="304" y="505"/>
                  </a:lnTo>
                  <a:lnTo>
                    <a:pt x="371" y="438"/>
                  </a:lnTo>
                  <a:lnTo>
                    <a:pt x="405" y="337"/>
                  </a:lnTo>
                  <a:lnTo>
                    <a:pt x="405" y="270"/>
                  </a:lnTo>
                  <a:lnTo>
                    <a:pt x="371" y="202"/>
                  </a:lnTo>
                  <a:lnTo>
                    <a:pt x="337" y="135"/>
                  </a:lnTo>
                  <a:lnTo>
                    <a:pt x="304" y="68"/>
                  </a:lnTo>
                  <a:lnTo>
                    <a:pt x="270" y="34"/>
                  </a:lnTo>
                  <a:lnTo>
                    <a:pt x="203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69" name="Google Shape;1769;p11"/>
            <p:cNvSpPr/>
            <p:nvPr/>
          </p:nvSpPr>
          <p:spPr>
            <a:xfrm>
              <a:off x="420475" y="5047698"/>
              <a:ext cx="18511" cy="23536"/>
            </a:xfrm>
            <a:custGeom>
              <a:avLst/>
              <a:gdLst/>
              <a:ahLst/>
              <a:cxnLst/>
              <a:rect l="l" t="t" r="r" b="b"/>
              <a:pathLst>
                <a:path w="372" h="473" extrusionOk="0">
                  <a:moveTo>
                    <a:pt x="135" y="1"/>
                  </a:moveTo>
                  <a:lnTo>
                    <a:pt x="102" y="35"/>
                  </a:lnTo>
                  <a:lnTo>
                    <a:pt x="34" y="102"/>
                  </a:lnTo>
                  <a:lnTo>
                    <a:pt x="1" y="169"/>
                  </a:lnTo>
                  <a:lnTo>
                    <a:pt x="1" y="237"/>
                  </a:lnTo>
                  <a:lnTo>
                    <a:pt x="1" y="338"/>
                  </a:lnTo>
                  <a:lnTo>
                    <a:pt x="34" y="405"/>
                  </a:lnTo>
                  <a:lnTo>
                    <a:pt x="68" y="439"/>
                  </a:lnTo>
                  <a:lnTo>
                    <a:pt x="135" y="472"/>
                  </a:lnTo>
                  <a:lnTo>
                    <a:pt x="304" y="472"/>
                  </a:lnTo>
                  <a:lnTo>
                    <a:pt x="371" y="405"/>
                  </a:lnTo>
                  <a:lnTo>
                    <a:pt x="371" y="304"/>
                  </a:lnTo>
                  <a:lnTo>
                    <a:pt x="371" y="237"/>
                  </a:lnTo>
                  <a:lnTo>
                    <a:pt x="371" y="169"/>
                  </a:lnTo>
                  <a:lnTo>
                    <a:pt x="337" y="102"/>
                  </a:lnTo>
                  <a:lnTo>
                    <a:pt x="304" y="102"/>
                  </a:lnTo>
                  <a:lnTo>
                    <a:pt x="270" y="35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70" name="Google Shape;1770;p11"/>
            <p:cNvSpPr/>
            <p:nvPr/>
          </p:nvSpPr>
          <p:spPr>
            <a:xfrm>
              <a:off x="400371" y="4942157"/>
              <a:ext cx="21845" cy="25179"/>
            </a:xfrm>
            <a:custGeom>
              <a:avLst/>
              <a:gdLst/>
              <a:ahLst/>
              <a:cxnLst/>
              <a:rect l="l" t="t" r="r" b="b"/>
              <a:pathLst>
                <a:path w="439" h="506" extrusionOk="0">
                  <a:moveTo>
                    <a:pt x="270" y="1"/>
                  </a:moveTo>
                  <a:lnTo>
                    <a:pt x="203" y="34"/>
                  </a:lnTo>
                  <a:lnTo>
                    <a:pt x="102" y="102"/>
                  </a:lnTo>
                  <a:lnTo>
                    <a:pt x="68" y="169"/>
                  </a:lnTo>
                  <a:lnTo>
                    <a:pt x="1" y="236"/>
                  </a:lnTo>
                  <a:lnTo>
                    <a:pt x="1" y="337"/>
                  </a:lnTo>
                  <a:lnTo>
                    <a:pt x="34" y="405"/>
                  </a:lnTo>
                  <a:lnTo>
                    <a:pt x="68" y="438"/>
                  </a:lnTo>
                  <a:lnTo>
                    <a:pt x="102" y="506"/>
                  </a:lnTo>
                  <a:lnTo>
                    <a:pt x="304" y="506"/>
                  </a:lnTo>
                  <a:lnTo>
                    <a:pt x="371" y="438"/>
                  </a:lnTo>
                  <a:lnTo>
                    <a:pt x="405" y="371"/>
                  </a:lnTo>
                  <a:lnTo>
                    <a:pt x="438" y="304"/>
                  </a:lnTo>
                  <a:lnTo>
                    <a:pt x="405" y="203"/>
                  </a:lnTo>
                  <a:lnTo>
                    <a:pt x="405" y="169"/>
                  </a:lnTo>
                  <a:lnTo>
                    <a:pt x="371" y="68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71" name="Google Shape;1771;p11"/>
            <p:cNvSpPr/>
            <p:nvPr/>
          </p:nvSpPr>
          <p:spPr>
            <a:xfrm>
              <a:off x="398680" y="4886874"/>
              <a:ext cx="20203" cy="23536"/>
            </a:xfrm>
            <a:custGeom>
              <a:avLst/>
              <a:gdLst/>
              <a:ahLst/>
              <a:cxnLst/>
              <a:rect l="l" t="t" r="r" b="b"/>
              <a:pathLst>
                <a:path w="406" h="473" extrusionOk="0">
                  <a:moveTo>
                    <a:pt x="102" y="1"/>
                  </a:moveTo>
                  <a:lnTo>
                    <a:pt x="35" y="68"/>
                  </a:lnTo>
                  <a:lnTo>
                    <a:pt x="1" y="236"/>
                  </a:lnTo>
                  <a:lnTo>
                    <a:pt x="1" y="304"/>
                  </a:lnTo>
                  <a:lnTo>
                    <a:pt x="35" y="405"/>
                  </a:lnTo>
                  <a:lnTo>
                    <a:pt x="136" y="472"/>
                  </a:lnTo>
                  <a:lnTo>
                    <a:pt x="237" y="472"/>
                  </a:lnTo>
                  <a:lnTo>
                    <a:pt x="371" y="405"/>
                  </a:lnTo>
                  <a:lnTo>
                    <a:pt x="405" y="337"/>
                  </a:lnTo>
                  <a:lnTo>
                    <a:pt x="405" y="270"/>
                  </a:lnTo>
                  <a:lnTo>
                    <a:pt x="371" y="135"/>
                  </a:lnTo>
                  <a:lnTo>
                    <a:pt x="338" y="135"/>
                  </a:lnTo>
                  <a:lnTo>
                    <a:pt x="338" y="102"/>
                  </a:lnTo>
                  <a:lnTo>
                    <a:pt x="304" y="34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72" name="Google Shape;1772;p11"/>
            <p:cNvSpPr/>
            <p:nvPr/>
          </p:nvSpPr>
          <p:spPr>
            <a:xfrm>
              <a:off x="413807" y="5002466"/>
              <a:ext cx="20153" cy="20153"/>
            </a:xfrm>
            <a:custGeom>
              <a:avLst/>
              <a:gdLst/>
              <a:ahLst/>
              <a:cxnLst/>
              <a:rect l="l" t="t" r="r" b="b"/>
              <a:pathLst>
                <a:path w="405" h="405" extrusionOk="0">
                  <a:moveTo>
                    <a:pt x="202" y="1"/>
                  </a:moveTo>
                  <a:lnTo>
                    <a:pt x="101" y="34"/>
                  </a:lnTo>
                  <a:lnTo>
                    <a:pt x="34" y="136"/>
                  </a:lnTo>
                  <a:lnTo>
                    <a:pt x="0" y="203"/>
                  </a:lnTo>
                  <a:lnTo>
                    <a:pt x="34" y="270"/>
                  </a:lnTo>
                  <a:lnTo>
                    <a:pt x="67" y="371"/>
                  </a:lnTo>
                  <a:lnTo>
                    <a:pt x="168" y="405"/>
                  </a:lnTo>
                  <a:lnTo>
                    <a:pt x="269" y="405"/>
                  </a:lnTo>
                  <a:lnTo>
                    <a:pt x="370" y="338"/>
                  </a:lnTo>
                  <a:lnTo>
                    <a:pt x="404" y="270"/>
                  </a:lnTo>
                  <a:lnTo>
                    <a:pt x="404" y="169"/>
                  </a:lnTo>
                  <a:lnTo>
                    <a:pt x="404" y="136"/>
                  </a:lnTo>
                  <a:lnTo>
                    <a:pt x="337" y="34"/>
                  </a:lnTo>
                  <a:lnTo>
                    <a:pt x="269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73" name="Google Shape;1773;p11"/>
            <p:cNvSpPr/>
            <p:nvPr/>
          </p:nvSpPr>
          <p:spPr>
            <a:xfrm>
              <a:off x="432218" y="5108007"/>
              <a:ext cx="18461" cy="28562"/>
            </a:xfrm>
            <a:custGeom>
              <a:avLst/>
              <a:gdLst/>
              <a:ahLst/>
              <a:cxnLst/>
              <a:rect l="l" t="t" r="r" b="b"/>
              <a:pathLst>
                <a:path w="371" h="574" extrusionOk="0">
                  <a:moveTo>
                    <a:pt x="169" y="1"/>
                  </a:moveTo>
                  <a:lnTo>
                    <a:pt x="135" y="35"/>
                  </a:lnTo>
                  <a:lnTo>
                    <a:pt x="101" y="68"/>
                  </a:lnTo>
                  <a:lnTo>
                    <a:pt x="34" y="102"/>
                  </a:lnTo>
                  <a:lnTo>
                    <a:pt x="0" y="237"/>
                  </a:lnTo>
                  <a:lnTo>
                    <a:pt x="0" y="371"/>
                  </a:lnTo>
                  <a:lnTo>
                    <a:pt x="34" y="506"/>
                  </a:lnTo>
                  <a:lnTo>
                    <a:pt x="68" y="540"/>
                  </a:lnTo>
                  <a:lnTo>
                    <a:pt x="135" y="573"/>
                  </a:lnTo>
                  <a:lnTo>
                    <a:pt x="236" y="573"/>
                  </a:lnTo>
                  <a:lnTo>
                    <a:pt x="303" y="540"/>
                  </a:lnTo>
                  <a:lnTo>
                    <a:pt x="371" y="439"/>
                  </a:lnTo>
                  <a:lnTo>
                    <a:pt x="371" y="338"/>
                  </a:lnTo>
                  <a:lnTo>
                    <a:pt x="337" y="203"/>
                  </a:lnTo>
                  <a:lnTo>
                    <a:pt x="303" y="136"/>
                  </a:lnTo>
                  <a:lnTo>
                    <a:pt x="270" y="68"/>
                  </a:lnTo>
                  <a:lnTo>
                    <a:pt x="270" y="35"/>
                  </a:lnTo>
                  <a:lnTo>
                    <a:pt x="23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774" name="Google Shape;1774;p11"/>
          <p:cNvSpPr txBox="1">
            <a:spLocks noGrp="1"/>
          </p:cNvSpPr>
          <p:nvPr>
            <p:ph type="sldNum" idx="12"/>
          </p:nvPr>
        </p:nvSpPr>
        <p:spPr>
          <a:xfrm>
            <a:off x="8749000" y="0"/>
            <a:ext cx="394800" cy="321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>
                <a:solidFill>
                  <a:srgbClr val="FFFFFF"/>
                </a:solidFill>
              </a:defRPr>
            </a:lvl1pPr>
            <a:lvl2pPr lvl="1">
              <a:buNone/>
              <a:defRPr>
                <a:solidFill>
                  <a:srgbClr val="FFFFFF"/>
                </a:solidFill>
              </a:defRPr>
            </a:lvl2pPr>
            <a:lvl3pPr lvl="2">
              <a:buNone/>
              <a:defRPr>
                <a:solidFill>
                  <a:srgbClr val="FFFFFF"/>
                </a:solidFill>
              </a:defRPr>
            </a:lvl3pPr>
            <a:lvl4pPr lvl="3">
              <a:buNone/>
              <a:defRPr>
                <a:solidFill>
                  <a:srgbClr val="FFFFFF"/>
                </a:solidFill>
              </a:defRPr>
            </a:lvl4pPr>
            <a:lvl5pPr lvl="4">
              <a:buNone/>
              <a:defRPr>
                <a:solidFill>
                  <a:srgbClr val="FFFFFF"/>
                </a:solidFill>
              </a:defRPr>
            </a:lvl5pPr>
            <a:lvl6pPr lvl="5">
              <a:buNone/>
              <a:defRPr>
                <a:solidFill>
                  <a:srgbClr val="FFFFFF"/>
                </a:solidFill>
              </a:defRPr>
            </a:lvl6pPr>
            <a:lvl7pPr lvl="6">
              <a:buNone/>
              <a:defRPr>
                <a:solidFill>
                  <a:srgbClr val="FFFFFF"/>
                </a:solidFill>
              </a:defRPr>
            </a:lvl7pPr>
            <a:lvl8pPr lvl="7">
              <a:buNone/>
              <a:defRPr>
                <a:solidFill>
                  <a:srgbClr val="FFFFFF"/>
                </a:solidFill>
              </a:defRPr>
            </a:lvl8pPr>
            <a:lvl9pPr lvl="8">
              <a:buNone/>
              <a:defRPr>
                <a:solidFill>
                  <a:srgbClr val="FFFFFF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 color">
  <p:cSld name="BLANK_1_1">
    <p:bg>
      <p:bgPr>
        <a:solidFill>
          <a:schemeClr val="accent1"/>
        </a:solidFill>
        <a:effectLst/>
      </p:bgPr>
    </p:bg>
    <p:spTree>
      <p:nvGrpSpPr>
        <p:cNvPr id="1" name="Shape 17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76" name="Google Shape;1776;p12"/>
          <p:cNvGrpSpPr/>
          <p:nvPr/>
        </p:nvGrpSpPr>
        <p:grpSpPr>
          <a:xfrm>
            <a:off x="3" y="1362853"/>
            <a:ext cx="830992" cy="1847937"/>
            <a:chOff x="3" y="1439053"/>
            <a:chExt cx="830992" cy="1847937"/>
          </a:xfrm>
        </p:grpSpPr>
        <p:sp>
          <p:nvSpPr>
            <p:cNvPr id="1777" name="Google Shape;1777;p12"/>
            <p:cNvSpPr/>
            <p:nvPr/>
          </p:nvSpPr>
          <p:spPr>
            <a:xfrm>
              <a:off x="3" y="1598235"/>
              <a:ext cx="698630" cy="1537982"/>
            </a:xfrm>
            <a:custGeom>
              <a:avLst/>
              <a:gdLst/>
              <a:ahLst/>
              <a:cxnLst/>
              <a:rect l="l" t="t" r="r" b="b"/>
              <a:pathLst>
                <a:path w="14040" h="30908" extrusionOk="0">
                  <a:moveTo>
                    <a:pt x="0" y="0"/>
                  </a:moveTo>
                  <a:lnTo>
                    <a:pt x="0" y="135"/>
                  </a:lnTo>
                  <a:lnTo>
                    <a:pt x="303" y="236"/>
                  </a:lnTo>
                  <a:lnTo>
                    <a:pt x="606" y="371"/>
                  </a:lnTo>
                  <a:lnTo>
                    <a:pt x="1178" y="674"/>
                  </a:lnTo>
                  <a:lnTo>
                    <a:pt x="1549" y="842"/>
                  </a:lnTo>
                  <a:lnTo>
                    <a:pt x="1953" y="977"/>
                  </a:lnTo>
                  <a:lnTo>
                    <a:pt x="2761" y="1179"/>
                  </a:lnTo>
                  <a:lnTo>
                    <a:pt x="3703" y="1448"/>
                  </a:lnTo>
                  <a:lnTo>
                    <a:pt x="4613" y="1717"/>
                  </a:lnTo>
                  <a:lnTo>
                    <a:pt x="5522" y="2020"/>
                  </a:lnTo>
                  <a:lnTo>
                    <a:pt x="6397" y="2357"/>
                  </a:lnTo>
                  <a:lnTo>
                    <a:pt x="8215" y="3064"/>
                  </a:lnTo>
                  <a:lnTo>
                    <a:pt x="10067" y="3670"/>
                  </a:lnTo>
                  <a:lnTo>
                    <a:pt x="10976" y="3939"/>
                  </a:lnTo>
                  <a:lnTo>
                    <a:pt x="11885" y="4209"/>
                  </a:lnTo>
                  <a:lnTo>
                    <a:pt x="12794" y="4478"/>
                  </a:lnTo>
                  <a:lnTo>
                    <a:pt x="13703" y="4748"/>
                  </a:lnTo>
                  <a:lnTo>
                    <a:pt x="13703" y="4815"/>
                  </a:lnTo>
                  <a:lnTo>
                    <a:pt x="13737" y="4849"/>
                  </a:lnTo>
                  <a:lnTo>
                    <a:pt x="13770" y="4882"/>
                  </a:lnTo>
                  <a:lnTo>
                    <a:pt x="13669" y="5017"/>
                  </a:lnTo>
                  <a:lnTo>
                    <a:pt x="13568" y="5522"/>
                  </a:lnTo>
                  <a:lnTo>
                    <a:pt x="13400" y="6364"/>
                  </a:lnTo>
                  <a:lnTo>
                    <a:pt x="13164" y="7239"/>
                  </a:lnTo>
                  <a:lnTo>
                    <a:pt x="12895" y="8081"/>
                  </a:lnTo>
                  <a:lnTo>
                    <a:pt x="12626" y="8922"/>
                  </a:lnTo>
                  <a:lnTo>
                    <a:pt x="12053" y="10639"/>
                  </a:lnTo>
                  <a:lnTo>
                    <a:pt x="10841" y="14141"/>
                  </a:lnTo>
                  <a:lnTo>
                    <a:pt x="10235" y="15858"/>
                  </a:lnTo>
                  <a:lnTo>
                    <a:pt x="9562" y="17609"/>
                  </a:lnTo>
                  <a:lnTo>
                    <a:pt x="8989" y="19225"/>
                  </a:lnTo>
                  <a:lnTo>
                    <a:pt x="8383" y="20841"/>
                  </a:lnTo>
                  <a:lnTo>
                    <a:pt x="7272" y="24107"/>
                  </a:lnTo>
                  <a:lnTo>
                    <a:pt x="6161" y="27339"/>
                  </a:lnTo>
                  <a:lnTo>
                    <a:pt x="5017" y="30605"/>
                  </a:lnTo>
                  <a:lnTo>
                    <a:pt x="4680" y="30571"/>
                  </a:lnTo>
                  <a:lnTo>
                    <a:pt x="4411" y="30504"/>
                  </a:lnTo>
                  <a:lnTo>
                    <a:pt x="4175" y="30436"/>
                  </a:lnTo>
                  <a:lnTo>
                    <a:pt x="3703" y="30268"/>
                  </a:lnTo>
                  <a:lnTo>
                    <a:pt x="2693" y="29830"/>
                  </a:lnTo>
                  <a:lnTo>
                    <a:pt x="2222" y="29628"/>
                  </a:lnTo>
                  <a:lnTo>
                    <a:pt x="1717" y="29460"/>
                  </a:lnTo>
                  <a:lnTo>
                    <a:pt x="842" y="29191"/>
                  </a:lnTo>
                  <a:lnTo>
                    <a:pt x="0" y="28888"/>
                  </a:lnTo>
                  <a:lnTo>
                    <a:pt x="0" y="29224"/>
                  </a:lnTo>
                  <a:lnTo>
                    <a:pt x="505" y="29393"/>
                  </a:lnTo>
                  <a:lnTo>
                    <a:pt x="1044" y="29561"/>
                  </a:lnTo>
                  <a:lnTo>
                    <a:pt x="2087" y="29864"/>
                  </a:lnTo>
                  <a:lnTo>
                    <a:pt x="2559" y="30032"/>
                  </a:lnTo>
                  <a:lnTo>
                    <a:pt x="3030" y="30234"/>
                  </a:lnTo>
                  <a:lnTo>
                    <a:pt x="3501" y="30436"/>
                  </a:lnTo>
                  <a:lnTo>
                    <a:pt x="3973" y="30638"/>
                  </a:lnTo>
                  <a:lnTo>
                    <a:pt x="4444" y="30773"/>
                  </a:lnTo>
                  <a:lnTo>
                    <a:pt x="4714" y="30840"/>
                  </a:lnTo>
                  <a:lnTo>
                    <a:pt x="4848" y="30840"/>
                  </a:lnTo>
                  <a:lnTo>
                    <a:pt x="4983" y="30807"/>
                  </a:lnTo>
                  <a:lnTo>
                    <a:pt x="5017" y="30874"/>
                  </a:lnTo>
                  <a:lnTo>
                    <a:pt x="5118" y="30908"/>
                  </a:lnTo>
                  <a:lnTo>
                    <a:pt x="5185" y="30874"/>
                  </a:lnTo>
                  <a:lnTo>
                    <a:pt x="5252" y="30807"/>
                  </a:lnTo>
                  <a:lnTo>
                    <a:pt x="6330" y="27642"/>
                  </a:lnTo>
                  <a:lnTo>
                    <a:pt x="7407" y="24477"/>
                  </a:lnTo>
                  <a:lnTo>
                    <a:pt x="8484" y="21312"/>
                  </a:lnTo>
                  <a:lnTo>
                    <a:pt x="9057" y="19730"/>
                  </a:lnTo>
                  <a:lnTo>
                    <a:pt x="9663" y="18181"/>
                  </a:lnTo>
                  <a:lnTo>
                    <a:pt x="10302" y="16498"/>
                  </a:lnTo>
                  <a:lnTo>
                    <a:pt x="10908" y="14814"/>
                  </a:lnTo>
                  <a:lnTo>
                    <a:pt x="12053" y="11447"/>
                  </a:lnTo>
                  <a:lnTo>
                    <a:pt x="12626" y="9831"/>
                  </a:lnTo>
                  <a:lnTo>
                    <a:pt x="13198" y="8182"/>
                  </a:lnTo>
                  <a:lnTo>
                    <a:pt x="13434" y="7340"/>
                  </a:lnTo>
                  <a:lnTo>
                    <a:pt x="13669" y="6498"/>
                  </a:lnTo>
                  <a:lnTo>
                    <a:pt x="13838" y="5657"/>
                  </a:lnTo>
                  <a:lnTo>
                    <a:pt x="13905" y="4815"/>
                  </a:lnTo>
                  <a:lnTo>
                    <a:pt x="14006" y="4781"/>
                  </a:lnTo>
                  <a:lnTo>
                    <a:pt x="14040" y="4714"/>
                  </a:lnTo>
                  <a:lnTo>
                    <a:pt x="14006" y="4647"/>
                  </a:lnTo>
                  <a:lnTo>
                    <a:pt x="13939" y="4579"/>
                  </a:lnTo>
                  <a:lnTo>
                    <a:pt x="13063" y="4276"/>
                  </a:lnTo>
                  <a:lnTo>
                    <a:pt x="12154" y="4040"/>
                  </a:lnTo>
                  <a:lnTo>
                    <a:pt x="11279" y="3771"/>
                  </a:lnTo>
                  <a:lnTo>
                    <a:pt x="10370" y="3535"/>
                  </a:lnTo>
                  <a:lnTo>
                    <a:pt x="9393" y="3199"/>
                  </a:lnTo>
                  <a:lnTo>
                    <a:pt x="8417" y="2862"/>
                  </a:lnTo>
                  <a:lnTo>
                    <a:pt x="6464" y="2121"/>
                  </a:lnTo>
                  <a:lnTo>
                    <a:pt x="5555" y="1785"/>
                  </a:lnTo>
                  <a:lnTo>
                    <a:pt x="4680" y="1482"/>
                  </a:lnTo>
                  <a:lnTo>
                    <a:pt x="3771" y="1212"/>
                  </a:lnTo>
                  <a:lnTo>
                    <a:pt x="2828" y="977"/>
                  </a:lnTo>
                  <a:lnTo>
                    <a:pt x="2323" y="842"/>
                  </a:lnTo>
                  <a:lnTo>
                    <a:pt x="1818" y="707"/>
                  </a:lnTo>
                  <a:lnTo>
                    <a:pt x="1347" y="539"/>
                  </a:lnTo>
                  <a:lnTo>
                    <a:pt x="875" y="337"/>
                  </a:lnTo>
                  <a:lnTo>
                    <a:pt x="438" y="135"/>
                  </a:lnTo>
                  <a:lnTo>
                    <a:pt x="236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78" name="Google Shape;1778;p12"/>
            <p:cNvSpPr/>
            <p:nvPr/>
          </p:nvSpPr>
          <p:spPr>
            <a:xfrm>
              <a:off x="211084" y="1586492"/>
              <a:ext cx="20153" cy="23536"/>
            </a:xfrm>
            <a:custGeom>
              <a:avLst/>
              <a:gdLst/>
              <a:ahLst/>
              <a:cxnLst/>
              <a:rect l="l" t="t" r="r" b="b"/>
              <a:pathLst>
                <a:path w="405" h="473" extrusionOk="0">
                  <a:moveTo>
                    <a:pt x="202" y="1"/>
                  </a:moveTo>
                  <a:lnTo>
                    <a:pt x="101" y="68"/>
                  </a:lnTo>
                  <a:lnTo>
                    <a:pt x="68" y="102"/>
                  </a:lnTo>
                  <a:lnTo>
                    <a:pt x="34" y="135"/>
                  </a:lnTo>
                  <a:lnTo>
                    <a:pt x="0" y="270"/>
                  </a:lnTo>
                  <a:lnTo>
                    <a:pt x="0" y="371"/>
                  </a:lnTo>
                  <a:lnTo>
                    <a:pt x="68" y="438"/>
                  </a:lnTo>
                  <a:lnTo>
                    <a:pt x="135" y="472"/>
                  </a:lnTo>
                  <a:lnTo>
                    <a:pt x="236" y="438"/>
                  </a:lnTo>
                  <a:lnTo>
                    <a:pt x="303" y="405"/>
                  </a:lnTo>
                  <a:lnTo>
                    <a:pt x="371" y="304"/>
                  </a:lnTo>
                  <a:lnTo>
                    <a:pt x="371" y="270"/>
                  </a:lnTo>
                  <a:lnTo>
                    <a:pt x="404" y="270"/>
                  </a:lnTo>
                  <a:lnTo>
                    <a:pt x="404" y="203"/>
                  </a:lnTo>
                  <a:lnTo>
                    <a:pt x="404" y="169"/>
                  </a:lnTo>
                  <a:lnTo>
                    <a:pt x="404" y="102"/>
                  </a:lnTo>
                  <a:lnTo>
                    <a:pt x="371" y="68"/>
                  </a:lnTo>
                  <a:lnTo>
                    <a:pt x="303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79" name="Google Shape;1779;p12"/>
            <p:cNvSpPr/>
            <p:nvPr/>
          </p:nvSpPr>
          <p:spPr>
            <a:xfrm>
              <a:off x="3" y="1439053"/>
              <a:ext cx="830992" cy="1847937"/>
            </a:xfrm>
            <a:custGeom>
              <a:avLst/>
              <a:gdLst/>
              <a:ahLst/>
              <a:cxnLst/>
              <a:rect l="l" t="t" r="r" b="b"/>
              <a:pathLst>
                <a:path w="16700" h="37137" extrusionOk="0">
                  <a:moveTo>
                    <a:pt x="0" y="1"/>
                  </a:moveTo>
                  <a:lnTo>
                    <a:pt x="0" y="169"/>
                  </a:lnTo>
                  <a:lnTo>
                    <a:pt x="505" y="270"/>
                  </a:lnTo>
                  <a:lnTo>
                    <a:pt x="976" y="439"/>
                  </a:lnTo>
                  <a:lnTo>
                    <a:pt x="1953" y="809"/>
                  </a:lnTo>
                  <a:lnTo>
                    <a:pt x="2592" y="1011"/>
                  </a:lnTo>
                  <a:lnTo>
                    <a:pt x="3232" y="1179"/>
                  </a:lnTo>
                  <a:lnTo>
                    <a:pt x="3872" y="1348"/>
                  </a:lnTo>
                  <a:lnTo>
                    <a:pt x="4512" y="1550"/>
                  </a:lnTo>
                  <a:lnTo>
                    <a:pt x="7171" y="2358"/>
                  </a:lnTo>
                  <a:lnTo>
                    <a:pt x="8484" y="2795"/>
                  </a:lnTo>
                  <a:lnTo>
                    <a:pt x="9831" y="3233"/>
                  </a:lnTo>
                  <a:lnTo>
                    <a:pt x="12019" y="4007"/>
                  </a:lnTo>
                  <a:lnTo>
                    <a:pt x="14242" y="4815"/>
                  </a:lnTo>
                  <a:lnTo>
                    <a:pt x="14747" y="4984"/>
                  </a:lnTo>
                  <a:lnTo>
                    <a:pt x="15252" y="5186"/>
                  </a:lnTo>
                  <a:lnTo>
                    <a:pt x="15757" y="5455"/>
                  </a:lnTo>
                  <a:lnTo>
                    <a:pt x="15959" y="5623"/>
                  </a:lnTo>
                  <a:lnTo>
                    <a:pt x="16194" y="5792"/>
                  </a:lnTo>
                  <a:lnTo>
                    <a:pt x="16329" y="5960"/>
                  </a:lnTo>
                  <a:lnTo>
                    <a:pt x="16396" y="6162"/>
                  </a:lnTo>
                  <a:lnTo>
                    <a:pt x="16430" y="6431"/>
                  </a:lnTo>
                  <a:lnTo>
                    <a:pt x="16430" y="6768"/>
                  </a:lnTo>
                  <a:lnTo>
                    <a:pt x="16430" y="7105"/>
                  </a:lnTo>
                  <a:lnTo>
                    <a:pt x="16363" y="7475"/>
                  </a:lnTo>
                  <a:lnTo>
                    <a:pt x="16228" y="8283"/>
                  </a:lnTo>
                  <a:lnTo>
                    <a:pt x="16026" y="9091"/>
                  </a:lnTo>
                  <a:lnTo>
                    <a:pt x="15790" y="9798"/>
                  </a:lnTo>
                  <a:lnTo>
                    <a:pt x="15487" y="10808"/>
                  </a:lnTo>
                  <a:lnTo>
                    <a:pt x="15285" y="11448"/>
                  </a:lnTo>
                  <a:lnTo>
                    <a:pt x="15083" y="12054"/>
                  </a:lnTo>
                  <a:lnTo>
                    <a:pt x="14612" y="13333"/>
                  </a:lnTo>
                  <a:lnTo>
                    <a:pt x="14141" y="14613"/>
                  </a:lnTo>
                  <a:lnTo>
                    <a:pt x="13703" y="15892"/>
                  </a:lnTo>
                  <a:lnTo>
                    <a:pt x="13299" y="17172"/>
                  </a:lnTo>
                  <a:lnTo>
                    <a:pt x="12929" y="18485"/>
                  </a:lnTo>
                  <a:lnTo>
                    <a:pt x="12525" y="19831"/>
                  </a:lnTo>
                  <a:lnTo>
                    <a:pt x="12120" y="21144"/>
                  </a:lnTo>
                  <a:lnTo>
                    <a:pt x="11211" y="23838"/>
                  </a:lnTo>
                  <a:lnTo>
                    <a:pt x="9326" y="29124"/>
                  </a:lnTo>
                  <a:lnTo>
                    <a:pt x="7508" y="34376"/>
                  </a:lnTo>
                  <a:lnTo>
                    <a:pt x="7340" y="34982"/>
                  </a:lnTo>
                  <a:lnTo>
                    <a:pt x="7138" y="35655"/>
                  </a:lnTo>
                  <a:lnTo>
                    <a:pt x="7003" y="35992"/>
                  </a:lnTo>
                  <a:lnTo>
                    <a:pt x="6835" y="36261"/>
                  </a:lnTo>
                  <a:lnTo>
                    <a:pt x="6599" y="36497"/>
                  </a:lnTo>
                  <a:lnTo>
                    <a:pt x="6498" y="36598"/>
                  </a:lnTo>
                  <a:lnTo>
                    <a:pt x="6363" y="36699"/>
                  </a:lnTo>
                  <a:lnTo>
                    <a:pt x="6161" y="36800"/>
                  </a:lnTo>
                  <a:lnTo>
                    <a:pt x="5926" y="36834"/>
                  </a:lnTo>
                  <a:lnTo>
                    <a:pt x="5690" y="36867"/>
                  </a:lnTo>
                  <a:lnTo>
                    <a:pt x="5454" y="36834"/>
                  </a:lnTo>
                  <a:lnTo>
                    <a:pt x="4983" y="36733"/>
                  </a:lnTo>
                  <a:lnTo>
                    <a:pt x="4512" y="36598"/>
                  </a:lnTo>
                  <a:lnTo>
                    <a:pt x="4074" y="36430"/>
                  </a:lnTo>
                  <a:lnTo>
                    <a:pt x="3670" y="36228"/>
                  </a:lnTo>
                  <a:lnTo>
                    <a:pt x="2794" y="35824"/>
                  </a:lnTo>
                  <a:lnTo>
                    <a:pt x="2525" y="35689"/>
                  </a:lnTo>
                  <a:lnTo>
                    <a:pt x="2222" y="35588"/>
                  </a:lnTo>
                  <a:lnTo>
                    <a:pt x="1616" y="35386"/>
                  </a:lnTo>
                  <a:lnTo>
                    <a:pt x="1010" y="35218"/>
                  </a:lnTo>
                  <a:lnTo>
                    <a:pt x="404" y="35049"/>
                  </a:lnTo>
                  <a:lnTo>
                    <a:pt x="202" y="34948"/>
                  </a:lnTo>
                  <a:lnTo>
                    <a:pt x="0" y="34847"/>
                  </a:lnTo>
                  <a:lnTo>
                    <a:pt x="0" y="35184"/>
                  </a:lnTo>
                  <a:lnTo>
                    <a:pt x="505" y="35386"/>
                  </a:lnTo>
                  <a:lnTo>
                    <a:pt x="1044" y="35554"/>
                  </a:lnTo>
                  <a:lnTo>
                    <a:pt x="1650" y="35756"/>
                  </a:lnTo>
                  <a:lnTo>
                    <a:pt x="2222" y="35992"/>
                  </a:lnTo>
                  <a:lnTo>
                    <a:pt x="2828" y="36228"/>
                  </a:lnTo>
                  <a:lnTo>
                    <a:pt x="3400" y="36497"/>
                  </a:lnTo>
                  <a:lnTo>
                    <a:pt x="3804" y="36665"/>
                  </a:lnTo>
                  <a:lnTo>
                    <a:pt x="4209" y="36834"/>
                  </a:lnTo>
                  <a:lnTo>
                    <a:pt x="4613" y="36968"/>
                  </a:lnTo>
                  <a:lnTo>
                    <a:pt x="5050" y="37103"/>
                  </a:lnTo>
                  <a:lnTo>
                    <a:pt x="5387" y="37137"/>
                  </a:lnTo>
                  <a:lnTo>
                    <a:pt x="5690" y="37137"/>
                  </a:lnTo>
                  <a:lnTo>
                    <a:pt x="6027" y="37103"/>
                  </a:lnTo>
                  <a:lnTo>
                    <a:pt x="6330" y="37002"/>
                  </a:lnTo>
                  <a:lnTo>
                    <a:pt x="6599" y="36867"/>
                  </a:lnTo>
                  <a:lnTo>
                    <a:pt x="6835" y="36665"/>
                  </a:lnTo>
                  <a:lnTo>
                    <a:pt x="7037" y="36430"/>
                  </a:lnTo>
                  <a:lnTo>
                    <a:pt x="7205" y="36093"/>
                  </a:lnTo>
                  <a:lnTo>
                    <a:pt x="7710" y="34679"/>
                  </a:lnTo>
                  <a:lnTo>
                    <a:pt x="8181" y="33265"/>
                  </a:lnTo>
                  <a:lnTo>
                    <a:pt x="9158" y="30437"/>
                  </a:lnTo>
                  <a:lnTo>
                    <a:pt x="11178" y="24747"/>
                  </a:lnTo>
                  <a:lnTo>
                    <a:pt x="12154" y="21885"/>
                  </a:lnTo>
                  <a:lnTo>
                    <a:pt x="12592" y="20471"/>
                  </a:lnTo>
                  <a:lnTo>
                    <a:pt x="13030" y="19023"/>
                  </a:lnTo>
                  <a:lnTo>
                    <a:pt x="13838" y="16296"/>
                  </a:lnTo>
                  <a:lnTo>
                    <a:pt x="14275" y="14949"/>
                  </a:lnTo>
                  <a:lnTo>
                    <a:pt x="14747" y="13636"/>
                  </a:lnTo>
                  <a:lnTo>
                    <a:pt x="15252" y="12256"/>
                  </a:lnTo>
                  <a:lnTo>
                    <a:pt x="15723" y="10842"/>
                  </a:lnTo>
                  <a:lnTo>
                    <a:pt x="16060" y="9765"/>
                  </a:lnTo>
                  <a:lnTo>
                    <a:pt x="16329" y="8957"/>
                  </a:lnTo>
                  <a:lnTo>
                    <a:pt x="16531" y="8048"/>
                  </a:lnTo>
                  <a:lnTo>
                    <a:pt x="16632" y="7610"/>
                  </a:lnTo>
                  <a:lnTo>
                    <a:pt x="16666" y="7172"/>
                  </a:lnTo>
                  <a:lnTo>
                    <a:pt x="16699" y="6734"/>
                  </a:lnTo>
                  <a:lnTo>
                    <a:pt x="16666" y="6364"/>
                  </a:lnTo>
                  <a:lnTo>
                    <a:pt x="16598" y="5994"/>
                  </a:lnTo>
                  <a:lnTo>
                    <a:pt x="16464" y="5691"/>
                  </a:lnTo>
                  <a:lnTo>
                    <a:pt x="16363" y="5556"/>
                  </a:lnTo>
                  <a:lnTo>
                    <a:pt x="16262" y="5455"/>
                  </a:lnTo>
                  <a:lnTo>
                    <a:pt x="16127" y="5354"/>
                  </a:lnTo>
                  <a:lnTo>
                    <a:pt x="15992" y="5287"/>
                  </a:lnTo>
                  <a:lnTo>
                    <a:pt x="14982" y="4815"/>
                  </a:lnTo>
                  <a:lnTo>
                    <a:pt x="14477" y="4613"/>
                  </a:lnTo>
                  <a:lnTo>
                    <a:pt x="13972" y="4445"/>
                  </a:lnTo>
                  <a:lnTo>
                    <a:pt x="12659" y="3974"/>
                  </a:lnTo>
                  <a:lnTo>
                    <a:pt x="11346" y="3502"/>
                  </a:lnTo>
                  <a:lnTo>
                    <a:pt x="9831" y="2964"/>
                  </a:lnTo>
                  <a:lnTo>
                    <a:pt x="8316" y="2492"/>
                  </a:lnTo>
                  <a:lnTo>
                    <a:pt x="5286" y="1516"/>
                  </a:lnTo>
                  <a:lnTo>
                    <a:pt x="3737" y="1078"/>
                  </a:lnTo>
                  <a:lnTo>
                    <a:pt x="2188" y="641"/>
                  </a:lnTo>
                  <a:lnTo>
                    <a:pt x="1650" y="439"/>
                  </a:lnTo>
                  <a:lnTo>
                    <a:pt x="1111" y="237"/>
                  </a:lnTo>
                  <a:lnTo>
                    <a:pt x="842" y="136"/>
                  </a:lnTo>
                  <a:lnTo>
                    <a:pt x="572" y="68"/>
                  </a:lnTo>
                  <a:lnTo>
                    <a:pt x="303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780" name="Google Shape;1780;p12"/>
          <p:cNvSpPr/>
          <p:nvPr/>
        </p:nvSpPr>
        <p:spPr>
          <a:xfrm>
            <a:off x="7570249" y="187589"/>
            <a:ext cx="830992" cy="847761"/>
          </a:xfrm>
          <a:custGeom>
            <a:avLst/>
            <a:gdLst/>
            <a:ahLst/>
            <a:cxnLst/>
            <a:rect l="l" t="t" r="r" b="b"/>
            <a:pathLst>
              <a:path w="16700" h="17037" extrusionOk="0">
                <a:moveTo>
                  <a:pt x="10471" y="169"/>
                </a:moveTo>
                <a:lnTo>
                  <a:pt x="10471" y="338"/>
                </a:lnTo>
                <a:lnTo>
                  <a:pt x="10538" y="472"/>
                </a:lnTo>
                <a:lnTo>
                  <a:pt x="10606" y="674"/>
                </a:lnTo>
                <a:lnTo>
                  <a:pt x="10336" y="775"/>
                </a:lnTo>
                <a:lnTo>
                  <a:pt x="10303" y="809"/>
                </a:lnTo>
                <a:lnTo>
                  <a:pt x="10202" y="641"/>
                </a:lnTo>
                <a:lnTo>
                  <a:pt x="10101" y="472"/>
                </a:lnTo>
                <a:lnTo>
                  <a:pt x="10269" y="338"/>
                </a:lnTo>
                <a:lnTo>
                  <a:pt x="10404" y="236"/>
                </a:lnTo>
                <a:lnTo>
                  <a:pt x="10471" y="169"/>
                </a:lnTo>
                <a:close/>
                <a:moveTo>
                  <a:pt x="10673" y="944"/>
                </a:moveTo>
                <a:lnTo>
                  <a:pt x="10673" y="1011"/>
                </a:lnTo>
                <a:lnTo>
                  <a:pt x="10707" y="1112"/>
                </a:lnTo>
                <a:lnTo>
                  <a:pt x="10774" y="1314"/>
                </a:lnTo>
                <a:lnTo>
                  <a:pt x="10673" y="1314"/>
                </a:lnTo>
                <a:lnTo>
                  <a:pt x="10336" y="1381"/>
                </a:lnTo>
                <a:lnTo>
                  <a:pt x="10303" y="1213"/>
                </a:lnTo>
                <a:lnTo>
                  <a:pt x="10269" y="1078"/>
                </a:lnTo>
                <a:lnTo>
                  <a:pt x="10404" y="1045"/>
                </a:lnTo>
                <a:lnTo>
                  <a:pt x="10673" y="944"/>
                </a:lnTo>
                <a:close/>
                <a:moveTo>
                  <a:pt x="10942" y="1516"/>
                </a:moveTo>
                <a:lnTo>
                  <a:pt x="11043" y="1617"/>
                </a:lnTo>
                <a:lnTo>
                  <a:pt x="11481" y="2055"/>
                </a:lnTo>
                <a:lnTo>
                  <a:pt x="11717" y="2290"/>
                </a:lnTo>
                <a:lnTo>
                  <a:pt x="11919" y="2526"/>
                </a:lnTo>
                <a:lnTo>
                  <a:pt x="11649" y="2627"/>
                </a:lnTo>
                <a:lnTo>
                  <a:pt x="11346" y="2694"/>
                </a:lnTo>
                <a:lnTo>
                  <a:pt x="10740" y="2829"/>
                </a:lnTo>
                <a:lnTo>
                  <a:pt x="10404" y="2896"/>
                </a:lnTo>
                <a:lnTo>
                  <a:pt x="10235" y="2930"/>
                </a:lnTo>
                <a:lnTo>
                  <a:pt x="10101" y="3031"/>
                </a:lnTo>
                <a:lnTo>
                  <a:pt x="10168" y="2425"/>
                </a:lnTo>
                <a:lnTo>
                  <a:pt x="10303" y="1819"/>
                </a:lnTo>
                <a:lnTo>
                  <a:pt x="10336" y="1583"/>
                </a:lnTo>
                <a:lnTo>
                  <a:pt x="10505" y="1550"/>
                </a:lnTo>
                <a:lnTo>
                  <a:pt x="10808" y="1516"/>
                </a:lnTo>
                <a:close/>
                <a:moveTo>
                  <a:pt x="12087" y="2728"/>
                </a:moveTo>
                <a:lnTo>
                  <a:pt x="12255" y="2964"/>
                </a:lnTo>
                <a:lnTo>
                  <a:pt x="11582" y="3199"/>
                </a:lnTo>
                <a:lnTo>
                  <a:pt x="10942" y="3368"/>
                </a:lnTo>
                <a:lnTo>
                  <a:pt x="10505" y="3502"/>
                </a:lnTo>
                <a:lnTo>
                  <a:pt x="10067" y="3637"/>
                </a:lnTo>
                <a:lnTo>
                  <a:pt x="10101" y="3199"/>
                </a:lnTo>
                <a:lnTo>
                  <a:pt x="10303" y="3166"/>
                </a:lnTo>
                <a:lnTo>
                  <a:pt x="10505" y="3132"/>
                </a:lnTo>
                <a:lnTo>
                  <a:pt x="10942" y="3031"/>
                </a:lnTo>
                <a:lnTo>
                  <a:pt x="11515" y="2896"/>
                </a:lnTo>
                <a:lnTo>
                  <a:pt x="11818" y="2829"/>
                </a:lnTo>
                <a:lnTo>
                  <a:pt x="12087" y="2728"/>
                </a:lnTo>
                <a:close/>
                <a:moveTo>
                  <a:pt x="12525" y="3098"/>
                </a:moveTo>
                <a:lnTo>
                  <a:pt x="12626" y="3671"/>
                </a:lnTo>
                <a:lnTo>
                  <a:pt x="12760" y="4243"/>
                </a:lnTo>
                <a:lnTo>
                  <a:pt x="13063" y="5320"/>
                </a:lnTo>
                <a:lnTo>
                  <a:pt x="13265" y="5994"/>
                </a:lnTo>
                <a:lnTo>
                  <a:pt x="13535" y="6633"/>
                </a:lnTo>
                <a:lnTo>
                  <a:pt x="13804" y="7273"/>
                </a:lnTo>
                <a:lnTo>
                  <a:pt x="14040" y="7913"/>
                </a:lnTo>
                <a:lnTo>
                  <a:pt x="14242" y="8519"/>
                </a:lnTo>
                <a:lnTo>
                  <a:pt x="14410" y="9159"/>
                </a:lnTo>
                <a:lnTo>
                  <a:pt x="14679" y="10404"/>
                </a:lnTo>
                <a:lnTo>
                  <a:pt x="14780" y="10876"/>
                </a:lnTo>
                <a:lnTo>
                  <a:pt x="14881" y="11347"/>
                </a:lnTo>
                <a:lnTo>
                  <a:pt x="15016" y="11818"/>
                </a:lnTo>
                <a:lnTo>
                  <a:pt x="15117" y="12020"/>
                </a:lnTo>
                <a:lnTo>
                  <a:pt x="15252" y="12222"/>
                </a:lnTo>
                <a:lnTo>
                  <a:pt x="14612" y="12458"/>
                </a:lnTo>
                <a:lnTo>
                  <a:pt x="13939" y="12660"/>
                </a:lnTo>
                <a:lnTo>
                  <a:pt x="13333" y="12828"/>
                </a:lnTo>
                <a:lnTo>
                  <a:pt x="12996" y="12929"/>
                </a:lnTo>
                <a:lnTo>
                  <a:pt x="12727" y="13030"/>
                </a:lnTo>
                <a:lnTo>
                  <a:pt x="12592" y="12458"/>
                </a:lnTo>
                <a:lnTo>
                  <a:pt x="12457" y="11919"/>
                </a:lnTo>
                <a:lnTo>
                  <a:pt x="12154" y="10808"/>
                </a:lnTo>
                <a:lnTo>
                  <a:pt x="11818" y="9563"/>
                </a:lnTo>
                <a:lnTo>
                  <a:pt x="11616" y="8923"/>
                </a:lnTo>
                <a:lnTo>
                  <a:pt x="11414" y="8317"/>
                </a:lnTo>
                <a:lnTo>
                  <a:pt x="11010" y="7239"/>
                </a:lnTo>
                <a:lnTo>
                  <a:pt x="10808" y="6667"/>
                </a:lnTo>
                <a:lnTo>
                  <a:pt x="10639" y="6128"/>
                </a:lnTo>
                <a:lnTo>
                  <a:pt x="10471" y="5590"/>
                </a:lnTo>
                <a:lnTo>
                  <a:pt x="10269" y="5051"/>
                </a:lnTo>
                <a:lnTo>
                  <a:pt x="10101" y="4479"/>
                </a:lnTo>
                <a:lnTo>
                  <a:pt x="9932" y="3940"/>
                </a:lnTo>
                <a:lnTo>
                  <a:pt x="9966" y="3906"/>
                </a:lnTo>
                <a:lnTo>
                  <a:pt x="10572" y="3704"/>
                </a:lnTo>
                <a:lnTo>
                  <a:pt x="11178" y="3536"/>
                </a:lnTo>
                <a:lnTo>
                  <a:pt x="11885" y="3368"/>
                </a:lnTo>
                <a:lnTo>
                  <a:pt x="12222" y="3233"/>
                </a:lnTo>
                <a:lnTo>
                  <a:pt x="12525" y="3098"/>
                </a:lnTo>
                <a:close/>
                <a:moveTo>
                  <a:pt x="15353" y="12492"/>
                </a:moveTo>
                <a:lnTo>
                  <a:pt x="15386" y="12761"/>
                </a:lnTo>
                <a:lnTo>
                  <a:pt x="15454" y="12997"/>
                </a:lnTo>
                <a:lnTo>
                  <a:pt x="15622" y="13535"/>
                </a:lnTo>
                <a:lnTo>
                  <a:pt x="15521" y="13502"/>
                </a:lnTo>
                <a:lnTo>
                  <a:pt x="15420" y="13502"/>
                </a:lnTo>
                <a:lnTo>
                  <a:pt x="15117" y="13535"/>
                </a:lnTo>
                <a:lnTo>
                  <a:pt x="14646" y="13670"/>
                </a:lnTo>
                <a:lnTo>
                  <a:pt x="13972" y="13872"/>
                </a:lnTo>
                <a:lnTo>
                  <a:pt x="13535" y="13973"/>
                </a:lnTo>
                <a:lnTo>
                  <a:pt x="13265" y="14040"/>
                </a:lnTo>
                <a:lnTo>
                  <a:pt x="13164" y="13805"/>
                </a:lnTo>
                <a:lnTo>
                  <a:pt x="13097" y="13569"/>
                </a:lnTo>
                <a:lnTo>
                  <a:pt x="12996" y="13367"/>
                </a:lnTo>
                <a:lnTo>
                  <a:pt x="12861" y="13199"/>
                </a:lnTo>
                <a:lnTo>
                  <a:pt x="13097" y="13165"/>
                </a:lnTo>
                <a:lnTo>
                  <a:pt x="13366" y="13098"/>
                </a:lnTo>
                <a:lnTo>
                  <a:pt x="13838" y="12963"/>
                </a:lnTo>
                <a:lnTo>
                  <a:pt x="14612" y="12727"/>
                </a:lnTo>
                <a:lnTo>
                  <a:pt x="15353" y="12492"/>
                </a:lnTo>
                <a:close/>
                <a:moveTo>
                  <a:pt x="337" y="11886"/>
                </a:moveTo>
                <a:lnTo>
                  <a:pt x="472" y="12155"/>
                </a:lnTo>
                <a:lnTo>
                  <a:pt x="674" y="12357"/>
                </a:lnTo>
                <a:lnTo>
                  <a:pt x="909" y="12593"/>
                </a:lnTo>
                <a:lnTo>
                  <a:pt x="1145" y="12727"/>
                </a:lnTo>
                <a:lnTo>
                  <a:pt x="1381" y="12828"/>
                </a:lnTo>
                <a:lnTo>
                  <a:pt x="1650" y="12896"/>
                </a:lnTo>
                <a:lnTo>
                  <a:pt x="1919" y="12929"/>
                </a:lnTo>
                <a:lnTo>
                  <a:pt x="2020" y="13333"/>
                </a:lnTo>
                <a:lnTo>
                  <a:pt x="2121" y="13805"/>
                </a:lnTo>
                <a:lnTo>
                  <a:pt x="2222" y="13939"/>
                </a:lnTo>
                <a:lnTo>
                  <a:pt x="2290" y="14074"/>
                </a:lnTo>
                <a:lnTo>
                  <a:pt x="2525" y="14276"/>
                </a:lnTo>
                <a:lnTo>
                  <a:pt x="2189" y="14175"/>
                </a:lnTo>
                <a:lnTo>
                  <a:pt x="1886" y="14040"/>
                </a:lnTo>
                <a:lnTo>
                  <a:pt x="1583" y="13906"/>
                </a:lnTo>
                <a:lnTo>
                  <a:pt x="1313" y="13704"/>
                </a:lnTo>
                <a:lnTo>
                  <a:pt x="1078" y="13468"/>
                </a:lnTo>
                <a:lnTo>
                  <a:pt x="876" y="13199"/>
                </a:lnTo>
                <a:lnTo>
                  <a:pt x="674" y="12929"/>
                </a:lnTo>
                <a:lnTo>
                  <a:pt x="539" y="12593"/>
                </a:lnTo>
                <a:lnTo>
                  <a:pt x="404" y="12256"/>
                </a:lnTo>
                <a:lnTo>
                  <a:pt x="337" y="11886"/>
                </a:lnTo>
                <a:close/>
                <a:moveTo>
                  <a:pt x="15285" y="13838"/>
                </a:moveTo>
                <a:lnTo>
                  <a:pt x="14545" y="14074"/>
                </a:lnTo>
                <a:lnTo>
                  <a:pt x="13972" y="14276"/>
                </a:lnTo>
                <a:lnTo>
                  <a:pt x="13669" y="14377"/>
                </a:lnTo>
                <a:lnTo>
                  <a:pt x="13400" y="14512"/>
                </a:lnTo>
                <a:lnTo>
                  <a:pt x="13400" y="14545"/>
                </a:lnTo>
                <a:lnTo>
                  <a:pt x="13400" y="14579"/>
                </a:lnTo>
                <a:lnTo>
                  <a:pt x="13669" y="14579"/>
                </a:lnTo>
                <a:lnTo>
                  <a:pt x="13939" y="14512"/>
                </a:lnTo>
                <a:lnTo>
                  <a:pt x="14444" y="14377"/>
                </a:lnTo>
                <a:lnTo>
                  <a:pt x="15117" y="14175"/>
                </a:lnTo>
                <a:lnTo>
                  <a:pt x="15757" y="13973"/>
                </a:lnTo>
                <a:lnTo>
                  <a:pt x="15790" y="14108"/>
                </a:lnTo>
                <a:lnTo>
                  <a:pt x="15184" y="14209"/>
                </a:lnTo>
                <a:lnTo>
                  <a:pt x="14578" y="14377"/>
                </a:lnTo>
                <a:lnTo>
                  <a:pt x="13972" y="14646"/>
                </a:lnTo>
                <a:lnTo>
                  <a:pt x="13703" y="14781"/>
                </a:lnTo>
                <a:lnTo>
                  <a:pt x="13467" y="14949"/>
                </a:lnTo>
                <a:lnTo>
                  <a:pt x="13400" y="14747"/>
                </a:lnTo>
                <a:lnTo>
                  <a:pt x="13299" y="14242"/>
                </a:lnTo>
                <a:lnTo>
                  <a:pt x="13669" y="14175"/>
                </a:lnTo>
                <a:lnTo>
                  <a:pt x="14073" y="14108"/>
                </a:lnTo>
                <a:lnTo>
                  <a:pt x="14814" y="13906"/>
                </a:lnTo>
                <a:lnTo>
                  <a:pt x="15285" y="13838"/>
                </a:lnTo>
                <a:close/>
                <a:moveTo>
                  <a:pt x="1145" y="3098"/>
                </a:moveTo>
                <a:lnTo>
                  <a:pt x="1684" y="3199"/>
                </a:lnTo>
                <a:lnTo>
                  <a:pt x="2189" y="3267"/>
                </a:lnTo>
                <a:lnTo>
                  <a:pt x="3232" y="3368"/>
                </a:lnTo>
                <a:lnTo>
                  <a:pt x="4276" y="3435"/>
                </a:lnTo>
                <a:lnTo>
                  <a:pt x="5320" y="3502"/>
                </a:lnTo>
                <a:lnTo>
                  <a:pt x="6397" y="3637"/>
                </a:lnTo>
                <a:lnTo>
                  <a:pt x="7508" y="3772"/>
                </a:lnTo>
                <a:lnTo>
                  <a:pt x="8619" y="3906"/>
                </a:lnTo>
                <a:lnTo>
                  <a:pt x="9730" y="3974"/>
                </a:lnTo>
                <a:lnTo>
                  <a:pt x="9831" y="4411"/>
                </a:lnTo>
                <a:lnTo>
                  <a:pt x="9932" y="4883"/>
                </a:lnTo>
                <a:lnTo>
                  <a:pt x="10269" y="5758"/>
                </a:lnTo>
                <a:lnTo>
                  <a:pt x="10639" y="6970"/>
                </a:lnTo>
                <a:lnTo>
                  <a:pt x="11077" y="8148"/>
                </a:lnTo>
                <a:lnTo>
                  <a:pt x="11346" y="8990"/>
                </a:lnTo>
                <a:lnTo>
                  <a:pt x="11616" y="9866"/>
                </a:lnTo>
                <a:lnTo>
                  <a:pt x="11582" y="9899"/>
                </a:lnTo>
                <a:lnTo>
                  <a:pt x="11649" y="10573"/>
                </a:lnTo>
                <a:lnTo>
                  <a:pt x="11616" y="11246"/>
                </a:lnTo>
                <a:lnTo>
                  <a:pt x="11548" y="11919"/>
                </a:lnTo>
                <a:lnTo>
                  <a:pt x="11447" y="12593"/>
                </a:lnTo>
                <a:lnTo>
                  <a:pt x="11178" y="13771"/>
                </a:lnTo>
                <a:lnTo>
                  <a:pt x="11111" y="14377"/>
                </a:lnTo>
                <a:lnTo>
                  <a:pt x="11077" y="14983"/>
                </a:lnTo>
                <a:lnTo>
                  <a:pt x="10538" y="15050"/>
                </a:lnTo>
                <a:lnTo>
                  <a:pt x="9495" y="15050"/>
                </a:lnTo>
                <a:lnTo>
                  <a:pt x="8956" y="14983"/>
                </a:lnTo>
                <a:lnTo>
                  <a:pt x="7878" y="14848"/>
                </a:lnTo>
                <a:lnTo>
                  <a:pt x="6835" y="14714"/>
                </a:lnTo>
                <a:lnTo>
                  <a:pt x="5892" y="14613"/>
                </a:lnTo>
                <a:lnTo>
                  <a:pt x="4949" y="14545"/>
                </a:lnTo>
                <a:lnTo>
                  <a:pt x="3064" y="14444"/>
                </a:lnTo>
                <a:lnTo>
                  <a:pt x="3064" y="14411"/>
                </a:lnTo>
                <a:lnTo>
                  <a:pt x="3064" y="14343"/>
                </a:lnTo>
                <a:lnTo>
                  <a:pt x="3030" y="14310"/>
                </a:lnTo>
                <a:lnTo>
                  <a:pt x="2997" y="14276"/>
                </a:lnTo>
                <a:lnTo>
                  <a:pt x="2795" y="14175"/>
                </a:lnTo>
                <a:lnTo>
                  <a:pt x="2593" y="14040"/>
                </a:lnTo>
                <a:lnTo>
                  <a:pt x="2458" y="13872"/>
                </a:lnTo>
                <a:lnTo>
                  <a:pt x="2323" y="13704"/>
                </a:lnTo>
                <a:lnTo>
                  <a:pt x="2256" y="13502"/>
                </a:lnTo>
                <a:lnTo>
                  <a:pt x="2189" y="13300"/>
                </a:lnTo>
                <a:lnTo>
                  <a:pt x="2189" y="13064"/>
                </a:lnTo>
                <a:lnTo>
                  <a:pt x="2189" y="12828"/>
                </a:lnTo>
                <a:lnTo>
                  <a:pt x="2155" y="12761"/>
                </a:lnTo>
                <a:lnTo>
                  <a:pt x="2088" y="12727"/>
                </a:lnTo>
                <a:lnTo>
                  <a:pt x="1852" y="12727"/>
                </a:lnTo>
                <a:lnTo>
                  <a:pt x="1650" y="12694"/>
                </a:lnTo>
                <a:lnTo>
                  <a:pt x="1448" y="12626"/>
                </a:lnTo>
                <a:lnTo>
                  <a:pt x="1246" y="12559"/>
                </a:lnTo>
                <a:lnTo>
                  <a:pt x="1078" y="12458"/>
                </a:lnTo>
                <a:lnTo>
                  <a:pt x="909" y="12357"/>
                </a:lnTo>
                <a:lnTo>
                  <a:pt x="573" y="12054"/>
                </a:lnTo>
                <a:lnTo>
                  <a:pt x="472" y="11886"/>
                </a:lnTo>
                <a:lnTo>
                  <a:pt x="303" y="11717"/>
                </a:lnTo>
                <a:lnTo>
                  <a:pt x="236" y="11111"/>
                </a:lnTo>
                <a:lnTo>
                  <a:pt x="269" y="10505"/>
                </a:lnTo>
                <a:lnTo>
                  <a:pt x="303" y="9899"/>
                </a:lnTo>
                <a:lnTo>
                  <a:pt x="370" y="9327"/>
                </a:lnTo>
                <a:lnTo>
                  <a:pt x="505" y="7778"/>
                </a:lnTo>
                <a:lnTo>
                  <a:pt x="674" y="6196"/>
                </a:lnTo>
                <a:lnTo>
                  <a:pt x="741" y="5421"/>
                </a:lnTo>
                <a:lnTo>
                  <a:pt x="842" y="4647"/>
                </a:lnTo>
                <a:lnTo>
                  <a:pt x="977" y="3873"/>
                </a:lnTo>
                <a:lnTo>
                  <a:pt x="1145" y="3098"/>
                </a:lnTo>
                <a:close/>
                <a:moveTo>
                  <a:pt x="15858" y="14377"/>
                </a:moveTo>
                <a:lnTo>
                  <a:pt x="15858" y="14444"/>
                </a:lnTo>
                <a:lnTo>
                  <a:pt x="15656" y="14478"/>
                </a:lnTo>
                <a:lnTo>
                  <a:pt x="15420" y="14545"/>
                </a:lnTo>
                <a:lnTo>
                  <a:pt x="15083" y="14646"/>
                </a:lnTo>
                <a:lnTo>
                  <a:pt x="14679" y="14747"/>
                </a:lnTo>
                <a:lnTo>
                  <a:pt x="14275" y="14916"/>
                </a:lnTo>
                <a:lnTo>
                  <a:pt x="13871" y="15084"/>
                </a:lnTo>
                <a:lnTo>
                  <a:pt x="13703" y="15185"/>
                </a:lnTo>
                <a:lnTo>
                  <a:pt x="13535" y="15320"/>
                </a:lnTo>
                <a:lnTo>
                  <a:pt x="13467" y="15017"/>
                </a:lnTo>
                <a:lnTo>
                  <a:pt x="13905" y="14916"/>
                </a:lnTo>
                <a:lnTo>
                  <a:pt x="14376" y="14781"/>
                </a:lnTo>
                <a:lnTo>
                  <a:pt x="14814" y="14646"/>
                </a:lnTo>
                <a:lnTo>
                  <a:pt x="15285" y="14512"/>
                </a:lnTo>
                <a:lnTo>
                  <a:pt x="15521" y="14444"/>
                </a:lnTo>
                <a:lnTo>
                  <a:pt x="15689" y="14411"/>
                </a:lnTo>
                <a:lnTo>
                  <a:pt x="15858" y="14377"/>
                </a:lnTo>
                <a:close/>
                <a:moveTo>
                  <a:pt x="15925" y="14747"/>
                </a:moveTo>
                <a:lnTo>
                  <a:pt x="15925" y="14815"/>
                </a:lnTo>
                <a:lnTo>
                  <a:pt x="14747" y="15151"/>
                </a:lnTo>
                <a:lnTo>
                  <a:pt x="14141" y="15387"/>
                </a:lnTo>
                <a:lnTo>
                  <a:pt x="13871" y="15522"/>
                </a:lnTo>
                <a:lnTo>
                  <a:pt x="13602" y="15656"/>
                </a:lnTo>
                <a:lnTo>
                  <a:pt x="13535" y="15421"/>
                </a:lnTo>
                <a:lnTo>
                  <a:pt x="13905" y="15320"/>
                </a:lnTo>
                <a:lnTo>
                  <a:pt x="14275" y="15219"/>
                </a:lnTo>
                <a:lnTo>
                  <a:pt x="14612" y="15084"/>
                </a:lnTo>
                <a:lnTo>
                  <a:pt x="14982" y="14949"/>
                </a:lnTo>
                <a:lnTo>
                  <a:pt x="15420" y="14882"/>
                </a:lnTo>
                <a:lnTo>
                  <a:pt x="15689" y="14815"/>
                </a:lnTo>
                <a:lnTo>
                  <a:pt x="15925" y="14747"/>
                </a:lnTo>
                <a:close/>
                <a:moveTo>
                  <a:pt x="15959" y="15050"/>
                </a:moveTo>
                <a:lnTo>
                  <a:pt x="15992" y="15185"/>
                </a:lnTo>
                <a:lnTo>
                  <a:pt x="15790" y="15219"/>
                </a:lnTo>
                <a:lnTo>
                  <a:pt x="15588" y="15252"/>
                </a:lnTo>
                <a:lnTo>
                  <a:pt x="15218" y="15387"/>
                </a:lnTo>
                <a:lnTo>
                  <a:pt x="14444" y="15690"/>
                </a:lnTo>
                <a:lnTo>
                  <a:pt x="14073" y="15858"/>
                </a:lnTo>
                <a:lnTo>
                  <a:pt x="13703" y="16060"/>
                </a:lnTo>
                <a:lnTo>
                  <a:pt x="13636" y="15791"/>
                </a:lnTo>
                <a:lnTo>
                  <a:pt x="13804" y="15757"/>
                </a:lnTo>
                <a:lnTo>
                  <a:pt x="13972" y="15724"/>
                </a:lnTo>
                <a:lnTo>
                  <a:pt x="14275" y="15623"/>
                </a:lnTo>
                <a:lnTo>
                  <a:pt x="14612" y="15488"/>
                </a:lnTo>
                <a:lnTo>
                  <a:pt x="14915" y="15387"/>
                </a:lnTo>
                <a:lnTo>
                  <a:pt x="15454" y="15252"/>
                </a:lnTo>
                <a:lnTo>
                  <a:pt x="15723" y="15151"/>
                </a:lnTo>
                <a:lnTo>
                  <a:pt x="15959" y="15050"/>
                </a:lnTo>
                <a:close/>
                <a:moveTo>
                  <a:pt x="16026" y="15421"/>
                </a:moveTo>
                <a:lnTo>
                  <a:pt x="16093" y="15623"/>
                </a:lnTo>
                <a:lnTo>
                  <a:pt x="15420" y="15858"/>
                </a:lnTo>
                <a:lnTo>
                  <a:pt x="14747" y="16027"/>
                </a:lnTo>
                <a:lnTo>
                  <a:pt x="14275" y="16195"/>
                </a:lnTo>
                <a:lnTo>
                  <a:pt x="14040" y="16262"/>
                </a:lnTo>
                <a:lnTo>
                  <a:pt x="13838" y="16397"/>
                </a:lnTo>
                <a:lnTo>
                  <a:pt x="13737" y="16128"/>
                </a:lnTo>
                <a:lnTo>
                  <a:pt x="14073" y="16060"/>
                </a:lnTo>
                <a:lnTo>
                  <a:pt x="14410" y="15959"/>
                </a:lnTo>
                <a:lnTo>
                  <a:pt x="14713" y="15825"/>
                </a:lnTo>
                <a:lnTo>
                  <a:pt x="15050" y="15690"/>
                </a:lnTo>
                <a:lnTo>
                  <a:pt x="16026" y="15421"/>
                </a:lnTo>
                <a:close/>
                <a:moveTo>
                  <a:pt x="16161" y="15825"/>
                </a:moveTo>
                <a:lnTo>
                  <a:pt x="16228" y="15993"/>
                </a:lnTo>
                <a:lnTo>
                  <a:pt x="15151" y="16330"/>
                </a:lnTo>
                <a:lnTo>
                  <a:pt x="14578" y="16532"/>
                </a:lnTo>
                <a:lnTo>
                  <a:pt x="14309" y="16667"/>
                </a:lnTo>
                <a:lnTo>
                  <a:pt x="14040" y="16835"/>
                </a:lnTo>
                <a:lnTo>
                  <a:pt x="13871" y="16532"/>
                </a:lnTo>
                <a:lnTo>
                  <a:pt x="14174" y="16465"/>
                </a:lnTo>
                <a:lnTo>
                  <a:pt x="14444" y="16397"/>
                </a:lnTo>
                <a:lnTo>
                  <a:pt x="14982" y="16229"/>
                </a:lnTo>
                <a:lnTo>
                  <a:pt x="15588" y="16060"/>
                </a:lnTo>
                <a:lnTo>
                  <a:pt x="16161" y="15825"/>
                </a:lnTo>
                <a:close/>
                <a:moveTo>
                  <a:pt x="10370" y="1"/>
                </a:moveTo>
                <a:lnTo>
                  <a:pt x="10303" y="68"/>
                </a:lnTo>
                <a:lnTo>
                  <a:pt x="10168" y="169"/>
                </a:lnTo>
                <a:lnTo>
                  <a:pt x="10033" y="304"/>
                </a:lnTo>
                <a:lnTo>
                  <a:pt x="10000" y="371"/>
                </a:lnTo>
                <a:lnTo>
                  <a:pt x="9966" y="472"/>
                </a:lnTo>
                <a:lnTo>
                  <a:pt x="10000" y="506"/>
                </a:lnTo>
                <a:lnTo>
                  <a:pt x="10033" y="607"/>
                </a:lnTo>
                <a:lnTo>
                  <a:pt x="10067" y="674"/>
                </a:lnTo>
                <a:lnTo>
                  <a:pt x="10134" y="876"/>
                </a:lnTo>
                <a:lnTo>
                  <a:pt x="10067" y="910"/>
                </a:lnTo>
                <a:lnTo>
                  <a:pt x="10033" y="977"/>
                </a:lnTo>
                <a:lnTo>
                  <a:pt x="10033" y="1045"/>
                </a:lnTo>
                <a:lnTo>
                  <a:pt x="10067" y="1078"/>
                </a:lnTo>
                <a:lnTo>
                  <a:pt x="10033" y="1449"/>
                </a:lnTo>
                <a:lnTo>
                  <a:pt x="10033" y="1651"/>
                </a:lnTo>
                <a:lnTo>
                  <a:pt x="10000" y="1886"/>
                </a:lnTo>
                <a:lnTo>
                  <a:pt x="9899" y="2324"/>
                </a:lnTo>
                <a:lnTo>
                  <a:pt x="9831" y="2661"/>
                </a:lnTo>
                <a:lnTo>
                  <a:pt x="9798" y="2997"/>
                </a:lnTo>
                <a:lnTo>
                  <a:pt x="9764" y="3334"/>
                </a:lnTo>
                <a:lnTo>
                  <a:pt x="9798" y="3671"/>
                </a:lnTo>
                <a:lnTo>
                  <a:pt x="9831" y="3772"/>
                </a:lnTo>
                <a:lnTo>
                  <a:pt x="9798" y="3772"/>
                </a:lnTo>
                <a:lnTo>
                  <a:pt x="7643" y="3536"/>
                </a:lnTo>
                <a:lnTo>
                  <a:pt x="5488" y="3368"/>
                </a:lnTo>
                <a:lnTo>
                  <a:pt x="3333" y="3166"/>
                </a:lnTo>
                <a:lnTo>
                  <a:pt x="1179" y="2964"/>
                </a:lnTo>
                <a:lnTo>
                  <a:pt x="1145" y="2930"/>
                </a:lnTo>
                <a:lnTo>
                  <a:pt x="1078" y="2930"/>
                </a:lnTo>
                <a:lnTo>
                  <a:pt x="1044" y="2964"/>
                </a:lnTo>
                <a:lnTo>
                  <a:pt x="1010" y="2997"/>
                </a:lnTo>
                <a:lnTo>
                  <a:pt x="1010" y="3031"/>
                </a:lnTo>
                <a:lnTo>
                  <a:pt x="876" y="3469"/>
                </a:lnTo>
                <a:lnTo>
                  <a:pt x="775" y="3906"/>
                </a:lnTo>
                <a:lnTo>
                  <a:pt x="674" y="4344"/>
                </a:lnTo>
                <a:lnTo>
                  <a:pt x="606" y="4782"/>
                </a:lnTo>
                <a:lnTo>
                  <a:pt x="539" y="5691"/>
                </a:lnTo>
                <a:lnTo>
                  <a:pt x="472" y="6566"/>
                </a:lnTo>
                <a:lnTo>
                  <a:pt x="370" y="7542"/>
                </a:lnTo>
                <a:lnTo>
                  <a:pt x="236" y="8519"/>
                </a:lnTo>
                <a:lnTo>
                  <a:pt x="101" y="9495"/>
                </a:lnTo>
                <a:lnTo>
                  <a:pt x="34" y="10472"/>
                </a:lnTo>
                <a:lnTo>
                  <a:pt x="0" y="10842"/>
                </a:lnTo>
                <a:lnTo>
                  <a:pt x="0" y="11246"/>
                </a:lnTo>
                <a:lnTo>
                  <a:pt x="34" y="11650"/>
                </a:lnTo>
                <a:lnTo>
                  <a:pt x="101" y="12054"/>
                </a:lnTo>
                <a:lnTo>
                  <a:pt x="168" y="12424"/>
                </a:lnTo>
                <a:lnTo>
                  <a:pt x="303" y="12795"/>
                </a:lnTo>
                <a:lnTo>
                  <a:pt x="505" y="13165"/>
                </a:lnTo>
                <a:lnTo>
                  <a:pt x="741" y="13468"/>
                </a:lnTo>
                <a:lnTo>
                  <a:pt x="909" y="13704"/>
                </a:lnTo>
                <a:lnTo>
                  <a:pt x="1145" y="13906"/>
                </a:lnTo>
                <a:lnTo>
                  <a:pt x="1381" y="14108"/>
                </a:lnTo>
                <a:lnTo>
                  <a:pt x="1650" y="14310"/>
                </a:lnTo>
                <a:lnTo>
                  <a:pt x="1953" y="14444"/>
                </a:lnTo>
                <a:lnTo>
                  <a:pt x="2256" y="14579"/>
                </a:lnTo>
                <a:lnTo>
                  <a:pt x="2559" y="14613"/>
                </a:lnTo>
                <a:lnTo>
                  <a:pt x="2828" y="14579"/>
                </a:lnTo>
                <a:lnTo>
                  <a:pt x="3333" y="14714"/>
                </a:lnTo>
                <a:lnTo>
                  <a:pt x="3838" y="14781"/>
                </a:lnTo>
                <a:lnTo>
                  <a:pt x="4310" y="14815"/>
                </a:lnTo>
                <a:lnTo>
                  <a:pt x="4848" y="14848"/>
                </a:lnTo>
                <a:lnTo>
                  <a:pt x="5858" y="14882"/>
                </a:lnTo>
                <a:lnTo>
                  <a:pt x="6835" y="14949"/>
                </a:lnTo>
                <a:lnTo>
                  <a:pt x="7912" y="15084"/>
                </a:lnTo>
                <a:lnTo>
                  <a:pt x="8956" y="15252"/>
                </a:lnTo>
                <a:lnTo>
                  <a:pt x="9495" y="15286"/>
                </a:lnTo>
                <a:lnTo>
                  <a:pt x="10033" y="15320"/>
                </a:lnTo>
                <a:lnTo>
                  <a:pt x="10572" y="15286"/>
                </a:lnTo>
                <a:lnTo>
                  <a:pt x="11111" y="15252"/>
                </a:lnTo>
                <a:lnTo>
                  <a:pt x="11245" y="15252"/>
                </a:lnTo>
                <a:lnTo>
                  <a:pt x="11279" y="15219"/>
                </a:lnTo>
                <a:lnTo>
                  <a:pt x="11313" y="15151"/>
                </a:lnTo>
                <a:lnTo>
                  <a:pt x="11313" y="14680"/>
                </a:lnTo>
                <a:lnTo>
                  <a:pt x="11380" y="14175"/>
                </a:lnTo>
                <a:lnTo>
                  <a:pt x="11616" y="13165"/>
                </a:lnTo>
                <a:lnTo>
                  <a:pt x="11818" y="12155"/>
                </a:lnTo>
                <a:lnTo>
                  <a:pt x="11919" y="11616"/>
                </a:lnTo>
                <a:lnTo>
                  <a:pt x="11919" y="11145"/>
                </a:lnTo>
                <a:lnTo>
                  <a:pt x="12222" y="12155"/>
                </a:lnTo>
                <a:lnTo>
                  <a:pt x="12356" y="12660"/>
                </a:lnTo>
                <a:lnTo>
                  <a:pt x="12491" y="13199"/>
                </a:lnTo>
                <a:lnTo>
                  <a:pt x="12525" y="13266"/>
                </a:lnTo>
                <a:lnTo>
                  <a:pt x="12626" y="13266"/>
                </a:lnTo>
                <a:lnTo>
                  <a:pt x="12693" y="13232"/>
                </a:lnTo>
                <a:lnTo>
                  <a:pt x="12727" y="13468"/>
                </a:lnTo>
                <a:lnTo>
                  <a:pt x="12828" y="13704"/>
                </a:lnTo>
                <a:lnTo>
                  <a:pt x="12996" y="14108"/>
                </a:lnTo>
                <a:lnTo>
                  <a:pt x="13131" y="14613"/>
                </a:lnTo>
                <a:lnTo>
                  <a:pt x="13265" y="15151"/>
                </a:lnTo>
                <a:lnTo>
                  <a:pt x="13333" y="15589"/>
                </a:lnTo>
                <a:lnTo>
                  <a:pt x="13467" y="16229"/>
                </a:lnTo>
                <a:lnTo>
                  <a:pt x="13568" y="16532"/>
                </a:lnTo>
                <a:lnTo>
                  <a:pt x="13669" y="16801"/>
                </a:lnTo>
                <a:lnTo>
                  <a:pt x="13737" y="16902"/>
                </a:lnTo>
                <a:lnTo>
                  <a:pt x="13804" y="16970"/>
                </a:lnTo>
                <a:lnTo>
                  <a:pt x="13905" y="17037"/>
                </a:lnTo>
                <a:lnTo>
                  <a:pt x="14040" y="17037"/>
                </a:lnTo>
                <a:lnTo>
                  <a:pt x="14107" y="16970"/>
                </a:lnTo>
                <a:lnTo>
                  <a:pt x="14376" y="16902"/>
                </a:lnTo>
                <a:lnTo>
                  <a:pt x="14679" y="16801"/>
                </a:lnTo>
                <a:lnTo>
                  <a:pt x="15218" y="16566"/>
                </a:lnTo>
                <a:lnTo>
                  <a:pt x="16262" y="16229"/>
                </a:lnTo>
                <a:lnTo>
                  <a:pt x="16295" y="16296"/>
                </a:lnTo>
                <a:lnTo>
                  <a:pt x="16329" y="16330"/>
                </a:lnTo>
                <a:lnTo>
                  <a:pt x="16430" y="16330"/>
                </a:lnTo>
                <a:lnTo>
                  <a:pt x="16497" y="16262"/>
                </a:lnTo>
                <a:lnTo>
                  <a:pt x="16497" y="16229"/>
                </a:lnTo>
                <a:lnTo>
                  <a:pt x="16531" y="16161"/>
                </a:lnTo>
                <a:lnTo>
                  <a:pt x="16497" y="16161"/>
                </a:lnTo>
                <a:lnTo>
                  <a:pt x="16598" y="16128"/>
                </a:lnTo>
                <a:lnTo>
                  <a:pt x="16666" y="16094"/>
                </a:lnTo>
                <a:lnTo>
                  <a:pt x="16666" y="16060"/>
                </a:lnTo>
                <a:lnTo>
                  <a:pt x="16699" y="15959"/>
                </a:lnTo>
                <a:lnTo>
                  <a:pt x="16632" y="15892"/>
                </a:lnTo>
                <a:lnTo>
                  <a:pt x="16531" y="15892"/>
                </a:lnTo>
                <a:lnTo>
                  <a:pt x="16464" y="15926"/>
                </a:lnTo>
                <a:lnTo>
                  <a:pt x="16396" y="15724"/>
                </a:lnTo>
                <a:lnTo>
                  <a:pt x="16464" y="15690"/>
                </a:lnTo>
                <a:lnTo>
                  <a:pt x="16430" y="15623"/>
                </a:lnTo>
                <a:lnTo>
                  <a:pt x="16396" y="15555"/>
                </a:lnTo>
                <a:lnTo>
                  <a:pt x="16363" y="15522"/>
                </a:lnTo>
                <a:lnTo>
                  <a:pt x="16262" y="15219"/>
                </a:lnTo>
                <a:lnTo>
                  <a:pt x="16161" y="14949"/>
                </a:lnTo>
                <a:lnTo>
                  <a:pt x="16127" y="14646"/>
                </a:lnTo>
                <a:lnTo>
                  <a:pt x="16026" y="14074"/>
                </a:lnTo>
                <a:lnTo>
                  <a:pt x="15959" y="13670"/>
                </a:lnTo>
                <a:lnTo>
                  <a:pt x="15824" y="13232"/>
                </a:lnTo>
                <a:lnTo>
                  <a:pt x="15656" y="12828"/>
                </a:lnTo>
                <a:lnTo>
                  <a:pt x="15454" y="12424"/>
                </a:lnTo>
                <a:lnTo>
                  <a:pt x="15521" y="12424"/>
                </a:lnTo>
                <a:lnTo>
                  <a:pt x="15588" y="12357"/>
                </a:lnTo>
                <a:lnTo>
                  <a:pt x="15588" y="12290"/>
                </a:lnTo>
                <a:lnTo>
                  <a:pt x="15555" y="12222"/>
                </a:lnTo>
                <a:lnTo>
                  <a:pt x="15487" y="12155"/>
                </a:lnTo>
                <a:lnTo>
                  <a:pt x="15487" y="12088"/>
                </a:lnTo>
                <a:lnTo>
                  <a:pt x="15353" y="11886"/>
                </a:lnTo>
                <a:lnTo>
                  <a:pt x="15218" y="11650"/>
                </a:lnTo>
                <a:lnTo>
                  <a:pt x="15151" y="11414"/>
                </a:lnTo>
                <a:lnTo>
                  <a:pt x="15083" y="11179"/>
                </a:lnTo>
                <a:lnTo>
                  <a:pt x="14982" y="10674"/>
                </a:lnTo>
                <a:lnTo>
                  <a:pt x="14881" y="10169"/>
                </a:lnTo>
                <a:lnTo>
                  <a:pt x="14612" y="8990"/>
                </a:lnTo>
                <a:lnTo>
                  <a:pt x="14477" y="8418"/>
                </a:lnTo>
                <a:lnTo>
                  <a:pt x="14309" y="7845"/>
                </a:lnTo>
                <a:lnTo>
                  <a:pt x="14073" y="7239"/>
                </a:lnTo>
                <a:lnTo>
                  <a:pt x="13838" y="6667"/>
                </a:lnTo>
                <a:lnTo>
                  <a:pt x="13568" y="6095"/>
                </a:lnTo>
                <a:lnTo>
                  <a:pt x="13366" y="5489"/>
                </a:lnTo>
                <a:lnTo>
                  <a:pt x="13164" y="4883"/>
                </a:lnTo>
                <a:lnTo>
                  <a:pt x="13030" y="4243"/>
                </a:lnTo>
                <a:lnTo>
                  <a:pt x="12861" y="3603"/>
                </a:lnTo>
                <a:lnTo>
                  <a:pt x="12693" y="2997"/>
                </a:lnTo>
                <a:lnTo>
                  <a:pt x="12693" y="2930"/>
                </a:lnTo>
                <a:lnTo>
                  <a:pt x="12693" y="2896"/>
                </a:lnTo>
                <a:lnTo>
                  <a:pt x="12659" y="2863"/>
                </a:lnTo>
                <a:lnTo>
                  <a:pt x="12626" y="2829"/>
                </a:lnTo>
                <a:lnTo>
                  <a:pt x="12558" y="2829"/>
                </a:lnTo>
                <a:lnTo>
                  <a:pt x="12525" y="2863"/>
                </a:lnTo>
                <a:lnTo>
                  <a:pt x="12457" y="2896"/>
                </a:lnTo>
                <a:lnTo>
                  <a:pt x="12323" y="2627"/>
                </a:lnTo>
                <a:lnTo>
                  <a:pt x="12154" y="2358"/>
                </a:lnTo>
                <a:lnTo>
                  <a:pt x="11952" y="2122"/>
                </a:lnTo>
                <a:lnTo>
                  <a:pt x="11717" y="1920"/>
                </a:lnTo>
                <a:lnTo>
                  <a:pt x="11447" y="1651"/>
                </a:lnTo>
                <a:lnTo>
                  <a:pt x="11212" y="1415"/>
                </a:lnTo>
                <a:lnTo>
                  <a:pt x="11010" y="1146"/>
                </a:lnTo>
                <a:lnTo>
                  <a:pt x="10909" y="977"/>
                </a:lnTo>
                <a:lnTo>
                  <a:pt x="10841" y="809"/>
                </a:lnTo>
                <a:lnTo>
                  <a:pt x="10841" y="742"/>
                </a:lnTo>
                <a:lnTo>
                  <a:pt x="10808" y="641"/>
                </a:lnTo>
                <a:lnTo>
                  <a:pt x="10707" y="439"/>
                </a:lnTo>
                <a:lnTo>
                  <a:pt x="10639" y="203"/>
                </a:lnTo>
                <a:lnTo>
                  <a:pt x="10606" y="102"/>
                </a:lnTo>
                <a:lnTo>
                  <a:pt x="10538" y="34"/>
                </a:lnTo>
                <a:lnTo>
                  <a:pt x="10505" y="1"/>
                </a:lnTo>
                <a:lnTo>
                  <a:pt x="10471" y="34"/>
                </a:lnTo>
                <a:lnTo>
                  <a:pt x="10437" y="1"/>
                </a:lnTo>
                <a:close/>
              </a:path>
            </a:pathLst>
          </a:custGeom>
          <a:solidFill>
            <a:schemeClr val="lt1"/>
          </a:solidFill>
          <a:ln>
            <a:noFill/>
          </a:ln>
        </p:spPr>
        <p:txBody>
          <a:bodyPr spcFirstLastPara="1" wrap="square" lIns="117025" tIns="117025" rIns="117025" bIns="1170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1781" name="Google Shape;1781;p12"/>
          <p:cNvGrpSpPr/>
          <p:nvPr/>
        </p:nvGrpSpPr>
        <p:grpSpPr>
          <a:xfrm>
            <a:off x="1390437" y="-6"/>
            <a:ext cx="1603317" cy="405444"/>
            <a:chOff x="448987" y="-6"/>
            <a:chExt cx="1603317" cy="405444"/>
          </a:xfrm>
        </p:grpSpPr>
        <p:sp>
          <p:nvSpPr>
            <p:cNvPr id="1782" name="Google Shape;1782;p12"/>
            <p:cNvSpPr/>
            <p:nvPr/>
          </p:nvSpPr>
          <p:spPr>
            <a:xfrm>
              <a:off x="495861" y="65329"/>
              <a:ext cx="387083" cy="314981"/>
            </a:xfrm>
            <a:custGeom>
              <a:avLst/>
              <a:gdLst/>
              <a:ahLst/>
              <a:cxnLst/>
              <a:rect l="l" t="t" r="r" b="b"/>
              <a:pathLst>
                <a:path w="7779" h="6330" extrusionOk="0">
                  <a:moveTo>
                    <a:pt x="5893" y="168"/>
                  </a:moveTo>
                  <a:lnTo>
                    <a:pt x="6196" y="202"/>
                  </a:lnTo>
                  <a:lnTo>
                    <a:pt x="6532" y="269"/>
                  </a:lnTo>
                  <a:lnTo>
                    <a:pt x="6835" y="337"/>
                  </a:lnTo>
                  <a:lnTo>
                    <a:pt x="7105" y="438"/>
                  </a:lnTo>
                  <a:lnTo>
                    <a:pt x="7239" y="673"/>
                  </a:lnTo>
                  <a:lnTo>
                    <a:pt x="7340" y="909"/>
                  </a:lnTo>
                  <a:lnTo>
                    <a:pt x="5960" y="943"/>
                  </a:lnTo>
                  <a:lnTo>
                    <a:pt x="4613" y="976"/>
                  </a:lnTo>
                  <a:lnTo>
                    <a:pt x="2795" y="976"/>
                  </a:lnTo>
                  <a:lnTo>
                    <a:pt x="2189" y="1010"/>
                  </a:lnTo>
                  <a:lnTo>
                    <a:pt x="2189" y="1010"/>
                  </a:lnTo>
                  <a:lnTo>
                    <a:pt x="3368" y="606"/>
                  </a:lnTo>
                  <a:lnTo>
                    <a:pt x="4007" y="438"/>
                  </a:lnTo>
                  <a:lnTo>
                    <a:pt x="4647" y="303"/>
                  </a:lnTo>
                  <a:lnTo>
                    <a:pt x="5287" y="202"/>
                  </a:lnTo>
                  <a:lnTo>
                    <a:pt x="5590" y="168"/>
                  </a:lnTo>
                  <a:close/>
                  <a:moveTo>
                    <a:pt x="6768" y="1111"/>
                  </a:moveTo>
                  <a:lnTo>
                    <a:pt x="6027" y="1347"/>
                  </a:lnTo>
                  <a:lnTo>
                    <a:pt x="4984" y="1717"/>
                  </a:lnTo>
                  <a:lnTo>
                    <a:pt x="4445" y="1919"/>
                  </a:lnTo>
                  <a:lnTo>
                    <a:pt x="3940" y="2155"/>
                  </a:lnTo>
                  <a:lnTo>
                    <a:pt x="3637" y="2323"/>
                  </a:lnTo>
                  <a:lnTo>
                    <a:pt x="3334" y="2525"/>
                  </a:lnTo>
                  <a:lnTo>
                    <a:pt x="3065" y="2761"/>
                  </a:lnTo>
                  <a:lnTo>
                    <a:pt x="2795" y="2997"/>
                  </a:lnTo>
                  <a:lnTo>
                    <a:pt x="2762" y="2997"/>
                  </a:lnTo>
                  <a:lnTo>
                    <a:pt x="2459" y="3030"/>
                  </a:lnTo>
                  <a:lnTo>
                    <a:pt x="2155" y="3064"/>
                  </a:lnTo>
                  <a:lnTo>
                    <a:pt x="1516" y="3030"/>
                  </a:lnTo>
                  <a:lnTo>
                    <a:pt x="876" y="2997"/>
                  </a:lnTo>
                  <a:lnTo>
                    <a:pt x="539" y="3030"/>
                  </a:lnTo>
                  <a:lnTo>
                    <a:pt x="236" y="3098"/>
                  </a:lnTo>
                  <a:lnTo>
                    <a:pt x="236" y="2795"/>
                  </a:lnTo>
                  <a:lnTo>
                    <a:pt x="270" y="2424"/>
                  </a:lnTo>
                  <a:lnTo>
                    <a:pt x="337" y="2155"/>
                  </a:lnTo>
                  <a:lnTo>
                    <a:pt x="472" y="1885"/>
                  </a:lnTo>
                  <a:lnTo>
                    <a:pt x="640" y="1683"/>
                  </a:lnTo>
                  <a:lnTo>
                    <a:pt x="842" y="1515"/>
                  </a:lnTo>
                  <a:lnTo>
                    <a:pt x="1078" y="1380"/>
                  </a:lnTo>
                  <a:lnTo>
                    <a:pt x="1347" y="1246"/>
                  </a:lnTo>
                  <a:lnTo>
                    <a:pt x="1617" y="1145"/>
                  </a:lnTo>
                  <a:lnTo>
                    <a:pt x="2256" y="1212"/>
                  </a:lnTo>
                  <a:lnTo>
                    <a:pt x="4176" y="1212"/>
                  </a:lnTo>
                  <a:lnTo>
                    <a:pt x="5489" y="1145"/>
                  </a:lnTo>
                  <a:lnTo>
                    <a:pt x="6768" y="1111"/>
                  </a:lnTo>
                  <a:close/>
                  <a:moveTo>
                    <a:pt x="7441" y="1212"/>
                  </a:moveTo>
                  <a:lnTo>
                    <a:pt x="7509" y="1616"/>
                  </a:lnTo>
                  <a:lnTo>
                    <a:pt x="7509" y="2054"/>
                  </a:lnTo>
                  <a:lnTo>
                    <a:pt x="7475" y="2087"/>
                  </a:lnTo>
                  <a:lnTo>
                    <a:pt x="7307" y="2222"/>
                  </a:lnTo>
                  <a:lnTo>
                    <a:pt x="7105" y="2357"/>
                  </a:lnTo>
                  <a:lnTo>
                    <a:pt x="6869" y="2458"/>
                  </a:lnTo>
                  <a:lnTo>
                    <a:pt x="6600" y="2525"/>
                  </a:lnTo>
                  <a:lnTo>
                    <a:pt x="6061" y="2693"/>
                  </a:lnTo>
                  <a:lnTo>
                    <a:pt x="5623" y="2828"/>
                  </a:lnTo>
                  <a:lnTo>
                    <a:pt x="4748" y="3131"/>
                  </a:lnTo>
                  <a:lnTo>
                    <a:pt x="3906" y="3502"/>
                  </a:lnTo>
                  <a:lnTo>
                    <a:pt x="3570" y="3670"/>
                  </a:lnTo>
                  <a:lnTo>
                    <a:pt x="3300" y="3872"/>
                  </a:lnTo>
                  <a:lnTo>
                    <a:pt x="3031" y="4108"/>
                  </a:lnTo>
                  <a:lnTo>
                    <a:pt x="2829" y="4377"/>
                  </a:lnTo>
                  <a:lnTo>
                    <a:pt x="2694" y="4579"/>
                  </a:lnTo>
                  <a:lnTo>
                    <a:pt x="2627" y="4781"/>
                  </a:lnTo>
                  <a:lnTo>
                    <a:pt x="2492" y="5185"/>
                  </a:lnTo>
                  <a:lnTo>
                    <a:pt x="2425" y="5387"/>
                  </a:lnTo>
                  <a:lnTo>
                    <a:pt x="2358" y="5589"/>
                  </a:lnTo>
                  <a:lnTo>
                    <a:pt x="2223" y="5791"/>
                  </a:lnTo>
                  <a:lnTo>
                    <a:pt x="2088" y="5959"/>
                  </a:lnTo>
                  <a:lnTo>
                    <a:pt x="2054" y="6027"/>
                  </a:lnTo>
                  <a:lnTo>
                    <a:pt x="1751" y="5892"/>
                  </a:lnTo>
                  <a:lnTo>
                    <a:pt x="1415" y="5724"/>
                  </a:lnTo>
                  <a:lnTo>
                    <a:pt x="1145" y="5488"/>
                  </a:lnTo>
                  <a:lnTo>
                    <a:pt x="876" y="5185"/>
                  </a:lnTo>
                  <a:lnTo>
                    <a:pt x="741" y="4983"/>
                  </a:lnTo>
                  <a:lnTo>
                    <a:pt x="640" y="4747"/>
                  </a:lnTo>
                  <a:lnTo>
                    <a:pt x="438" y="4242"/>
                  </a:lnTo>
                  <a:lnTo>
                    <a:pt x="304" y="3737"/>
                  </a:lnTo>
                  <a:lnTo>
                    <a:pt x="270" y="3199"/>
                  </a:lnTo>
                  <a:lnTo>
                    <a:pt x="270" y="3199"/>
                  </a:lnTo>
                  <a:lnTo>
                    <a:pt x="573" y="3266"/>
                  </a:lnTo>
                  <a:lnTo>
                    <a:pt x="2021" y="3266"/>
                  </a:lnTo>
                  <a:lnTo>
                    <a:pt x="2560" y="3232"/>
                  </a:lnTo>
                  <a:lnTo>
                    <a:pt x="2155" y="3737"/>
                  </a:lnTo>
                  <a:lnTo>
                    <a:pt x="1751" y="4242"/>
                  </a:lnTo>
                  <a:lnTo>
                    <a:pt x="1011" y="5286"/>
                  </a:lnTo>
                  <a:lnTo>
                    <a:pt x="1011" y="5320"/>
                  </a:lnTo>
                  <a:lnTo>
                    <a:pt x="1044" y="5353"/>
                  </a:lnTo>
                  <a:lnTo>
                    <a:pt x="1112" y="5353"/>
                  </a:lnTo>
                  <a:lnTo>
                    <a:pt x="1280" y="5185"/>
                  </a:lnTo>
                  <a:lnTo>
                    <a:pt x="1448" y="5017"/>
                  </a:lnTo>
                  <a:lnTo>
                    <a:pt x="1751" y="4646"/>
                  </a:lnTo>
                  <a:lnTo>
                    <a:pt x="2324" y="3872"/>
                  </a:lnTo>
                  <a:lnTo>
                    <a:pt x="2694" y="3401"/>
                  </a:lnTo>
                  <a:lnTo>
                    <a:pt x="3098" y="2997"/>
                  </a:lnTo>
                  <a:lnTo>
                    <a:pt x="3536" y="2626"/>
                  </a:lnTo>
                  <a:lnTo>
                    <a:pt x="4041" y="2323"/>
                  </a:lnTo>
                  <a:lnTo>
                    <a:pt x="4445" y="2121"/>
                  </a:lnTo>
                  <a:lnTo>
                    <a:pt x="4849" y="1953"/>
                  </a:lnTo>
                  <a:lnTo>
                    <a:pt x="5724" y="1683"/>
                  </a:lnTo>
                  <a:lnTo>
                    <a:pt x="7441" y="1212"/>
                  </a:lnTo>
                  <a:close/>
                  <a:moveTo>
                    <a:pt x="7509" y="2390"/>
                  </a:moveTo>
                  <a:lnTo>
                    <a:pt x="7441" y="2795"/>
                  </a:lnTo>
                  <a:lnTo>
                    <a:pt x="7307" y="3199"/>
                  </a:lnTo>
                  <a:lnTo>
                    <a:pt x="7172" y="3603"/>
                  </a:lnTo>
                  <a:lnTo>
                    <a:pt x="6970" y="3973"/>
                  </a:lnTo>
                  <a:lnTo>
                    <a:pt x="6768" y="4310"/>
                  </a:lnTo>
                  <a:lnTo>
                    <a:pt x="6532" y="4646"/>
                  </a:lnTo>
                  <a:lnTo>
                    <a:pt x="6263" y="4916"/>
                  </a:lnTo>
                  <a:lnTo>
                    <a:pt x="5960" y="5151"/>
                  </a:lnTo>
                  <a:lnTo>
                    <a:pt x="5691" y="5320"/>
                  </a:lnTo>
                  <a:lnTo>
                    <a:pt x="5421" y="5454"/>
                  </a:lnTo>
                  <a:lnTo>
                    <a:pt x="4849" y="5656"/>
                  </a:lnTo>
                  <a:lnTo>
                    <a:pt x="4277" y="5825"/>
                  </a:lnTo>
                  <a:lnTo>
                    <a:pt x="3671" y="5959"/>
                  </a:lnTo>
                  <a:lnTo>
                    <a:pt x="3300" y="6027"/>
                  </a:lnTo>
                  <a:lnTo>
                    <a:pt x="2930" y="6060"/>
                  </a:lnTo>
                  <a:lnTo>
                    <a:pt x="2223" y="6060"/>
                  </a:lnTo>
                  <a:lnTo>
                    <a:pt x="2425" y="5825"/>
                  </a:lnTo>
                  <a:lnTo>
                    <a:pt x="2560" y="5589"/>
                  </a:lnTo>
                  <a:lnTo>
                    <a:pt x="2661" y="5320"/>
                  </a:lnTo>
                  <a:lnTo>
                    <a:pt x="2762" y="5050"/>
                  </a:lnTo>
                  <a:lnTo>
                    <a:pt x="2863" y="4781"/>
                  </a:lnTo>
                  <a:lnTo>
                    <a:pt x="2964" y="4545"/>
                  </a:lnTo>
                  <a:lnTo>
                    <a:pt x="3132" y="4343"/>
                  </a:lnTo>
                  <a:lnTo>
                    <a:pt x="3267" y="4141"/>
                  </a:lnTo>
                  <a:lnTo>
                    <a:pt x="3469" y="3973"/>
                  </a:lnTo>
                  <a:lnTo>
                    <a:pt x="3671" y="3838"/>
                  </a:lnTo>
                  <a:lnTo>
                    <a:pt x="4142" y="3569"/>
                  </a:lnTo>
                  <a:lnTo>
                    <a:pt x="4681" y="3333"/>
                  </a:lnTo>
                  <a:lnTo>
                    <a:pt x="5219" y="3165"/>
                  </a:lnTo>
                  <a:lnTo>
                    <a:pt x="6297" y="2828"/>
                  </a:lnTo>
                  <a:lnTo>
                    <a:pt x="6903" y="2660"/>
                  </a:lnTo>
                  <a:lnTo>
                    <a:pt x="7206" y="2525"/>
                  </a:lnTo>
                  <a:lnTo>
                    <a:pt x="7509" y="2390"/>
                  </a:lnTo>
                  <a:close/>
                  <a:moveTo>
                    <a:pt x="5219" y="0"/>
                  </a:moveTo>
                  <a:lnTo>
                    <a:pt x="4613" y="67"/>
                  </a:lnTo>
                  <a:lnTo>
                    <a:pt x="3738" y="269"/>
                  </a:lnTo>
                  <a:lnTo>
                    <a:pt x="2896" y="505"/>
                  </a:lnTo>
                  <a:lnTo>
                    <a:pt x="2054" y="774"/>
                  </a:lnTo>
                  <a:lnTo>
                    <a:pt x="1213" y="1077"/>
                  </a:lnTo>
                  <a:lnTo>
                    <a:pt x="910" y="1212"/>
                  </a:lnTo>
                  <a:lnTo>
                    <a:pt x="640" y="1380"/>
                  </a:lnTo>
                  <a:lnTo>
                    <a:pt x="438" y="1616"/>
                  </a:lnTo>
                  <a:lnTo>
                    <a:pt x="270" y="1852"/>
                  </a:lnTo>
                  <a:lnTo>
                    <a:pt x="135" y="2121"/>
                  </a:lnTo>
                  <a:lnTo>
                    <a:pt x="68" y="2424"/>
                  </a:lnTo>
                  <a:lnTo>
                    <a:pt x="1" y="2727"/>
                  </a:lnTo>
                  <a:lnTo>
                    <a:pt x="1" y="3030"/>
                  </a:lnTo>
                  <a:lnTo>
                    <a:pt x="34" y="3367"/>
                  </a:lnTo>
                  <a:lnTo>
                    <a:pt x="68" y="3704"/>
                  </a:lnTo>
                  <a:lnTo>
                    <a:pt x="135" y="4007"/>
                  </a:lnTo>
                  <a:lnTo>
                    <a:pt x="236" y="4343"/>
                  </a:lnTo>
                  <a:lnTo>
                    <a:pt x="371" y="4646"/>
                  </a:lnTo>
                  <a:lnTo>
                    <a:pt x="506" y="4949"/>
                  </a:lnTo>
                  <a:lnTo>
                    <a:pt x="640" y="5219"/>
                  </a:lnTo>
                  <a:lnTo>
                    <a:pt x="809" y="5454"/>
                  </a:lnTo>
                  <a:lnTo>
                    <a:pt x="1011" y="5724"/>
                  </a:lnTo>
                  <a:lnTo>
                    <a:pt x="1280" y="5926"/>
                  </a:lnTo>
                  <a:lnTo>
                    <a:pt x="1549" y="6094"/>
                  </a:lnTo>
                  <a:lnTo>
                    <a:pt x="1819" y="6229"/>
                  </a:lnTo>
                  <a:lnTo>
                    <a:pt x="2155" y="6296"/>
                  </a:lnTo>
                  <a:lnTo>
                    <a:pt x="2459" y="6330"/>
                  </a:lnTo>
                  <a:lnTo>
                    <a:pt x="2795" y="6330"/>
                  </a:lnTo>
                  <a:lnTo>
                    <a:pt x="3132" y="6296"/>
                  </a:lnTo>
                  <a:lnTo>
                    <a:pt x="3906" y="6195"/>
                  </a:lnTo>
                  <a:lnTo>
                    <a:pt x="4647" y="5993"/>
                  </a:lnTo>
                  <a:lnTo>
                    <a:pt x="5017" y="5892"/>
                  </a:lnTo>
                  <a:lnTo>
                    <a:pt x="5388" y="5724"/>
                  </a:lnTo>
                  <a:lnTo>
                    <a:pt x="5758" y="5555"/>
                  </a:lnTo>
                  <a:lnTo>
                    <a:pt x="6095" y="5387"/>
                  </a:lnTo>
                  <a:lnTo>
                    <a:pt x="6364" y="5185"/>
                  </a:lnTo>
                  <a:lnTo>
                    <a:pt x="6600" y="4949"/>
                  </a:lnTo>
                  <a:lnTo>
                    <a:pt x="6835" y="4680"/>
                  </a:lnTo>
                  <a:lnTo>
                    <a:pt x="7037" y="4411"/>
                  </a:lnTo>
                  <a:lnTo>
                    <a:pt x="7239" y="4074"/>
                  </a:lnTo>
                  <a:lnTo>
                    <a:pt x="7408" y="3771"/>
                  </a:lnTo>
                  <a:lnTo>
                    <a:pt x="7542" y="3401"/>
                  </a:lnTo>
                  <a:lnTo>
                    <a:pt x="7643" y="3064"/>
                  </a:lnTo>
                  <a:lnTo>
                    <a:pt x="7711" y="2693"/>
                  </a:lnTo>
                  <a:lnTo>
                    <a:pt x="7744" y="2323"/>
                  </a:lnTo>
                  <a:lnTo>
                    <a:pt x="7778" y="1953"/>
                  </a:lnTo>
                  <a:lnTo>
                    <a:pt x="7744" y="1582"/>
                  </a:lnTo>
                  <a:lnTo>
                    <a:pt x="7677" y="1246"/>
                  </a:lnTo>
                  <a:lnTo>
                    <a:pt x="7610" y="909"/>
                  </a:lnTo>
                  <a:lnTo>
                    <a:pt x="7475" y="572"/>
                  </a:lnTo>
                  <a:lnTo>
                    <a:pt x="7307" y="303"/>
                  </a:lnTo>
                  <a:lnTo>
                    <a:pt x="7273" y="236"/>
                  </a:lnTo>
                  <a:lnTo>
                    <a:pt x="7172" y="236"/>
                  </a:lnTo>
                  <a:lnTo>
                    <a:pt x="7105" y="269"/>
                  </a:lnTo>
                  <a:lnTo>
                    <a:pt x="6835" y="168"/>
                  </a:lnTo>
                  <a:lnTo>
                    <a:pt x="6499" y="67"/>
                  </a:lnTo>
                  <a:lnTo>
                    <a:pt x="6196" y="34"/>
                  </a:lnTo>
                  <a:lnTo>
                    <a:pt x="5859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83" name="Google Shape;1783;p12"/>
            <p:cNvSpPr/>
            <p:nvPr/>
          </p:nvSpPr>
          <p:spPr>
            <a:xfrm>
              <a:off x="448987" y="-6"/>
              <a:ext cx="954944" cy="405444"/>
            </a:xfrm>
            <a:custGeom>
              <a:avLst/>
              <a:gdLst/>
              <a:ahLst/>
              <a:cxnLst/>
              <a:rect l="l" t="t" r="r" b="b"/>
              <a:pathLst>
                <a:path w="19191" h="8148" extrusionOk="0">
                  <a:moveTo>
                    <a:pt x="9528" y="2761"/>
                  </a:moveTo>
                  <a:lnTo>
                    <a:pt x="9663" y="2794"/>
                  </a:lnTo>
                  <a:lnTo>
                    <a:pt x="9932" y="2895"/>
                  </a:lnTo>
                  <a:lnTo>
                    <a:pt x="10100" y="3030"/>
                  </a:lnTo>
                  <a:lnTo>
                    <a:pt x="10235" y="3165"/>
                  </a:lnTo>
                  <a:lnTo>
                    <a:pt x="10336" y="3333"/>
                  </a:lnTo>
                  <a:lnTo>
                    <a:pt x="9730" y="3367"/>
                  </a:lnTo>
                  <a:lnTo>
                    <a:pt x="9461" y="3367"/>
                  </a:lnTo>
                  <a:lnTo>
                    <a:pt x="9158" y="3434"/>
                  </a:lnTo>
                  <a:lnTo>
                    <a:pt x="9191" y="3400"/>
                  </a:lnTo>
                  <a:lnTo>
                    <a:pt x="9259" y="2963"/>
                  </a:lnTo>
                  <a:lnTo>
                    <a:pt x="9292" y="2828"/>
                  </a:lnTo>
                  <a:lnTo>
                    <a:pt x="9393" y="2761"/>
                  </a:lnTo>
                  <a:close/>
                  <a:moveTo>
                    <a:pt x="18618" y="3973"/>
                  </a:moveTo>
                  <a:lnTo>
                    <a:pt x="18719" y="4006"/>
                  </a:lnTo>
                  <a:lnTo>
                    <a:pt x="18820" y="4074"/>
                  </a:lnTo>
                  <a:lnTo>
                    <a:pt x="18888" y="4141"/>
                  </a:lnTo>
                  <a:lnTo>
                    <a:pt x="18955" y="4209"/>
                  </a:lnTo>
                  <a:lnTo>
                    <a:pt x="18989" y="4310"/>
                  </a:lnTo>
                  <a:lnTo>
                    <a:pt x="18989" y="4444"/>
                  </a:lnTo>
                  <a:lnTo>
                    <a:pt x="18989" y="4545"/>
                  </a:lnTo>
                  <a:lnTo>
                    <a:pt x="18955" y="4646"/>
                  </a:lnTo>
                  <a:lnTo>
                    <a:pt x="18854" y="4781"/>
                  </a:lnTo>
                  <a:lnTo>
                    <a:pt x="18719" y="4848"/>
                  </a:lnTo>
                  <a:lnTo>
                    <a:pt x="18585" y="4916"/>
                  </a:lnTo>
                  <a:lnTo>
                    <a:pt x="18450" y="4949"/>
                  </a:lnTo>
                  <a:lnTo>
                    <a:pt x="18214" y="4916"/>
                  </a:lnTo>
                  <a:lnTo>
                    <a:pt x="18012" y="4916"/>
                  </a:lnTo>
                  <a:lnTo>
                    <a:pt x="18181" y="4680"/>
                  </a:lnTo>
                  <a:lnTo>
                    <a:pt x="18349" y="4478"/>
                  </a:lnTo>
                  <a:lnTo>
                    <a:pt x="18484" y="4209"/>
                  </a:lnTo>
                  <a:lnTo>
                    <a:pt x="18618" y="3973"/>
                  </a:lnTo>
                  <a:close/>
                  <a:moveTo>
                    <a:pt x="1650" y="7171"/>
                  </a:moveTo>
                  <a:lnTo>
                    <a:pt x="1885" y="7373"/>
                  </a:lnTo>
                  <a:lnTo>
                    <a:pt x="2121" y="7542"/>
                  </a:lnTo>
                  <a:lnTo>
                    <a:pt x="2390" y="7676"/>
                  </a:lnTo>
                  <a:lnTo>
                    <a:pt x="2660" y="7811"/>
                  </a:lnTo>
                  <a:lnTo>
                    <a:pt x="2491" y="7878"/>
                  </a:lnTo>
                  <a:lnTo>
                    <a:pt x="2289" y="7946"/>
                  </a:lnTo>
                  <a:lnTo>
                    <a:pt x="2087" y="7946"/>
                  </a:lnTo>
                  <a:lnTo>
                    <a:pt x="1852" y="7912"/>
                  </a:lnTo>
                  <a:lnTo>
                    <a:pt x="1683" y="7845"/>
                  </a:lnTo>
                  <a:lnTo>
                    <a:pt x="1582" y="7777"/>
                  </a:lnTo>
                  <a:lnTo>
                    <a:pt x="1549" y="7710"/>
                  </a:lnTo>
                  <a:lnTo>
                    <a:pt x="1515" y="7609"/>
                  </a:lnTo>
                  <a:lnTo>
                    <a:pt x="1549" y="7542"/>
                  </a:lnTo>
                  <a:lnTo>
                    <a:pt x="1582" y="7340"/>
                  </a:lnTo>
                  <a:lnTo>
                    <a:pt x="1650" y="7171"/>
                  </a:lnTo>
                  <a:close/>
                  <a:moveTo>
                    <a:pt x="9090" y="0"/>
                  </a:moveTo>
                  <a:lnTo>
                    <a:pt x="7845" y="370"/>
                  </a:lnTo>
                  <a:lnTo>
                    <a:pt x="7373" y="471"/>
                  </a:lnTo>
                  <a:lnTo>
                    <a:pt x="6902" y="606"/>
                  </a:lnTo>
                  <a:lnTo>
                    <a:pt x="6397" y="707"/>
                  </a:lnTo>
                  <a:lnTo>
                    <a:pt x="5926" y="808"/>
                  </a:lnTo>
                  <a:lnTo>
                    <a:pt x="5017" y="1077"/>
                  </a:lnTo>
                  <a:lnTo>
                    <a:pt x="4141" y="1380"/>
                  </a:lnTo>
                  <a:lnTo>
                    <a:pt x="2323" y="1953"/>
                  </a:lnTo>
                  <a:lnTo>
                    <a:pt x="1549" y="2155"/>
                  </a:lnTo>
                  <a:lnTo>
                    <a:pt x="774" y="2390"/>
                  </a:lnTo>
                  <a:lnTo>
                    <a:pt x="438" y="2491"/>
                  </a:lnTo>
                  <a:lnTo>
                    <a:pt x="269" y="2559"/>
                  </a:lnTo>
                  <a:lnTo>
                    <a:pt x="135" y="2626"/>
                  </a:lnTo>
                  <a:lnTo>
                    <a:pt x="34" y="2626"/>
                  </a:lnTo>
                  <a:lnTo>
                    <a:pt x="34" y="2660"/>
                  </a:lnTo>
                  <a:lnTo>
                    <a:pt x="0" y="2727"/>
                  </a:lnTo>
                  <a:lnTo>
                    <a:pt x="0" y="3266"/>
                  </a:lnTo>
                  <a:lnTo>
                    <a:pt x="67" y="3838"/>
                  </a:lnTo>
                  <a:lnTo>
                    <a:pt x="168" y="4377"/>
                  </a:lnTo>
                  <a:lnTo>
                    <a:pt x="303" y="4949"/>
                  </a:lnTo>
                  <a:lnTo>
                    <a:pt x="539" y="5488"/>
                  </a:lnTo>
                  <a:lnTo>
                    <a:pt x="774" y="5993"/>
                  </a:lnTo>
                  <a:lnTo>
                    <a:pt x="1077" y="6464"/>
                  </a:lnTo>
                  <a:lnTo>
                    <a:pt x="1414" y="6902"/>
                  </a:lnTo>
                  <a:lnTo>
                    <a:pt x="1549" y="7070"/>
                  </a:lnTo>
                  <a:lnTo>
                    <a:pt x="1549" y="7104"/>
                  </a:lnTo>
                  <a:lnTo>
                    <a:pt x="1414" y="7306"/>
                  </a:lnTo>
                  <a:lnTo>
                    <a:pt x="1347" y="7542"/>
                  </a:lnTo>
                  <a:lnTo>
                    <a:pt x="1347" y="7676"/>
                  </a:lnTo>
                  <a:lnTo>
                    <a:pt x="1347" y="7777"/>
                  </a:lnTo>
                  <a:lnTo>
                    <a:pt x="1414" y="7878"/>
                  </a:lnTo>
                  <a:lnTo>
                    <a:pt x="1515" y="7979"/>
                  </a:lnTo>
                  <a:lnTo>
                    <a:pt x="1650" y="8047"/>
                  </a:lnTo>
                  <a:lnTo>
                    <a:pt x="1784" y="8114"/>
                  </a:lnTo>
                  <a:lnTo>
                    <a:pt x="1919" y="8148"/>
                  </a:lnTo>
                  <a:lnTo>
                    <a:pt x="2424" y="8148"/>
                  </a:lnTo>
                  <a:lnTo>
                    <a:pt x="2693" y="8047"/>
                  </a:lnTo>
                  <a:lnTo>
                    <a:pt x="2794" y="7979"/>
                  </a:lnTo>
                  <a:lnTo>
                    <a:pt x="2895" y="7912"/>
                  </a:lnTo>
                  <a:lnTo>
                    <a:pt x="3165" y="7979"/>
                  </a:lnTo>
                  <a:lnTo>
                    <a:pt x="3468" y="8047"/>
                  </a:lnTo>
                  <a:lnTo>
                    <a:pt x="4040" y="8148"/>
                  </a:lnTo>
                  <a:lnTo>
                    <a:pt x="4646" y="8148"/>
                  </a:lnTo>
                  <a:lnTo>
                    <a:pt x="5252" y="8080"/>
                  </a:lnTo>
                  <a:lnTo>
                    <a:pt x="5757" y="7946"/>
                  </a:lnTo>
                  <a:lnTo>
                    <a:pt x="6262" y="7811"/>
                  </a:lnTo>
                  <a:lnTo>
                    <a:pt x="6734" y="7609"/>
                  </a:lnTo>
                  <a:lnTo>
                    <a:pt x="7205" y="7373"/>
                  </a:lnTo>
                  <a:lnTo>
                    <a:pt x="7643" y="7070"/>
                  </a:lnTo>
                  <a:lnTo>
                    <a:pt x="8013" y="6734"/>
                  </a:lnTo>
                  <a:lnTo>
                    <a:pt x="8181" y="6565"/>
                  </a:lnTo>
                  <a:lnTo>
                    <a:pt x="8350" y="6330"/>
                  </a:lnTo>
                  <a:lnTo>
                    <a:pt x="8451" y="6128"/>
                  </a:lnTo>
                  <a:lnTo>
                    <a:pt x="8585" y="5892"/>
                  </a:lnTo>
                  <a:lnTo>
                    <a:pt x="8787" y="5320"/>
                  </a:lnTo>
                  <a:lnTo>
                    <a:pt x="8922" y="4781"/>
                  </a:lnTo>
                  <a:lnTo>
                    <a:pt x="9023" y="4209"/>
                  </a:lnTo>
                  <a:lnTo>
                    <a:pt x="9124" y="3636"/>
                  </a:lnTo>
                  <a:lnTo>
                    <a:pt x="10370" y="3535"/>
                  </a:lnTo>
                  <a:lnTo>
                    <a:pt x="10403" y="3501"/>
                  </a:lnTo>
                  <a:lnTo>
                    <a:pt x="10504" y="3771"/>
                  </a:lnTo>
                  <a:lnTo>
                    <a:pt x="10605" y="4040"/>
                  </a:lnTo>
                  <a:lnTo>
                    <a:pt x="10706" y="4242"/>
                  </a:lnTo>
                  <a:lnTo>
                    <a:pt x="10841" y="4444"/>
                  </a:lnTo>
                  <a:lnTo>
                    <a:pt x="11144" y="4781"/>
                  </a:lnTo>
                  <a:lnTo>
                    <a:pt x="11481" y="5118"/>
                  </a:lnTo>
                  <a:lnTo>
                    <a:pt x="11885" y="5387"/>
                  </a:lnTo>
                  <a:lnTo>
                    <a:pt x="12323" y="5623"/>
                  </a:lnTo>
                  <a:lnTo>
                    <a:pt x="12794" y="5825"/>
                  </a:lnTo>
                  <a:lnTo>
                    <a:pt x="13232" y="5959"/>
                  </a:lnTo>
                  <a:lnTo>
                    <a:pt x="13669" y="6060"/>
                  </a:lnTo>
                  <a:lnTo>
                    <a:pt x="14073" y="6128"/>
                  </a:lnTo>
                  <a:lnTo>
                    <a:pt x="14511" y="6161"/>
                  </a:lnTo>
                  <a:lnTo>
                    <a:pt x="14915" y="6161"/>
                  </a:lnTo>
                  <a:lnTo>
                    <a:pt x="15319" y="6128"/>
                  </a:lnTo>
                  <a:lnTo>
                    <a:pt x="15723" y="6060"/>
                  </a:lnTo>
                  <a:lnTo>
                    <a:pt x="16127" y="5959"/>
                  </a:lnTo>
                  <a:lnTo>
                    <a:pt x="16497" y="5858"/>
                  </a:lnTo>
                  <a:lnTo>
                    <a:pt x="16901" y="5690"/>
                  </a:lnTo>
                  <a:lnTo>
                    <a:pt x="17171" y="5555"/>
                  </a:lnTo>
                  <a:lnTo>
                    <a:pt x="17440" y="5387"/>
                  </a:lnTo>
                  <a:lnTo>
                    <a:pt x="17676" y="5219"/>
                  </a:lnTo>
                  <a:lnTo>
                    <a:pt x="17911" y="5017"/>
                  </a:lnTo>
                  <a:lnTo>
                    <a:pt x="18046" y="5084"/>
                  </a:lnTo>
                  <a:lnTo>
                    <a:pt x="18214" y="5118"/>
                  </a:lnTo>
                  <a:lnTo>
                    <a:pt x="18517" y="5118"/>
                  </a:lnTo>
                  <a:lnTo>
                    <a:pt x="18719" y="5050"/>
                  </a:lnTo>
                  <a:lnTo>
                    <a:pt x="18888" y="4983"/>
                  </a:lnTo>
                  <a:lnTo>
                    <a:pt x="19022" y="4848"/>
                  </a:lnTo>
                  <a:lnTo>
                    <a:pt x="19123" y="4714"/>
                  </a:lnTo>
                  <a:lnTo>
                    <a:pt x="19191" y="4579"/>
                  </a:lnTo>
                  <a:lnTo>
                    <a:pt x="19191" y="4411"/>
                  </a:lnTo>
                  <a:lnTo>
                    <a:pt x="19157" y="4276"/>
                  </a:lnTo>
                  <a:lnTo>
                    <a:pt x="19123" y="4141"/>
                  </a:lnTo>
                  <a:lnTo>
                    <a:pt x="19056" y="4040"/>
                  </a:lnTo>
                  <a:lnTo>
                    <a:pt x="18921" y="3905"/>
                  </a:lnTo>
                  <a:lnTo>
                    <a:pt x="18820" y="3838"/>
                  </a:lnTo>
                  <a:lnTo>
                    <a:pt x="18686" y="3804"/>
                  </a:lnTo>
                  <a:lnTo>
                    <a:pt x="18787" y="3400"/>
                  </a:lnTo>
                  <a:lnTo>
                    <a:pt x="18888" y="2996"/>
                  </a:lnTo>
                  <a:lnTo>
                    <a:pt x="18989" y="2357"/>
                  </a:lnTo>
                  <a:lnTo>
                    <a:pt x="19022" y="1717"/>
                  </a:lnTo>
                  <a:lnTo>
                    <a:pt x="19056" y="1077"/>
                  </a:lnTo>
                  <a:lnTo>
                    <a:pt x="19022" y="438"/>
                  </a:lnTo>
                  <a:lnTo>
                    <a:pt x="19022" y="0"/>
                  </a:lnTo>
                  <a:lnTo>
                    <a:pt x="18753" y="0"/>
                  </a:lnTo>
                  <a:lnTo>
                    <a:pt x="18753" y="640"/>
                  </a:lnTo>
                  <a:lnTo>
                    <a:pt x="18787" y="1279"/>
                  </a:lnTo>
                  <a:lnTo>
                    <a:pt x="18753" y="1919"/>
                  </a:lnTo>
                  <a:lnTo>
                    <a:pt x="18686" y="2559"/>
                  </a:lnTo>
                  <a:lnTo>
                    <a:pt x="18585" y="3165"/>
                  </a:lnTo>
                  <a:lnTo>
                    <a:pt x="18551" y="3400"/>
                  </a:lnTo>
                  <a:lnTo>
                    <a:pt x="18450" y="3636"/>
                  </a:lnTo>
                  <a:lnTo>
                    <a:pt x="18282" y="4074"/>
                  </a:lnTo>
                  <a:lnTo>
                    <a:pt x="18012" y="4478"/>
                  </a:lnTo>
                  <a:lnTo>
                    <a:pt x="17709" y="4815"/>
                  </a:lnTo>
                  <a:lnTo>
                    <a:pt x="17339" y="5118"/>
                  </a:lnTo>
                  <a:lnTo>
                    <a:pt x="16969" y="5353"/>
                  </a:lnTo>
                  <a:lnTo>
                    <a:pt x="16531" y="5555"/>
                  </a:lnTo>
                  <a:lnTo>
                    <a:pt x="16060" y="5724"/>
                  </a:lnTo>
                  <a:lnTo>
                    <a:pt x="15656" y="5825"/>
                  </a:lnTo>
                  <a:lnTo>
                    <a:pt x="15252" y="5858"/>
                  </a:lnTo>
                  <a:lnTo>
                    <a:pt x="14848" y="5892"/>
                  </a:lnTo>
                  <a:lnTo>
                    <a:pt x="14444" y="5892"/>
                  </a:lnTo>
                  <a:lnTo>
                    <a:pt x="14040" y="5858"/>
                  </a:lnTo>
                  <a:lnTo>
                    <a:pt x="13636" y="5791"/>
                  </a:lnTo>
                  <a:lnTo>
                    <a:pt x="13265" y="5690"/>
                  </a:lnTo>
                  <a:lnTo>
                    <a:pt x="12861" y="5589"/>
                  </a:lnTo>
                  <a:lnTo>
                    <a:pt x="12592" y="5454"/>
                  </a:lnTo>
                  <a:lnTo>
                    <a:pt x="12289" y="5320"/>
                  </a:lnTo>
                  <a:lnTo>
                    <a:pt x="12020" y="5151"/>
                  </a:lnTo>
                  <a:lnTo>
                    <a:pt x="11750" y="4983"/>
                  </a:lnTo>
                  <a:lnTo>
                    <a:pt x="11481" y="4781"/>
                  </a:lnTo>
                  <a:lnTo>
                    <a:pt x="11245" y="4545"/>
                  </a:lnTo>
                  <a:lnTo>
                    <a:pt x="11043" y="4310"/>
                  </a:lnTo>
                  <a:lnTo>
                    <a:pt x="10875" y="4040"/>
                  </a:lnTo>
                  <a:lnTo>
                    <a:pt x="10706" y="3703"/>
                  </a:lnTo>
                  <a:lnTo>
                    <a:pt x="10572" y="3367"/>
                  </a:lnTo>
                  <a:lnTo>
                    <a:pt x="10403" y="3030"/>
                  </a:lnTo>
                  <a:lnTo>
                    <a:pt x="10302" y="2862"/>
                  </a:lnTo>
                  <a:lnTo>
                    <a:pt x="10168" y="2727"/>
                  </a:lnTo>
                  <a:lnTo>
                    <a:pt x="9999" y="2626"/>
                  </a:lnTo>
                  <a:lnTo>
                    <a:pt x="9764" y="2559"/>
                  </a:lnTo>
                  <a:lnTo>
                    <a:pt x="9528" y="2491"/>
                  </a:lnTo>
                  <a:lnTo>
                    <a:pt x="9326" y="2525"/>
                  </a:lnTo>
                  <a:lnTo>
                    <a:pt x="9191" y="2592"/>
                  </a:lnTo>
                  <a:lnTo>
                    <a:pt x="9124" y="2660"/>
                  </a:lnTo>
                  <a:lnTo>
                    <a:pt x="9057" y="2761"/>
                  </a:lnTo>
                  <a:lnTo>
                    <a:pt x="9023" y="2862"/>
                  </a:lnTo>
                  <a:lnTo>
                    <a:pt x="8956" y="3097"/>
                  </a:lnTo>
                  <a:lnTo>
                    <a:pt x="8922" y="3367"/>
                  </a:lnTo>
                  <a:lnTo>
                    <a:pt x="8720" y="4478"/>
                  </a:lnTo>
                  <a:lnTo>
                    <a:pt x="8585" y="5017"/>
                  </a:lnTo>
                  <a:lnTo>
                    <a:pt x="8417" y="5555"/>
                  </a:lnTo>
                  <a:lnTo>
                    <a:pt x="8316" y="5825"/>
                  </a:lnTo>
                  <a:lnTo>
                    <a:pt x="8181" y="6060"/>
                  </a:lnTo>
                  <a:lnTo>
                    <a:pt x="8047" y="6296"/>
                  </a:lnTo>
                  <a:lnTo>
                    <a:pt x="7878" y="6498"/>
                  </a:lnTo>
                  <a:lnTo>
                    <a:pt x="7676" y="6700"/>
                  </a:lnTo>
                  <a:lnTo>
                    <a:pt x="7474" y="6868"/>
                  </a:lnTo>
                  <a:lnTo>
                    <a:pt x="7239" y="7037"/>
                  </a:lnTo>
                  <a:lnTo>
                    <a:pt x="6969" y="7205"/>
                  </a:lnTo>
                  <a:lnTo>
                    <a:pt x="6363" y="7441"/>
                  </a:lnTo>
                  <a:lnTo>
                    <a:pt x="5757" y="7643"/>
                  </a:lnTo>
                  <a:lnTo>
                    <a:pt x="5151" y="7811"/>
                  </a:lnTo>
                  <a:lnTo>
                    <a:pt x="4545" y="7878"/>
                  </a:lnTo>
                  <a:lnTo>
                    <a:pt x="3939" y="7878"/>
                  </a:lnTo>
                  <a:lnTo>
                    <a:pt x="3636" y="7845"/>
                  </a:lnTo>
                  <a:lnTo>
                    <a:pt x="3333" y="7777"/>
                  </a:lnTo>
                  <a:lnTo>
                    <a:pt x="3030" y="7676"/>
                  </a:lnTo>
                  <a:lnTo>
                    <a:pt x="2727" y="7575"/>
                  </a:lnTo>
                  <a:lnTo>
                    <a:pt x="2424" y="7407"/>
                  </a:lnTo>
                  <a:lnTo>
                    <a:pt x="2155" y="7239"/>
                  </a:lnTo>
                  <a:lnTo>
                    <a:pt x="1919" y="7070"/>
                  </a:lnTo>
                  <a:lnTo>
                    <a:pt x="1683" y="6868"/>
                  </a:lnTo>
                  <a:lnTo>
                    <a:pt x="1481" y="6633"/>
                  </a:lnTo>
                  <a:lnTo>
                    <a:pt x="1279" y="6397"/>
                  </a:lnTo>
                  <a:lnTo>
                    <a:pt x="1077" y="6128"/>
                  </a:lnTo>
                  <a:lnTo>
                    <a:pt x="943" y="5858"/>
                  </a:lnTo>
                  <a:lnTo>
                    <a:pt x="640" y="5252"/>
                  </a:lnTo>
                  <a:lnTo>
                    <a:pt x="438" y="4613"/>
                  </a:lnTo>
                  <a:lnTo>
                    <a:pt x="303" y="4006"/>
                  </a:lnTo>
                  <a:lnTo>
                    <a:pt x="202" y="3367"/>
                  </a:lnTo>
                  <a:lnTo>
                    <a:pt x="202" y="2761"/>
                  </a:lnTo>
                  <a:lnTo>
                    <a:pt x="505" y="2626"/>
                  </a:lnTo>
                  <a:lnTo>
                    <a:pt x="808" y="2491"/>
                  </a:lnTo>
                  <a:lnTo>
                    <a:pt x="1515" y="2323"/>
                  </a:lnTo>
                  <a:lnTo>
                    <a:pt x="2188" y="2155"/>
                  </a:lnTo>
                  <a:lnTo>
                    <a:pt x="2862" y="1986"/>
                  </a:lnTo>
                  <a:lnTo>
                    <a:pt x="4545" y="1481"/>
                  </a:lnTo>
                  <a:lnTo>
                    <a:pt x="5387" y="1212"/>
                  </a:lnTo>
                  <a:lnTo>
                    <a:pt x="6229" y="943"/>
                  </a:lnTo>
                  <a:lnTo>
                    <a:pt x="7070" y="774"/>
                  </a:lnTo>
                  <a:lnTo>
                    <a:pt x="7912" y="572"/>
                  </a:lnTo>
                  <a:lnTo>
                    <a:pt x="8686" y="370"/>
                  </a:lnTo>
                  <a:lnTo>
                    <a:pt x="9090" y="269"/>
                  </a:lnTo>
                  <a:lnTo>
                    <a:pt x="9461" y="168"/>
                  </a:lnTo>
                  <a:lnTo>
                    <a:pt x="10201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84" name="Google Shape;1784;p12"/>
            <p:cNvSpPr/>
            <p:nvPr/>
          </p:nvSpPr>
          <p:spPr>
            <a:xfrm>
              <a:off x="963306" y="-6"/>
              <a:ext cx="395393" cy="271441"/>
            </a:xfrm>
            <a:custGeom>
              <a:avLst/>
              <a:gdLst/>
              <a:ahLst/>
              <a:cxnLst/>
              <a:rect l="l" t="t" r="r" b="b"/>
              <a:pathLst>
                <a:path w="7946" h="5455" extrusionOk="0">
                  <a:moveTo>
                    <a:pt x="7373" y="1380"/>
                  </a:moveTo>
                  <a:lnTo>
                    <a:pt x="7609" y="2155"/>
                  </a:lnTo>
                  <a:lnTo>
                    <a:pt x="7676" y="2559"/>
                  </a:lnTo>
                  <a:lnTo>
                    <a:pt x="7710" y="2996"/>
                  </a:lnTo>
                  <a:lnTo>
                    <a:pt x="7710" y="3232"/>
                  </a:lnTo>
                  <a:lnTo>
                    <a:pt x="7676" y="3434"/>
                  </a:lnTo>
                  <a:lnTo>
                    <a:pt x="7643" y="3400"/>
                  </a:lnTo>
                  <a:lnTo>
                    <a:pt x="6700" y="2828"/>
                  </a:lnTo>
                  <a:lnTo>
                    <a:pt x="6229" y="2559"/>
                  </a:lnTo>
                  <a:lnTo>
                    <a:pt x="5757" y="2323"/>
                  </a:lnTo>
                  <a:lnTo>
                    <a:pt x="5387" y="2121"/>
                  </a:lnTo>
                  <a:lnTo>
                    <a:pt x="5185" y="2054"/>
                  </a:lnTo>
                  <a:lnTo>
                    <a:pt x="4983" y="1986"/>
                  </a:lnTo>
                  <a:lnTo>
                    <a:pt x="6195" y="1717"/>
                  </a:lnTo>
                  <a:lnTo>
                    <a:pt x="6801" y="1549"/>
                  </a:lnTo>
                  <a:lnTo>
                    <a:pt x="7373" y="1380"/>
                  </a:lnTo>
                  <a:close/>
                  <a:moveTo>
                    <a:pt x="4512" y="2087"/>
                  </a:moveTo>
                  <a:lnTo>
                    <a:pt x="5151" y="2323"/>
                  </a:lnTo>
                  <a:lnTo>
                    <a:pt x="5454" y="2424"/>
                  </a:lnTo>
                  <a:lnTo>
                    <a:pt x="5791" y="2559"/>
                  </a:lnTo>
                  <a:lnTo>
                    <a:pt x="6229" y="2794"/>
                  </a:lnTo>
                  <a:lnTo>
                    <a:pt x="6666" y="3064"/>
                  </a:lnTo>
                  <a:lnTo>
                    <a:pt x="7104" y="3333"/>
                  </a:lnTo>
                  <a:lnTo>
                    <a:pt x="7542" y="3602"/>
                  </a:lnTo>
                  <a:lnTo>
                    <a:pt x="7609" y="3602"/>
                  </a:lnTo>
                  <a:lnTo>
                    <a:pt x="7508" y="3838"/>
                  </a:lnTo>
                  <a:lnTo>
                    <a:pt x="7373" y="4040"/>
                  </a:lnTo>
                  <a:lnTo>
                    <a:pt x="7205" y="4242"/>
                  </a:lnTo>
                  <a:lnTo>
                    <a:pt x="7003" y="4411"/>
                  </a:lnTo>
                  <a:lnTo>
                    <a:pt x="6599" y="3939"/>
                  </a:lnTo>
                  <a:lnTo>
                    <a:pt x="6363" y="3703"/>
                  </a:lnTo>
                  <a:lnTo>
                    <a:pt x="6128" y="3468"/>
                  </a:lnTo>
                  <a:lnTo>
                    <a:pt x="5858" y="3266"/>
                  </a:lnTo>
                  <a:lnTo>
                    <a:pt x="5589" y="3097"/>
                  </a:lnTo>
                  <a:lnTo>
                    <a:pt x="5286" y="2963"/>
                  </a:lnTo>
                  <a:lnTo>
                    <a:pt x="4983" y="2929"/>
                  </a:lnTo>
                  <a:lnTo>
                    <a:pt x="4478" y="2895"/>
                  </a:lnTo>
                  <a:lnTo>
                    <a:pt x="3973" y="2929"/>
                  </a:lnTo>
                  <a:lnTo>
                    <a:pt x="2963" y="2996"/>
                  </a:lnTo>
                  <a:lnTo>
                    <a:pt x="1987" y="3097"/>
                  </a:lnTo>
                  <a:lnTo>
                    <a:pt x="976" y="3165"/>
                  </a:lnTo>
                  <a:lnTo>
                    <a:pt x="909" y="3198"/>
                  </a:lnTo>
                  <a:lnTo>
                    <a:pt x="909" y="3232"/>
                  </a:lnTo>
                  <a:lnTo>
                    <a:pt x="875" y="3165"/>
                  </a:lnTo>
                  <a:lnTo>
                    <a:pt x="741" y="2996"/>
                  </a:lnTo>
                  <a:lnTo>
                    <a:pt x="1145" y="2895"/>
                  </a:lnTo>
                  <a:lnTo>
                    <a:pt x="1549" y="2794"/>
                  </a:lnTo>
                  <a:lnTo>
                    <a:pt x="2357" y="2592"/>
                  </a:lnTo>
                  <a:lnTo>
                    <a:pt x="3973" y="2222"/>
                  </a:lnTo>
                  <a:lnTo>
                    <a:pt x="4512" y="2087"/>
                  </a:lnTo>
                  <a:close/>
                  <a:moveTo>
                    <a:pt x="4646" y="3131"/>
                  </a:moveTo>
                  <a:lnTo>
                    <a:pt x="4882" y="3165"/>
                  </a:lnTo>
                  <a:lnTo>
                    <a:pt x="5084" y="3198"/>
                  </a:lnTo>
                  <a:lnTo>
                    <a:pt x="5320" y="3232"/>
                  </a:lnTo>
                  <a:lnTo>
                    <a:pt x="5522" y="3333"/>
                  </a:lnTo>
                  <a:lnTo>
                    <a:pt x="5757" y="3434"/>
                  </a:lnTo>
                  <a:lnTo>
                    <a:pt x="5959" y="3602"/>
                  </a:lnTo>
                  <a:lnTo>
                    <a:pt x="6195" y="3804"/>
                  </a:lnTo>
                  <a:lnTo>
                    <a:pt x="6397" y="4040"/>
                  </a:lnTo>
                  <a:lnTo>
                    <a:pt x="6835" y="4545"/>
                  </a:lnTo>
                  <a:lnTo>
                    <a:pt x="6532" y="4680"/>
                  </a:lnTo>
                  <a:lnTo>
                    <a:pt x="6195" y="4815"/>
                  </a:lnTo>
                  <a:lnTo>
                    <a:pt x="5825" y="4916"/>
                  </a:lnTo>
                  <a:lnTo>
                    <a:pt x="5454" y="5017"/>
                  </a:lnTo>
                  <a:lnTo>
                    <a:pt x="4714" y="5118"/>
                  </a:lnTo>
                  <a:lnTo>
                    <a:pt x="4040" y="5185"/>
                  </a:lnTo>
                  <a:lnTo>
                    <a:pt x="3468" y="5219"/>
                  </a:lnTo>
                  <a:lnTo>
                    <a:pt x="3199" y="5185"/>
                  </a:lnTo>
                  <a:lnTo>
                    <a:pt x="2929" y="5151"/>
                  </a:lnTo>
                  <a:lnTo>
                    <a:pt x="2660" y="5084"/>
                  </a:lnTo>
                  <a:lnTo>
                    <a:pt x="2424" y="4983"/>
                  </a:lnTo>
                  <a:lnTo>
                    <a:pt x="2189" y="4848"/>
                  </a:lnTo>
                  <a:lnTo>
                    <a:pt x="1953" y="4680"/>
                  </a:lnTo>
                  <a:lnTo>
                    <a:pt x="1650" y="4377"/>
                  </a:lnTo>
                  <a:lnTo>
                    <a:pt x="1414" y="4040"/>
                  </a:lnTo>
                  <a:lnTo>
                    <a:pt x="943" y="3299"/>
                  </a:lnTo>
                  <a:lnTo>
                    <a:pt x="943" y="3299"/>
                  </a:lnTo>
                  <a:lnTo>
                    <a:pt x="976" y="3333"/>
                  </a:lnTo>
                  <a:lnTo>
                    <a:pt x="1785" y="3333"/>
                  </a:lnTo>
                  <a:lnTo>
                    <a:pt x="2559" y="3299"/>
                  </a:lnTo>
                  <a:lnTo>
                    <a:pt x="3367" y="3198"/>
                  </a:lnTo>
                  <a:lnTo>
                    <a:pt x="4141" y="3131"/>
                  </a:lnTo>
                  <a:close/>
                  <a:moveTo>
                    <a:pt x="1583" y="0"/>
                  </a:moveTo>
                  <a:lnTo>
                    <a:pt x="1313" y="101"/>
                  </a:lnTo>
                  <a:lnTo>
                    <a:pt x="1010" y="236"/>
                  </a:lnTo>
                  <a:lnTo>
                    <a:pt x="774" y="404"/>
                  </a:lnTo>
                  <a:lnTo>
                    <a:pt x="572" y="539"/>
                  </a:lnTo>
                  <a:lnTo>
                    <a:pt x="370" y="707"/>
                  </a:lnTo>
                  <a:lnTo>
                    <a:pt x="202" y="909"/>
                  </a:lnTo>
                  <a:lnTo>
                    <a:pt x="101" y="1111"/>
                  </a:lnTo>
                  <a:lnTo>
                    <a:pt x="0" y="1347"/>
                  </a:lnTo>
                  <a:lnTo>
                    <a:pt x="0" y="1582"/>
                  </a:lnTo>
                  <a:lnTo>
                    <a:pt x="0" y="1818"/>
                  </a:lnTo>
                  <a:lnTo>
                    <a:pt x="34" y="2054"/>
                  </a:lnTo>
                  <a:lnTo>
                    <a:pt x="135" y="2323"/>
                  </a:lnTo>
                  <a:lnTo>
                    <a:pt x="370" y="2828"/>
                  </a:lnTo>
                  <a:lnTo>
                    <a:pt x="673" y="3367"/>
                  </a:lnTo>
                  <a:lnTo>
                    <a:pt x="976" y="3838"/>
                  </a:lnTo>
                  <a:lnTo>
                    <a:pt x="1313" y="4310"/>
                  </a:lnTo>
                  <a:lnTo>
                    <a:pt x="1616" y="4714"/>
                  </a:lnTo>
                  <a:lnTo>
                    <a:pt x="1818" y="4882"/>
                  </a:lnTo>
                  <a:lnTo>
                    <a:pt x="2020" y="5017"/>
                  </a:lnTo>
                  <a:lnTo>
                    <a:pt x="2222" y="5151"/>
                  </a:lnTo>
                  <a:lnTo>
                    <a:pt x="2424" y="5286"/>
                  </a:lnTo>
                  <a:lnTo>
                    <a:pt x="2660" y="5353"/>
                  </a:lnTo>
                  <a:lnTo>
                    <a:pt x="2929" y="5421"/>
                  </a:lnTo>
                  <a:lnTo>
                    <a:pt x="3300" y="5454"/>
                  </a:lnTo>
                  <a:lnTo>
                    <a:pt x="3670" y="5454"/>
                  </a:lnTo>
                  <a:lnTo>
                    <a:pt x="4040" y="5421"/>
                  </a:lnTo>
                  <a:lnTo>
                    <a:pt x="4444" y="5387"/>
                  </a:lnTo>
                  <a:lnTo>
                    <a:pt x="5185" y="5286"/>
                  </a:lnTo>
                  <a:lnTo>
                    <a:pt x="5926" y="5118"/>
                  </a:lnTo>
                  <a:lnTo>
                    <a:pt x="6229" y="5050"/>
                  </a:lnTo>
                  <a:lnTo>
                    <a:pt x="6498" y="4949"/>
                  </a:lnTo>
                  <a:lnTo>
                    <a:pt x="6767" y="4848"/>
                  </a:lnTo>
                  <a:lnTo>
                    <a:pt x="7003" y="4714"/>
                  </a:lnTo>
                  <a:lnTo>
                    <a:pt x="7205" y="4579"/>
                  </a:lnTo>
                  <a:lnTo>
                    <a:pt x="7407" y="4377"/>
                  </a:lnTo>
                  <a:lnTo>
                    <a:pt x="7609" y="4175"/>
                  </a:lnTo>
                  <a:lnTo>
                    <a:pt x="7744" y="3905"/>
                  </a:lnTo>
                  <a:lnTo>
                    <a:pt x="7878" y="3636"/>
                  </a:lnTo>
                  <a:lnTo>
                    <a:pt x="7946" y="3367"/>
                  </a:lnTo>
                  <a:lnTo>
                    <a:pt x="7946" y="3064"/>
                  </a:lnTo>
                  <a:lnTo>
                    <a:pt x="7946" y="2794"/>
                  </a:lnTo>
                  <a:lnTo>
                    <a:pt x="7946" y="2525"/>
                  </a:lnTo>
                  <a:lnTo>
                    <a:pt x="7878" y="2222"/>
                  </a:lnTo>
                  <a:lnTo>
                    <a:pt x="7777" y="1683"/>
                  </a:lnTo>
                  <a:lnTo>
                    <a:pt x="7542" y="842"/>
                  </a:lnTo>
                  <a:lnTo>
                    <a:pt x="7272" y="0"/>
                  </a:lnTo>
                  <a:lnTo>
                    <a:pt x="6936" y="0"/>
                  </a:lnTo>
                  <a:lnTo>
                    <a:pt x="7104" y="404"/>
                  </a:lnTo>
                  <a:lnTo>
                    <a:pt x="7239" y="875"/>
                  </a:lnTo>
                  <a:lnTo>
                    <a:pt x="7306" y="1145"/>
                  </a:lnTo>
                  <a:lnTo>
                    <a:pt x="6498" y="1380"/>
                  </a:lnTo>
                  <a:lnTo>
                    <a:pt x="5623" y="1616"/>
                  </a:lnTo>
                  <a:lnTo>
                    <a:pt x="3939" y="2020"/>
                  </a:lnTo>
                  <a:lnTo>
                    <a:pt x="3131" y="2188"/>
                  </a:lnTo>
                  <a:lnTo>
                    <a:pt x="2256" y="2323"/>
                  </a:lnTo>
                  <a:lnTo>
                    <a:pt x="1852" y="2424"/>
                  </a:lnTo>
                  <a:lnTo>
                    <a:pt x="1448" y="2559"/>
                  </a:lnTo>
                  <a:lnTo>
                    <a:pt x="1044" y="2693"/>
                  </a:lnTo>
                  <a:lnTo>
                    <a:pt x="707" y="2895"/>
                  </a:lnTo>
                  <a:lnTo>
                    <a:pt x="505" y="2592"/>
                  </a:lnTo>
                  <a:lnTo>
                    <a:pt x="370" y="2289"/>
                  </a:lnTo>
                  <a:lnTo>
                    <a:pt x="269" y="1986"/>
                  </a:lnTo>
                  <a:lnTo>
                    <a:pt x="202" y="1650"/>
                  </a:lnTo>
                  <a:lnTo>
                    <a:pt x="370" y="1683"/>
                  </a:lnTo>
                  <a:lnTo>
                    <a:pt x="741" y="1683"/>
                  </a:lnTo>
                  <a:lnTo>
                    <a:pt x="909" y="1616"/>
                  </a:lnTo>
                  <a:lnTo>
                    <a:pt x="1280" y="1481"/>
                  </a:lnTo>
                  <a:lnTo>
                    <a:pt x="1583" y="1347"/>
                  </a:lnTo>
                  <a:lnTo>
                    <a:pt x="3805" y="606"/>
                  </a:lnTo>
                  <a:lnTo>
                    <a:pt x="4512" y="303"/>
                  </a:lnTo>
                  <a:lnTo>
                    <a:pt x="5252" y="0"/>
                  </a:lnTo>
                  <a:lnTo>
                    <a:pt x="4579" y="0"/>
                  </a:lnTo>
                  <a:lnTo>
                    <a:pt x="4040" y="236"/>
                  </a:lnTo>
                  <a:lnTo>
                    <a:pt x="3502" y="438"/>
                  </a:lnTo>
                  <a:lnTo>
                    <a:pt x="202" y="1582"/>
                  </a:lnTo>
                  <a:lnTo>
                    <a:pt x="236" y="1347"/>
                  </a:lnTo>
                  <a:lnTo>
                    <a:pt x="269" y="1212"/>
                  </a:lnTo>
                  <a:lnTo>
                    <a:pt x="337" y="1077"/>
                  </a:lnTo>
                  <a:lnTo>
                    <a:pt x="505" y="842"/>
                  </a:lnTo>
                  <a:lnTo>
                    <a:pt x="774" y="640"/>
                  </a:lnTo>
                  <a:lnTo>
                    <a:pt x="1078" y="471"/>
                  </a:lnTo>
                  <a:lnTo>
                    <a:pt x="1414" y="303"/>
                  </a:lnTo>
                  <a:lnTo>
                    <a:pt x="1717" y="202"/>
                  </a:lnTo>
                  <a:lnTo>
                    <a:pt x="2054" y="101"/>
                  </a:lnTo>
                  <a:lnTo>
                    <a:pt x="2323" y="67"/>
                  </a:lnTo>
                  <a:lnTo>
                    <a:pt x="2357" y="67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85" name="Google Shape;1785;p12"/>
            <p:cNvSpPr/>
            <p:nvPr/>
          </p:nvSpPr>
          <p:spPr>
            <a:xfrm>
              <a:off x="1661887" y="155793"/>
              <a:ext cx="390417" cy="172568"/>
            </a:xfrm>
            <a:custGeom>
              <a:avLst/>
              <a:gdLst/>
              <a:ahLst/>
              <a:cxnLst/>
              <a:rect l="l" t="t" r="r" b="b"/>
              <a:pathLst>
                <a:path w="7846" h="3468" extrusionOk="0">
                  <a:moveTo>
                    <a:pt x="135" y="707"/>
                  </a:moveTo>
                  <a:lnTo>
                    <a:pt x="304" y="774"/>
                  </a:lnTo>
                  <a:lnTo>
                    <a:pt x="1583" y="774"/>
                  </a:lnTo>
                  <a:lnTo>
                    <a:pt x="1549" y="1179"/>
                  </a:lnTo>
                  <a:lnTo>
                    <a:pt x="1516" y="1549"/>
                  </a:lnTo>
                  <a:lnTo>
                    <a:pt x="1549" y="1953"/>
                  </a:lnTo>
                  <a:lnTo>
                    <a:pt x="506" y="1953"/>
                  </a:lnTo>
                  <a:lnTo>
                    <a:pt x="371" y="1987"/>
                  </a:lnTo>
                  <a:lnTo>
                    <a:pt x="203" y="2054"/>
                  </a:lnTo>
                  <a:lnTo>
                    <a:pt x="203" y="1717"/>
                  </a:lnTo>
                  <a:lnTo>
                    <a:pt x="203" y="1347"/>
                  </a:lnTo>
                  <a:lnTo>
                    <a:pt x="203" y="1010"/>
                  </a:lnTo>
                  <a:lnTo>
                    <a:pt x="203" y="875"/>
                  </a:lnTo>
                  <a:lnTo>
                    <a:pt x="135" y="707"/>
                  </a:lnTo>
                  <a:close/>
                  <a:moveTo>
                    <a:pt x="2189" y="236"/>
                  </a:moveTo>
                  <a:lnTo>
                    <a:pt x="2862" y="303"/>
                  </a:lnTo>
                  <a:lnTo>
                    <a:pt x="3536" y="303"/>
                  </a:lnTo>
                  <a:lnTo>
                    <a:pt x="4883" y="269"/>
                  </a:lnTo>
                  <a:lnTo>
                    <a:pt x="5556" y="303"/>
                  </a:lnTo>
                  <a:lnTo>
                    <a:pt x="6229" y="337"/>
                  </a:lnTo>
                  <a:lnTo>
                    <a:pt x="6903" y="370"/>
                  </a:lnTo>
                  <a:lnTo>
                    <a:pt x="7610" y="404"/>
                  </a:lnTo>
                  <a:lnTo>
                    <a:pt x="7542" y="707"/>
                  </a:lnTo>
                  <a:lnTo>
                    <a:pt x="7509" y="1044"/>
                  </a:lnTo>
                  <a:lnTo>
                    <a:pt x="7542" y="1684"/>
                  </a:lnTo>
                  <a:lnTo>
                    <a:pt x="7542" y="3098"/>
                  </a:lnTo>
                  <a:lnTo>
                    <a:pt x="6229" y="3030"/>
                  </a:lnTo>
                  <a:lnTo>
                    <a:pt x="4883" y="2963"/>
                  </a:lnTo>
                  <a:lnTo>
                    <a:pt x="3671" y="2862"/>
                  </a:lnTo>
                  <a:lnTo>
                    <a:pt x="3064" y="2828"/>
                  </a:lnTo>
                  <a:lnTo>
                    <a:pt x="2458" y="2862"/>
                  </a:lnTo>
                  <a:lnTo>
                    <a:pt x="2458" y="2828"/>
                  </a:lnTo>
                  <a:lnTo>
                    <a:pt x="2391" y="2795"/>
                  </a:lnTo>
                  <a:lnTo>
                    <a:pt x="2189" y="2694"/>
                  </a:lnTo>
                  <a:lnTo>
                    <a:pt x="2021" y="2626"/>
                  </a:lnTo>
                  <a:lnTo>
                    <a:pt x="1953" y="2559"/>
                  </a:lnTo>
                  <a:lnTo>
                    <a:pt x="1886" y="2492"/>
                  </a:lnTo>
                  <a:lnTo>
                    <a:pt x="1785" y="2256"/>
                  </a:lnTo>
                  <a:lnTo>
                    <a:pt x="1751" y="2088"/>
                  </a:lnTo>
                  <a:lnTo>
                    <a:pt x="1751" y="1886"/>
                  </a:lnTo>
                  <a:lnTo>
                    <a:pt x="1785" y="1549"/>
                  </a:lnTo>
                  <a:lnTo>
                    <a:pt x="1785" y="1179"/>
                  </a:lnTo>
                  <a:lnTo>
                    <a:pt x="1785" y="774"/>
                  </a:lnTo>
                  <a:lnTo>
                    <a:pt x="1852" y="606"/>
                  </a:lnTo>
                  <a:lnTo>
                    <a:pt x="1920" y="438"/>
                  </a:lnTo>
                  <a:lnTo>
                    <a:pt x="2021" y="337"/>
                  </a:lnTo>
                  <a:lnTo>
                    <a:pt x="2189" y="236"/>
                  </a:lnTo>
                  <a:close/>
                  <a:moveTo>
                    <a:pt x="3603" y="0"/>
                  </a:moveTo>
                  <a:lnTo>
                    <a:pt x="2930" y="34"/>
                  </a:lnTo>
                  <a:lnTo>
                    <a:pt x="2290" y="101"/>
                  </a:lnTo>
                  <a:lnTo>
                    <a:pt x="2256" y="67"/>
                  </a:lnTo>
                  <a:lnTo>
                    <a:pt x="1987" y="67"/>
                  </a:lnTo>
                  <a:lnTo>
                    <a:pt x="1886" y="135"/>
                  </a:lnTo>
                  <a:lnTo>
                    <a:pt x="1819" y="168"/>
                  </a:lnTo>
                  <a:lnTo>
                    <a:pt x="1751" y="269"/>
                  </a:lnTo>
                  <a:lnTo>
                    <a:pt x="1684" y="370"/>
                  </a:lnTo>
                  <a:lnTo>
                    <a:pt x="1617" y="606"/>
                  </a:lnTo>
                  <a:lnTo>
                    <a:pt x="1213" y="572"/>
                  </a:lnTo>
                  <a:lnTo>
                    <a:pt x="438" y="572"/>
                  </a:lnTo>
                  <a:lnTo>
                    <a:pt x="270" y="606"/>
                  </a:lnTo>
                  <a:lnTo>
                    <a:pt x="102" y="673"/>
                  </a:lnTo>
                  <a:lnTo>
                    <a:pt x="68" y="673"/>
                  </a:lnTo>
                  <a:lnTo>
                    <a:pt x="102" y="707"/>
                  </a:lnTo>
                  <a:lnTo>
                    <a:pt x="68" y="842"/>
                  </a:lnTo>
                  <a:lnTo>
                    <a:pt x="34" y="1010"/>
                  </a:lnTo>
                  <a:lnTo>
                    <a:pt x="34" y="1347"/>
                  </a:lnTo>
                  <a:lnTo>
                    <a:pt x="1" y="1751"/>
                  </a:lnTo>
                  <a:lnTo>
                    <a:pt x="34" y="1919"/>
                  </a:lnTo>
                  <a:lnTo>
                    <a:pt x="68" y="2121"/>
                  </a:lnTo>
                  <a:lnTo>
                    <a:pt x="102" y="2155"/>
                  </a:lnTo>
                  <a:lnTo>
                    <a:pt x="68" y="2189"/>
                  </a:lnTo>
                  <a:lnTo>
                    <a:pt x="405" y="2189"/>
                  </a:lnTo>
                  <a:lnTo>
                    <a:pt x="741" y="2155"/>
                  </a:lnTo>
                  <a:lnTo>
                    <a:pt x="1145" y="2189"/>
                  </a:lnTo>
                  <a:lnTo>
                    <a:pt x="1549" y="2155"/>
                  </a:lnTo>
                  <a:lnTo>
                    <a:pt x="1617" y="2492"/>
                  </a:lnTo>
                  <a:lnTo>
                    <a:pt x="1684" y="2626"/>
                  </a:lnTo>
                  <a:lnTo>
                    <a:pt x="1751" y="2761"/>
                  </a:lnTo>
                  <a:lnTo>
                    <a:pt x="1852" y="2862"/>
                  </a:lnTo>
                  <a:lnTo>
                    <a:pt x="1953" y="2963"/>
                  </a:lnTo>
                  <a:lnTo>
                    <a:pt x="2088" y="2997"/>
                  </a:lnTo>
                  <a:lnTo>
                    <a:pt x="2290" y="2997"/>
                  </a:lnTo>
                  <a:lnTo>
                    <a:pt x="2930" y="3064"/>
                  </a:lnTo>
                  <a:lnTo>
                    <a:pt x="3603" y="3131"/>
                  </a:lnTo>
                  <a:lnTo>
                    <a:pt x="4883" y="3165"/>
                  </a:lnTo>
                  <a:lnTo>
                    <a:pt x="6196" y="3266"/>
                  </a:lnTo>
                  <a:lnTo>
                    <a:pt x="7542" y="3333"/>
                  </a:lnTo>
                  <a:lnTo>
                    <a:pt x="7542" y="3367"/>
                  </a:lnTo>
                  <a:lnTo>
                    <a:pt x="7576" y="3434"/>
                  </a:lnTo>
                  <a:lnTo>
                    <a:pt x="7677" y="3468"/>
                  </a:lnTo>
                  <a:lnTo>
                    <a:pt x="7778" y="3434"/>
                  </a:lnTo>
                  <a:lnTo>
                    <a:pt x="7812" y="3367"/>
                  </a:lnTo>
                  <a:lnTo>
                    <a:pt x="7812" y="3333"/>
                  </a:lnTo>
                  <a:lnTo>
                    <a:pt x="7812" y="2559"/>
                  </a:lnTo>
                  <a:lnTo>
                    <a:pt x="7812" y="1818"/>
                  </a:lnTo>
                  <a:lnTo>
                    <a:pt x="7845" y="1078"/>
                  </a:lnTo>
                  <a:lnTo>
                    <a:pt x="7812" y="707"/>
                  </a:lnTo>
                  <a:lnTo>
                    <a:pt x="7778" y="337"/>
                  </a:lnTo>
                  <a:lnTo>
                    <a:pt x="7744" y="303"/>
                  </a:lnTo>
                  <a:lnTo>
                    <a:pt x="7778" y="269"/>
                  </a:lnTo>
                  <a:lnTo>
                    <a:pt x="7744" y="202"/>
                  </a:lnTo>
                  <a:lnTo>
                    <a:pt x="7711" y="168"/>
                  </a:lnTo>
                  <a:lnTo>
                    <a:pt x="7643" y="135"/>
                  </a:lnTo>
                  <a:lnTo>
                    <a:pt x="6970" y="135"/>
                  </a:lnTo>
                  <a:lnTo>
                    <a:pt x="6297" y="101"/>
                  </a:lnTo>
                  <a:lnTo>
                    <a:pt x="4950" y="34"/>
                  </a:lnTo>
                  <a:lnTo>
                    <a:pt x="4277" y="34"/>
                  </a:lnTo>
                  <a:lnTo>
                    <a:pt x="3603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86" name="Google Shape;1786;p12"/>
            <p:cNvSpPr/>
            <p:nvPr/>
          </p:nvSpPr>
          <p:spPr>
            <a:xfrm>
              <a:off x="1698759" y="204358"/>
              <a:ext cx="28512" cy="13435"/>
            </a:xfrm>
            <a:custGeom>
              <a:avLst/>
              <a:gdLst/>
              <a:ahLst/>
              <a:cxnLst/>
              <a:rect l="l" t="t" r="r" b="b"/>
              <a:pathLst>
                <a:path w="573" h="270" extrusionOk="0">
                  <a:moveTo>
                    <a:pt x="169" y="1"/>
                  </a:moveTo>
                  <a:lnTo>
                    <a:pt x="34" y="34"/>
                  </a:lnTo>
                  <a:lnTo>
                    <a:pt x="0" y="68"/>
                  </a:lnTo>
                  <a:lnTo>
                    <a:pt x="0" y="135"/>
                  </a:lnTo>
                  <a:lnTo>
                    <a:pt x="0" y="169"/>
                  </a:lnTo>
                  <a:lnTo>
                    <a:pt x="34" y="203"/>
                  </a:lnTo>
                  <a:lnTo>
                    <a:pt x="135" y="236"/>
                  </a:lnTo>
                  <a:lnTo>
                    <a:pt x="236" y="236"/>
                  </a:lnTo>
                  <a:lnTo>
                    <a:pt x="438" y="270"/>
                  </a:lnTo>
                  <a:lnTo>
                    <a:pt x="505" y="270"/>
                  </a:lnTo>
                  <a:lnTo>
                    <a:pt x="539" y="236"/>
                  </a:lnTo>
                  <a:lnTo>
                    <a:pt x="573" y="169"/>
                  </a:lnTo>
                  <a:lnTo>
                    <a:pt x="539" y="68"/>
                  </a:lnTo>
                  <a:lnTo>
                    <a:pt x="505" y="34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87" name="Google Shape;1787;p12"/>
            <p:cNvSpPr/>
            <p:nvPr/>
          </p:nvSpPr>
          <p:spPr>
            <a:xfrm>
              <a:off x="1978510" y="202666"/>
              <a:ext cx="15127" cy="77128"/>
            </a:xfrm>
            <a:custGeom>
              <a:avLst/>
              <a:gdLst/>
              <a:ahLst/>
              <a:cxnLst/>
              <a:rect l="l" t="t" r="r" b="b"/>
              <a:pathLst>
                <a:path w="304" h="1550" extrusionOk="0">
                  <a:moveTo>
                    <a:pt x="237" y="1"/>
                  </a:moveTo>
                  <a:lnTo>
                    <a:pt x="136" y="136"/>
                  </a:lnTo>
                  <a:lnTo>
                    <a:pt x="68" y="304"/>
                  </a:lnTo>
                  <a:lnTo>
                    <a:pt x="35" y="641"/>
                  </a:lnTo>
                  <a:lnTo>
                    <a:pt x="1" y="1045"/>
                  </a:lnTo>
                  <a:lnTo>
                    <a:pt x="68" y="1449"/>
                  </a:lnTo>
                  <a:lnTo>
                    <a:pt x="68" y="1516"/>
                  </a:lnTo>
                  <a:lnTo>
                    <a:pt x="102" y="1516"/>
                  </a:lnTo>
                  <a:lnTo>
                    <a:pt x="203" y="1550"/>
                  </a:lnTo>
                  <a:lnTo>
                    <a:pt x="304" y="1482"/>
                  </a:lnTo>
                  <a:lnTo>
                    <a:pt x="304" y="1449"/>
                  </a:lnTo>
                  <a:lnTo>
                    <a:pt x="304" y="1381"/>
                  </a:lnTo>
                  <a:lnTo>
                    <a:pt x="270" y="1011"/>
                  </a:lnTo>
                  <a:lnTo>
                    <a:pt x="270" y="641"/>
                  </a:lnTo>
                  <a:lnTo>
                    <a:pt x="304" y="338"/>
                  </a:lnTo>
                  <a:lnTo>
                    <a:pt x="304" y="169"/>
                  </a:lnTo>
                  <a:lnTo>
                    <a:pt x="304" y="35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88" name="Google Shape;1788;p12"/>
            <p:cNvSpPr/>
            <p:nvPr/>
          </p:nvSpPr>
          <p:spPr>
            <a:xfrm>
              <a:off x="1956765" y="217744"/>
              <a:ext cx="11743" cy="41948"/>
            </a:xfrm>
            <a:custGeom>
              <a:avLst/>
              <a:gdLst/>
              <a:ahLst/>
              <a:cxnLst/>
              <a:rect l="l" t="t" r="r" b="b"/>
              <a:pathLst>
                <a:path w="236" h="843" extrusionOk="0">
                  <a:moveTo>
                    <a:pt x="135" y="1"/>
                  </a:moveTo>
                  <a:lnTo>
                    <a:pt x="68" y="68"/>
                  </a:lnTo>
                  <a:lnTo>
                    <a:pt x="34" y="169"/>
                  </a:lnTo>
                  <a:lnTo>
                    <a:pt x="0" y="338"/>
                  </a:lnTo>
                  <a:lnTo>
                    <a:pt x="0" y="742"/>
                  </a:lnTo>
                  <a:lnTo>
                    <a:pt x="34" y="775"/>
                  </a:lnTo>
                  <a:lnTo>
                    <a:pt x="68" y="809"/>
                  </a:lnTo>
                  <a:lnTo>
                    <a:pt x="135" y="843"/>
                  </a:lnTo>
                  <a:lnTo>
                    <a:pt x="202" y="809"/>
                  </a:lnTo>
                  <a:lnTo>
                    <a:pt x="236" y="775"/>
                  </a:lnTo>
                  <a:lnTo>
                    <a:pt x="236" y="742"/>
                  </a:lnTo>
                  <a:lnTo>
                    <a:pt x="202" y="405"/>
                  </a:lnTo>
                  <a:lnTo>
                    <a:pt x="236" y="237"/>
                  </a:lnTo>
                  <a:lnTo>
                    <a:pt x="236" y="68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89" name="Google Shape;1789;p12"/>
            <p:cNvSpPr/>
            <p:nvPr/>
          </p:nvSpPr>
          <p:spPr>
            <a:xfrm>
              <a:off x="1485985" y="92100"/>
              <a:ext cx="174309" cy="150823"/>
            </a:xfrm>
            <a:custGeom>
              <a:avLst/>
              <a:gdLst/>
              <a:ahLst/>
              <a:cxnLst/>
              <a:rect l="l" t="t" r="r" b="b"/>
              <a:pathLst>
                <a:path w="3503" h="3031" extrusionOk="0">
                  <a:moveTo>
                    <a:pt x="1516" y="169"/>
                  </a:moveTo>
                  <a:lnTo>
                    <a:pt x="1886" y="304"/>
                  </a:lnTo>
                  <a:lnTo>
                    <a:pt x="2256" y="472"/>
                  </a:lnTo>
                  <a:lnTo>
                    <a:pt x="2627" y="708"/>
                  </a:lnTo>
                  <a:lnTo>
                    <a:pt x="2930" y="977"/>
                  </a:lnTo>
                  <a:lnTo>
                    <a:pt x="2829" y="1011"/>
                  </a:lnTo>
                  <a:lnTo>
                    <a:pt x="2728" y="1044"/>
                  </a:lnTo>
                  <a:lnTo>
                    <a:pt x="2559" y="1145"/>
                  </a:lnTo>
                  <a:lnTo>
                    <a:pt x="2391" y="1314"/>
                  </a:lnTo>
                  <a:lnTo>
                    <a:pt x="2256" y="1482"/>
                  </a:lnTo>
                  <a:lnTo>
                    <a:pt x="2021" y="1819"/>
                  </a:lnTo>
                  <a:lnTo>
                    <a:pt x="1819" y="2155"/>
                  </a:lnTo>
                  <a:lnTo>
                    <a:pt x="1751" y="2358"/>
                  </a:lnTo>
                  <a:lnTo>
                    <a:pt x="1684" y="2560"/>
                  </a:lnTo>
                  <a:lnTo>
                    <a:pt x="1650" y="2526"/>
                  </a:lnTo>
                  <a:lnTo>
                    <a:pt x="1314" y="2324"/>
                  </a:lnTo>
                  <a:lnTo>
                    <a:pt x="1011" y="2088"/>
                  </a:lnTo>
                  <a:lnTo>
                    <a:pt x="809" y="1852"/>
                  </a:lnTo>
                  <a:lnTo>
                    <a:pt x="573" y="1617"/>
                  </a:lnTo>
                  <a:lnTo>
                    <a:pt x="135" y="1213"/>
                  </a:lnTo>
                  <a:lnTo>
                    <a:pt x="169" y="1179"/>
                  </a:lnTo>
                  <a:lnTo>
                    <a:pt x="304" y="1011"/>
                  </a:lnTo>
                  <a:lnTo>
                    <a:pt x="438" y="876"/>
                  </a:lnTo>
                  <a:lnTo>
                    <a:pt x="775" y="640"/>
                  </a:lnTo>
                  <a:lnTo>
                    <a:pt x="1112" y="405"/>
                  </a:lnTo>
                  <a:lnTo>
                    <a:pt x="1280" y="304"/>
                  </a:lnTo>
                  <a:lnTo>
                    <a:pt x="1482" y="203"/>
                  </a:lnTo>
                  <a:lnTo>
                    <a:pt x="1516" y="169"/>
                  </a:lnTo>
                  <a:close/>
                  <a:moveTo>
                    <a:pt x="3064" y="1044"/>
                  </a:moveTo>
                  <a:lnTo>
                    <a:pt x="3266" y="1246"/>
                  </a:lnTo>
                  <a:lnTo>
                    <a:pt x="3165" y="1482"/>
                  </a:lnTo>
                  <a:lnTo>
                    <a:pt x="3031" y="1718"/>
                  </a:lnTo>
                  <a:lnTo>
                    <a:pt x="2694" y="2122"/>
                  </a:lnTo>
                  <a:lnTo>
                    <a:pt x="2324" y="2492"/>
                  </a:lnTo>
                  <a:lnTo>
                    <a:pt x="2155" y="2661"/>
                  </a:lnTo>
                  <a:lnTo>
                    <a:pt x="1953" y="2728"/>
                  </a:lnTo>
                  <a:lnTo>
                    <a:pt x="1987" y="2492"/>
                  </a:lnTo>
                  <a:lnTo>
                    <a:pt x="2054" y="2324"/>
                  </a:lnTo>
                  <a:lnTo>
                    <a:pt x="2122" y="2155"/>
                  </a:lnTo>
                  <a:lnTo>
                    <a:pt x="2324" y="1852"/>
                  </a:lnTo>
                  <a:lnTo>
                    <a:pt x="2458" y="1650"/>
                  </a:lnTo>
                  <a:lnTo>
                    <a:pt x="2627" y="1415"/>
                  </a:lnTo>
                  <a:lnTo>
                    <a:pt x="2795" y="1213"/>
                  </a:lnTo>
                  <a:lnTo>
                    <a:pt x="3031" y="1078"/>
                  </a:lnTo>
                  <a:lnTo>
                    <a:pt x="3031" y="1044"/>
                  </a:lnTo>
                  <a:close/>
                  <a:moveTo>
                    <a:pt x="1415" y="1"/>
                  </a:moveTo>
                  <a:lnTo>
                    <a:pt x="1179" y="102"/>
                  </a:lnTo>
                  <a:lnTo>
                    <a:pt x="977" y="203"/>
                  </a:lnTo>
                  <a:lnTo>
                    <a:pt x="573" y="506"/>
                  </a:lnTo>
                  <a:lnTo>
                    <a:pt x="405" y="640"/>
                  </a:lnTo>
                  <a:lnTo>
                    <a:pt x="236" y="775"/>
                  </a:lnTo>
                  <a:lnTo>
                    <a:pt x="68" y="943"/>
                  </a:lnTo>
                  <a:lnTo>
                    <a:pt x="34" y="1044"/>
                  </a:lnTo>
                  <a:lnTo>
                    <a:pt x="34" y="1145"/>
                  </a:lnTo>
                  <a:lnTo>
                    <a:pt x="34" y="1179"/>
                  </a:lnTo>
                  <a:lnTo>
                    <a:pt x="1" y="1246"/>
                  </a:lnTo>
                  <a:lnTo>
                    <a:pt x="1" y="1314"/>
                  </a:lnTo>
                  <a:lnTo>
                    <a:pt x="68" y="1415"/>
                  </a:lnTo>
                  <a:lnTo>
                    <a:pt x="169" y="1583"/>
                  </a:lnTo>
                  <a:lnTo>
                    <a:pt x="337" y="1751"/>
                  </a:lnTo>
                  <a:lnTo>
                    <a:pt x="607" y="2054"/>
                  </a:lnTo>
                  <a:lnTo>
                    <a:pt x="842" y="2290"/>
                  </a:lnTo>
                  <a:lnTo>
                    <a:pt x="1112" y="2492"/>
                  </a:lnTo>
                  <a:lnTo>
                    <a:pt x="1381" y="2661"/>
                  </a:lnTo>
                  <a:lnTo>
                    <a:pt x="1617" y="2829"/>
                  </a:lnTo>
                  <a:lnTo>
                    <a:pt x="1617" y="2863"/>
                  </a:lnTo>
                  <a:lnTo>
                    <a:pt x="1617" y="2896"/>
                  </a:lnTo>
                  <a:lnTo>
                    <a:pt x="1617" y="2930"/>
                  </a:lnTo>
                  <a:lnTo>
                    <a:pt x="1684" y="2997"/>
                  </a:lnTo>
                  <a:lnTo>
                    <a:pt x="1785" y="3031"/>
                  </a:lnTo>
                  <a:lnTo>
                    <a:pt x="1852" y="2964"/>
                  </a:lnTo>
                  <a:lnTo>
                    <a:pt x="2088" y="2964"/>
                  </a:lnTo>
                  <a:lnTo>
                    <a:pt x="2223" y="2896"/>
                  </a:lnTo>
                  <a:lnTo>
                    <a:pt x="2324" y="2829"/>
                  </a:lnTo>
                  <a:lnTo>
                    <a:pt x="2593" y="2593"/>
                  </a:lnTo>
                  <a:lnTo>
                    <a:pt x="2829" y="2290"/>
                  </a:lnTo>
                  <a:lnTo>
                    <a:pt x="3064" y="1987"/>
                  </a:lnTo>
                  <a:lnTo>
                    <a:pt x="3266" y="1650"/>
                  </a:lnTo>
                  <a:lnTo>
                    <a:pt x="3401" y="1415"/>
                  </a:lnTo>
                  <a:lnTo>
                    <a:pt x="3502" y="1246"/>
                  </a:lnTo>
                  <a:lnTo>
                    <a:pt x="3468" y="1179"/>
                  </a:lnTo>
                  <a:lnTo>
                    <a:pt x="3435" y="1112"/>
                  </a:lnTo>
                  <a:lnTo>
                    <a:pt x="3334" y="1011"/>
                  </a:lnTo>
                  <a:lnTo>
                    <a:pt x="3233" y="943"/>
                  </a:lnTo>
                  <a:lnTo>
                    <a:pt x="3233" y="876"/>
                  </a:lnTo>
                  <a:lnTo>
                    <a:pt x="3199" y="842"/>
                  </a:lnTo>
                  <a:lnTo>
                    <a:pt x="2829" y="539"/>
                  </a:lnTo>
                  <a:lnTo>
                    <a:pt x="2425" y="270"/>
                  </a:lnTo>
                  <a:lnTo>
                    <a:pt x="2189" y="135"/>
                  </a:lnTo>
                  <a:lnTo>
                    <a:pt x="1953" y="34"/>
                  </a:lnTo>
                  <a:lnTo>
                    <a:pt x="1718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90" name="Google Shape;1790;p12"/>
            <p:cNvSpPr/>
            <p:nvPr/>
          </p:nvSpPr>
          <p:spPr>
            <a:xfrm>
              <a:off x="1697067" y="227795"/>
              <a:ext cx="28562" cy="15127"/>
            </a:xfrm>
            <a:custGeom>
              <a:avLst/>
              <a:gdLst/>
              <a:ahLst/>
              <a:cxnLst/>
              <a:rect l="l" t="t" r="r" b="b"/>
              <a:pathLst>
                <a:path w="574" h="304" extrusionOk="0">
                  <a:moveTo>
                    <a:pt x="405" y="1"/>
                  </a:moveTo>
                  <a:lnTo>
                    <a:pt x="169" y="35"/>
                  </a:lnTo>
                  <a:lnTo>
                    <a:pt x="68" y="102"/>
                  </a:lnTo>
                  <a:lnTo>
                    <a:pt x="34" y="136"/>
                  </a:lnTo>
                  <a:lnTo>
                    <a:pt x="34" y="169"/>
                  </a:lnTo>
                  <a:lnTo>
                    <a:pt x="1" y="203"/>
                  </a:lnTo>
                  <a:lnTo>
                    <a:pt x="68" y="270"/>
                  </a:lnTo>
                  <a:lnTo>
                    <a:pt x="135" y="270"/>
                  </a:lnTo>
                  <a:lnTo>
                    <a:pt x="203" y="304"/>
                  </a:lnTo>
                  <a:lnTo>
                    <a:pt x="438" y="270"/>
                  </a:lnTo>
                  <a:lnTo>
                    <a:pt x="506" y="237"/>
                  </a:lnTo>
                  <a:lnTo>
                    <a:pt x="573" y="203"/>
                  </a:lnTo>
                  <a:lnTo>
                    <a:pt x="573" y="169"/>
                  </a:lnTo>
                  <a:lnTo>
                    <a:pt x="573" y="102"/>
                  </a:lnTo>
                  <a:lnTo>
                    <a:pt x="573" y="68"/>
                  </a:lnTo>
                  <a:lnTo>
                    <a:pt x="539" y="35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791" name="Google Shape;1791;p12"/>
          <p:cNvGrpSpPr/>
          <p:nvPr/>
        </p:nvGrpSpPr>
        <p:grpSpPr>
          <a:xfrm>
            <a:off x="7935832" y="1674515"/>
            <a:ext cx="1207974" cy="1445876"/>
            <a:chOff x="5654182" y="1903115"/>
            <a:chExt cx="1207974" cy="1445876"/>
          </a:xfrm>
        </p:grpSpPr>
        <p:sp>
          <p:nvSpPr>
            <p:cNvPr id="1792" name="Google Shape;1792;p12"/>
            <p:cNvSpPr/>
            <p:nvPr/>
          </p:nvSpPr>
          <p:spPr>
            <a:xfrm>
              <a:off x="6773284" y="2228147"/>
              <a:ext cx="88871" cy="36922"/>
            </a:xfrm>
            <a:custGeom>
              <a:avLst/>
              <a:gdLst/>
              <a:ahLst/>
              <a:cxnLst/>
              <a:rect l="l" t="t" r="r" b="b"/>
              <a:pathLst>
                <a:path w="1786" h="742" extrusionOk="0">
                  <a:moveTo>
                    <a:pt x="1752" y="1"/>
                  </a:moveTo>
                  <a:lnTo>
                    <a:pt x="1314" y="102"/>
                  </a:lnTo>
                  <a:lnTo>
                    <a:pt x="876" y="236"/>
                  </a:lnTo>
                  <a:lnTo>
                    <a:pt x="439" y="405"/>
                  </a:lnTo>
                  <a:lnTo>
                    <a:pt x="35" y="573"/>
                  </a:lnTo>
                  <a:lnTo>
                    <a:pt x="1" y="607"/>
                  </a:lnTo>
                  <a:lnTo>
                    <a:pt x="1" y="674"/>
                  </a:lnTo>
                  <a:lnTo>
                    <a:pt x="35" y="708"/>
                  </a:lnTo>
                  <a:lnTo>
                    <a:pt x="68" y="741"/>
                  </a:lnTo>
                  <a:lnTo>
                    <a:pt x="371" y="708"/>
                  </a:lnTo>
                  <a:lnTo>
                    <a:pt x="641" y="640"/>
                  </a:lnTo>
                  <a:lnTo>
                    <a:pt x="1213" y="438"/>
                  </a:lnTo>
                  <a:lnTo>
                    <a:pt x="1785" y="270"/>
                  </a:lnTo>
                  <a:lnTo>
                    <a:pt x="178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93" name="Google Shape;1793;p12"/>
            <p:cNvSpPr/>
            <p:nvPr/>
          </p:nvSpPr>
          <p:spPr>
            <a:xfrm>
              <a:off x="6726410" y="2104195"/>
              <a:ext cx="135745" cy="48616"/>
            </a:xfrm>
            <a:custGeom>
              <a:avLst/>
              <a:gdLst/>
              <a:ahLst/>
              <a:cxnLst/>
              <a:rect l="l" t="t" r="r" b="b"/>
              <a:pathLst>
                <a:path w="2728" h="977" extrusionOk="0">
                  <a:moveTo>
                    <a:pt x="2727" y="0"/>
                  </a:moveTo>
                  <a:lnTo>
                    <a:pt x="2492" y="67"/>
                  </a:lnTo>
                  <a:lnTo>
                    <a:pt x="1886" y="236"/>
                  </a:lnTo>
                  <a:lnTo>
                    <a:pt x="1246" y="438"/>
                  </a:lnTo>
                  <a:lnTo>
                    <a:pt x="34" y="909"/>
                  </a:lnTo>
                  <a:lnTo>
                    <a:pt x="0" y="943"/>
                  </a:lnTo>
                  <a:lnTo>
                    <a:pt x="34" y="976"/>
                  </a:lnTo>
                  <a:lnTo>
                    <a:pt x="371" y="976"/>
                  </a:lnTo>
                  <a:lnTo>
                    <a:pt x="707" y="943"/>
                  </a:lnTo>
                  <a:lnTo>
                    <a:pt x="1044" y="842"/>
                  </a:lnTo>
                  <a:lnTo>
                    <a:pt x="1381" y="741"/>
                  </a:lnTo>
                  <a:lnTo>
                    <a:pt x="2054" y="505"/>
                  </a:lnTo>
                  <a:lnTo>
                    <a:pt x="2391" y="404"/>
                  </a:lnTo>
                  <a:lnTo>
                    <a:pt x="2727" y="303"/>
                  </a:lnTo>
                  <a:lnTo>
                    <a:pt x="2727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94" name="Google Shape;1794;p12"/>
            <p:cNvSpPr/>
            <p:nvPr/>
          </p:nvSpPr>
          <p:spPr>
            <a:xfrm>
              <a:off x="6746513" y="2144401"/>
              <a:ext cx="115642" cy="43590"/>
            </a:xfrm>
            <a:custGeom>
              <a:avLst/>
              <a:gdLst/>
              <a:ahLst/>
              <a:cxnLst/>
              <a:rect l="l" t="t" r="r" b="b"/>
              <a:pathLst>
                <a:path w="2324" h="876" extrusionOk="0">
                  <a:moveTo>
                    <a:pt x="2323" y="0"/>
                  </a:moveTo>
                  <a:lnTo>
                    <a:pt x="1953" y="135"/>
                  </a:lnTo>
                  <a:lnTo>
                    <a:pt x="1448" y="303"/>
                  </a:lnTo>
                  <a:lnTo>
                    <a:pt x="977" y="471"/>
                  </a:lnTo>
                  <a:lnTo>
                    <a:pt x="472" y="640"/>
                  </a:lnTo>
                  <a:lnTo>
                    <a:pt x="34" y="842"/>
                  </a:lnTo>
                  <a:lnTo>
                    <a:pt x="0" y="875"/>
                  </a:lnTo>
                  <a:lnTo>
                    <a:pt x="303" y="875"/>
                  </a:lnTo>
                  <a:lnTo>
                    <a:pt x="539" y="842"/>
                  </a:lnTo>
                  <a:lnTo>
                    <a:pt x="1044" y="741"/>
                  </a:lnTo>
                  <a:lnTo>
                    <a:pt x="1549" y="606"/>
                  </a:lnTo>
                  <a:lnTo>
                    <a:pt x="2020" y="438"/>
                  </a:lnTo>
                  <a:lnTo>
                    <a:pt x="2323" y="303"/>
                  </a:lnTo>
                  <a:lnTo>
                    <a:pt x="2323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95" name="Google Shape;1795;p12"/>
            <p:cNvSpPr/>
            <p:nvPr/>
          </p:nvSpPr>
          <p:spPr>
            <a:xfrm>
              <a:off x="6793387" y="2305226"/>
              <a:ext cx="68768" cy="31846"/>
            </a:xfrm>
            <a:custGeom>
              <a:avLst/>
              <a:gdLst/>
              <a:ahLst/>
              <a:cxnLst/>
              <a:rect l="l" t="t" r="r" b="b"/>
              <a:pathLst>
                <a:path w="1382" h="640" extrusionOk="0">
                  <a:moveTo>
                    <a:pt x="1381" y="0"/>
                  </a:moveTo>
                  <a:lnTo>
                    <a:pt x="1045" y="101"/>
                  </a:lnTo>
                  <a:lnTo>
                    <a:pt x="775" y="169"/>
                  </a:lnTo>
                  <a:lnTo>
                    <a:pt x="439" y="236"/>
                  </a:lnTo>
                  <a:lnTo>
                    <a:pt x="270" y="303"/>
                  </a:lnTo>
                  <a:lnTo>
                    <a:pt x="136" y="404"/>
                  </a:lnTo>
                  <a:lnTo>
                    <a:pt x="68" y="505"/>
                  </a:lnTo>
                  <a:lnTo>
                    <a:pt x="1" y="640"/>
                  </a:lnTo>
                  <a:lnTo>
                    <a:pt x="35" y="640"/>
                  </a:lnTo>
                  <a:lnTo>
                    <a:pt x="371" y="573"/>
                  </a:lnTo>
                  <a:lnTo>
                    <a:pt x="708" y="472"/>
                  </a:lnTo>
                  <a:lnTo>
                    <a:pt x="1381" y="303"/>
                  </a:lnTo>
                  <a:lnTo>
                    <a:pt x="1381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96" name="Google Shape;1796;p12"/>
            <p:cNvSpPr/>
            <p:nvPr/>
          </p:nvSpPr>
          <p:spPr>
            <a:xfrm>
              <a:off x="6726410" y="2055580"/>
              <a:ext cx="135745" cy="50307"/>
            </a:xfrm>
            <a:custGeom>
              <a:avLst/>
              <a:gdLst/>
              <a:ahLst/>
              <a:cxnLst/>
              <a:rect l="l" t="t" r="r" b="b"/>
              <a:pathLst>
                <a:path w="2728" h="1011" extrusionOk="0">
                  <a:moveTo>
                    <a:pt x="2727" y="1"/>
                  </a:moveTo>
                  <a:lnTo>
                    <a:pt x="1347" y="438"/>
                  </a:lnTo>
                  <a:lnTo>
                    <a:pt x="674" y="674"/>
                  </a:lnTo>
                  <a:lnTo>
                    <a:pt x="34" y="943"/>
                  </a:lnTo>
                  <a:lnTo>
                    <a:pt x="0" y="977"/>
                  </a:lnTo>
                  <a:lnTo>
                    <a:pt x="34" y="1011"/>
                  </a:lnTo>
                  <a:lnTo>
                    <a:pt x="404" y="1011"/>
                  </a:lnTo>
                  <a:lnTo>
                    <a:pt x="775" y="943"/>
                  </a:lnTo>
                  <a:lnTo>
                    <a:pt x="1145" y="809"/>
                  </a:lnTo>
                  <a:lnTo>
                    <a:pt x="1515" y="674"/>
                  </a:lnTo>
                  <a:lnTo>
                    <a:pt x="2121" y="438"/>
                  </a:lnTo>
                  <a:lnTo>
                    <a:pt x="2727" y="236"/>
                  </a:lnTo>
                  <a:lnTo>
                    <a:pt x="2727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97" name="Google Shape;1797;p12"/>
            <p:cNvSpPr/>
            <p:nvPr/>
          </p:nvSpPr>
          <p:spPr>
            <a:xfrm>
              <a:off x="6776668" y="2268353"/>
              <a:ext cx="85488" cy="38564"/>
            </a:xfrm>
            <a:custGeom>
              <a:avLst/>
              <a:gdLst/>
              <a:ahLst/>
              <a:cxnLst/>
              <a:rect l="l" t="t" r="r" b="b"/>
              <a:pathLst>
                <a:path w="1718" h="775" extrusionOk="0">
                  <a:moveTo>
                    <a:pt x="1717" y="1"/>
                  </a:moveTo>
                  <a:lnTo>
                    <a:pt x="842" y="337"/>
                  </a:lnTo>
                  <a:lnTo>
                    <a:pt x="34" y="708"/>
                  </a:lnTo>
                  <a:lnTo>
                    <a:pt x="0" y="741"/>
                  </a:lnTo>
                  <a:lnTo>
                    <a:pt x="68" y="775"/>
                  </a:lnTo>
                  <a:lnTo>
                    <a:pt x="472" y="741"/>
                  </a:lnTo>
                  <a:lnTo>
                    <a:pt x="876" y="640"/>
                  </a:lnTo>
                  <a:lnTo>
                    <a:pt x="1313" y="506"/>
                  </a:lnTo>
                  <a:lnTo>
                    <a:pt x="1717" y="371"/>
                  </a:lnTo>
                  <a:lnTo>
                    <a:pt x="1717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98" name="Google Shape;1798;p12"/>
            <p:cNvSpPr/>
            <p:nvPr/>
          </p:nvSpPr>
          <p:spPr>
            <a:xfrm>
              <a:off x="5994291" y="2241533"/>
              <a:ext cx="321698" cy="110616"/>
            </a:xfrm>
            <a:custGeom>
              <a:avLst/>
              <a:gdLst/>
              <a:ahLst/>
              <a:cxnLst/>
              <a:rect l="l" t="t" r="r" b="b"/>
              <a:pathLst>
                <a:path w="6465" h="2223" extrusionOk="0">
                  <a:moveTo>
                    <a:pt x="6364" y="1"/>
                  </a:moveTo>
                  <a:lnTo>
                    <a:pt x="6128" y="102"/>
                  </a:lnTo>
                  <a:lnTo>
                    <a:pt x="5825" y="237"/>
                  </a:lnTo>
                  <a:lnTo>
                    <a:pt x="5252" y="540"/>
                  </a:lnTo>
                  <a:lnTo>
                    <a:pt x="4949" y="641"/>
                  </a:lnTo>
                  <a:lnTo>
                    <a:pt x="4646" y="708"/>
                  </a:lnTo>
                  <a:lnTo>
                    <a:pt x="4512" y="742"/>
                  </a:lnTo>
                  <a:lnTo>
                    <a:pt x="4343" y="742"/>
                  </a:lnTo>
                  <a:lnTo>
                    <a:pt x="4209" y="708"/>
                  </a:lnTo>
                  <a:lnTo>
                    <a:pt x="4074" y="641"/>
                  </a:lnTo>
                  <a:lnTo>
                    <a:pt x="4007" y="641"/>
                  </a:lnTo>
                  <a:lnTo>
                    <a:pt x="3939" y="674"/>
                  </a:lnTo>
                  <a:lnTo>
                    <a:pt x="3872" y="775"/>
                  </a:lnTo>
                  <a:lnTo>
                    <a:pt x="3805" y="876"/>
                  </a:lnTo>
                  <a:lnTo>
                    <a:pt x="3704" y="910"/>
                  </a:lnTo>
                  <a:lnTo>
                    <a:pt x="3636" y="944"/>
                  </a:lnTo>
                  <a:lnTo>
                    <a:pt x="3569" y="910"/>
                  </a:lnTo>
                  <a:lnTo>
                    <a:pt x="3502" y="843"/>
                  </a:lnTo>
                  <a:lnTo>
                    <a:pt x="3333" y="641"/>
                  </a:lnTo>
                  <a:lnTo>
                    <a:pt x="3367" y="472"/>
                  </a:lnTo>
                  <a:lnTo>
                    <a:pt x="3333" y="405"/>
                  </a:lnTo>
                  <a:lnTo>
                    <a:pt x="3300" y="371"/>
                  </a:lnTo>
                  <a:lnTo>
                    <a:pt x="3199" y="371"/>
                  </a:lnTo>
                  <a:lnTo>
                    <a:pt x="3030" y="506"/>
                  </a:lnTo>
                  <a:lnTo>
                    <a:pt x="2963" y="641"/>
                  </a:lnTo>
                  <a:lnTo>
                    <a:pt x="2929" y="775"/>
                  </a:lnTo>
                  <a:lnTo>
                    <a:pt x="2963" y="876"/>
                  </a:lnTo>
                  <a:lnTo>
                    <a:pt x="2828" y="1011"/>
                  </a:lnTo>
                  <a:lnTo>
                    <a:pt x="2727" y="1045"/>
                  </a:lnTo>
                  <a:lnTo>
                    <a:pt x="2593" y="1112"/>
                  </a:lnTo>
                  <a:lnTo>
                    <a:pt x="2458" y="1112"/>
                  </a:lnTo>
                  <a:lnTo>
                    <a:pt x="2391" y="1045"/>
                  </a:lnTo>
                  <a:lnTo>
                    <a:pt x="2391" y="977"/>
                  </a:lnTo>
                  <a:lnTo>
                    <a:pt x="2424" y="876"/>
                  </a:lnTo>
                  <a:lnTo>
                    <a:pt x="2424" y="843"/>
                  </a:lnTo>
                  <a:lnTo>
                    <a:pt x="2391" y="775"/>
                  </a:lnTo>
                  <a:lnTo>
                    <a:pt x="2323" y="742"/>
                  </a:lnTo>
                  <a:lnTo>
                    <a:pt x="2256" y="742"/>
                  </a:lnTo>
                  <a:lnTo>
                    <a:pt x="2222" y="809"/>
                  </a:lnTo>
                  <a:lnTo>
                    <a:pt x="2189" y="977"/>
                  </a:lnTo>
                  <a:lnTo>
                    <a:pt x="2088" y="1179"/>
                  </a:lnTo>
                  <a:lnTo>
                    <a:pt x="1919" y="1348"/>
                  </a:lnTo>
                  <a:lnTo>
                    <a:pt x="1751" y="1449"/>
                  </a:lnTo>
                  <a:lnTo>
                    <a:pt x="1515" y="1482"/>
                  </a:lnTo>
                  <a:lnTo>
                    <a:pt x="1313" y="1482"/>
                  </a:lnTo>
                  <a:lnTo>
                    <a:pt x="1179" y="1449"/>
                  </a:lnTo>
                  <a:lnTo>
                    <a:pt x="1347" y="1078"/>
                  </a:lnTo>
                  <a:lnTo>
                    <a:pt x="1414" y="809"/>
                  </a:lnTo>
                  <a:lnTo>
                    <a:pt x="1414" y="742"/>
                  </a:lnTo>
                  <a:lnTo>
                    <a:pt x="1381" y="708"/>
                  </a:lnTo>
                  <a:lnTo>
                    <a:pt x="1347" y="674"/>
                  </a:lnTo>
                  <a:lnTo>
                    <a:pt x="1280" y="708"/>
                  </a:lnTo>
                  <a:lnTo>
                    <a:pt x="1044" y="843"/>
                  </a:lnTo>
                  <a:lnTo>
                    <a:pt x="876" y="1078"/>
                  </a:lnTo>
                  <a:lnTo>
                    <a:pt x="842" y="1179"/>
                  </a:lnTo>
                  <a:lnTo>
                    <a:pt x="808" y="1280"/>
                  </a:lnTo>
                  <a:lnTo>
                    <a:pt x="808" y="1415"/>
                  </a:lnTo>
                  <a:lnTo>
                    <a:pt x="876" y="1516"/>
                  </a:lnTo>
                  <a:lnTo>
                    <a:pt x="606" y="1819"/>
                  </a:lnTo>
                  <a:lnTo>
                    <a:pt x="539" y="1886"/>
                  </a:lnTo>
                  <a:lnTo>
                    <a:pt x="472" y="1920"/>
                  </a:lnTo>
                  <a:lnTo>
                    <a:pt x="404" y="1920"/>
                  </a:lnTo>
                  <a:lnTo>
                    <a:pt x="371" y="1886"/>
                  </a:lnTo>
                  <a:lnTo>
                    <a:pt x="270" y="1819"/>
                  </a:lnTo>
                  <a:lnTo>
                    <a:pt x="202" y="1651"/>
                  </a:lnTo>
                  <a:lnTo>
                    <a:pt x="202" y="1482"/>
                  </a:lnTo>
                  <a:lnTo>
                    <a:pt x="236" y="1280"/>
                  </a:lnTo>
                  <a:lnTo>
                    <a:pt x="337" y="1112"/>
                  </a:lnTo>
                  <a:lnTo>
                    <a:pt x="404" y="1045"/>
                  </a:lnTo>
                  <a:lnTo>
                    <a:pt x="505" y="977"/>
                  </a:lnTo>
                  <a:lnTo>
                    <a:pt x="539" y="944"/>
                  </a:lnTo>
                  <a:lnTo>
                    <a:pt x="539" y="910"/>
                  </a:lnTo>
                  <a:lnTo>
                    <a:pt x="505" y="876"/>
                  </a:lnTo>
                  <a:lnTo>
                    <a:pt x="472" y="876"/>
                  </a:lnTo>
                  <a:lnTo>
                    <a:pt x="371" y="910"/>
                  </a:lnTo>
                  <a:lnTo>
                    <a:pt x="303" y="944"/>
                  </a:lnTo>
                  <a:lnTo>
                    <a:pt x="169" y="1078"/>
                  </a:lnTo>
                  <a:lnTo>
                    <a:pt x="68" y="1280"/>
                  </a:lnTo>
                  <a:lnTo>
                    <a:pt x="0" y="1516"/>
                  </a:lnTo>
                  <a:lnTo>
                    <a:pt x="0" y="1752"/>
                  </a:lnTo>
                  <a:lnTo>
                    <a:pt x="34" y="1954"/>
                  </a:lnTo>
                  <a:lnTo>
                    <a:pt x="68" y="2021"/>
                  </a:lnTo>
                  <a:lnTo>
                    <a:pt x="135" y="2122"/>
                  </a:lnTo>
                  <a:lnTo>
                    <a:pt x="202" y="2156"/>
                  </a:lnTo>
                  <a:lnTo>
                    <a:pt x="303" y="2189"/>
                  </a:lnTo>
                  <a:lnTo>
                    <a:pt x="404" y="2223"/>
                  </a:lnTo>
                  <a:lnTo>
                    <a:pt x="505" y="2189"/>
                  </a:lnTo>
                  <a:lnTo>
                    <a:pt x="606" y="2156"/>
                  </a:lnTo>
                  <a:lnTo>
                    <a:pt x="707" y="2088"/>
                  </a:lnTo>
                  <a:lnTo>
                    <a:pt x="909" y="1886"/>
                  </a:lnTo>
                  <a:lnTo>
                    <a:pt x="1078" y="1617"/>
                  </a:lnTo>
                  <a:lnTo>
                    <a:pt x="1145" y="1651"/>
                  </a:lnTo>
                  <a:lnTo>
                    <a:pt x="1313" y="1684"/>
                  </a:lnTo>
                  <a:lnTo>
                    <a:pt x="1482" y="1718"/>
                  </a:lnTo>
                  <a:lnTo>
                    <a:pt x="1650" y="1684"/>
                  </a:lnTo>
                  <a:lnTo>
                    <a:pt x="1818" y="1651"/>
                  </a:lnTo>
                  <a:lnTo>
                    <a:pt x="1953" y="1583"/>
                  </a:lnTo>
                  <a:lnTo>
                    <a:pt x="2088" y="1482"/>
                  </a:lnTo>
                  <a:lnTo>
                    <a:pt x="2189" y="1381"/>
                  </a:lnTo>
                  <a:lnTo>
                    <a:pt x="2290" y="1247"/>
                  </a:lnTo>
                  <a:lnTo>
                    <a:pt x="2357" y="1280"/>
                  </a:lnTo>
                  <a:lnTo>
                    <a:pt x="2458" y="1314"/>
                  </a:lnTo>
                  <a:lnTo>
                    <a:pt x="2660" y="1280"/>
                  </a:lnTo>
                  <a:lnTo>
                    <a:pt x="2896" y="1179"/>
                  </a:lnTo>
                  <a:lnTo>
                    <a:pt x="3098" y="1045"/>
                  </a:lnTo>
                  <a:lnTo>
                    <a:pt x="3232" y="1112"/>
                  </a:lnTo>
                  <a:lnTo>
                    <a:pt x="3401" y="1146"/>
                  </a:lnTo>
                  <a:lnTo>
                    <a:pt x="3603" y="1179"/>
                  </a:lnTo>
                  <a:lnTo>
                    <a:pt x="3771" y="1112"/>
                  </a:lnTo>
                  <a:lnTo>
                    <a:pt x="3906" y="1045"/>
                  </a:lnTo>
                  <a:lnTo>
                    <a:pt x="4007" y="977"/>
                  </a:lnTo>
                  <a:lnTo>
                    <a:pt x="4074" y="944"/>
                  </a:lnTo>
                  <a:lnTo>
                    <a:pt x="4209" y="910"/>
                  </a:lnTo>
                  <a:lnTo>
                    <a:pt x="4613" y="910"/>
                  </a:lnTo>
                  <a:lnTo>
                    <a:pt x="4983" y="809"/>
                  </a:lnTo>
                  <a:lnTo>
                    <a:pt x="5353" y="708"/>
                  </a:lnTo>
                  <a:lnTo>
                    <a:pt x="5757" y="540"/>
                  </a:lnTo>
                  <a:lnTo>
                    <a:pt x="6128" y="371"/>
                  </a:lnTo>
                  <a:lnTo>
                    <a:pt x="6296" y="237"/>
                  </a:lnTo>
                  <a:lnTo>
                    <a:pt x="6465" y="136"/>
                  </a:lnTo>
                  <a:lnTo>
                    <a:pt x="6465" y="68"/>
                  </a:lnTo>
                  <a:lnTo>
                    <a:pt x="6465" y="35"/>
                  </a:lnTo>
                  <a:lnTo>
                    <a:pt x="643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799" name="Google Shape;1799;p12"/>
            <p:cNvSpPr/>
            <p:nvPr/>
          </p:nvSpPr>
          <p:spPr>
            <a:xfrm>
              <a:off x="6123269" y="2578308"/>
              <a:ext cx="474163" cy="135745"/>
            </a:xfrm>
            <a:custGeom>
              <a:avLst/>
              <a:gdLst/>
              <a:ahLst/>
              <a:cxnLst/>
              <a:rect l="l" t="t" r="r" b="b"/>
              <a:pathLst>
                <a:path w="9529" h="2728" extrusionOk="0">
                  <a:moveTo>
                    <a:pt x="9360" y="0"/>
                  </a:moveTo>
                  <a:lnTo>
                    <a:pt x="8855" y="67"/>
                  </a:lnTo>
                  <a:lnTo>
                    <a:pt x="8350" y="168"/>
                  </a:lnTo>
                  <a:lnTo>
                    <a:pt x="7845" y="303"/>
                  </a:lnTo>
                  <a:lnTo>
                    <a:pt x="7340" y="471"/>
                  </a:lnTo>
                  <a:lnTo>
                    <a:pt x="6330" y="842"/>
                  </a:lnTo>
                  <a:lnTo>
                    <a:pt x="5825" y="1010"/>
                  </a:lnTo>
                  <a:lnTo>
                    <a:pt x="5320" y="1145"/>
                  </a:lnTo>
                  <a:lnTo>
                    <a:pt x="2694" y="1886"/>
                  </a:lnTo>
                  <a:lnTo>
                    <a:pt x="1516" y="2189"/>
                  </a:lnTo>
                  <a:lnTo>
                    <a:pt x="775" y="2357"/>
                  </a:lnTo>
                  <a:lnTo>
                    <a:pt x="539" y="2424"/>
                  </a:lnTo>
                  <a:lnTo>
                    <a:pt x="438" y="2424"/>
                  </a:lnTo>
                  <a:lnTo>
                    <a:pt x="337" y="2458"/>
                  </a:lnTo>
                  <a:lnTo>
                    <a:pt x="270" y="2525"/>
                  </a:lnTo>
                  <a:lnTo>
                    <a:pt x="203" y="2593"/>
                  </a:lnTo>
                  <a:lnTo>
                    <a:pt x="169" y="2559"/>
                  </a:lnTo>
                  <a:lnTo>
                    <a:pt x="1" y="2559"/>
                  </a:lnTo>
                  <a:lnTo>
                    <a:pt x="1" y="2593"/>
                  </a:lnTo>
                  <a:lnTo>
                    <a:pt x="1" y="2626"/>
                  </a:lnTo>
                  <a:lnTo>
                    <a:pt x="34" y="2694"/>
                  </a:lnTo>
                  <a:lnTo>
                    <a:pt x="68" y="2727"/>
                  </a:lnTo>
                  <a:lnTo>
                    <a:pt x="708" y="2660"/>
                  </a:lnTo>
                  <a:lnTo>
                    <a:pt x="1314" y="2559"/>
                  </a:lnTo>
                  <a:lnTo>
                    <a:pt x="1920" y="2424"/>
                  </a:lnTo>
                  <a:lnTo>
                    <a:pt x="2526" y="2290"/>
                  </a:lnTo>
                  <a:lnTo>
                    <a:pt x="3738" y="1919"/>
                  </a:lnTo>
                  <a:lnTo>
                    <a:pt x="4950" y="1549"/>
                  </a:lnTo>
                  <a:lnTo>
                    <a:pt x="5489" y="1414"/>
                  </a:lnTo>
                  <a:lnTo>
                    <a:pt x="6027" y="1212"/>
                  </a:lnTo>
                  <a:lnTo>
                    <a:pt x="7138" y="808"/>
                  </a:lnTo>
                  <a:lnTo>
                    <a:pt x="7677" y="640"/>
                  </a:lnTo>
                  <a:lnTo>
                    <a:pt x="8249" y="471"/>
                  </a:lnTo>
                  <a:lnTo>
                    <a:pt x="8822" y="370"/>
                  </a:lnTo>
                  <a:lnTo>
                    <a:pt x="9360" y="337"/>
                  </a:lnTo>
                  <a:lnTo>
                    <a:pt x="9428" y="303"/>
                  </a:lnTo>
                  <a:lnTo>
                    <a:pt x="9495" y="269"/>
                  </a:lnTo>
                  <a:lnTo>
                    <a:pt x="9495" y="236"/>
                  </a:lnTo>
                  <a:lnTo>
                    <a:pt x="9529" y="168"/>
                  </a:lnTo>
                  <a:lnTo>
                    <a:pt x="9495" y="101"/>
                  </a:lnTo>
                  <a:lnTo>
                    <a:pt x="9495" y="67"/>
                  </a:lnTo>
                  <a:lnTo>
                    <a:pt x="9428" y="34"/>
                  </a:lnTo>
                  <a:lnTo>
                    <a:pt x="9360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00" name="Google Shape;1800;p12"/>
            <p:cNvSpPr/>
            <p:nvPr/>
          </p:nvSpPr>
          <p:spPr>
            <a:xfrm>
              <a:off x="5691054" y="2422510"/>
              <a:ext cx="236260" cy="217800"/>
            </a:xfrm>
            <a:custGeom>
              <a:avLst/>
              <a:gdLst/>
              <a:ahLst/>
              <a:cxnLst/>
              <a:rect l="l" t="t" r="r" b="b"/>
              <a:pathLst>
                <a:path w="4748" h="4377" extrusionOk="0">
                  <a:moveTo>
                    <a:pt x="606" y="202"/>
                  </a:moveTo>
                  <a:lnTo>
                    <a:pt x="674" y="269"/>
                  </a:lnTo>
                  <a:lnTo>
                    <a:pt x="775" y="370"/>
                  </a:lnTo>
                  <a:lnTo>
                    <a:pt x="943" y="539"/>
                  </a:lnTo>
                  <a:lnTo>
                    <a:pt x="1482" y="1077"/>
                  </a:lnTo>
                  <a:lnTo>
                    <a:pt x="1987" y="1650"/>
                  </a:lnTo>
                  <a:lnTo>
                    <a:pt x="2559" y="2256"/>
                  </a:lnTo>
                  <a:lnTo>
                    <a:pt x="3165" y="2794"/>
                  </a:lnTo>
                  <a:lnTo>
                    <a:pt x="3333" y="2895"/>
                  </a:lnTo>
                  <a:lnTo>
                    <a:pt x="3502" y="3030"/>
                  </a:lnTo>
                  <a:lnTo>
                    <a:pt x="3872" y="3232"/>
                  </a:lnTo>
                  <a:lnTo>
                    <a:pt x="4040" y="3333"/>
                  </a:lnTo>
                  <a:lnTo>
                    <a:pt x="4209" y="3468"/>
                  </a:lnTo>
                  <a:lnTo>
                    <a:pt x="4310" y="3636"/>
                  </a:lnTo>
                  <a:lnTo>
                    <a:pt x="4377" y="3805"/>
                  </a:lnTo>
                  <a:lnTo>
                    <a:pt x="4243" y="3838"/>
                  </a:lnTo>
                  <a:lnTo>
                    <a:pt x="4141" y="3805"/>
                  </a:lnTo>
                  <a:lnTo>
                    <a:pt x="4007" y="3737"/>
                  </a:lnTo>
                  <a:lnTo>
                    <a:pt x="3906" y="3636"/>
                  </a:lnTo>
                  <a:lnTo>
                    <a:pt x="3805" y="3501"/>
                  </a:lnTo>
                  <a:lnTo>
                    <a:pt x="3704" y="3400"/>
                  </a:lnTo>
                  <a:lnTo>
                    <a:pt x="3468" y="3198"/>
                  </a:lnTo>
                  <a:lnTo>
                    <a:pt x="3199" y="2996"/>
                  </a:lnTo>
                  <a:lnTo>
                    <a:pt x="2929" y="2828"/>
                  </a:lnTo>
                  <a:lnTo>
                    <a:pt x="2357" y="2525"/>
                  </a:lnTo>
                  <a:lnTo>
                    <a:pt x="2020" y="2289"/>
                  </a:lnTo>
                  <a:lnTo>
                    <a:pt x="1684" y="2020"/>
                  </a:lnTo>
                  <a:lnTo>
                    <a:pt x="1381" y="1751"/>
                  </a:lnTo>
                  <a:lnTo>
                    <a:pt x="1078" y="1448"/>
                  </a:lnTo>
                  <a:lnTo>
                    <a:pt x="640" y="943"/>
                  </a:lnTo>
                  <a:lnTo>
                    <a:pt x="404" y="707"/>
                  </a:lnTo>
                  <a:lnTo>
                    <a:pt x="169" y="505"/>
                  </a:lnTo>
                  <a:lnTo>
                    <a:pt x="202" y="471"/>
                  </a:lnTo>
                  <a:lnTo>
                    <a:pt x="337" y="337"/>
                  </a:lnTo>
                  <a:lnTo>
                    <a:pt x="472" y="269"/>
                  </a:lnTo>
                  <a:lnTo>
                    <a:pt x="606" y="202"/>
                  </a:lnTo>
                  <a:close/>
                  <a:moveTo>
                    <a:pt x="505" y="0"/>
                  </a:moveTo>
                  <a:lnTo>
                    <a:pt x="371" y="67"/>
                  </a:lnTo>
                  <a:lnTo>
                    <a:pt x="169" y="202"/>
                  </a:lnTo>
                  <a:lnTo>
                    <a:pt x="34" y="370"/>
                  </a:lnTo>
                  <a:lnTo>
                    <a:pt x="0" y="404"/>
                  </a:lnTo>
                  <a:lnTo>
                    <a:pt x="0" y="471"/>
                  </a:lnTo>
                  <a:lnTo>
                    <a:pt x="34" y="505"/>
                  </a:lnTo>
                  <a:lnTo>
                    <a:pt x="68" y="539"/>
                  </a:lnTo>
                  <a:lnTo>
                    <a:pt x="135" y="505"/>
                  </a:lnTo>
                  <a:lnTo>
                    <a:pt x="303" y="707"/>
                  </a:lnTo>
                  <a:lnTo>
                    <a:pt x="505" y="943"/>
                  </a:lnTo>
                  <a:lnTo>
                    <a:pt x="808" y="1414"/>
                  </a:lnTo>
                  <a:lnTo>
                    <a:pt x="1246" y="1885"/>
                  </a:lnTo>
                  <a:lnTo>
                    <a:pt x="1717" y="2323"/>
                  </a:lnTo>
                  <a:lnTo>
                    <a:pt x="2020" y="2525"/>
                  </a:lnTo>
                  <a:lnTo>
                    <a:pt x="2323" y="2727"/>
                  </a:lnTo>
                  <a:lnTo>
                    <a:pt x="2929" y="3097"/>
                  </a:lnTo>
                  <a:lnTo>
                    <a:pt x="3199" y="3299"/>
                  </a:lnTo>
                  <a:lnTo>
                    <a:pt x="3468" y="3501"/>
                  </a:lnTo>
                  <a:lnTo>
                    <a:pt x="3737" y="3771"/>
                  </a:lnTo>
                  <a:lnTo>
                    <a:pt x="3939" y="4074"/>
                  </a:lnTo>
                  <a:lnTo>
                    <a:pt x="4040" y="4209"/>
                  </a:lnTo>
                  <a:lnTo>
                    <a:pt x="4141" y="4276"/>
                  </a:lnTo>
                  <a:lnTo>
                    <a:pt x="4243" y="4343"/>
                  </a:lnTo>
                  <a:lnTo>
                    <a:pt x="4344" y="4377"/>
                  </a:lnTo>
                  <a:lnTo>
                    <a:pt x="4411" y="4377"/>
                  </a:lnTo>
                  <a:lnTo>
                    <a:pt x="4512" y="4343"/>
                  </a:lnTo>
                  <a:lnTo>
                    <a:pt x="4647" y="4209"/>
                  </a:lnTo>
                  <a:lnTo>
                    <a:pt x="4748" y="4074"/>
                  </a:lnTo>
                  <a:lnTo>
                    <a:pt x="4748" y="3872"/>
                  </a:lnTo>
                  <a:lnTo>
                    <a:pt x="4748" y="3805"/>
                  </a:lnTo>
                  <a:lnTo>
                    <a:pt x="4680" y="3704"/>
                  </a:lnTo>
                  <a:lnTo>
                    <a:pt x="4613" y="3636"/>
                  </a:lnTo>
                  <a:lnTo>
                    <a:pt x="4512" y="3569"/>
                  </a:lnTo>
                  <a:lnTo>
                    <a:pt x="4445" y="3434"/>
                  </a:lnTo>
                  <a:lnTo>
                    <a:pt x="4310" y="3266"/>
                  </a:lnTo>
                  <a:lnTo>
                    <a:pt x="4209" y="3165"/>
                  </a:lnTo>
                  <a:lnTo>
                    <a:pt x="4074" y="3097"/>
                  </a:lnTo>
                  <a:lnTo>
                    <a:pt x="3771" y="2963"/>
                  </a:lnTo>
                  <a:lnTo>
                    <a:pt x="3535" y="2828"/>
                  </a:lnTo>
                  <a:lnTo>
                    <a:pt x="3300" y="2660"/>
                  </a:lnTo>
                  <a:lnTo>
                    <a:pt x="2828" y="2256"/>
                  </a:lnTo>
                  <a:lnTo>
                    <a:pt x="2189" y="1582"/>
                  </a:lnTo>
                  <a:lnTo>
                    <a:pt x="1549" y="875"/>
                  </a:lnTo>
                  <a:lnTo>
                    <a:pt x="1111" y="471"/>
                  </a:lnTo>
                  <a:lnTo>
                    <a:pt x="909" y="269"/>
                  </a:lnTo>
                  <a:lnTo>
                    <a:pt x="674" y="101"/>
                  </a:lnTo>
                  <a:lnTo>
                    <a:pt x="640" y="34"/>
                  </a:lnTo>
                  <a:lnTo>
                    <a:pt x="60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01" name="Google Shape;1801;p12"/>
            <p:cNvSpPr/>
            <p:nvPr/>
          </p:nvSpPr>
          <p:spPr>
            <a:xfrm>
              <a:off x="6800105" y="2340406"/>
              <a:ext cx="62051" cy="30204"/>
            </a:xfrm>
            <a:custGeom>
              <a:avLst/>
              <a:gdLst/>
              <a:ahLst/>
              <a:cxnLst/>
              <a:rect l="l" t="t" r="r" b="b"/>
              <a:pathLst>
                <a:path w="1247" h="607" extrusionOk="0">
                  <a:moveTo>
                    <a:pt x="1246" y="0"/>
                  </a:moveTo>
                  <a:lnTo>
                    <a:pt x="607" y="202"/>
                  </a:lnTo>
                  <a:lnTo>
                    <a:pt x="304" y="337"/>
                  </a:lnTo>
                  <a:lnTo>
                    <a:pt x="1" y="505"/>
                  </a:lnTo>
                  <a:lnTo>
                    <a:pt x="1" y="539"/>
                  </a:lnTo>
                  <a:lnTo>
                    <a:pt x="1" y="573"/>
                  </a:lnTo>
                  <a:lnTo>
                    <a:pt x="1" y="606"/>
                  </a:lnTo>
                  <a:lnTo>
                    <a:pt x="34" y="606"/>
                  </a:lnTo>
                  <a:lnTo>
                    <a:pt x="1246" y="303"/>
                  </a:lnTo>
                  <a:lnTo>
                    <a:pt x="124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02" name="Google Shape;1802;p12"/>
            <p:cNvSpPr/>
            <p:nvPr/>
          </p:nvSpPr>
          <p:spPr>
            <a:xfrm>
              <a:off x="5654182" y="1903115"/>
              <a:ext cx="1207974" cy="1445876"/>
            </a:xfrm>
            <a:custGeom>
              <a:avLst/>
              <a:gdLst/>
              <a:ahLst/>
              <a:cxnLst/>
              <a:rect l="l" t="t" r="r" b="b"/>
              <a:pathLst>
                <a:path w="24276" h="29057" extrusionOk="0">
                  <a:moveTo>
                    <a:pt x="236" y="10909"/>
                  </a:moveTo>
                  <a:lnTo>
                    <a:pt x="203" y="10943"/>
                  </a:lnTo>
                  <a:lnTo>
                    <a:pt x="203" y="10909"/>
                  </a:lnTo>
                  <a:close/>
                  <a:moveTo>
                    <a:pt x="1246" y="9933"/>
                  </a:moveTo>
                  <a:lnTo>
                    <a:pt x="1650" y="10202"/>
                  </a:lnTo>
                  <a:lnTo>
                    <a:pt x="1987" y="10472"/>
                  </a:lnTo>
                  <a:lnTo>
                    <a:pt x="2660" y="11078"/>
                  </a:lnTo>
                  <a:lnTo>
                    <a:pt x="3064" y="11448"/>
                  </a:lnTo>
                  <a:lnTo>
                    <a:pt x="3468" y="11785"/>
                  </a:lnTo>
                  <a:lnTo>
                    <a:pt x="3872" y="12121"/>
                  </a:lnTo>
                  <a:lnTo>
                    <a:pt x="4243" y="12458"/>
                  </a:lnTo>
                  <a:lnTo>
                    <a:pt x="4916" y="13131"/>
                  </a:lnTo>
                  <a:lnTo>
                    <a:pt x="5556" y="13838"/>
                  </a:lnTo>
                  <a:lnTo>
                    <a:pt x="5724" y="14007"/>
                  </a:lnTo>
                  <a:lnTo>
                    <a:pt x="5724" y="14074"/>
                  </a:lnTo>
                  <a:lnTo>
                    <a:pt x="5792" y="14142"/>
                  </a:lnTo>
                  <a:lnTo>
                    <a:pt x="5859" y="14142"/>
                  </a:lnTo>
                  <a:lnTo>
                    <a:pt x="6364" y="14613"/>
                  </a:lnTo>
                  <a:lnTo>
                    <a:pt x="6600" y="14882"/>
                  </a:lnTo>
                  <a:lnTo>
                    <a:pt x="6835" y="15118"/>
                  </a:lnTo>
                  <a:lnTo>
                    <a:pt x="6734" y="15253"/>
                  </a:lnTo>
                  <a:lnTo>
                    <a:pt x="6633" y="15387"/>
                  </a:lnTo>
                  <a:lnTo>
                    <a:pt x="6465" y="15623"/>
                  </a:lnTo>
                  <a:lnTo>
                    <a:pt x="6162" y="15960"/>
                  </a:lnTo>
                  <a:lnTo>
                    <a:pt x="6027" y="16162"/>
                  </a:lnTo>
                  <a:lnTo>
                    <a:pt x="5893" y="16330"/>
                  </a:lnTo>
                  <a:lnTo>
                    <a:pt x="5590" y="15960"/>
                  </a:lnTo>
                  <a:lnTo>
                    <a:pt x="5287" y="15657"/>
                  </a:lnTo>
                  <a:lnTo>
                    <a:pt x="4950" y="15320"/>
                  </a:lnTo>
                  <a:lnTo>
                    <a:pt x="4613" y="15017"/>
                  </a:lnTo>
                  <a:lnTo>
                    <a:pt x="3738" y="14209"/>
                  </a:lnTo>
                  <a:lnTo>
                    <a:pt x="3300" y="13838"/>
                  </a:lnTo>
                  <a:lnTo>
                    <a:pt x="2829" y="13502"/>
                  </a:lnTo>
                  <a:lnTo>
                    <a:pt x="2391" y="13165"/>
                  </a:lnTo>
                  <a:lnTo>
                    <a:pt x="1953" y="12761"/>
                  </a:lnTo>
                  <a:lnTo>
                    <a:pt x="1583" y="12323"/>
                  </a:lnTo>
                  <a:lnTo>
                    <a:pt x="1213" y="11886"/>
                  </a:lnTo>
                  <a:lnTo>
                    <a:pt x="1044" y="11684"/>
                  </a:lnTo>
                  <a:lnTo>
                    <a:pt x="708" y="11313"/>
                  </a:lnTo>
                  <a:lnTo>
                    <a:pt x="405" y="11010"/>
                  </a:lnTo>
                  <a:lnTo>
                    <a:pt x="270" y="10943"/>
                  </a:lnTo>
                  <a:lnTo>
                    <a:pt x="236" y="10909"/>
                  </a:lnTo>
                  <a:lnTo>
                    <a:pt x="270" y="10909"/>
                  </a:lnTo>
                  <a:lnTo>
                    <a:pt x="304" y="10876"/>
                  </a:lnTo>
                  <a:lnTo>
                    <a:pt x="438" y="10775"/>
                  </a:lnTo>
                  <a:lnTo>
                    <a:pt x="607" y="10505"/>
                  </a:lnTo>
                  <a:lnTo>
                    <a:pt x="910" y="10202"/>
                  </a:lnTo>
                  <a:lnTo>
                    <a:pt x="1044" y="10068"/>
                  </a:lnTo>
                  <a:lnTo>
                    <a:pt x="1246" y="9933"/>
                  </a:lnTo>
                  <a:close/>
                  <a:moveTo>
                    <a:pt x="17003" y="3098"/>
                  </a:moveTo>
                  <a:lnTo>
                    <a:pt x="17138" y="3502"/>
                  </a:lnTo>
                  <a:lnTo>
                    <a:pt x="17272" y="3906"/>
                  </a:lnTo>
                  <a:lnTo>
                    <a:pt x="17609" y="4681"/>
                  </a:lnTo>
                  <a:lnTo>
                    <a:pt x="17744" y="4984"/>
                  </a:lnTo>
                  <a:lnTo>
                    <a:pt x="17845" y="5320"/>
                  </a:lnTo>
                  <a:lnTo>
                    <a:pt x="18013" y="5960"/>
                  </a:lnTo>
                  <a:lnTo>
                    <a:pt x="18249" y="7307"/>
                  </a:lnTo>
                  <a:lnTo>
                    <a:pt x="18518" y="8721"/>
                  </a:lnTo>
                  <a:lnTo>
                    <a:pt x="18282" y="8755"/>
                  </a:lnTo>
                  <a:lnTo>
                    <a:pt x="18047" y="8788"/>
                  </a:lnTo>
                  <a:lnTo>
                    <a:pt x="17575" y="8923"/>
                  </a:lnTo>
                  <a:lnTo>
                    <a:pt x="16700" y="9260"/>
                  </a:lnTo>
                  <a:lnTo>
                    <a:pt x="15959" y="9495"/>
                  </a:lnTo>
                  <a:lnTo>
                    <a:pt x="15219" y="9697"/>
                  </a:lnTo>
                  <a:lnTo>
                    <a:pt x="13670" y="10034"/>
                  </a:lnTo>
                  <a:lnTo>
                    <a:pt x="12895" y="10202"/>
                  </a:lnTo>
                  <a:lnTo>
                    <a:pt x="12087" y="10404"/>
                  </a:lnTo>
                  <a:lnTo>
                    <a:pt x="10539" y="10876"/>
                  </a:lnTo>
                  <a:lnTo>
                    <a:pt x="9933" y="11044"/>
                  </a:lnTo>
                  <a:lnTo>
                    <a:pt x="9293" y="11179"/>
                  </a:lnTo>
                  <a:lnTo>
                    <a:pt x="8956" y="11280"/>
                  </a:lnTo>
                  <a:lnTo>
                    <a:pt x="8653" y="11381"/>
                  </a:lnTo>
                  <a:lnTo>
                    <a:pt x="8384" y="11482"/>
                  </a:lnTo>
                  <a:lnTo>
                    <a:pt x="8115" y="11650"/>
                  </a:lnTo>
                  <a:lnTo>
                    <a:pt x="8081" y="11684"/>
                  </a:lnTo>
                  <a:lnTo>
                    <a:pt x="8081" y="11751"/>
                  </a:lnTo>
                  <a:lnTo>
                    <a:pt x="8115" y="11818"/>
                  </a:lnTo>
                  <a:lnTo>
                    <a:pt x="8182" y="11818"/>
                  </a:lnTo>
                  <a:lnTo>
                    <a:pt x="8788" y="11616"/>
                  </a:lnTo>
                  <a:lnTo>
                    <a:pt x="9394" y="11482"/>
                  </a:lnTo>
                  <a:lnTo>
                    <a:pt x="10000" y="11347"/>
                  </a:lnTo>
                  <a:lnTo>
                    <a:pt x="10606" y="11179"/>
                  </a:lnTo>
                  <a:lnTo>
                    <a:pt x="12054" y="10741"/>
                  </a:lnTo>
                  <a:lnTo>
                    <a:pt x="13502" y="10371"/>
                  </a:lnTo>
                  <a:lnTo>
                    <a:pt x="14983" y="10068"/>
                  </a:lnTo>
                  <a:lnTo>
                    <a:pt x="15690" y="9899"/>
                  </a:lnTo>
                  <a:lnTo>
                    <a:pt x="16397" y="9697"/>
                  </a:lnTo>
                  <a:lnTo>
                    <a:pt x="16936" y="9495"/>
                  </a:lnTo>
                  <a:lnTo>
                    <a:pt x="17474" y="9293"/>
                  </a:lnTo>
                  <a:lnTo>
                    <a:pt x="18013" y="9125"/>
                  </a:lnTo>
                  <a:lnTo>
                    <a:pt x="18282" y="9058"/>
                  </a:lnTo>
                  <a:lnTo>
                    <a:pt x="18585" y="9024"/>
                  </a:lnTo>
                  <a:lnTo>
                    <a:pt x="18686" y="9529"/>
                  </a:lnTo>
                  <a:lnTo>
                    <a:pt x="18484" y="9529"/>
                  </a:lnTo>
                  <a:lnTo>
                    <a:pt x="18249" y="9563"/>
                  </a:lnTo>
                  <a:lnTo>
                    <a:pt x="17845" y="9664"/>
                  </a:lnTo>
                  <a:lnTo>
                    <a:pt x="17037" y="9967"/>
                  </a:lnTo>
                  <a:lnTo>
                    <a:pt x="16363" y="10202"/>
                  </a:lnTo>
                  <a:lnTo>
                    <a:pt x="15656" y="10404"/>
                  </a:lnTo>
                  <a:lnTo>
                    <a:pt x="14276" y="10775"/>
                  </a:lnTo>
                  <a:lnTo>
                    <a:pt x="11313" y="11583"/>
                  </a:lnTo>
                  <a:lnTo>
                    <a:pt x="9832" y="11953"/>
                  </a:lnTo>
                  <a:lnTo>
                    <a:pt x="8350" y="12323"/>
                  </a:lnTo>
                  <a:lnTo>
                    <a:pt x="8283" y="12357"/>
                  </a:lnTo>
                  <a:lnTo>
                    <a:pt x="8283" y="12458"/>
                  </a:lnTo>
                  <a:lnTo>
                    <a:pt x="8317" y="12525"/>
                  </a:lnTo>
                  <a:lnTo>
                    <a:pt x="8384" y="12559"/>
                  </a:lnTo>
                  <a:lnTo>
                    <a:pt x="9091" y="12458"/>
                  </a:lnTo>
                  <a:lnTo>
                    <a:pt x="9764" y="12357"/>
                  </a:lnTo>
                  <a:lnTo>
                    <a:pt x="10471" y="12189"/>
                  </a:lnTo>
                  <a:lnTo>
                    <a:pt x="11145" y="12020"/>
                  </a:lnTo>
                  <a:lnTo>
                    <a:pt x="12525" y="11616"/>
                  </a:lnTo>
                  <a:lnTo>
                    <a:pt x="13872" y="11212"/>
                  </a:lnTo>
                  <a:lnTo>
                    <a:pt x="15320" y="10808"/>
                  </a:lnTo>
                  <a:lnTo>
                    <a:pt x="16767" y="10371"/>
                  </a:lnTo>
                  <a:lnTo>
                    <a:pt x="17744" y="10068"/>
                  </a:lnTo>
                  <a:lnTo>
                    <a:pt x="18249" y="9933"/>
                  </a:lnTo>
                  <a:lnTo>
                    <a:pt x="18754" y="9832"/>
                  </a:lnTo>
                  <a:lnTo>
                    <a:pt x="18855" y="10371"/>
                  </a:lnTo>
                  <a:lnTo>
                    <a:pt x="17542" y="10775"/>
                  </a:lnTo>
                  <a:lnTo>
                    <a:pt x="16229" y="11179"/>
                  </a:lnTo>
                  <a:lnTo>
                    <a:pt x="14882" y="11515"/>
                  </a:lnTo>
                  <a:lnTo>
                    <a:pt x="13569" y="11818"/>
                  </a:lnTo>
                  <a:lnTo>
                    <a:pt x="12256" y="12121"/>
                  </a:lnTo>
                  <a:lnTo>
                    <a:pt x="10976" y="12458"/>
                  </a:lnTo>
                  <a:lnTo>
                    <a:pt x="9731" y="12761"/>
                  </a:lnTo>
                  <a:lnTo>
                    <a:pt x="9428" y="12862"/>
                  </a:lnTo>
                  <a:lnTo>
                    <a:pt x="9125" y="12963"/>
                  </a:lnTo>
                  <a:lnTo>
                    <a:pt x="8923" y="13098"/>
                  </a:lnTo>
                  <a:lnTo>
                    <a:pt x="8788" y="13131"/>
                  </a:lnTo>
                  <a:lnTo>
                    <a:pt x="8721" y="13165"/>
                  </a:lnTo>
                  <a:lnTo>
                    <a:pt x="8653" y="13199"/>
                  </a:lnTo>
                  <a:lnTo>
                    <a:pt x="8620" y="13232"/>
                  </a:lnTo>
                  <a:lnTo>
                    <a:pt x="8620" y="13300"/>
                  </a:lnTo>
                  <a:lnTo>
                    <a:pt x="8687" y="13333"/>
                  </a:lnTo>
                  <a:lnTo>
                    <a:pt x="8754" y="13401"/>
                  </a:lnTo>
                  <a:lnTo>
                    <a:pt x="8855" y="13401"/>
                  </a:lnTo>
                  <a:lnTo>
                    <a:pt x="9024" y="13300"/>
                  </a:lnTo>
                  <a:lnTo>
                    <a:pt x="9394" y="13165"/>
                  </a:lnTo>
                  <a:lnTo>
                    <a:pt x="9731" y="13064"/>
                  </a:lnTo>
                  <a:lnTo>
                    <a:pt x="10438" y="12896"/>
                  </a:lnTo>
                  <a:lnTo>
                    <a:pt x="11784" y="12525"/>
                  </a:lnTo>
                  <a:lnTo>
                    <a:pt x="12458" y="12357"/>
                  </a:lnTo>
                  <a:lnTo>
                    <a:pt x="13165" y="12222"/>
                  </a:lnTo>
                  <a:lnTo>
                    <a:pt x="14613" y="11886"/>
                  </a:lnTo>
                  <a:lnTo>
                    <a:pt x="16060" y="11515"/>
                  </a:lnTo>
                  <a:lnTo>
                    <a:pt x="17508" y="11111"/>
                  </a:lnTo>
                  <a:lnTo>
                    <a:pt x="18922" y="10674"/>
                  </a:lnTo>
                  <a:lnTo>
                    <a:pt x="19023" y="11078"/>
                  </a:lnTo>
                  <a:lnTo>
                    <a:pt x="17676" y="11414"/>
                  </a:lnTo>
                  <a:lnTo>
                    <a:pt x="16330" y="11785"/>
                  </a:lnTo>
                  <a:lnTo>
                    <a:pt x="14983" y="12155"/>
                  </a:lnTo>
                  <a:lnTo>
                    <a:pt x="13636" y="12424"/>
                  </a:lnTo>
                  <a:lnTo>
                    <a:pt x="12996" y="12593"/>
                  </a:lnTo>
                  <a:lnTo>
                    <a:pt x="12390" y="12761"/>
                  </a:lnTo>
                  <a:lnTo>
                    <a:pt x="11212" y="13165"/>
                  </a:lnTo>
                  <a:lnTo>
                    <a:pt x="10640" y="13300"/>
                  </a:lnTo>
                  <a:lnTo>
                    <a:pt x="10034" y="13434"/>
                  </a:lnTo>
                  <a:lnTo>
                    <a:pt x="9461" y="13569"/>
                  </a:lnTo>
                  <a:lnTo>
                    <a:pt x="9192" y="13670"/>
                  </a:lnTo>
                  <a:lnTo>
                    <a:pt x="8923" y="13805"/>
                  </a:lnTo>
                  <a:lnTo>
                    <a:pt x="8923" y="13838"/>
                  </a:lnTo>
                  <a:lnTo>
                    <a:pt x="8923" y="13906"/>
                  </a:lnTo>
                  <a:lnTo>
                    <a:pt x="8923" y="13939"/>
                  </a:lnTo>
                  <a:lnTo>
                    <a:pt x="8990" y="13939"/>
                  </a:lnTo>
                  <a:lnTo>
                    <a:pt x="9596" y="13838"/>
                  </a:lnTo>
                  <a:lnTo>
                    <a:pt x="10168" y="13704"/>
                  </a:lnTo>
                  <a:lnTo>
                    <a:pt x="11347" y="13367"/>
                  </a:lnTo>
                  <a:lnTo>
                    <a:pt x="12525" y="12997"/>
                  </a:lnTo>
                  <a:lnTo>
                    <a:pt x="13097" y="12828"/>
                  </a:lnTo>
                  <a:lnTo>
                    <a:pt x="13704" y="12694"/>
                  </a:lnTo>
                  <a:lnTo>
                    <a:pt x="15050" y="12424"/>
                  </a:lnTo>
                  <a:lnTo>
                    <a:pt x="15724" y="12256"/>
                  </a:lnTo>
                  <a:lnTo>
                    <a:pt x="16397" y="12088"/>
                  </a:lnTo>
                  <a:lnTo>
                    <a:pt x="17744" y="11717"/>
                  </a:lnTo>
                  <a:lnTo>
                    <a:pt x="19090" y="11347"/>
                  </a:lnTo>
                  <a:lnTo>
                    <a:pt x="19225" y="11818"/>
                  </a:lnTo>
                  <a:lnTo>
                    <a:pt x="19191" y="11818"/>
                  </a:lnTo>
                  <a:lnTo>
                    <a:pt x="18484" y="11919"/>
                  </a:lnTo>
                  <a:lnTo>
                    <a:pt x="17811" y="12088"/>
                  </a:lnTo>
                  <a:lnTo>
                    <a:pt x="17138" y="12256"/>
                  </a:lnTo>
                  <a:lnTo>
                    <a:pt x="16431" y="12458"/>
                  </a:lnTo>
                  <a:lnTo>
                    <a:pt x="15084" y="12929"/>
                  </a:lnTo>
                  <a:lnTo>
                    <a:pt x="14411" y="13131"/>
                  </a:lnTo>
                  <a:lnTo>
                    <a:pt x="13737" y="13333"/>
                  </a:lnTo>
                  <a:lnTo>
                    <a:pt x="11010" y="14007"/>
                  </a:lnTo>
                  <a:lnTo>
                    <a:pt x="10471" y="14142"/>
                  </a:lnTo>
                  <a:lnTo>
                    <a:pt x="9865" y="14276"/>
                  </a:lnTo>
                  <a:lnTo>
                    <a:pt x="9562" y="14377"/>
                  </a:lnTo>
                  <a:lnTo>
                    <a:pt x="9293" y="14478"/>
                  </a:lnTo>
                  <a:lnTo>
                    <a:pt x="9057" y="14613"/>
                  </a:lnTo>
                  <a:lnTo>
                    <a:pt x="8855" y="14781"/>
                  </a:lnTo>
                  <a:lnTo>
                    <a:pt x="8855" y="14815"/>
                  </a:lnTo>
                  <a:lnTo>
                    <a:pt x="8889" y="14849"/>
                  </a:lnTo>
                  <a:lnTo>
                    <a:pt x="9125" y="14849"/>
                  </a:lnTo>
                  <a:lnTo>
                    <a:pt x="9428" y="14815"/>
                  </a:lnTo>
                  <a:lnTo>
                    <a:pt x="9697" y="14748"/>
                  </a:lnTo>
                  <a:lnTo>
                    <a:pt x="10000" y="14647"/>
                  </a:lnTo>
                  <a:lnTo>
                    <a:pt x="10539" y="14478"/>
                  </a:lnTo>
                  <a:lnTo>
                    <a:pt x="11077" y="14310"/>
                  </a:lnTo>
                  <a:lnTo>
                    <a:pt x="13603" y="13670"/>
                  </a:lnTo>
                  <a:lnTo>
                    <a:pt x="14310" y="13468"/>
                  </a:lnTo>
                  <a:lnTo>
                    <a:pt x="14983" y="13266"/>
                  </a:lnTo>
                  <a:lnTo>
                    <a:pt x="16363" y="12828"/>
                  </a:lnTo>
                  <a:lnTo>
                    <a:pt x="17070" y="12593"/>
                  </a:lnTo>
                  <a:lnTo>
                    <a:pt x="17777" y="12424"/>
                  </a:lnTo>
                  <a:lnTo>
                    <a:pt x="18484" y="12256"/>
                  </a:lnTo>
                  <a:lnTo>
                    <a:pt x="19191" y="12155"/>
                  </a:lnTo>
                  <a:lnTo>
                    <a:pt x="19292" y="12121"/>
                  </a:lnTo>
                  <a:lnTo>
                    <a:pt x="19427" y="12660"/>
                  </a:lnTo>
                  <a:lnTo>
                    <a:pt x="19158" y="12660"/>
                  </a:lnTo>
                  <a:lnTo>
                    <a:pt x="18888" y="12727"/>
                  </a:lnTo>
                  <a:lnTo>
                    <a:pt x="18215" y="12929"/>
                  </a:lnTo>
                  <a:lnTo>
                    <a:pt x="17542" y="13131"/>
                  </a:lnTo>
                  <a:lnTo>
                    <a:pt x="16633" y="13401"/>
                  </a:lnTo>
                  <a:lnTo>
                    <a:pt x="15757" y="13670"/>
                  </a:lnTo>
                  <a:lnTo>
                    <a:pt x="14848" y="13939"/>
                  </a:lnTo>
                  <a:lnTo>
                    <a:pt x="13973" y="14209"/>
                  </a:lnTo>
                  <a:lnTo>
                    <a:pt x="11549" y="14849"/>
                  </a:lnTo>
                  <a:lnTo>
                    <a:pt x="10269" y="15152"/>
                  </a:lnTo>
                  <a:lnTo>
                    <a:pt x="9933" y="15253"/>
                  </a:lnTo>
                  <a:lnTo>
                    <a:pt x="9731" y="15286"/>
                  </a:lnTo>
                  <a:lnTo>
                    <a:pt x="9529" y="15286"/>
                  </a:lnTo>
                  <a:lnTo>
                    <a:pt x="9495" y="15320"/>
                  </a:lnTo>
                  <a:lnTo>
                    <a:pt x="9495" y="15354"/>
                  </a:lnTo>
                  <a:lnTo>
                    <a:pt x="9495" y="15387"/>
                  </a:lnTo>
                  <a:lnTo>
                    <a:pt x="9630" y="15455"/>
                  </a:lnTo>
                  <a:lnTo>
                    <a:pt x="9764" y="15488"/>
                  </a:lnTo>
                  <a:lnTo>
                    <a:pt x="9933" y="15488"/>
                  </a:lnTo>
                  <a:lnTo>
                    <a:pt x="10101" y="15455"/>
                  </a:lnTo>
                  <a:lnTo>
                    <a:pt x="10438" y="15387"/>
                  </a:lnTo>
                  <a:lnTo>
                    <a:pt x="10707" y="15320"/>
                  </a:lnTo>
                  <a:lnTo>
                    <a:pt x="12054" y="14983"/>
                  </a:lnTo>
                  <a:lnTo>
                    <a:pt x="13401" y="14647"/>
                  </a:lnTo>
                  <a:lnTo>
                    <a:pt x="14882" y="14243"/>
                  </a:lnTo>
                  <a:lnTo>
                    <a:pt x="15623" y="14040"/>
                  </a:lnTo>
                  <a:lnTo>
                    <a:pt x="16330" y="13805"/>
                  </a:lnTo>
                  <a:lnTo>
                    <a:pt x="18114" y="13266"/>
                  </a:lnTo>
                  <a:lnTo>
                    <a:pt x="18754" y="13030"/>
                  </a:lnTo>
                  <a:lnTo>
                    <a:pt x="19090" y="12929"/>
                  </a:lnTo>
                  <a:lnTo>
                    <a:pt x="19494" y="12929"/>
                  </a:lnTo>
                  <a:lnTo>
                    <a:pt x="19999" y="14882"/>
                  </a:lnTo>
                  <a:lnTo>
                    <a:pt x="17508" y="15623"/>
                  </a:lnTo>
                  <a:lnTo>
                    <a:pt x="15017" y="16364"/>
                  </a:lnTo>
                  <a:lnTo>
                    <a:pt x="12559" y="17003"/>
                  </a:lnTo>
                  <a:lnTo>
                    <a:pt x="11885" y="17172"/>
                  </a:lnTo>
                  <a:lnTo>
                    <a:pt x="11212" y="17306"/>
                  </a:lnTo>
                  <a:lnTo>
                    <a:pt x="10539" y="17475"/>
                  </a:lnTo>
                  <a:lnTo>
                    <a:pt x="9899" y="17677"/>
                  </a:lnTo>
                  <a:lnTo>
                    <a:pt x="9865" y="17710"/>
                  </a:lnTo>
                  <a:lnTo>
                    <a:pt x="9865" y="17744"/>
                  </a:lnTo>
                  <a:lnTo>
                    <a:pt x="9865" y="17778"/>
                  </a:lnTo>
                  <a:lnTo>
                    <a:pt x="9899" y="17778"/>
                  </a:lnTo>
                  <a:lnTo>
                    <a:pt x="10471" y="17744"/>
                  </a:lnTo>
                  <a:lnTo>
                    <a:pt x="11044" y="17677"/>
                  </a:lnTo>
                  <a:lnTo>
                    <a:pt x="12121" y="17407"/>
                  </a:lnTo>
                  <a:lnTo>
                    <a:pt x="13502" y="17071"/>
                  </a:lnTo>
                  <a:lnTo>
                    <a:pt x="14848" y="16700"/>
                  </a:lnTo>
                  <a:lnTo>
                    <a:pt x="17474" y="15960"/>
                  </a:lnTo>
                  <a:lnTo>
                    <a:pt x="20067" y="15185"/>
                  </a:lnTo>
                  <a:lnTo>
                    <a:pt x="20168" y="15657"/>
                  </a:lnTo>
                  <a:lnTo>
                    <a:pt x="19629" y="15825"/>
                  </a:lnTo>
                  <a:lnTo>
                    <a:pt x="19090" y="15960"/>
                  </a:lnTo>
                  <a:lnTo>
                    <a:pt x="18552" y="16094"/>
                  </a:lnTo>
                  <a:lnTo>
                    <a:pt x="18013" y="16229"/>
                  </a:lnTo>
                  <a:lnTo>
                    <a:pt x="16666" y="16633"/>
                  </a:lnTo>
                  <a:lnTo>
                    <a:pt x="15993" y="16835"/>
                  </a:lnTo>
                  <a:lnTo>
                    <a:pt x="15320" y="17037"/>
                  </a:lnTo>
                  <a:lnTo>
                    <a:pt x="12862" y="17643"/>
                  </a:lnTo>
                  <a:lnTo>
                    <a:pt x="11616" y="17946"/>
                  </a:lnTo>
                  <a:lnTo>
                    <a:pt x="11010" y="18114"/>
                  </a:lnTo>
                  <a:lnTo>
                    <a:pt x="10404" y="18316"/>
                  </a:lnTo>
                  <a:lnTo>
                    <a:pt x="10303" y="18350"/>
                  </a:lnTo>
                  <a:lnTo>
                    <a:pt x="9630" y="17677"/>
                  </a:lnTo>
                  <a:lnTo>
                    <a:pt x="9125" y="17104"/>
                  </a:lnTo>
                  <a:lnTo>
                    <a:pt x="8552" y="16498"/>
                  </a:lnTo>
                  <a:lnTo>
                    <a:pt x="8249" y="16229"/>
                  </a:lnTo>
                  <a:lnTo>
                    <a:pt x="7946" y="15960"/>
                  </a:lnTo>
                  <a:lnTo>
                    <a:pt x="7610" y="15724"/>
                  </a:lnTo>
                  <a:lnTo>
                    <a:pt x="7273" y="15556"/>
                  </a:lnTo>
                  <a:lnTo>
                    <a:pt x="7172" y="15185"/>
                  </a:lnTo>
                  <a:lnTo>
                    <a:pt x="7172" y="15118"/>
                  </a:lnTo>
                  <a:lnTo>
                    <a:pt x="7138" y="15084"/>
                  </a:lnTo>
                  <a:lnTo>
                    <a:pt x="7105" y="15051"/>
                  </a:lnTo>
                  <a:lnTo>
                    <a:pt x="6768" y="14074"/>
                  </a:lnTo>
                  <a:lnTo>
                    <a:pt x="6600" y="13569"/>
                  </a:lnTo>
                  <a:lnTo>
                    <a:pt x="6465" y="13064"/>
                  </a:lnTo>
                  <a:lnTo>
                    <a:pt x="6095" y="11616"/>
                  </a:lnTo>
                  <a:lnTo>
                    <a:pt x="5792" y="10135"/>
                  </a:lnTo>
                  <a:lnTo>
                    <a:pt x="5489" y="8755"/>
                  </a:lnTo>
                  <a:lnTo>
                    <a:pt x="5320" y="8048"/>
                  </a:lnTo>
                  <a:lnTo>
                    <a:pt x="5219" y="7374"/>
                  </a:lnTo>
                  <a:lnTo>
                    <a:pt x="5219" y="7105"/>
                  </a:lnTo>
                  <a:lnTo>
                    <a:pt x="5253" y="6869"/>
                  </a:lnTo>
                  <a:lnTo>
                    <a:pt x="5320" y="6667"/>
                  </a:lnTo>
                  <a:lnTo>
                    <a:pt x="5421" y="6465"/>
                  </a:lnTo>
                  <a:lnTo>
                    <a:pt x="5556" y="6297"/>
                  </a:lnTo>
                  <a:lnTo>
                    <a:pt x="5724" y="6162"/>
                  </a:lnTo>
                  <a:lnTo>
                    <a:pt x="5926" y="6027"/>
                  </a:lnTo>
                  <a:lnTo>
                    <a:pt x="6128" y="5926"/>
                  </a:lnTo>
                  <a:lnTo>
                    <a:pt x="6398" y="5825"/>
                  </a:lnTo>
                  <a:lnTo>
                    <a:pt x="6499" y="5758"/>
                  </a:lnTo>
                  <a:lnTo>
                    <a:pt x="6566" y="5657"/>
                  </a:lnTo>
                  <a:lnTo>
                    <a:pt x="6600" y="5657"/>
                  </a:lnTo>
                  <a:lnTo>
                    <a:pt x="7071" y="5623"/>
                  </a:lnTo>
                  <a:lnTo>
                    <a:pt x="7542" y="5522"/>
                  </a:lnTo>
                  <a:lnTo>
                    <a:pt x="8485" y="5253"/>
                  </a:lnTo>
                  <a:lnTo>
                    <a:pt x="9259" y="5051"/>
                  </a:lnTo>
                  <a:lnTo>
                    <a:pt x="10000" y="4849"/>
                  </a:lnTo>
                  <a:lnTo>
                    <a:pt x="10774" y="4613"/>
                  </a:lnTo>
                  <a:lnTo>
                    <a:pt x="11549" y="4445"/>
                  </a:lnTo>
                  <a:lnTo>
                    <a:pt x="12929" y="4142"/>
                  </a:lnTo>
                  <a:lnTo>
                    <a:pt x="14310" y="3839"/>
                  </a:lnTo>
                  <a:lnTo>
                    <a:pt x="15656" y="3536"/>
                  </a:lnTo>
                  <a:lnTo>
                    <a:pt x="16330" y="3334"/>
                  </a:lnTo>
                  <a:lnTo>
                    <a:pt x="17003" y="3098"/>
                  </a:lnTo>
                  <a:close/>
                  <a:moveTo>
                    <a:pt x="20235" y="15892"/>
                  </a:moveTo>
                  <a:lnTo>
                    <a:pt x="20336" y="16397"/>
                  </a:lnTo>
                  <a:lnTo>
                    <a:pt x="18181" y="16835"/>
                  </a:lnTo>
                  <a:lnTo>
                    <a:pt x="17104" y="17104"/>
                  </a:lnTo>
                  <a:lnTo>
                    <a:pt x="16027" y="17374"/>
                  </a:lnTo>
                  <a:lnTo>
                    <a:pt x="14815" y="17710"/>
                  </a:lnTo>
                  <a:lnTo>
                    <a:pt x="13636" y="18114"/>
                  </a:lnTo>
                  <a:lnTo>
                    <a:pt x="13064" y="18283"/>
                  </a:lnTo>
                  <a:lnTo>
                    <a:pt x="12491" y="18451"/>
                  </a:lnTo>
                  <a:lnTo>
                    <a:pt x="11919" y="18619"/>
                  </a:lnTo>
                  <a:lnTo>
                    <a:pt x="11347" y="18821"/>
                  </a:lnTo>
                  <a:lnTo>
                    <a:pt x="11111" y="18855"/>
                  </a:lnTo>
                  <a:lnTo>
                    <a:pt x="10909" y="18956"/>
                  </a:lnTo>
                  <a:lnTo>
                    <a:pt x="10471" y="18518"/>
                  </a:lnTo>
                  <a:lnTo>
                    <a:pt x="10606" y="18485"/>
                  </a:lnTo>
                  <a:lnTo>
                    <a:pt x="10741" y="18451"/>
                  </a:lnTo>
                  <a:lnTo>
                    <a:pt x="10842" y="18384"/>
                  </a:lnTo>
                  <a:lnTo>
                    <a:pt x="11380" y="18283"/>
                  </a:lnTo>
                  <a:lnTo>
                    <a:pt x="11885" y="18182"/>
                  </a:lnTo>
                  <a:lnTo>
                    <a:pt x="12929" y="17879"/>
                  </a:lnTo>
                  <a:lnTo>
                    <a:pt x="15623" y="17205"/>
                  </a:lnTo>
                  <a:lnTo>
                    <a:pt x="16296" y="17003"/>
                  </a:lnTo>
                  <a:lnTo>
                    <a:pt x="16936" y="16801"/>
                  </a:lnTo>
                  <a:lnTo>
                    <a:pt x="18282" y="16397"/>
                  </a:lnTo>
                  <a:lnTo>
                    <a:pt x="19259" y="16162"/>
                  </a:lnTo>
                  <a:lnTo>
                    <a:pt x="19764" y="16061"/>
                  </a:lnTo>
                  <a:lnTo>
                    <a:pt x="20235" y="15892"/>
                  </a:lnTo>
                  <a:close/>
                  <a:moveTo>
                    <a:pt x="20403" y="16667"/>
                  </a:moveTo>
                  <a:lnTo>
                    <a:pt x="20504" y="17138"/>
                  </a:lnTo>
                  <a:lnTo>
                    <a:pt x="19393" y="17407"/>
                  </a:lnTo>
                  <a:lnTo>
                    <a:pt x="18282" y="17677"/>
                  </a:lnTo>
                  <a:lnTo>
                    <a:pt x="17205" y="18013"/>
                  </a:lnTo>
                  <a:lnTo>
                    <a:pt x="16128" y="18384"/>
                  </a:lnTo>
                  <a:lnTo>
                    <a:pt x="15118" y="18754"/>
                  </a:lnTo>
                  <a:lnTo>
                    <a:pt x="14074" y="19124"/>
                  </a:lnTo>
                  <a:lnTo>
                    <a:pt x="13502" y="19293"/>
                  </a:lnTo>
                  <a:lnTo>
                    <a:pt x="12929" y="19394"/>
                  </a:lnTo>
                  <a:lnTo>
                    <a:pt x="11751" y="19596"/>
                  </a:lnTo>
                  <a:lnTo>
                    <a:pt x="11717" y="19629"/>
                  </a:lnTo>
                  <a:lnTo>
                    <a:pt x="11683" y="19663"/>
                  </a:lnTo>
                  <a:lnTo>
                    <a:pt x="11212" y="19259"/>
                  </a:lnTo>
                  <a:lnTo>
                    <a:pt x="11111" y="19158"/>
                  </a:lnTo>
                  <a:lnTo>
                    <a:pt x="11313" y="19091"/>
                  </a:lnTo>
                  <a:lnTo>
                    <a:pt x="11515" y="19023"/>
                  </a:lnTo>
                  <a:lnTo>
                    <a:pt x="12020" y="18889"/>
                  </a:lnTo>
                  <a:lnTo>
                    <a:pt x="12289" y="18855"/>
                  </a:lnTo>
                  <a:lnTo>
                    <a:pt x="12424" y="18821"/>
                  </a:lnTo>
                  <a:lnTo>
                    <a:pt x="12525" y="18754"/>
                  </a:lnTo>
                  <a:lnTo>
                    <a:pt x="12559" y="18754"/>
                  </a:lnTo>
                  <a:lnTo>
                    <a:pt x="13468" y="18451"/>
                  </a:lnTo>
                  <a:lnTo>
                    <a:pt x="14680" y="18047"/>
                  </a:lnTo>
                  <a:lnTo>
                    <a:pt x="15858" y="17677"/>
                  </a:lnTo>
                  <a:lnTo>
                    <a:pt x="17003" y="17407"/>
                  </a:lnTo>
                  <a:lnTo>
                    <a:pt x="18114" y="17138"/>
                  </a:lnTo>
                  <a:lnTo>
                    <a:pt x="20403" y="16667"/>
                  </a:lnTo>
                  <a:close/>
                  <a:moveTo>
                    <a:pt x="6835" y="15556"/>
                  </a:moveTo>
                  <a:lnTo>
                    <a:pt x="7239" y="15825"/>
                  </a:lnTo>
                  <a:lnTo>
                    <a:pt x="7610" y="16094"/>
                  </a:lnTo>
                  <a:lnTo>
                    <a:pt x="7980" y="16397"/>
                  </a:lnTo>
                  <a:lnTo>
                    <a:pt x="8317" y="16700"/>
                  </a:lnTo>
                  <a:lnTo>
                    <a:pt x="8990" y="17340"/>
                  </a:lnTo>
                  <a:lnTo>
                    <a:pt x="9630" y="18013"/>
                  </a:lnTo>
                  <a:lnTo>
                    <a:pt x="10337" y="18754"/>
                  </a:lnTo>
                  <a:lnTo>
                    <a:pt x="11044" y="19461"/>
                  </a:lnTo>
                  <a:lnTo>
                    <a:pt x="11380" y="19730"/>
                  </a:lnTo>
                  <a:lnTo>
                    <a:pt x="11717" y="20000"/>
                  </a:lnTo>
                  <a:lnTo>
                    <a:pt x="12054" y="20303"/>
                  </a:lnTo>
                  <a:lnTo>
                    <a:pt x="12357" y="20572"/>
                  </a:lnTo>
                  <a:lnTo>
                    <a:pt x="12289" y="20639"/>
                  </a:lnTo>
                  <a:lnTo>
                    <a:pt x="12256" y="20707"/>
                  </a:lnTo>
                  <a:lnTo>
                    <a:pt x="12256" y="20740"/>
                  </a:lnTo>
                  <a:lnTo>
                    <a:pt x="12054" y="20976"/>
                  </a:lnTo>
                  <a:lnTo>
                    <a:pt x="11852" y="21178"/>
                  </a:lnTo>
                  <a:lnTo>
                    <a:pt x="11650" y="21346"/>
                  </a:lnTo>
                  <a:lnTo>
                    <a:pt x="11414" y="21212"/>
                  </a:lnTo>
                  <a:lnTo>
                    <a:pt x="11212" y="21077"/>
                  </a:lnTo>
                  <a:lnTo>
                    <a:pt x="10842" y="20740"/>
                  </a:lnTo>
                  <a:lnTo>
                    <a:pt x="10438" y="20404"/>
                  </a:lnTo>
                  <a:lnTo>
                    <a:pt x="10034" y="20067"/>
                  </a:lnTo>
                  <a:lnTo>
                    <a:pt x="9226" y="19293"/>
                  </a:lnTo>
                  <a:lnTo>
                    <a:pt x="8384" y="18552"/>
                  </a:lnTo>
                  <a:lnTo>
                    <a:pt x="7643" y="17946"/>
                  </a:lnTo>
                  <a:lnTo>
                    <a:pt x="7273" y="17643"/>
                  </a:lnTo>
                  <a:lnTo>
                    <a:pt x="6936" y="17273"/>
                  </a:lnTo>
                  <a:lnTo>
                    <a:pt x="6566" y="16835"/>
                  </a:lnTo>
                  <a:lnTo>
                    <a:pt x="6364" y="16633"/>
                  </a:lnTo>
                  <a:lnTo>
                    <a:pt x="6128" y="16465"/>
                  </a:lnTo>
                  <a:lnTo>
                    <a:pt x="6398" y="16128"/>
                  </a:lnTo>
                  <a:lnTo>
                    <a:pt x="6701" y="15791"/>
                  </a:lnTo>
                  <a:lnTo>
                    <a:pt x="6835" y="15556"/>
                  </a:lnTo>
                  <a:close/>
                  <a:moveTo>
                    <a:pt x="20538" y="17407"/>
                  </a:moveTo>
                  <a:lnTo>
                    <a:pt x="20673" y="18081"/>
                  </a:lnTo>
                  <a:lnTo>
                    <a:pt x="20942" y="19562"/>
                  </a:lnTo>
                  <a:lnTo>
                    <a:pt x="18619" y="20134"/>
                  </a:lnTo>
                  <a:lnTo>
                    <a:pt x="16296" y="20707"/>
                  </a:lnTo>
                  <a:lnTo>
                    <a:pt x="14916" y="21077"/>
                  </a:lnTo>
                  <a:lnTo>
                    <a:pt x="13535" y="21481"/>
                  </a:lnTo>
                  <a:lnTo>
                    <a:pt x="12862" y="21683"/>
                  </a:lnTo>
                  <a:lnTo>
                    <a:pt x="12963" y="21616"/>
                  </a:lnTo>
                  <a:lnTo>
                    <a:pt x="13030" y="21515"/>
                  </a:lnTo>
                  <a:lnTo>
                    <a:pt x="13064" y="21414"/>
                  </a:lnTo>
                  <a:lnTo>
                    <a:pt x="13064" y="21279"/>
                  </a:lnTo>
                  <a:lnTo>
                    <a:pt x="12996" y="21178"/>
                  </a:lnTo>
                  <a:lnTo>
                    <a:pt x="12895" y="21077"/>
                  </a:lnTo>
                  <a:lnTo>
                    <a:pt x="12794" y="20976"/>
                  </a:lnTo>
                  <a:lnTo>
                    <a:pt x="12559" y="20774"/>
                  </a:lnTo>
                  <a:lnTo>
                    <a:pt x="12660" y="20572"/>
                  </a:lnTo>
                  <a:lnTo>
                    <a:pt x="12660" y="20505"/>
                  </a:lnTo>
                  <a:lnTo>
                    <a:pt x="12592" y="20471"/>
                  </a:lnTo>
                  <a:lnTo>
                    <a:pt x="12592" y="20437"/>
                  </a:lnTo>
                  <a:lnTo>
                    <a:pt x="12929" y="20404"/>
                  </a:lnTo>
                  <a:lnTo>
                    <a:pt x="13266" y="20336"/>
                  </a:lnTo>
                  <a:lnTo>
                    <a:pt x="13973" y="20168"/>
                  </a:lnTo>
                  <a:lnTo>
                    <a:pt x="14646" y="19966"/>
                  </a:lnTo>
                  <a:lnTo>
                    <a:pt x="15286" y="19764"/>
                  </a:lnTo>
                  <a:lnTo>
                    <a:pt x="15690" y="19629"/>
                  </a:lnTo>
                  <a:lnTo>
                    <a:pt x="16094" y="19461"/>
                  </a:lnTo>
                  <a:lnTo>
                    <a:pt x="16868" y="19091"/>
                  </a:lnTo>
                  <a:lnTo>
                    <a:pt x="17239" y="18956"/>
                  </a:lnTo>
                  <a:lnTo>
                    <a:pt x="17643" y="18821"/>
                  </a:lnTo>
                  <a:lnTo>
                    <a:pt x="18047" y="18720"/>
                  </a:lnTo>
                  <a:lnTo>
                    <a:pt x="18484" y="18687"/>
                  </a:lnTo>
                  <a:lnTo>
                    <a:pt x="18552" y="18687"/>
                  </a:lnTo>
                  <a:lnTo>
                    <a:pt x="18585" y="18653"/>
                  </a:lnTo>
                  <a:lnTo>
                    <a:pt x="18619" y="18552"/>
                  </a:lnTo>
                  <a:lnTo>
                    <a:pt x="18585" y="18451"/>
                  </a:lnTo>
                  <a:lnTo>
                    <a:pt x="18552" y="18417"/>
                  </a:lnTo>
                  <a:lnTo>
                    <a:pt x="18484" y="18384"/>
                  </a:lnTo>
                  <a:lnTo>
                    <a:pt x="18114" y="18417"/>
                  </a:lnTo>
                  <a:lnTo>
                    <a:pt x="17777" y="18485"/>
                  </a:lnTo>
                  <a:lnTo>
                    <a:pt x="17407" y="18552"/>
                  </a:lnTo>
                  <a:lnTo>
                    <a:pt x="17070" y="18687"/>
                  </a:lnTo>
                  <a:lnTo>
                    <a:pt x="16397" y="18956"/>
                  </a:lnTo>
                  <a:lnTo>
                    <a:pt x="15757" y="19259"/>
                  </a:lnTo>
                  <a:lnTo>
                    <a:pt x="15353" y="19427"/>
                  </a:lnTo>
                  <a:lnTo>
                    <a:pt x="14916" y="19562"/>
                  </a:lnTo>
                  <a:lnTo>
                    <a:pt x="14108" y="19798"/>
                  </a:lnTo>
                  <a:lnTo>
                    <a:pt x="13232" y="20000"/>
                  </a:lnTo>
                  <a:lnTo>
                    <a:pt x="12828" y="20134"/>
                  </a:lnTo>
                  <a:lnTo>
                    <a:pt x="12424" y="20269"/>
                  </a:lnTo>
                  <a:lnTo>
                    <a:pt x="11784" y="19730"/>
                  </a:lnTo>
                  <a:lnTo>
                    <a:pt x="12054" y="19764"/>
                  </a:lnTo>
                  <a:lnTo>
                    <a:pt x="12323" y="19764"/>
                  </a:lnTo>
                  <a:lnTo>
                    <a:pt x="12828" y="19730"/>
                  </a:lnTo>
                  <a:lnTo>
                    <a:pt x="13367" y="19629"/>
                  </a:lnTo>
                  <a:lnTo>
                    <a:pt x="13906" y="19461"/>
                  </a:lnTo>
                  <a:lnTo>
                    <a:pt x="14444" y="19293"/>
                  </a:lnTo>
                  <a:lnTo>
                    <a:pt x="14983" y="19091"/>
                  </a:lnTo>
                  <a:lnTo>
                    <a:pt x="15959" y="18720"/>
                  </a:lnTo>
                  <a:lnTo>
                    <a:pt x="17070" y="18316"/>
                  </a:lnTo>
                  <a:lnTo>
                    <a:pt x="18215" y="17980"/>
                  </a:lnTo>
                  <a:lnTo>
                    <a:pt x="19393" y="17677"/>
                  </a:lnTo>
                  <a:lnTo>
                    <a:pt x="20538" y="17407"/>
                  </a:lnTo>
                  <a:close/>
                  <a:moveTo>
                    <a:pt x="12458" y="20909"/>
                  </a:moveTo>
                  <a:lnTo>
                    <a:pt x="12559" y="21010"/>
                  </a:lnTo>
                  <a:lnTo>
                    <a:pt x="12761" y="21178"/>
                  </a:lnTo>
                  <a:lnTo>
                    <a:pt x="12862" y="21245"/>
                  </a:lnTo>
                  <a:lnTo>
                    <a:pt x="12895" y="21313"/>
                  </a:lnTo>
                  <a:lnTo>
                    <a:pt x="12895" y="21380"/>
                  </a:lnTo>
                  <a:lnTo>
                    <a:pt x="12794" y="21447"/>
                  </a:lnTo>
                  <a:lnTo>
                    <a:pt x="12693" y="21582"/>
                  </a:lnTo>
                  <a:lnTo>
                    <a:pt x="12559" y="21649"/>
                  </a:lnTo>
                  <a:lnTo>
                    <a:pt x="12390" y="21717"/>
                  </a:lnTo>
                  <a:lnTo>
                    <a:pt x="12222" y="21717"/>
                  </a:lnTo>
                  <a:lnTo>
                    <a:pt x="12020" y="21616"/>
                  </a:lnTo>
                  <a:lnTo>
                    <a:pt x="11919" y="21548"/>
                  </a:lnTo>
                  <a:lnTo>
                    <a:pt x="11852" y="21481"/>
                  </a:lnTo>
                  <a:lnTo>
                    <a:pt x="12020" y="21346"/>
                  </a:lnTo>
                  <a:lnTo>
                    <a:pt x="12155" y="21212"/>
                  </a:lnTo>
                  <a:lnTo>
                    <a:pt x="12458" y="20909"/>
                  </a:lnTo>
                  <a:close/>
                  <a:moveTo>
                    <a:pt x="17979" y="2661"/>
                  </a:moveTo>
                  <a:lnTo>
                    <a:pt x="18047" y="2762"/>
                  </a:lnTo>
                  <a:lnTo>
                    <a:pt x="18148" y="2762"/>
                  </a:lnTo>
                  <a:lnTo>
                    <a:pt x="18080" y="2829"/>
                  </a:lnTo>
                  <a:lnTo>
                    <a:pt x="18080" y="2964"/>
                  </a:lnTo>
                  <a:lnTo>
                    <a:pt x="18181" y="3300"/>
                  </a:lnTo>
                  <a:lnTo>
                    <a:pt x="18417" y="3940"/>
                  </a:lnTo>
                  <a:lnTo>
                    <a:pt x="18787" y="5085"/>
                  </a:lnTo>
                  <a:lnTo>
                    <a:pt x="19124" y="6230"/>
                  </a:lnTo>
                  <a:lnTo>
                    <a:pt x="19427" y="7576"/>
                  </a:lnTo>
                  <a:lnTo>
                    <a:pt x="19595" y="8250"/>
                  </a:lnTo>
                  <a:lnTo>
                    <a:pt x="19764" y="8923"/>
                  </a:lnTo>
                  <a:lnTo>
                    <a:pt x="20134" y="10236"/>
                  </a:lnTo>
                  <a:lnTo>
                    <a:pt x="20302" y="10876"/>
                  </a:lnTo>
                  <a:lnTo>
                    <a:pt x="20471" y="11549"/>
                  </a:lnTo>
                  <a:lnTo>
                    <a:pt x="20605" y="12222"/>
                  </a:lnTo>
                  <a:lnTo>
                    <a:pt x="20706" y="12929"/>
                  </a:lnTo>
                  <a:lnTo>
                    <a:pt x="20807" y="13636"/>
                  </a:lnTo>
                  <a:lnTo>
                    <a:pt x="20942" y="14344"/>
                  </a:lnTo>
                  <a:lnTo>
                    <a:pt x="21211" y="15724"/>
                  </a:lnTo>
                  <a:lnTo>
                    <a:pt x="21548" y="17104"/>
                  </a:lnTo>
                  <a:lnTo>
                    <a:pt x="21885" y="18350"/>
                  </a:lnTo>
                  <a:lnTo>
                    <a:pt x="22289" y="19596"/>
                  </a:lnTo>
                  <a:lnTo>
                    <a:pt x="22659" y="20841"/>
                  </a:lnTo>
                  <a:lnTo>
                    <a:pt x="23063" y="22087"/>
                  </a:lnTo>
                  <a:lnTo>
                    <a:pt x="22895" y="21952"/>
                  </a:lnTo>
                  <a:lnTo>
                    <a:pt x="22760" y="21784"/>
                  </a:lnTo>
                  <a:lnTo>
                    <a:pt x="22727" y="21750"/>
                  </a:lnTo>
                  <a:lnTo>
                    <a:pt x="22659" y="21717"/>
                  </a:lnTo>
                  <a:lnTo>
                    <a:pt x="22592" y="21750"/>
                  </a:lnTo>
                  <a:lnTo>
                    <a:pt x="22558" y="21784"/>
                  </a:lnTo>
                  <a:lnTo>
                    <a:pt x="22424" y="21986"/>
                  </a:lnTo>
                  <a:lnTo>
                    <a:pt x="22356" y="22188"/>
                  </a:lnTo>
                  <a:lnTo>
                    <a:pt x="22222" y="22559"/>
                  </a:lnTo>
                  <a:lnTo>
                    <a:pt x="21986" y="22053"/>
                  </a:lnTo>
                  <a:lnTo>
                    <a:pt x="21784" y="21515"/>
                  </a:lnTo>
                  <a:lnTo>
                    <a:pt x="21616" y="20976"/>
                  </a:lnTo>
                  <a:lnTo>
                    <a:pt x="21447" y="20437"/>
                  </a:lnTo>
                  <a:lnTo>
                    <a:pt x="21481" y="20404"/>
                  </a:lnTo>
                  <a:lnTo>
                    <a:pt x="21447" y="20336"/>
                  </a:lnTo>
                  <a:lnTo>
                    <a:pt x="21447" y="20303"/>
                  </a:lnTo>
                  <a:lnTo>
                    <a:pt x="21380" y="20269"/>
                  </a:lnTo>
                  <a:lnTo>
                    <a:pt x="21245" y="19629"/>
                  </a:lnTo>
                  <a:lnTo>
                    <a:pt x="21077" y="18821"/>
                  </a:lnTo>
                  <a:lnTo>
                    <a:pt x="20908" y="18013"/>
                  </a:lnTo>
                  <a:lnTo>
                    <a:pt x="20774" y="17340"/>
                  </a:lnTo>
                  <a:lnTo>
                    <a:pt x="20807" y="17273"/>
                  </a:lnTo>
                  <a:lnTo>
                    <a:pt x="20807" y="17239"/>
                  </a:lnTo>
                  <a:lnTo>
                    <a:pt x="20774" y="17172"/>
                  </a:lnTo>
                  <a:lnTo>
                    <a:pt x="20740" y="17138"/>
                  </a:lnTo>
                  <a:lnTo>
                    <a:pt x="20471" y="15791"/>
                  </a:lnTo>
                  <a:lnTo>
                    <a:pt x="20504" y="15758"/>
                  </a:lnTo>
                  <a:lnTo>
                    <a:pt x="20504" y="15690"/>
                  </a:lnTo>
                  <a:lnTo>
                    <a:pt x="20471" y="15657"/>
                  </a:lnTo>
                  <a:lnTo>
                    <a:pt x="20403" y="15589"/>
                  </a:lnTo>
                  <a:lnTo>
                    <a:pt x="20302" y="15118"/>
                  </a:lnTo>
                  <a:lnTo>
                    <a:pt x="20336" y="15017"/>
                  </a:lnTo>
                  <a:lnTo>
                    <a:pt x="20336" y="14950"/>
                  </a:lnTo>
                  <a:lnTo>
                    <a:pt x="20302" y="14882"/>
                  </a:lnTo>
                  <a:lnTo>
                    <a:pt x="20235" y="14849"/>
                  </a:lnTo>
                  <a:lnTo>
                    <a:pt x="19764" y="12963"/>
                  </a:lnTo>
                  <a:lnTo>
                    <a:pt x="19326" y="11246"/>
                  </a:lnTo>
                  <a:lnTo>
                    <a:pt x="19326" y="11145"/>
                  </a:lnTo>
                  <a:lnTo>
                    <a:pt x="19259" y="11078"/>
                  </a:lnTo>
                  <a:lnTo>
                    <a:pt x="18956" y="9731"/>
                  </a:lnTo>
                  <a:lnTo>
                    <a:pt x="18956" y="9630"/>
                  </a:lnTo>
                  <a:lnTo>
                    <a:pt x="18787" y="8957"/>
                  </a:lnTo>
                  <a:lnTo>
                    <a:pt x="18821" y="8856"/>
                  </a:lnTo>
                  <a:lnTo>
                    <a:pt x="18787" y="8788"/>
                  </a:lnTo>
                  <a:lnTo>
                    <a:pt x="18754" y="8755"/>
                  </a:lnTo>
                  <a:lnTo>
                    <a:pt x="18552" y="7745"/>
                  </a:lnTo>
                  <a:lnTo>
                    <a:pt x="18316" y="6364"/>
                  </a:lnTo>
                  <a:lnTo>
                    <a:pt x="18148" y="5691"/>
                  </a:lnTo>
                  <a:lnTo>
                    <a:pt x="17979" y="4984"/>
                  </a:lnTo>
                  <a:lnTo>
                    <a:pt x="17777" y="4512"/>
                  </a:lnTo>
                  <a:lnTo>
                    <a:pt x="17575" y="4007"/>
                  </a:lnTo>
                  <a:lnTo>
                    <a:pt x="17340" y="3536"/>
                  </a:lnTo>
                  <a:lnTo>
                    <a:pt x="17239" y="3267"/>
                  </a:lnTo>
                  <a:lnTo>
                    <a:pt x="17171" y="3031"/>
                  </a:lnTo>
                  <a:lnTo>
                    <a:pt x="17205" y="2930"/>
                  </a:lnTo>
                  <a:lnTo>
                    <a:pt x="17171" y="2896"/>
                  </a:lnTo>
                  <a:lnTo>
                    <a:pt x="17138" y="2863"/>
                  </a:lnTo>
                  <a:lnTo>
                    <a:pt x="17138" y="2829"/>
                  </a:lnTo>
                  <a:lnTo>
                    <a:pt x="17171" y="2829"/>
                  </a:lnTo>
                  <a:lnTo>
                    <a:pt x="17441" y="2728"/>
                  </a:lnTo>
                  <a:lnTo>
                    <a:pt x="17710" y="2694"/>
                  </a:lnTo>
                  <a:lnTo>
                    <a:pt x="17979" y="2661"/>
                  </a:lnTo>
                  <a:close/>
                  <a:moveTo>
                    <a:pt x="24275" y="1"/>
                  </a:moveTo>
                  <a:lnTo>
                    <a:pt x="22626" y="506"/>
                  </a:lnTo>
                  <a:lnTo>
                    <a:pt x="20976" y="977"/>
                  </a:lnTo>
                  <a:lnTo>
                    <a:pt x="19326" y="1381"/>
                  </a:lnTo>
                  <a:lnTo>
                    <a:pt x="17643" y="1785"/>
                  </a:lnTo>
                  <a:lnTo>
                    <a:pt x="14310" y="2593"/>
                  </a:lnTo>
                  <a:lnTo>
                    <a:pt x="12626" y="2997"/>
                  </a:lnTo>
                  <a:lnTo>
                    <a:pt x="10976" y="3401"/>
                  </a:lnTo>
                  <a:lnTo>
                    <a:pt x="9630" y="3772"/>
                  </a:lnTo>
                  <a:lnTo>
                    <a:pt x="8317" y="4176"/>
                  </a:lnTo>
                  <a:lnTo>
                    <a:pt x="5691" y="5017"/>
                  </a:lnTo>
                  <a:lnTo>
                    <a:pt x="5051" y="5253"/>
                  </a:lnTo>
                  <a:lnTo>
                    <a:pt x="4714" y="5388"/>
                  </a:lnTo>
                  <a:lnTo>
                    <a:pt x="4377" y="5590"/>
                  </a:lnTo>
                  <a:lnTo>
                    <a:pt x="4108" y="5792"/>
                  </a:lnTo>
                  <a:lnTo>
                    <a:pt x="3973" y="5926"/>
                  </a:lnTo>
                  <a:lnTo>
                    <a:pt x="3906" y="6061"/>
                  </a:lnTo>
                  <a:lnTo>
                    <a:pt x="3839" y="6230"/>
                  </a:lnTo>
                  <a:lnTo>
                    <a:pt x="3805" y="6364"/>
                  </a:lnTo>
                  <a:lnTo>
                    <a:pt x="3771" y="6533"/>
                  </a:lnTo>
                  <a:lnTo>
                    <a:pt x="3805" y="6735"/>
                  </a:lnTo>
                  <a:lnTo>
                    <a:pt x="3771" y="7105"/>
                  </a:lnTo>
                  <a:lnTo>
                    <a:pt x="3805" y="7509"/>
                  </a:lnTo>
                  <a:lnTo>
                    <a:pt x="3906" y="7913"/>
                  </a:lnTo>
                  <a:lnTo>
                    <a:pt x="4007" y="8317"/>
                  </a:lnTo>
                  <a:lnTo>
                    <a:pt x="4310" y="9125"/>
                  </a:lnTo>
                  <a:lnTo>
                    <a:pt x="4546" y="9866"/>
                  </a:lnTo>
                  <a:lnTo>
                    <a:pt x="5556" y="13434"/>
                  </a:lnTo>
                  <a:lnTo>
                    <a:pt x="4916" y="12761"/>
                  </a:lnTo>
                  <a:lnTo>
                    <a:pt x="4243" y="12121"/>
                  </a:lnTo>
                  <a:lnTo>
                    <a:pt x="3839" y="11717"/>
                  </a:lnTo>
                  <a:lnTo>
                    <a:pt x="3401" y="11381"/>
                  </a:lnTo>
                  <a:lnTo>
                    <a:pt x="2963" y="11010"/>
                  </a:lnTo>
                  <a:lnTo>
                    <a:pt x="2559" y="10606"/>
                  </a:lnTo>
                  <a:lnTo>
                    <a:pt x="2290" y="10371"/>
                  </a:lnTo>
                  <a:lnTo>
                    <a:pt x="1987" y="10101"/>
                  </a:lnTo>
                  <a:lnTo>
                    <a:pt x="1819" y="9967"/>
                  </a:lnTo>
                  <a:lnTo>
                    <a:pt x="1650" y="9899"/>
                  </a:lnTo>
                  <a:lnTo>
                    <a:pt x="1482" y="9866"/>
                  </a:lnTo>
                  <a:lnTo>
                    <a:pt x="1280" y="9899"/>
                  </a:lnTo>
                  <a:lnTo>
                    <a:pt x="1280" y="9832"/>
                  </a:lnTo>
                  <a:lnTo>
                    <a:pt x="1246" y="9765"/>
                  </a:lnTo>
                  <a:lnTo>
                    <a:pt x="1179" y="9731"/>
                  </a:lnTo>
                  <a:lnTo>
                    <a:pt x="1112" y="9731"/>
                  </a:lnTo>
                  <a:lnTo>
                    <a:pt x="943" y="9832"/>
                  </a:lnTo>
                  <a:lnTo>
                    <a:pt x="775" y="10000"/>
                  </a:lnTo>
                  <a:lnTo>
                    <a:pt x="506" y="10303"/>
                  </a:lnTo>
                  <a:lnTo>
                    <a:pt x="270" y="10573"/>
                  </a:lnTo>
                  <a:lnTo>
                    <a:pt x="169" y="10741"/>
                  </a:lnTo>
                  <a:lnTo>
                    <a:pt x="135" y="10808"/>
                  </a:lnTo>
                  <a:lnTo>
                    <a:pt x="135" y="10876"/>
                  </a:lnTo>
                  <a:lnTo>
                    <a:pt x="102" y="10876"/>
                  </a:lnTo>
                  <a:lnTo>
                    <a:pt x="68" y="10909"/>
                  </a:lnTo>
                  <a:lnTo>
                    <a:pt x="34" y="10943"/>
                  </a:lnTo>
                  <a:lnTo>
                    <a:pt x="1" y="10977"/>
                  </a:lnTo>
                  <a:lnTo>
                    <a:pt x="34" y="11010"/>
                  </a:lnTo>
                  <a:lnTo>
                    <a:pt x="68" y="11044"/>
                  </a:lnTo>
                  <a:lnTo>
                    <a:pt x="236" y="11145"/>
                  </a:lnTo>
                  <a:lnTo>
                    <a:pt x="371" y="11280"/>
                  </a:lnTo>
                  <a:lnTo>
                    <a:pt x="640" y="11549"/>
                  </a:lnTo>
                  <a:lnTo>
                    <a:pt x="1145" y="12155"/>
                  </a:lnTo>
                  <a:lnTo>
                    <a:pt x="1448" y="12525"/>
                  </a:lnTo>
                  <a:lnTo>
                    <a:pt x="1785" y="12896"/>
                  </a:lnTo>
                  <a:lnTo>
                    <a:pt x="2155" y="13232"/>
                  </a:lnTo>
                  <a:lnTo>
                    <a:pt x="2526" y="13569"/>
                  </a:lnTo>
                  <a:lnTo>
                    <a:pt x="3401" y="14243"/>
                  </a:lnTo>
                  <a:lnTo>
                    <a:pt x="4276" y="14983"/>
                  </a:lnTo>
                  <a:lnTo>
                    <a:pt x="4680" y="15354"/>
                  </a:lnTo>
                  <a:lnTo>
                    <a:pt x="5085" y="15758"/>
                  </a:lnTo>
                  <a:lnTo>
                    <a:pt x="5455" y="16195"/>
                  </a:lnTo>
                  <a:lnTo>
                    <a:pt x="5792" y="16633"/>
                  </a:lnTo>
                  <a:lnTo>
                    <a:pt x="5859" y="16700"/>
                  </a:lnTo>
                  <a:lnTo>
                    <a:pt x="5994" y="16700"/>
                  </a:lnTo>
                  <a:lnTo>
                    <a:pt x="6027" y="16633"/>
                  </a:lnTo>
                  <a:lnTo>
                    <a:pt x="6061" y="16599"/>
                  </a:lnTo>
                  <a:lnTo>
                    <a:pt x="6162" y="16734"/>
                  </a:lnTo>
                  <a:lnTo>
                    <a:pt x="6263" y="16835"/>
                  </a:lnTo>
                  <a:lnTo>
                    <a:pt x="6330" y="16869"/>
                  </a:lnTo>
                  <a:lnTo>
                    <a:pt x="6330" y="16902"/>
                  </a:lnTo>
                  <a:lnTo>
                    <a:pt x="6600" y="17744"/>
                  </a:lnTo>
                  <a:lnTo>
                    <a:pt x="6869" y="18619"/>
                  </a:lnTo>
                  <a:lnTo>
                    <a:pt x="7071" y="19461"/>
                  </a:lnTo>
                  <a:lnTo>
                    <a:pt x="7239" y="20336"/>
                  </a:lnTo>
                  <a:lnTo>
                    <a:pt x="7610" y="22087"/>
                  </a:lnTo>
                  <a:lnTo>
                    <a:pt x="7812" y="22963"/>
                  </a:lnTo>
                  <a:lnTo>
                    <a:pt x="8081" y="23838"/>
                  </a:lnTo>
                  <a:lnTo>
                    <a:pt x="8653" y="25656"/>
                  </a:lnTo>
                  <a:lnTo>
                    <a:pt x="9226" y="27474"/>
                  </a:lnTo>
                  <a:lnTo>
                    <a:pt x="9327" y="27710"/>
                  </a:lnTo>
                  <a:lnTo>
                    <a:pt x="9428" y="27912"/>
                  </a:lnTo>
                  <a:lnTo>
                    <a:pt x="9529" y="28114"/>
                  </a:lnTo>
                  <a:lnTo>
                    <a:pt x="9663" y="28316"/>
                  </a:lnTo>
                  <a:lnTo>
                    <a:pt x="9832" y="28484"/>
                  </a:lnTo>
                  <a:lnTo>
                    <a:pt x="10000" y="28652"/>
                  </a:lnTo>
                  <a:lnTo>
                    <a:pt x="10202" y="28787"/>
                  </a:lnTo>
                  <a:lnTo>
                    <a:pt x="10438" y="28888"/>
                  </a:lnTo>
                  <a:lnTo>
                    <a:pt x="10707" y="28955"/>
                  </a:lnTo>
                  <a:lnTo>
                    <a:pt x="11010" y="29023"/>
                  </a:lnTo>
                  <a:lnTo>
                    <a:pt x="11313" y="29056"/>
                  </a:lnTo>
                  <a:lnTo>
                    <a:pt x="11616" y="29056"/>
                  </a:lnTo>
                  <a:lnTo>
                    <a:pt x="11919" y="29023"/>
                  </a:lnTo>
                  <a:lnTo>
                    <a:pt x="12222" y="28989"/>
                  </a:lnTo>
                  <a:lnTo>
                    <a:pt x="12828" y="28854"/>
                  </a:lnTo>
                  <a:lnTo>
                    <a:pt x="13434" y="28686"/>
                  </a:lnTo>
                  <a:lnTo>
                    <a:pt x="14040" y="28484"/>
                  </a:lnTo>
                  <a:lnTo>
                    <a:pt x="15151" y="28080"/>
                  </a:lnTo>
                  <a:lnTo>
                    <a:pt x="17104" y="27541"/>
                  </a:lnTo>
                  <a:lnTo>
                    <a:pt x="19057" y="27003"/>
                  </a:lnTo>
                  <a:lnTo>
                    <a:pt x="20067" y="26666"/>
                  </a:lnTo>
                  <a:lnTo>
                    <a:pt x="21110" y="26329"/>
                  </a:lnTo>
                  <a:lnTo>
                    <a:pt x="21616" y="26161"/>
                  </a:lnTo>
                  <a:lnTo>
                    <a:pt x="22154" y="26026"/>
                  </a:lnTo>
                  <a:lnTo>
                    <a:pt x="22659" y="25892"/>
                  </a:lnTo>
                  <a:lnTo>
                    <a:pt x="23198" y="25824"/>
                  </a:lnTo>
                  <a:lnTo>
                    <a:pt x="23265" y="25791"/>
                  </a:lnTo>
                  <a:lnTo>
                    <a:pt x="23333" y="25690"/>
                  </a:lnTo>
                  <a:lnTo>
                    <a:pt x="23467" y="25690"/>
                  </a:lnTo>
                  <a:lnTo>
                    <a:pt x="23636" y="25656"/>
                  </a:lnTo>
                  <a:lnTo>
                    <a:pt x="23972" y="25589"/>
                  </a:lnTo>
                  <a:lnTo>
                    <a:pt x="24275" y="25488"/>
                  </a:lnTo>
                  <a:lnTo>
                    <a:pt x="24275" y="25151"/>
                  </a:lnTo>
                  <a:lnTo>
                    <a:pt x="23636" y="25353"/>
                  </a:lnTo>
                  <a:lnTo>
                    <a:pt x="23366" y="25454"/>
                  </a:lnTo>
                  <a:lnTo>
                    <a:pt x="23198" y="25555"/>
                  </a:lnTo>
                  <a:lnTo>
                    <a:pt x="22760" y="25589"/>
                  </a:lnTo>
                  <a:lnTo>
                    <a:pt x="22356" y="25690"/>
                  </a:lnTo>
                  <a:lnTo>
                    <a:pt x="21548" y="25892"/>
                  </a:lnTo>
                  <a:lnTo>
                    <a:pt x="19966" y="26430"/>
                  </a:lnTo>
                  <a:lnTo>
                    <a:pt x="19057" y="26700"/>
                  </a:lnTo>
                  <a:lnTo>
                    <a:pt x="18148" y="26969"/>
                  </a:lnTo>
                  <a:lnTo>
                    <a:pt x="16296" y="27474"/>
                  </a:lnTo>
                  <a:lnTo>
                    <a:pt x="14882" y="27912"/>
                  </a:lnTo>
                  <a:lnTo>
                    <a:pt x="13468" y="28349"/>
                  </a:lnTo>
                  <a:lnTo>
                    <a:pt x="12895" y="28518"/>
                  </a:lnTo>
                  <a:lnTo>
                    <a:pt x="12323" y="28686"/>
                  </a:lnTo>
                  <a:lnTo>
                    <a:pt x="11717" y="28753"/>
                  </a:lnTo>
                  <a:lnTo>
                    <a:pt x="11414" y="28787"/>
                  </a:lnTo>
                  <a:lnTo>
                    <a:pt x="11111" y="28787"/>
                  </a:lnTo>
                  <a:lnTo>
                    <a:pt x="10741" y="28720"/>
                  </a:lnTo>
                  <a:lnTo>
                    <a:pt x="10438" y="28585"/>
                  </a:lnTo>
                  <a:lnTo>
                    <a:pt x="10202" y="28417"/>
                  </a:lnTo>
                  <a:lnTo>
                    <a:pt x="9966" y="28181"/>
                  </a:lnTo>
                  <a:lnTo>
                    <a:pt x="9798" y="27912"/>
                  </a:lnTo>
                  <a:lnTo>
                    <a:pt x="9630" y="27609"/>
                  </a:lnTo>
                  <a:lnTo>
                    <a:pt x="9495" y="27306"/>
                  </a:lnTo>
                  <a:lnTo>
                    <a:pt x="9394" y="26969"/>
                  </a:lnTo>
                  <a:lnTo>
                    <a:pt x="9125" y="26094"/>
                  </a:lnTo>
                  <a:lnTo>
                    <a:pt x="8822" y="25252"/>
                  </a:lnTo>
                  <a:lnTo>
                    <a:pt x="8249" y="23535"/>
                  </a:lnTo>
                  <a:lnTo>
                    <a:pt x="8014" y="22761"/>
                  </a:lnTo>
                  <a:lnTo>
                    <a:pt x="7812" y="21986"/>
                  </a:lnTo>
                  <a:lnTo>
                    <a:pt x="7475" y="20437"/>
                  </a:lnTo>
                  <a:lnTo>
                    <a:pt x="7138" y="18855"/>
                  </a:lnTo>
                  <a:lnTo>
                    <a:pt x="6936" y="18114"/>
                  </a:lnTo>
                  <a:lnTo>
                    <a:pt x="6667" y="17340"/>
                  </a:lnTo>
                  <a:lnTo>
                    <a:pt x="6768" y="17441"/>
                  </a:lnTo>
                  <a:lnTo>
                    <a:pt x="7037" y="17744"/>
                  </a:lnTo>
                  <a:lnTo>
                    <a:pt x="7307" y="18047"/>
                  </a:lnTo>
                  <a:lnTo>
                    <a:pt x="7946" y="18586"/>
                  </a:lnTo>
                  <a:lnTo>
                    <a:pt x="8115" y="18956"/>
                  </a:lnTo>
                  <a:lnTo>
                    <a:pt x="8216" y="19360"/>
                  </a:lnTo>
                  <a:lnTo>
                    <a:pt x="8418" y="20168"/>
                  </a:lnTo>
                  <a:lnTo>
                    <a:pt x="8586" y="21010"/>
                  </a:lnTo>
                  <a:lnTo>
                    <a:pt x="8721" y="21818"/>
                  </a:lnTo>
                  <a:lnTo>
                    <a:pt x="8923" y="23030"/>
                  </a:lnTo>
                  <a:lnTo>
                    <a:pt x="9192" y="24242"/>
                  </a:lnTo>
                  <a:lnTo>
                    <a:pt x="9394" y="25319"/>
                  </a:lnTo>
                  <a:lnTo>
                    <a:pt x="9562" y="25892"/>
                  </a:lnTo>
                  <a:lnTo>
                    <a:pt x="9731" y="26498"/>
                  </a:lnTo>
                  <a:lnTo>
                    <a:pt x="10000" y="27036"/>
                  </a:lnTo>
                  <a:lnTo>
                    <a:pt x="10135" y="27272"/>
                  </a:lnTo>
                  <a:lnTo>
                    <a:pt x="10303" y="27508"/>
                  </a:lnTo>
                  <a:lnTo>
                    <a:pt x="10505" y="27710"/>
                  </a:lnTo>
                  <a:lnTo>
                    <a:pt x="10707" y="27878"/>
                  </a:lnTo>
                  <a:lnTo>
                    <a:pt x="10943" y="28013"/>
                  </a:lnTo>
                  <a:lnTo>
                    <a:pt x="11178" y="28147"/>
                  </a:lnTo>
                  <a:lnTo>
                    <a:pt x="11515" y="28215"/>
                  </a:lnTo>
                  <a:lnTo>
                    <a:pt x="11852" y="28248"/>
                  </a:lnTo>
                  <a:lnTo>
                    <a:pt x="12188" y="28248"/>
                  </a:lnTo>
                  <a:lnTo>
                    <a:pt x="12525" y="28215"/>
                  </a:lnTo>
                  <a:lnTo>
                    <a:pt x="12862" y="28147"/>
                  </a:lnTo>
                  <a:lnTo>
                    <a:pt x="13199" y="28046"/>
                  </a:lnTo>
                  <a:lnTo>
                    <a:pt x="13838" y="27878"/>
                  </a:lnTo>
                  <a:lnTo>
                    <a:pt x="14613" y="27609"/>
                  </a:lnTo>
                  <a:lnTo>
                    <a:pt x="15387" y="27306"/>
                  </a:lnTo>
                  <a:lnTo>
                    <a:pt x="16195" y="27003"/>
                  </a:lnTo>
                  <a:lnTo>
                    <a:pt x="16969" y="26733"/>
                  </a:lnTo>
                  <a:lnTo>
                    <a:pt x="21279" y="25488"/>
                  </a:lnTo>
                  <a:lnTo>
                    <a:pt x="22356" y="25151"/>
                  </a:lnTo>
                  <a:lnTo>
                    <a:pt x="23467" y="24814"/>
                  </a:lnTo>
                  <a:lnTo>
                    <a:pt x="24275" y="24579"/>
                  </a:lnTo>
                  <a:lnTo>
                    <a:pt x="24275" y="24276"/>
                  </a:lnTo>
                  <a:lnTo>
                    <a:pt x="22929" y="24713"/>
                  </a:lnTo>
                  <a:lnTo>
                    <a:pt x="20807" y="25387"/>
                  </a:lnTo>
                  <a:lnTo>
                    <a:pt x="18686" y="25993"/>
                  </a:lnTo>
                  <a:lnTo>
                    <a:pt x="16936" y="26531"/>
                  </a:lnTo>
                  <a:lnTo>
                    <a:pt x="16094" y="26801"/>
                  </a:lnTo>
                  <a:lnTo>
                    <a:pt x="15252" y="27104"/>
                  </a:lnTo>
                  <a:lnTo>
                    <a:pt x="14444" y="27407"/>
                  </a:lnTo>
                  <a:lnTo>
                    <a:pt x="13670" y="27676"/>
                  </a:lnTo>
                  <a:lnTo>
                    <a:pt x="13232" y="27811"/>
                  </a:lnTo>
                  <a:lnTo>
                    <a:pt x="12828" y="27878"/>
                  </a:lnTo>
                  <a:lnTo>
                    <a:pt x="12424" y="27945"/>
                  </a:lnTo>
                  <a:lnTo>
                    <a:pt x="12020" y="27979"/>
                  </a:lnTo>
                  <a:lnTo>
                    <a:pt x="11650" y="27979"/>
                  </a:lnTo>
                  <a:lnTo>
                    <a:pt x="11313" y="27878"/>
                  </a:lnTo>
                  <a:lnTo>
                    <a:pt x="11044" y="27777"/>
                  </a:lnTo>
                  <a:lnTo>
                    <a:pt x="10774" y="27575"/>
                  </a:lnTo>
                  <a:lnTo>
                    <a:pt x="10539" y="27373"/>
                  </a:lnTo>
                  <a:lnTo>
                    <a:pt x="10337" y="27104"/>
                  </a:lnTo>
                  <a:lnTo>
                    <a:pt x="10168" y="26834"/>
                  </a:lnTo>
                  <a:lnTo>
                    <a:pt x="10034" y="26531"/>
                  </a:lnTo>
                  <a:lnTo>
                    <a:pt x="9899" y="26195"/>
                  </a:lnTo>
                  <a:lnTo>
                    <a:pt x="9764" y="25858"/>
                  </a:lnTo>
                  <a:lnTo>
                    <a:pt x="9596" y="25185"/>
                  </a:lnTo>
                  <a:lnTo>
                    <a:pt x="9461" y="24511"/>
                  </a:lnTo>
                  <a:lnTo>
                    <a:pt x="9327" y="23872"/>
                  </a:lnTo>
                  <a:lnTo>
                    <a:pt x="9125" y="22626"/>
                  </a:lnTo>
                  <a:lnTo>
                    <a:pt x="8923" y="21346"/>
                  </a:lnTo>
                  <a:lnTo>
                    <a:pt x="8822" y="20707"/>
                  </a:lnTo>
                  <a:lnTo>
                    <a:pt x="8687" y="20101"/>
                  </a:lnTo>
                  <a:lnTo>
                    <a:pt x="8519" y="19495"/>
                  </a:lnTo>
                  <a:lnTo>
                    <a:pt x="8317" y="18889"/>
                  </a:lnTo>
                  <a:lnTo>
                    <a:pt x="8350" y="18922"/>
                  </a:lnTo>
                  <a:lnTo>
                    <a:pt x="9259" y="19764"/>
                  </a:lnTo>
                  <a:lnTo>
                    <a:pt x="9697" y="20168"/>
                  </a:lnTo>
                  <a:lnTo>
                    <a:pt x="10135" y="20572"/>
                  </a:lnTo>
                  <a:lnTo>
                    <a:pt x="10539" y="20875"/>
                  </a:lnTo>
                  <a:lnTo>
                    <a:pt x="10741" y="21043"/>
                  </a:lnTo>
                  <a:lnTo>
                    <a:pt x="10909" y="21178"/>
                  </a:lnTo>
                  <a:lnTo>
                    <a:pt x="11212" y="21447"/>
                  </a:lnTo>
                  <a:lnTo>
                    <a:pt x="11347" y="21548"/>
                  </a:lnTo>
                  <a:lnTo>
                    <a:pt x="11549" y="21616"/>
                  </a:lnTo>
                  <a:lnTo>
                    <a:pt x="11616" y="21649"/>
                  </a:lnTo>
                  <a:lnTo>
                    <a:pt x="11683" y="21616"/>
                  </a:lnTo>
                  <a:lnTo>
                    <a:pt x="11717" y="21582"/>
                  </a:lnTo>
                  <a:lnTo>
                    <a:pt x="11717" y="21616"/>
                  </a:lnTo>
                  <a:lnTo>
                    <a:pt x="11751" y="21649"/>
                  </a:lnTo>
                  <a:lnTo>
                    <a:pt x="11919" y="21784"/>
                  </a:lnTo>
                  <a:lnTo>
                    <a:pt x="12121" y="21885"/>
                  </a:lnTo>
                  <a:lnTo>
                    <a:pt x="11616" y="21986"/>
                  </a:lnTo>
                  <a:lnTo>
                    <a:pt x="11380" y="22053"/>
                  </a:lnTo>
                  <a:lnTo>
                    <a:pt x="11178" y="22155"/>
                  </a:lnTo>
                  <a:lnTo>
                    <a:pt x="11111" y="22222"/>
                  </a:lnTo>
                  <a:lnTo>
                    <a:pt x="11111" y="22289"/>
                  </a:lnTo>
                  <a:lnTo>
                    <a:pt x="11178" y="22357"/>
                  </a:lnTo>
                  <a:lnTo>
                    <a:pt x="11246" y="22357"/>
                  </a:lnTo>
                  <a:lnTo>
                    <a:pt x="12525" y="22020"/>
                  </a:lnTo>
                  <a:lnTo>
                    <a:pt x="13805" y="21683"/>
                  </a:lnTo>
                  <a:lnTo>
                    <a:pt x="15084" y="21313"/>
                  </a:lnTo>
                  <a:lnTo>
                    <a:pt x="16363" y="20976"/>
                  </a:lnTo>
                  <a:lnTo>
                    <a:pt x="18686" y="20404"/>
                  </a:lnTo>
                  <a:lnTo>
                    <a:pt x="21009" y="19831"/>
                  </a:lnTo>
                  <a:lnTo>
                    <a:pt x="21110" y="20235"/>
                  </a:lnTo>
                  <a:lnTo>
                    <a:pt x="20841" y="20269"/>
                  </a:lnTo>
                  <a:lnTo>
                    <a:pt x="20538" y="20303"/>
                  </a:lnTo>
                  <a:lnTo>
                    <a:pt x="19932" y="20437"/>
                  </a:lnTo>
                  <a:lnTo>
                    <a:pt x="18821" y="20740"/>
                  </a:lnTo>
                  <a:lnTo>
                    <a:pt x="18013" y="20942"/>
                  </a:lnTo>
                  <a:lnTo>
                    <a:pt x="17239" y="21178"/>
                  </a:lnTo>
                  <a:lnTo>
                    <a:pt x="15690" y="21649"/>
                  </a:lnTo>
                  <a:lnTo>
                    <a:pt x="14108" y="22155"/>
                  </a:lnTo>
                  <a:lnTo>
                    <a:pt x="13333" y="22424"/>
                  </a:lnTo>
                  <a:lnTo>
                    <a:pt x="12525" y="22660"/>
                  </a:lnTo>
                  <a:lnTo>
                    <a:pt x="12188" y="22693"/>
                  </a:lnTo>
                  <a:lnTo>
                    <a:pt x="11852" y="22761"/>
                  </a:lnTo>
                  <a:lnTo>
                    <a:pt x="11683" y="22794"/>
                  </a:lnTo>
                  <a:lnTo>
                    <a:pt x="11515" y="22895"/>
                  </a:lnTo>
                  <a:lnTo>
                    <a:pt x="11414" y="22996"/>
                  </a:lnTo>
                  <a:lnTo>
                    <a:pt x="11313" y="23131"/>
                  </a:lnTo>
                  <a:lnTo>
                    <a:pt x="11313" y="23165"/>
                  </a:lnTo>
                  <a:lnTo>
                    <a:pt x="11347" y="23165"/>
                  </a:lnTo>
                  <a:lnTo>
                    <a:pt x="11784" y="23030"/>
                  </a:lnTo>
                  <a:lnTo>
                    <a:pt x="12222" y="22929"/>
                  </a:lnTo>
                  <a:lnTo>
                    <a:pt x="12660" y="22862"/>
                  </a:lnTo>
                  <a:lnTo>
                    <a:pt x="13097" y="22727"/>
                  </a:lnTo>
                  <a:lnTo>
                    <a:pt x="14545" y="22289"/>
                  </a:lnTo>
                  <a:lnTo>
                    <a:pt x="15993" y="21818"/>
                  </a:lnTo>
                  <a:lnTo>
                    <a:pt x="17306" y="21414"/>
                  </a:lnTo>
                  <a:lnTo>
                    <a:pt x="18653" y="21043"/>
                  </a:lnTo>
                  <a:lnTo>
                    <a:pt x="19259" y="20841"/>
                  </a:lnTo>
                  <a:lnTo>
                    <a:pt x="19898" y="20673"/>
                  </a:lnTo>
                  <a:lnTo>
                    <a:pt x="20538" y="20538"/>
                  </a:lnTo>
                  <a:lnTo>
                    <a:pt x="20875" y="20505"/>
                  </a:lnTo>
                  <a:lnTo>
                    <a:pt x="21178" y="20505"/>
                  </a:lnTo>
                  <a:lnTo>
                    <a:pt x="21346" y="21043"/>
                  </a:lnTo>
                  <a:lnTo>
                    <a:pt x="20740" y="21144"/>
                  </a:lnTo>
                  <a:lnTo>
                    <a:pt x="20134" y="21279"/>
                  </a:lnTo>
                  <a:lnTo>
                    <a:pt x="18922" y="21582"/>
                  </a:lnTo>
                  <a:lnTo>
                    <a:pt x="16498" y="22256"/>
                  </a:lnTo>
                  <a:lnTo>
                    <a:pt x="15252" y="22592"/>
                  </a:lnTo>
                  <a:lnTo>
                    <a:pt x="14007" y="22963"/>
                  </a:lnTo>
                  <a:lnTo>
                    <a:pt x="12761" y="23400"/>
                  </a:lnTo>
                  <a:lnTo>
                    <a:pt x="11549" y="23838"/>
                  </a:lnTo>
                  <a:lnTo>
                    <a:pt x="11515" y="23872"/>
                  </a:lnTo>
                  <a:lnTo>
                    <a:pt x="11515" y="23905"/>
                  </a:lnTo>
                  <a:lnTo>
                    <a:pt x="11549" y="23973"/>
                  </a:lnTo>
                  <a:lnTo>
                    <a:pt x="11582" y="23973"/>
                  </a:lnTo>
                  <a:lnTo>
                    <a:pt x="12188" y="23872"/>
                  </a:lnTo>
                  <a:lnTo>
                    <a:pt x="12794" y="23737"/>
                  </a:lnTo>
                  <a:lnTo>
                    <a:pt x="13367" y="23569"/>
                  </a:lnTo>
                  <a:lnTo>
                    <a:pt x="13973" y="23333"/>
                  </a:lnTo>
                  <a:lnTo>
                    <a:pt x="15151" y="22929"/>
                  </a:lnTo>
                  <a:lnTo>
                    <a:pt x="15724" y="22727"/>
                  </a:lnTo>
                  <a:lnTo>
                    <a:pt x="16330" y="22559"/>
                  </a:lnTo>
                  <a:lnTo>
                    <a:pt x="17575" y="22222"/>
                  </a:lnTo>
                  <a:lnTo>
                    <a:pt x="18855" y="21851"/>
                  </a:lnTo>
                  <a:lnTo>
                    <a:pt x="20134" y="21548"/>
                  </a:lnTo>
                  <a:lnTo>
                    <a:pt x="20774" y="21414"/>
                  </a:lnTo>
                  <a:lnTo>
                    <a:pt x="21414" y="21279"/>
                  </a:lnTo>
                  <a:lnTo>
                    <a:pt x="21750" y="22155"/>
                  </a:lnTo>
                  <a:lnTo>
                    <a:pt x="21919" y="22592"/>
                  </a:lnTo>
                  <a:lnTo>
                    <a:pt x="22154" y="22996"/>
                  </a:lnTo>
                  <a:lnTo>
                    <a:pt x="22188" y="23064"/>
                  </a:lnTo>
                  <a:lnTo>
                    <a:pt x="22255" y="23064"/>
                  </a:lnTo>
                  <a:lnTo>
                    <a:pt x="22356" y="23030"/>
                  </a:lnTo>
                  <a:lnTo>
                    <a:pt x="22390" y="22963"/>
                  </a:lnTo>
                  <a:lnTo>
                    <a:pt x="22525" y="22525"/>
                  </a:lnTo>
                  <a:lnTo>
                    <a:pt x="22592" y="22323"/>
                  </a:lnTo>
                  <a:lnTo>
                    <a:pt x="22659" y="22121"/>
                  </a:lnTo>
                  <a:lnTo>
                    <a:pt x="22760" y="22222"/>
                  </a:lnTo>
                  <a:lnTo>
                    <a:pt x="22861" y="22289"/>
                  </a:lnTo>
                  <a:lnTo>
                    <a:pt x="23131" y="22390"/>
                  </a:lnTo>
                  <a:lnTo>
                    <a:pt x="23164" y="22491"/>
                  </a:lnTo>
                  <a:lnTo>
                    <a:pt x="23198" y="22525"/>
                  </a:lnTo>
                  <a:lnTo>
                    <a:pt x="23232" y="22559"/>
                  </a:lnTo>
                  <a:lnTo>
                    <a:pt x="23333" y="22559"/>
                  </a:lnTo>
                  <a:lnTo>
                    <a:pt x="23400" y="22525"/>
                  </a:lnTo>
                  <a:lnTo>
                    <a:pt x="23434" y="22458"/>
                  </a:lnTo>
                  <a:lnTo>
                    <a:pt x="23434" y="22424"/>
                  </a:lnTo>
                  <a:lnTo>
                    <a:pt x="23400" y="22357"/>
                  </a:lnTo>
                  <a:lnTo>
                    <a:pt x="23400" y="22256"/>
                  </a:lnTo>
                  <a:lnTo>
                    <a:pt x="23366" y="22188"/>
                  </a:lnTo>
                  <a:lnTo>
                    <a:pt x="22962" y="20841"/>
                  </a:lnTo>
                  <a:lnTo>
                    <a:pt x="22558" y="19495"/>
                  </a:lnTo>
                  <a:lnTo>
                    <a:pt x="22121" y="18114"/>
                  </a:lnTo>
                  <a:lnTo>
                    <a:pt x="21750" y="16768"/>
                  </a:lnTo>
                  <a:lnTo>
                    <a:pt x="21582" y="16061"/>
                  </a:lnTo>
                  <a:lnTo>
                    <a:pt x="21414" y="15320"/>
                  </a:lnTo>
                  <a:lnTo>
                    <a:pt x="21178" y="13872"/>
                  </a:lnTo>
                  <a:lnTo>
                    <a:pt x="20908" y="12424"/>
                  </a:lnTo>
                  <a:lnTo>
                    <a:pt x="20774" y="11717"/>
                  </a:lnTo>
                  <a:lnTo>
                    <a:pt x="20639" y="10977"/>
                  </a:lnTo>
                  <a:lnTo>
                    <a:pt x="20437" y="10337"/>
                  </a:lnTo>
                  <a:lnTo>
                    <a:pt x="20269" y="9664"/>
                  </a:lnTo>
                  <a:lnTo>
                    <a:pt x="19898" y="8384"/>
                  </a:lnTo>
                  <a:lnTo>
                    <a:pt x="19528" y="6903"/>
                  </a:lnTo>
                  <a:lnTo>
                    <a:pt x="19360" y="6162"/>
                  </a:lnTo>
                  <a:lnTo>
                    <a:pt x="19158" y="5421"/>
                  </a:lnTo>
                  <a:lnTo>
                    <a:pt x="18855" y="4479"/>
                  </a:lnTo>
                  <a:lnTo>
                    <a:pt x="18552" y="3570"/>
                  </a:lnTo>
                  <a:lnTo>
                    <a:pt x="18451" y="3132"/>
                  </a:lnTo>
                  <a:lnTo>
                    <a:pt x="18350" y="2896"/>
                  </a:lnTo>
                  <a:lnTo>
                    <a:pt x="18282" y="2694"/>
                  </a:lnTo>
                  <a:lnTo>
                    <a:pt x="18518" y="2728"/>
                  </a:lnTo>
                  <a:lnTo>
                    <a:pt x="18821" y="2694"/>
                  </a:lnTo>
                  <a:lnTo>
                    <a:pt x="19494" y="2560"/>
                  </a:lnTo>
                  <a:lnTo>
                    <a:pt x="19494" y="2795"/>
                  </a:lnTo>
                  <a:lnTo>
                    <a:pt x="19528" y="3065"/>
                  </a:lnTo>
                  <a:lnTo>
                    <a:pt x="19629" y="3570"/>
                  </a:lnTo>
                  <a:lnTo>
                    <a:pt x="19764" y="4075"/>
                  </a:lnTo>
                  <a:lnTo>
                    <a:pt x="19932" y="4580"/>
                  </a:lnTo>
                  <a:lnTo>
                    <a:pt x="20100" y="5287"/>
                  </a:lnTo>
                  <a:lnTo>
                    <a:pt x="20269" y="5994"/>
                  </a:lnTo>
                  <a:lnTo>
                    <a:pt x="20572" y="7442"/>
                  </a:lnTo>
                  <a:lnTo>
                    <a:pt x="20740" y="8182"/>
                  </a:lnTo>
                  <a:lnTo>
                    <a:pt x="20908" y="8889"/>
                  </a:lnTo>
                  <a:lnTo>
                    <a:pt x="21312" y="10371"/>
                  </a:lnTo>
                  <a:lnTo>
                    <a:pt x="22154" y="13232"/>
                  </a:lnTo>
                  <a:lnTo>
                    <a:pt x="22962" y="16061"/>
                  </a:lnTo>
                  <a:lnTo>
                    <a:pt x="23366" y="17441"/>
                  </a:lnTo>
                  <a:lnTo>
                    <a:pt x="23737" y="18855"/>
                  </a:lnTo>
                  <a:lnTo>
                    <a:pt x="23972" y="19663"/>
                  </a:lnTo>
                  <a:lnTo>
                    <a:pt x="24275" y="20471"/>
                  </a:lnTo>
                  <a:lnTo>
                    <a:pt x="24275" y="19697"/>
                  </a:lnTo>
                  <a:lnTo>
                    <a:pt x="24107" y="19259"/>
                  </a:lnTo>
                  <a:lnTo>
                    <a:pt x="23972" y="18788"/>
                  </a:lnTo>
                  <a:lnTo>
                    <a:pt x="23602" y="17441"/>
                  </a:lnTo>
                  <a:lnTo>
                    <a:pt x="23232" y="16094"/>
                  </a:lnTo>
                  <a:lnTo>
                    <a:pt x="22457" y="13434"/>
                  </a:lnTo>
                  <a:lnTo>
                    <a:pt x="21649" y="10674"/>
                  </a:lnTo>
                  <a:lnTo>
                    <a:pt x="21245" y="9260"/>
                  </a:lnTo>
                  <a:lnTo>
                    <a:pt x="20875" y="7879"/>
                  </a:lnTo>
                  <a:lnTo>
                    <a:pt x="20605" y="6499"/>
                  </a:lnTo>
                  <a:lnTo>
                    <a:pt x="20302" y="5152"/>
                  </a:lnTo>
                  <a:lnTo>
                    <a:pt x="20134" y="4479"/>
                  </a:lnTo>
                  <a:lnTo>
                    <a:pt x="19932" y="3839"/>
                  </a:lnTo>
                  <a:lnTo>
                    <a:pt x="19764" y="3166"/>
                  </a:lnTo>
                  <a:lnTo>
                    <a:pt x="19629" y="2492"/>
                  </a:lnTo>
                  <a:lnTo>
                    <a:pt x="20504" y="2257"/>
                  </a:lnTo>
                  <a:lnTo>
                    <a:pt x="20976" y="2088"/>
                  </a:lnTo>
                  <a:lnTo>
                    <a:pt x="21818" y="1819"/>
                  </a:lnTo>
                  <a:lnTo>
                    <a:pt x="22626" y="1516"/>
                  </a:lnTo>
                  <a:lnTo>
                    <a:pt x="23434" y="1247"/>
                  </a:lnTo>
                  <a:lnTo>
                    <a:pt x="24275" y="1011"/>
                  </a:lnTo>
                  <a:lnTo>
                    <a:pt x="24275" y="742"/>
                  </a:lnTo>
                  <a:lnTo>
                    <a:pt x="24141" y="809"/>
                  </a:lnTo>
                  <a:lnTo>
                    <a:pt x="21851" y="1583"/>
                  </a:lnTo>
                  <a:lnTo>
                    <a:pt x="20706" y="1954"/>
                  </a:lnTo>
                  <a:lnTo>
                    <a:pt x="19595" y="2290"/>
                  </a:lnTo>
                  <a:lnTo>
                    <a:pt x="18922" y="2492"/>
                  </a:lnTo>
                  <a:lnTo>
                    <a:pt x="18518" y="2560"/>
                  </a:lnTo>
                  <a:lnTo>
                    <a:pt x="18350" y="2560"/>
                  </a:lnTo>
                  <a:lnTo>
                    <a:pt x="18215" y="2526"/>
                  </a:lnTo>
                  <a:lnTo>
                    <a:pt x="18181" y="2492"/>
                  </a:lnTo>
                  <a:lnTo>
                    <a:pt x="18047" y="2459"/>
                  </a:lnTo>
                  <a:lnTo>
                    <a:pt x="17609" y="2459"/>
                  </a:lnTo>
                  <a:lnTo>
                    <a:pt x="17340" y="2526"/>
                  </a:lnTo>
                  <a:lnTo>
                    <a:pt x="17205" y="2593"/>
                  </a:lnTo>
                  <a:lnTo>
                    <a:pt x="17104" y="2661"/>
                  </a:lnTo>
                  <a:lnTo>
                    <a:pt x="17003" y="2661"/>
                  </a:lnTo>
                  <a:lnTo>
                    <a:pt x="16969" y="2694"/>
                  </a:lnTo>
                  <a:lnTo>
                    <a:pt x="16969" y="2728"/>
                  </a:lnTo>
                  <a:lnTo>
                    <a:pt x="16969" y="2863"/>
                  </a:lnTo>
                  <a:lnTo>
                    <a:pt x="16969" y="2896"/>
                  </a:lnTo>
                  <a:lnTo>
                    <a:pt x="16296" y="3098"/>
                  </a:lnTo>
                  <a:lnTo>
                    <a:pt x="15623" y="3300"/>
                  </a:lnTo>
                  <a:lnTo>
                    <a:pt x="14242" y="3637"/>
                  </a:lnTo>
                  <a:lnTo>
                    <a:pt x="12862" y="3906"/>
                  </a:lnTo>
                  <a:lnTo>
                    <a:pt x="11481" y="4209"/>
                  </a:lnTo>
                  <a:lnTo>
                    <a:pt x="10707" y="4411"/>
                  </a:lnTo>
                  <a:lnTo>
                    <a:pt x="9933" y="4647"/>
                  </a:lnTo>
                  <a:lnTo>
                    <a:pt x="8418" y="5051"/>
                  </a:lnTo>
                  <a:lnTo>
                    <a:pt x="7812" y="5219"/>
                  </a:lnTo>
                  <a:lnTo>
                    <a:pt x="7239" y="5354"/>
                  </a:lnTo>
                  <a:lnTo>
                    <a:pt x="6869" y="5455"/>
                  </a:lnTo>
                  <a:lnTo>
                    <a:pt x="6667" y="5522"/>
                  </a:lnTo>
                  <a:lnTo>
                    <a:pt x="6532" y="5522"/>
                  </a:lnTo>
                  <a:lnTo>
                    <a:pt x="6532" y="5556"/>
                  </a:lnTo>
                  <a:lnTo>
                    <a:pt x="6532" y="5623"/>
                  </a:lnTo>
                  <a:lnTo>
                    <a:pt x="6095" y="5758"/>
                  </a:lnTo>
                  <a:lnTo>
                    <a:pt x="5859" y="5859"/>
                  </a:lnTo>
                  <a:lnTo>
                    <a:pt x="5657" y="5994"/>
                  </a:lnTo>
                  <a:lnTo>
                    <a:pt x="5489" y="6129"/>
                  </a:lnTo>
                  <a:lnTo>
                    <a:pt x="5320" y="6263"/>
                  </a:lnTo>
                  <a:lnTo>
                    <a:pt x="5186" y="6465"/>
                  </a:lnTo>
                  <a:lnTo>
                    <a:pt x="5085" y="6701"/>
                  </a:lnTo>
                  <a:lnTo>
                    <a:pt x="5017" y="6937"/>
                  </a:lnTo>
                  <a:lnTo>
                    <a:pt x="4984" y="7240"/>
                  </a:lnTo>
                  <a:lnTo>
                    <a:pt x="5017" y="7543"/>
                  </a:lnTo>
                  <a:lnTo>
                    <a:pt x="5051" y="7846"/>
                  </a:lnTo>
                  <a:lnTo>
                    <a:pt x="5219" y="8418"/>
                  </a:lnTo>
                  <a:lnTo>
                    <a:pt x="5354" y="8957"/>
                  </a:lnTo>
                  <a:lnTo>
                    <a:pt x="5691" y="10674"/>
                  </a:lnTo>
                  <a:lnTo>
                    <a:pt x="6095" y="12391"/>
                  </a:lnTo>
                  <a:lnTo>
                    <a:pt x="6229" y="12963"/>
                  </a:lnTo>
                  <a:lnTo>
                    <a:pt x="6398" y="13535"/>
                  </a:lnTo>
                  <a:lnTo>
                    <a:pt x="6768" y="14647"/>
                  </a:lnTo>
                  <a:lnTo>
                    <a:pt x="6330" y="14243"/>
                  </a:lnTo>
                  <a:lnTo>
                    <a:pt x="5893" y="13805"/>
                  </a:lnTo>
                  <a:lnTo>
                    <a:pt x="5792" y="13333"/>
                  </a:lnTo>
                  <a:lnTo>
                    <a:pt x="5691" y="12862"/>
                  </a:lnTo>
                  <a:lnTo>
                    <a:pt x="5421" y="11919"/>
                  </a:lnTo>
                  <a:lnTo>
                    <a:pt x="5118" y="10977"/>
                  </a:lnTo>
                  <a:lnTo>
                    <a:pt x="4815" y="10034"/>
                  </a:lnTo>
                  <a:lnTo>
                    <a:pt x="4579" y="9226"/>
                  </a:lnTo>
                  <a:lnTo>
                    <a:pt x="4310" y="8384"/>
                  </a:lnTo>
                  <a:lnTo>
                    <a:pt x="4209" y="8014"/>
                  </a:lnTo>
                  <a:lnTo>
                    <a:pt x="4142" y="7644"/>
                  </a:lnTo>
                  <a:lnTo>
                    <a:pt x="4007" y="6903"/>
                  </a:lnTo>
                  <a:lnTo>
                    <a:pt x="4041" y="6869"/>
                  </a:lnTo>
                  <a:lnTo>
                    <a:pt x="4041" y="6802"/>
                  </a:lnTo>
                  <a:lnTo>
                    <a:pt x="4007" y="6566"/>
                  </a:lnTo>
                  <a:lnTo>
                    <a:pt x="4041" y="6364"/>
                  </a:lnTo>
                  <a:lnTo>
                    <a:pt x="4108" y="6196"/>
                  </a:lnTo>
                  <a:lnTo>
                    <a:pt x="4243" y="6027"/>
                  </a:lnTo>
                  <a:lnTo>
                    <a:pt x="4411" y="5859"/>
                  </a:lnTo>
                  <a:lnTo>
                    <a:pt x="4579" y="5724"/>
                  </a:lnTo>
                  <a:lnTo>
                    <a:pt x="4815" y="5590"/>
                  </a:lnTo>
                  <a:lnTo>
                    <a:pt x="5051" y="5489"/>
                  </a:lnTo>
                  <a:lnTo>
                    <a:pt x="5556" y="5287"/>
                  </a:lnTo>
                  <a:lnTo>
                    <a:pt x="6095" y="5152"/>
                  </a:lnTo>
                  <a:lnTo>
                    <a:pt x="6903" y="4916"/>
                  </a:lnTo>
                  <a:lnTo>
                    <a:pt x="9663" y="4075"/>
                  </a:lnTo>
                  <a:lnTo>
                    <a:pt x="11077" y="3671"/>
                  </a:lnTo>
                  <a:lnTo>
                    <a:pt x="12458" y="3300"/>
                  </a:lnTo>
                  <a:lnTo>
                    <a:pt x="15421" y="2593"/>
                  </a:lnTo>
                  <a:lnTo>
                    <a:pt x="18383" y="1886"/>
                  </a:lnTo>
                  <a:lnTo>
                    <a:pt x="19865" y="1516"/>
                  </a:lnTo>
                  <a:lnTo>
                    <a:pt x="21346" y="1146"/>
                  </a:lnTo>
                  <a:lnTo>
                    <a:pt x="22828" y="742"/>
                  </a:lnTo>
                  <a:lnTo>
                    <a:pt x="24275" y="304"/>
                  </a:lnTo>
                  <a:lnTo>
                    <a:pt x="2427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03" name="Google Shape;1803;p12"/>
            <p:cNvSpPr/>
            <p:nvPr/>
          </p:nvSpPr>
          <p:spPr>
            <a:xfrm>
              <a:off x="6823542" y="2472767"/>
              <a:ext cx="38614" cy="16769"/>
            </a:xfrm>
            <a:custGeom>
              <a:avLst/>
              <a:gdLst/>
              <a:ahLst/>
              <a:cxnLst/>
              <a:rect l="l" t="t" r="r" b="b"/>
              <a:pathLst>
                <a:path w="776" h="337" extrusionOk="0">
                  <a:moveTo>
                    <a:pt x="775" y="0"/>
                  </a:moveTo>
                  <a:lnTo>
                    <a:pt x="371" y="101"/>
                  </a:lnTo>
                  <a:lnTo>
                    <a:pt x="203" y="202"/>
                  </a:lnTo>
                  <a:lnTo>
                    <a:pt x="1" y="303"/>
                  </a:lnTo>
                  <a:lnTo>
                    <a:pt x="1" y="337"/>
                  </a:lnTo>
                  <a:lnTo>
                    <a:pt x="405" y="337"/>
                  </a:lnTo>
                  <a:lnTo>
                    <a:pt x="775" y="269"/>
                  </a:lnTo>
                  <a:lnTo>
                    <a:pt x="77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04" name="Google Shape;1804;p12"/>
            <p:cNvSpPr/>
            <p:nvPr/>
          </p:nvSpPr>
          <p:spPr>
            <a:xfrm>
              <a:off x="6810156" y="2378920"/>
              <a:ext cx="51999" cy="28512"/>
            </a:xfrm>
            <a:custGeom>
              <a:avLst/>
              <a:gdLst/>
              <a:ahLst/>
              <a:cxnLst/>
              <a:rect l="l" t="t" r="r" b="b"/>
              <a:pathLst>
                <a:path w="1045" h="573" extrusionOk="0">
                  <a:moveTo>
                    <a:pt x="1044" y="1"/>
                  </a:moveTo>
                  <a:lnTo>
                    <a:pt x="573" y="236"/>
                  </a:lnTo>
                  <a:lnTo>
                    <a:pt x="337" y="304"/>
                  </a:lnTo>
                  <a:lnTo>
                    <a:pt x="68" y="371"/>
                  </a:lnTo>
                  <a:lnTo>
                    <a:pt x="1" y="405"/>
                  </a:lnTo>
                  <a:lnTo>
                    <a:pt x="1" y="472"/>
                  </a:lnTo>
                  <a:lnTo>
                    <a:pt x="34" y="506"/>
                  </a:lnTo>
                  <a:lnTo>
                    <a:pt x="68" y="573"/>
                  </a:lnTo>
                  <a:lnTo>
                    <a:pt x="304" y="573"/>
                  </a:lnTo>
                  <a:lnTo>
                    <a:pt x="573" y="539"/>
                  </a:lnTo>
                  <a:lnTo>
                    <a:pt x="809" y="438"/>
                  </a:lnTo>
                  <a:lnTo>
                    <a:pt x="1044" y="337"/>
                  </a:lnTo>
                  <a:lnTo>
                    <a:pt x="1044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05" name="Google Shape;1805;p12"/>
            <p:cNvSpPr/>
            <p:nvPr/>
          </p:nvSpPr>
          <p:spPr>
            <a:xfrm>
              <a:off x="6842003" y="2509590"/>
              <a:ext cx="20153" cy="16819"/>
            </a:xfrm>
            <a:custGeom>
              <a:avLst/>
              <a:gdLst/>
              <a:ahLst/>
              <a:cxnLst/>
              <a:rect l="l" t="t" r="r" b="b"/>
              <a:pathLst>
                <a:path w="405" h="338" extrusionOk="0">
                  <a:moveTo>
                    <a:pt x="404" y="1"/>
                  </a:moveTo>
                  <a:lnTo>
                    <a:pt x="236" y="68"/>
                  </a:lnTo>
                  <a:lnTo>
                    <a:pt x="68" y="135"/>
                  </a:lnTo>
                  <a:lnTo>
                    <a:pt x="0" y="203"/>
                  </a:lnTo>
                  <a:lnTo>
                    <a:pt x="0" y="270"/>
                  </a:lnTo>
                  <a:lnTo>
                    <a:pt x="34" y="304"/>
                  </a:lnTo>
                  <a:lnTo>
                    <a:pt x="101" y="337"/>
                  </a:lnTo>
                  <a:lnTo>
                    <a:pt x="270" y="337"/>
                  </a:lnTo>
                  <a:lnTo>
                    <a:pt x="404" y="304"/>
                  </a:lnTo>
                  <a:lnTo>
                    <a:pt x="404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806" name="Google Shape;1806;p12"/>
          <p:cNvGrpSpPr/>
          <p:nvPr/>
        </p:nvGrpSpPr>
        <p:grpSpPr>
          <a:xfrm>
            <a:off x="8106707" y="3508074"/>
            <a:ext cx="1037098" cy="1476031"/>
            <a:chOff x="5825057" y="3508074"/>
            <a:chExt cx="1037098" cy="1476031"/>
          </a:xfrm>
        </p:grpSpPr>
        <p:sp>
          <p:nvSpPr>
            <p:cNvPr id="1807" name="Google Shape;1807;p12"/>
            <p:cNvSpPr/>
            <p:nvPr/>
          </p:nvSpPr>
          <p:spPr>
            <a:xfrm>
              <a:off x="5825057" y="3508074"/>
              <a:ext cx="1037098" cy="1476031"/>
            </a:xfrm>
            <a:custGeom>
              <a:avLst/>
              <a:gdLst/>
              <a:ahLst/>
              <a:cxnLst/>
              <a:rect l="l" t="t" r="r" b="b"/>
              <a:pathLst>
                <a:path w="20842" h="29663" extrusionOk="0">
                  <a:moveTo>
                    <a:pt x="19394" y="10707"/>
                  </a:moveTo>
                  <a:lnTo>
                    <a:pt x="19427" y="10876"/>
                  </a:lnTo>
                  <a:lnTo>
                    <a:pt x="19495" y="11044"/>
                  </a:lnTo>
                  <a:lnTo>
                    <a:pt x="19663" y="11347"/>
                  </a:lnTo>
                  <a:lnTo>
                    <a:pt x="19865" y="11616"/>
                  </a:lnTo>
                  <a:lnTo>
                    <a:pt x="19966" y="11717"/>
                  </a:lnTo>
                  <a:lnTo>
                    <a:pt x="20101" y="11818"/>
                  </a:lnTo>
                  <a:lnTo>
                    <a:pt x="19865" y="12458"/>
                  </a:lnTo>
                  <a:lnTo>
                    <a:pt x="19798" y="12357"/>
                  </a:lnTo>
                  <a:lnTo>
                    <a:pt x="19730" y="12222"/>
                  </a:lnTo>
                  <a:lnTo>
                    <a:pt x="19495" y="11785"/>
                  </a:lnTo>
                  <a:lnTo>
                    <a:pt x="19326" y="11549"/>
                  </a:lnTo>
                  <a:lnTo>
                    <a:pt x="19225" y="11414"/>
                  </a:lnTo>
                  <a:lnTo>
                    <a:pt x="19091" y="11347"/>
                  </a:lnTo>
                  <a:lnTo>
                    <a:pt x="19394" y="10707"/>
                  </a:lnTo>
                  <a:close/>
                  <a:moveTo>
                    <a:pt x="19023" y="11448"/>
                  </a:moveTo>
                  <a:lnTo>
                    <a:pt x="19225" y="11717"/>
                  </a:lnTo>
                  <a:lnTo>
                    <a:pt x="19394" y="12020"/>
                  </a:lnTo>
                  <a:lnTo>
                    <a:pt x="19528" y="12357"/>
                  </a:lnTo>
                  <a:lnTo>
                    <a:pt x="19629" y="12525"/>
                  </a:lnTo>
                  <a:lnTo>
                    <a:pt x="19764" y="12626"/>
                  </a:lnTo>
                  <a:lnTo>
                    <a:pt x="19798" y="12626"/>
                  </a:lnTo>
                  <a:lnTo>
                    <a:pt x="19629" y="13165"/>
                  </a:lnTo>
                  <a:lnTo>
                    <a:pt x="19394" y="12828"/>
                  </a:lnTo>
                  <a:lnTo>
                    <a:pt x="19192" y="12424"/>
                  </a:lnTo>
                  <a:lnTo>
                    <a:pt x="18990" y="12020"/>
                  </a:lnTo>
                  <a:lnTo>
                    <a:pt x="18956" y="12020"/>
                  </a:lnTo>
                  <a:lnTo>
                    <a:pt x="18922" y="12054"/>
                  </a:lnTo>
                  <a:lnTo>
                    <a:pt x="18956" y="12256"/>
                  </a:lnTo>
                  <a:lnTo>
                    <a:pt x="19023" y="12458"/>
                  </a:lnTo>
                  <a:lnTo>
                    <a:pt x="19192" y="12828"/>
                  </a:lnTo>
                  <a:lnTo>
                    <a:pt x="19360" y="13098"/>
                  </a:lnTo>
                  <a:lnTo>
                    <a:pt x="19427" y="13266"/>
                  </a:lnTo>
                  <a:lnTo>
                    <a:pt x="19562" y="13367"/>
                  </a:lnTo>
                  <a:lnTo>
                    <a:pt x="19259" y="14108"/>
                  </a:lnTo>
                  <a:lnTo>
                    <a:pt x="19192" y="13973"/>
                  </a:lnTo>
                  <a:lnTo>
                    <a:pt x="19091" y="13805"/>
                  </a:lnTo>
                  <a:lnTo>
                    <a:pt x="18922" y="13535"/>
                  </a:lnTo>
                  <a:lnTo>
                    <a:pt x="18687" y="13098"/>
                  </a:lnTo>
                  <a:lnTo>
                    <a:pt x="18417" y="12694"/>
                  </a:lnTo>
                  <a:lnTo>
                    <a:pt x="18821" y="11919"/>
                  </a:lnTo>
                  <a:lnTo>
                    <a:pt x="19023" y="11448"/>
                  </a:lnTo>
                  <a:close/>
                  <a:moveTo>
                    <a:pt x="18350" y="12828"/>
                  </a:moveTo>
                  <a:lnTo>
                    <a:pt x="18518" y="13199"/>
                  </a:lnTo>
                  <a:lnTo>
                    <a:pt x="18687" y="13535"/>
                  </a:lnTo>
                  <a:lnTo>
                    <a:pt x="18889" y="13939"/>
                  </a:lnTo>
                  <a:lnTo>
                    <a:pt x="19023" y="14142"/>
                  </a:lnTo>
                  <a:lnTo>
                    <a:pt x="19158" y="14276"/>
                  </a:lnTo>
                  <a:lnTo>
                    <a:pt x="19124" y="14377"/>
                  </a:lnTo>
                  <a:lnTo>
                    <a:pt x="18922" y="14781"/>
                  </a:lnTo>
                  <a:lnTo>
                    <a:pt x="18788" y="14512"/>
                  </a:lnTo>
                  <a:lnTo>
                    <a:pt x="18653" y="14310"/>
                  </a:lnTo>
                  <a:lnTo>
                    <a:pt x="18384" y="13805"/>
                  </a:lnTo>
                  <a:lnTo>
                    <a:pt x="18249" y="13535"/>
                  </a:lnTo>
                  <a:lnTo>
                    <a:pt x="18215" y="13401"/>
                  </a:lnTo>
                  <a:lnTo>
                    <a:pt x="18215" y="13266"/>
                  </a:lnTo>
                  <a:lnTo>
                    <a:pt x="18215" y="13232"/>
                  </a:lnTo>
                  <a:lnTo>
                    <a:pt x="18182" y="13266"/>
                  </a:lnTo>
                  <a:lnTo>
                    <a:pt x="18182" y="13266"/>
                  </a:lnTo>
                  <a:lnTo>
                    <a:pt x="18350" y="12828"/>
                  </a:lnTo>
                  <a:close/>
                  <a:moveTo>
                    <a:pt x="18182" y="13266"/>
                  </a:moveTo>
                  <a:lnTo>
                    <a:pt x="18148" y="13468"/>
                  </a:lnTo>
                  <a:lnTo>
                    <a:pt x="18148" y="13670"/>
                  </a:lnTo>
                  <a:lnTo>
                    <a:pt x="18215" y="13872"/>
                  </a:lnTo>
                  <a:lnTo>
                    <a:pt x="18316" y="14074"/>
                  </a:lnTo>
                  <a:lnTo>
                    <a:pt x="18518" y="14546"/>
                  </a:lnTo>
                  <a:lnTo>
                    <a:pt x="18653" y="14781"/>
                  </a:lnTo>
                  <a:lnTo>
                    <a:pt x="18788" y="15017"/>
                  </a:lnTo>
                  <a:lnTo>
                    <a:pt x="18619" y="15387"/>
                  </a:lnTo>
                  <a:lnTo>
                    <a:pt x="18552" y="15185"/>
                  </a:lnTo>
                  <a:lnTo>
                    <a:pt x="18451" y="14983"/>
                  </a:lnTo>
                  <a:lnTo>
                    <a:pt x="18249" y="14613"/>
                  </a:lnTo>
                  <a:lnTo>
                    <a:pt x="18081" y="14310"/>
                  </a:lnTo>
                  <a:lnTo>
                    <a:pt x="17980" y="14175"/>
                  </a:lnTo>
                  <a:lnTo>
                    <a:pt x="17845" y="14041"/>
                  </a:lnTo>
                  <a:lnTo>
                    <a:pt x="18182" y="13266"/>
                  </a:lnTo>
                  <a:close/>
                  <a:moveTo>
                    <a:pt x="17777" y="14209"/>
                  </a:moveTo>
                  <a:lnTo>
                    <a:pt x="17946" y="14512"/>
                  </a:lnTo>
                  <a:lnTo>
                    <a:pt x="18114" y="14781"/>
                  </a:lnTo>
                  <a:lnTo>
                    <a:pt x="18283" y="15185"/>
                  </a:lnTo>
                  <a:lnTo>
                    <a:pt x="18384" y="15387"/>
                  </a:lnTo>
                  <a:lnTo>
                    <a:pt x="18485" y="15589"/>
                  </a:lnTo>
                  <a:lnTo>
                    <a:pt x="18518" y="15589"/>
                  </a:lnTo>
                  <a:lnTo>
                    <a:pt x="18283" y="16094"/>
                  </a:lnTo>
                  <a:lnTo>
                    <a:pt x="18081" y="15758"/>
                  </a:lnTo>
                  <a:lnTo>
                    <a:pt x="17845" y="15286"/>
                  </a:lnTo>
                  <a:lnTo>
                    <a:pt x="17609" y="14815"/>
                  </a:lnTo>
                  <a:lnTo>
                    <a:pt x="17575" y="14781"/>
                  </a:lnTo>
                  <a:lnTo>
                    <a:pt x="17542" y="14781"/>
                  </a:lnTo>
                  <a:lnTo>
                    <a:pt x="17777" y="14209"/>
                  </a:lnTo>
                  <a:close/>
                  <a:moveTo>
                    <a:pt x="17508" y="14882"/>
                  </a:moveTo>
                  <a:lnTo>
                    <a:pt x="17575" y="15084"/>
                  </a:lnTo>
                  <a:lnTo>
                    <a:pt x="17643" y="15286"/>
                  </a:lnTo>
                  <a:lnTo>
                    <a:pt x="17811" y="15657"/>
                  </a:lnTo>
                  <a:lnTo>
                    <a:pt x="18148" y="16364"/>
                  </a:lnTo>
                  <a:lnTo>
                    <a:pt x="17878" y="16970"/>
                  </a:lnTo>
                  <a:lnTo>
                    <a:pt x="17643" y="16532"/>
                  </a:lnTo>
                  <a:lnTo>
                    <a:pt x="17407" y="16128"/>
                  </a:lnTo>
                  <a:lnTo>
                    <a:pt x="17205" y="15758"/>
                  </a:lnTo>
                  <a:lnTo>
                    <a:pt x="17508" y="14882"/>
                  </a:lnTo>
                  <a:close/>
                  <a:moveTo>
                    <a:pt x="17138" y="15892"/>
                  </a:moveTo>
                  <a:lnTo>
                    <a:pt x="17474" y="16633"/>
                  </a:lnTo>
                  <a:lnTo>
                    <a:pt x="17609" y="16902"/>
                  </a:lnTo>
                  <a:lnTo>
                    <a:pt x="17777" y="17205"/>
                  </a:lnTo>
                  <a:lnTo>
                    <a:pt x="17643" y="17441"/>
                  </a:lnTo>
                  <a:lnTo>
                    <a:pt x="17373" y="16936"/>
                  </a:lnTo>
                  <a:lnTo>
                    <a:pt x="17003" y="16229"/>
                  </a:lnTo>
                  <a:lnTo>
                    <a:pt x="17138" y="15892"/>
                  </a:lnTo>
                  <a:close/>
                  <a:moveTo>
                    <a:pt x="16936" y="16431"/>
                  </a:moveTo>
                  <a:lnTo>
                    <a:pt x="17037" y="16768"/>
                  </a:lnTo>
                  <a:lnTo>
                    <a:pt x="17171" y="17104"/>
                  </a:lnTo>
                  <a:lnTo>
                    <a:pt x="17340" y="17441"/>
                  </a:lnTo>
                  <a:lnTo>
                    <a:pt x="17441" y="17576"/>
                  </a:lnTo>
                  <a:lnTo>
                    <a:pt x="17542" y="17677"/>
                  </a:lnTo>
                  <a:lnTo>
                    <a:pt x="17340" y="18114"/>
                  </a:lnTo>
                  <a:lnTo>
                    <a:pt x="17104" y="17677"/>
                  </a:lnTo>
                  <a:lnTo>
                    <a:pt x="16936" y="17374"/>
                  </a:lnTo>
                  <a:lnTo>
                    <a:pt x="16700" y="17037"/>
                  </a:lnTo>
                  <a:lnTo>
                    <a:pt x="16936" y="16431"/>
                  </a:lnTo>
                  <a:close/>
                  <a:moveTo>
                    <a:pt x="16666" y="17172"/>
                  </a:moveTo>
                  <a:lnTo>
                    <a:pt x="16868" y="17542"/>
                  </a:lnTo>
                  <a:lnTo>
                    <a:pt x="17037" y="17912"/>
                  </a:lnTo>
                  <a:lnTo>
                    <a:pt x="17104" y="18148"/>
                  </a:lnTo>
                  <a:lnTo>
                    <a:pt x="17239" y="18384"/>
                  </a:lnTo>
                  <a:lnTo>
                    <a:pt x="16902" y="19124"/>
                  </a:lnTo>
                  <a:lnTo>
                    <a:pt x="16767" y="18922"/>
                  </a:lnTo>
                  <a:lnTo>
                    <a:pt x="16532" y="18316"/>
                  </a:lnTo>
                  <a:lnTo>
                    <a:pt x="16464" y="18148"/>
                  </a:lnTo>
                  <a:lnTo>
                    <a:pt x="16397" y="18081"/>
                  </a:lnTo>
                  <a:lnTo>
                    <a:pt x="16363" y="18013"/>
                  </a:lnTo>
                  <a:lnTo>
                    <a:pt x="16464" y="17744"/>
                  </a:lnTo>
                  <a:lnTo>
                    <a:pt x="16666" y="17172"/>
                  </a:lnTo>
                  <a:close/>
                  <a:moveTo>
                    <a:pt x="6499" y="8654"/>
                  </a:moveTo>
                  <a:lnTo>
                    <a:pt x="9428" y="9866"/>
                  </a:lnTo>
                  <a:lnTo>
                    <a:pt x="10876" y="10472"/>
                  </a:lnTo>
                  <a:lnTo>
                    <a:pt x="12323" y="11111"/>
                  </a:lnTo>
                  <a:lnTo>
                    <a:pt x="13030" y="11414"/>
                  </a:lnTo>
                  <a:lnTo>
                    <a:pt x="13771" y="11684"/>
                  </a:lnTo>
                  <a:lnTo>
                    <a:pt x="14478" y="11987"/>
                  </a:lnTo>
                  <a:lnTo>
                    <a:pt x="15185" y="12290"/>
                  </a:lnTo>
                  <a:lnTo>
                    <a:pt x="16464" y="12963"/>
                  </a:lnTo>
                  <a:lnTo>
                    <a:pt x="17104" y="13232"/>
                  </a:lnTo>
                  <a:lnTo>
                    <a:pt x="17441" y="13367"/>
                  </a:lnTo>
                  <a:lnTo>
                    <a:pt x="17811" y="13468"/>
                  </a:lnTo>
                  <a:lnTo>
                    <a:pt x="17138" y="15084"/>
                  </a:lnTo>
                  <a:lnTo>
                    <a:pt x="16801" y="15892"/>
                  </a:lnTo>
                  <a:lnTo>
                    <a:pt x="16532" y="16734"/>
                  </a:lnTo>
                  <a:lnTo>
                    <a:pt x="16027" y="18047"/>
                  </a:lnTo>
                  <a:lnTo>
                    <a:pt x="15488" y="19326"/>
                  </a:lnTo>
                  <a:lnTo>
                    <a:pt x="14882" y="19023"/>
                  </a:lnTo>
                  <a:lnTo>
                    <a:pt x="14276" y="18788"/>
                  </a:lnTo>
                  <a:lnTo>
                    <a:pt x="13030" y="18316"/>
                  </a:lnTo>
                  <a:lnTo>
                    <a:pt x="12290" y="17980"/>
                  </a:lnTo>
                  <a:lnTo>
                    <a:pt x="11583" y="17643"/>
                  </a:lnTo>
                  <a:lnTo>
                    <a:pt x="10876" y="17273"/>
                  </a:lnTo>
                  <a:lnTo>
                    <a:pt x="10135" y="16970"/>
                  </a:lnTo>
                  <a:lnTo>
                    <a:pt x="8586" y="16330"/>
                  </a:lnTo>
                  <a:lnTo>
                    <a:pt x="7037" y="15657"/>
                  </a:lnTo>
                  <a:lnTo>
                    <a:pt x="5455" y="14983"/>
                  </a:lnTo>
                  <a:lnTo>
                    <a:pt x="4681" y="14680"/>
                  </a:lnTo>
                  <a:lnTo>
                    <a:pt x="3873" y="14377"/>
                  </a:lnTo>
                  <a:lnTo>
                    <a:pt x="3906" y="14310"/>
                  </a:lnTo>
                  <a:lnTo>
                    <a:pt x="4815" y="12290"/>
                  </a:lnTo>
                  <a:lnTo>
                    <a:pt x="5724" y="10303"/>
                  </a:lnTo>
                  <a:lnTo>
                    <a:pt x="6499" y="8654"/>
                  </a:lnTo>
                  <a:close/>
                  <a:moveTo>
                    <a:pt x="16262" y="18215"/>
                  </a:moveTo>
                  <a:lnTo>
                    <a:pt x="16330" y="18485"/>
                  </a:lnTo>
                  <a:lnTo>
                    <a:pt x="16431" y="18821"/>
                  </a:lnTo>
                  <a:lnTo>
                    <a:pt x="16599" y="19158"/>
                  </a:lnTo>
                  <a:lnTo>
                    <a:pt x="16767" y="19427"/>
                  </a:lnTo>
                  <a:lnTo>
                    <a:pt x="16599" y="19730"/>
                  </a:lnTo>
                  <a:lnTo>
                    <a:pt x="16397" y="19192"/>
                  </a:lnTo>
                  <a:lnTo>
                    <a:pt x="16229" y="18922"/>
                  </a:lnTo>
                  <a:lnTo>
                    <a:pt x="16060" y="18720"/>
                  </a:lnTo>
                  <a:lnTo>
                    <a:pt x="16262" y="18215"/>
                  </a:lnTo>
                  <a:close/>
                  <a:moveTo>
                    <a:pt x="15993" y="18855"/>
                  </a:moveTo>
                  <a:lnTo>
                    <a:pt x="16229" y="19427"/>
                  </a:lnTo>
                  <a:lnTo>
                    <a:pt x="16363" y="19730"/>
                  </a:lnTo>
                  <a:lnTo>
                    <a:pt x="16498" y="20000"/>
                  </a:lnTo>
                  <a:lnTo>
                    <a:pt x="16363" y="20303"/>
                  </a:lnTo>
                  <a:lnTo>
                    <a:pt x="16195" y="20000"/>
                  </a:lnTo>
                  <a:lnTo>
                    <a:pt x="16027" y="19596"/>
                  </a:lnTo>
                  <a:lnTo>
                    <a:pt x="15892" y="19158"/>
                  </a:lnTo>
                  <a:lnTo>
                    <a:pt x="15993" y="18855"/>
                  </a:lnTo>
                  <a:close/>
                  <a:moveTo>
                    <a:pt x="15791" y="19394"/>
                  </a:moveTo>
                  <a:lnTo>
                    <a:pt x="15858" y="19764"/>
                  </a:lnTo>
                  <a:lnTo>
                    <a:pt x="15926" y="20067"/>
                  </a:lnTo>
                  <a:lnTo>
                    <a:pt x="16027" y="20370"/>
                  </a:lnTo>
                  <a:lnTo>
                    <a:pt x="16094" y="20505"/>
                  </a:lnTo>
                  <a:lnTo>
                    <a:pt x="16195" y="20639"/>
                  </a:lnTo>
                  <a:lnTo>
                    <a:pt x="16060" y="20942"/>
                  </a:lnTo>
                  <a:lnTo>
                    <a:pt x="15858" y="20505"/>
                  </a:lnTo>
                  <a:lnTo>
                    <a:pt x="15724" y="20235"/>
                  </a:lnTo>
                  <a:lnTo>
                    <a:pt x="15589" y="19932"/>
                  </a:lnTo>
                  <a:lnTo>
                    <a:pt x="15791" y="19394"/>
                  </a:lnTo>
                  <a:close/>
                  <a:moveTo>
                    <a:pt x="15522" y="20067"/>
                  </a:moveTo>
                  <a:lnTo>
                    <a:pt x="15757" y="20740"/>
                  </a:lnTo>
                  <a:lnTo>
                    <a:pt x="15825" y="20976"/>
                  </a:lnTo>
                  <a:lnTo>
                    <a:pt x="15892" y="21111"/>
                  </a:lnTo>
                  <a:lnTo>
                    <a:pt x="15959" y="21212"/>
                  </a:lnTo>
                  <a:lnTo>
                    <a:pt x="15858" y="21447"/>
                  </a:lnTo>
                  <a:lnTo>
                    <a:pt x="15690" y="21144"/>
                  </a:lnTo>
                  <a:lnTo>
                    <a:pt x="15353" y="20437"/>
                  </a:lnTo>
                  <a:lnTo>
                    <a:pt x="15522" y="20067"/>
                  </a:lnTo>
                  <a:close/>
                  <a:moveTo>
                    <a:pt x="15286" y="20606"/>
                  </a:moveTo>
                  <a:lnTo>
                    <a:pt x="15488" y="21245"/>
                  </a:lnTo>
                  <a:lnTo>
                    <a:pt x="15589" y="21515"/>
                  </a:lnTo>
                  <a:lnTo>
                    <a:pt x="15724" y="21750"/>
                  </a:lnTo>
                  <a:lnTo>
                    <a:pt x="15555" y="22155"/>
                  </a:lnTo>
                  <a:lnTo>
                    <a:pt x="15454" y="21919"/>
                  </a:lnTo>
                  <a:lnTo>
                    <a:pt x="15353" y="21683"/>
                  </a:lnTo>
                  <a:lnTo>
                    <a:pt x="15219" y="21414"/>
                  </a:lnTo>
                  <a:lnTo>
                    <a:pt x="15084" y="21144"/>
                  </a:lnTo>
                  <a:lnTo>
                    <a:pt x="15286" y="20606"/>
                  </a:lnTo>
                  <a:close/>
                  <a:moveTo>
                    <a:pt x="15017" y="21279"/>
                  </a:moveTo>
                  <a:lnTo>
                    <a:pt x="15185" y="21750"/>
                  </a:lnTo>
                  <a:lnTo>
                    <a:pt x="15286" y="22087"/>
                  </a:lnTo>
                  <a:lnTo>
                    <a:pt x="15353" y="22222"/>
                  </a:lnTo>
                  <a:lnTo>
                    <a:pt x="15454" y="22357"/>
                  </a:lnTo>
                  <a:lnTo>
                    <a:pt x="15488" y="22357"/>
                  </a:lnTo>
                  <a:lnTo>
                    <a:pt x="15320" y="22794"/>
                  </a:lnTo>
                  <a:lnTo>
                    <a:pt x="15151" y="22525"/>
                  </a:lnTo>
                  <a:lnTo>
                    <a:pt x="14949" y="22188"/>
                  </a:lnTo>
                  <a:lnTo>
                    <a:pt x="14781" y="21885"/>
                  </a:lnTo>
                  <a:lnTo>
                    <a:pt x="15017" y="21279"/>
                  </a:lnTo>
                  <a:close/>
                  <a:moveTo>
                    <a:pt x="14747" y="21986"/>
                  </a:moveTo>
                  <a:lnTo>
                    <a:pt x="14815" y="22289"/>
                  </a:lnTo>
                  <a:lnTo>
                    <a:pt x="14949" y="22525"/>
                  </a:lnTo>
                  <a:lnTo>
                    <a:pt x="15050" y="22794"/>
                  </a:lnTo>
                  <a:lnTo>
                    <a:pt x="15219" y="23064"/>
                  </a:lnTo>
                  <a:lnTo>
                    <a:pt x="15050" y="23400"/>
                  </a:lnTo>
                  <a:lnTo>
                    <a:pt x="14949" y="23198"/>
                  </a:lnTo>
                  <a:lnTo>
                    <a:pt x="14882" y="22996"/>
                  </a:lnTo>
                  <a:lnTo>
                    <a:pt x="14747" y="22693"/>
                  </a:lnTo>
                  <a:lnTo>
                    <a:pt x="14579" y="22390"/>
                  </a:lnTo>
                  <a:lnTo>
                    <a:pt x="14747" y="21986"/>
                  </a:lnTo>
                  <a:close/>
                  <a:moveTo>
                    <a:pt x="14545" y="22458"/>
                  </a:moveTo>
                  <a:lnTo>
                    <a:pt x="14680" y="23097"/>
                  </a:lnTo>
                  <a:lnTo>
                    <a:pt x="14815" y="23400"/>
                  </a:lnTo>
                  <a:lnTo>
                    <a:pt x="14882" y="23535"/>
                  </a:lnTo>
                  <a:lnTo>
                    <a:pt x="14983" y="23670"/>
                  </a:lnTo>
                  <a:lnTo>
                    <a:pt x="14815" y="24074"/>
                  </a:lnTo>
                  <a:lnTo>
                    <a:pt x="14680" y="23771"/>
                  </a:lnTo>
                  <a:lnTo>
                    <a:pt x="14478" y="23434"/>
                  </a:lnTo>
                  <a:lnTo>
                    <a:pt x="14377" y="23299"/>
                  </a:lnTo>
                  <a:lnTo>
                    <a:pt x="14276" y="23131"/>
                  </a:lnTo>
                  <a:lnTo>
                    <a:pt x="14545" y="22458"/>
                  </a:lnTo>
                  <a:close/>
                  <a:moveTo>
                    <a:pt x="14242" y="23198"/>
                  </a:moveTo>
                  <a:lnTo>
                    <a:pt x="14512" y="23905"/>
                  </a:lnTo>
                  <a:lnTo>
                    <a:pt x="14613" y="24141"/>
                  </a:lnTo>
                  <a:lnTo>
                    <a:pt x="14714" y="24343"/>
                  </a:lnTo>
                  <a:lnTo>
                    <a:pt x="14613" y="24713"/>
                  </a:lnTo>
                  <a:lnTo>
                    <a:pt x="14478" y="24444"/>
                  </a:lnTo>
                  <a:lnTo>
                    <a:pt x="14377" y="24175"/>
                  </a:lnTo>
                  <a:lnTo>
                    <a:pt x="14242" y="23905"/>
                  </a:lnTo>
                  <a:lnTo>
                    <a:pt x="14074" y="23670"/>
                  </a:lnTo>
                  <a:lnTo>
                    <a:pt x="14108" y="23569"/>
                  </a:lnTo>
                  <a:lnTo>
                    <a:pt x="14242" y="23198"/>
                  </a:lnTo>
                  <a:close/>
                  <a:moveTo>
                    <a:pt x="13973" y="23838"/>
                  </a:moveTo>
                  <a:lnTo>
                    <a:pt x="14007" y="23939"/>
                  </a:lnTo>
                  <a:lnTo>
                    <a:pt x="14242" y="24511"/>
                  </a:lnTo>
                  <a:lnTo>
                    <a:pt x="14343" y="24747"/>
                  </a:lnTo>
                  <a:lnTo>
                    <a:pt x="14411" y="24882"/>
                  </a:lnTo>
                  <a:lnTo>
                    <a:pt x="14478" y="25016"/>
                  </a:lnTo>
                  <a:lnTo>
                    <a:pt x="14343" y="25420"/>
                  </a:lnTo>
                  <a:lnTo>
                    <a:pt x="14276" y="25319"/>
                  </a:lnTo>
                  <a:lnTo>
                    <a:pt x="14209" y="25218"/>
                  </a:lnTo>
                  <a:lnTo>
                    <a:pt x="14141" y="25117"/>
                  </a:lnTo>
                  <a:lnTo>
                    <a:pt x="14040" y="24915"/>
                  </a:lnTo>
                  <a:lnTo>
                    <a:pt x="13939" y="24646"/>
                  </a:lnTo>
                  <a:lnTo>
                    <a:pt x="13838" y="24511"/>
                  </a:lnTo>
                  <a:lnTo>
                    <a:pt x="13737" y="24410"/>
                  </a:lnTo>
                  <a:lnTo>
                    <a:pt x="13973" y="23838"/>
                  </a:lnTo>
                  <a:close/>
                  <a:moveTo>
                    <a:pt x="13704" y="24511"/>
                  </a:moveTo>
                  <a:lnTo>
                    <a:pt x="13838" y="24848"/>
                  </a:lnTo>
                  <a:lnTo>
                    <a:pt x="13973" y="25185"/>
                  </a:lnTo>
                  <a:lnTo>
                    <a:pt x="14108" y="25387"/>
                  </a:lnTo>
                  <a:lnTo>
                    <a:pt x="14175" y="25521"/>
                  </a:lnTo>
                  <a:lnTo>
                    <a:pt x="14310" y="25555"/>
                  </a:lnTo>
                  <a:lnTo>
                    <a:pt x="14108" y="26127"/>
                  </a:lnTo>
                  <a:lnTo>
                    <a:pt x="14040" y="26026"/>
                  </a:lnTo>
                  <a:lnTo>
                    <a:pt x="13838" y="25521"/>
                  </a:lnTo>
                  <a:lnTo>
                    <a:pt x="13704" y="25218"/>
                  </a:lnTo>
                  <a:lnTo>
                    <a:pt x="13603" y="25084"/>
                  </a:lnTo>
                  <a:lnTo>
                    <a:pt x="13502" y="24983"/>
                  </a:lnTo>
                  <a:lnTo>
                    <a:pt x="13704" y="24511"/>
                  </a:lnTo>
                  <a:close/>
                  <a:moveTo>
                    <a:pt x="13468" y="25050"/>
                  </a:moveTo>
                  <a:lnTo>
                    <a:pt x="13569" y="25218"/>
                  </a:lnTo>
                  <a:lnTo>
                    <a:pt x="13636" y="25420"/>
                  </a:lnTo>
                  <a:lnTo>
                    <a:pt x="13737" y="25757"/>
                  </a:lnTo>
                  <a:lnTo>
                    <a:pt x="13838" y="26060"/>
                  </a:lnTo>
                  <a:lnTo>
                    <a:pt x="13906" y="26195"/>
                  </a:lnTo>
                  <a:lnTo>
                    <a:pt x="14007" y="26329"/>
                  </a:lnTo>
                  <a:lnTo>
                    <a:pt x="13838" y="26733"/>
                  </a:lnTo>
                  <a:lnTo>
                    <a:pt x="13670" y="26397"/>
                  </a:lnTo>
                  <a:lnTo>
                    <a:pt x="13569" y="26094"/>
                  </a:lnTo>
                  <a:lnTo>
                    <a:pt x="13468" y="25757"/>
                  </a:lnTo>
                  <a:lnTo>
                    <a:pt x="13333" y="25454"/>
                  </a:lnTo>
                  <a:lnTo>
                    <a:pt x="13300" y="25454"/>
                  </a:lnTo>
                  <a:lnTo>
                    <a:pt x="13468" y="25050"/>
                  </a:lnTo>
                  <a:close/>
                  <a:moveTo>
                    <a:pt x="13266" y="25521"/>
                  </a:moveTo>
                  <a:lnTo>
                    <a:pt x="13333" y="25892"/>
                  </a:lnTo>
                  <a:lnTo>
                    <a:pt x="13401" y="26262"/>
                  </a:lnTo>
                  <a:lnTo>
                    <a:pt x="13468" y="26430"/>
                  </a:lnTo>
                  <a:lnTo>
                    <a:pt x="13535" y="26599"/>
                  </a:lnTo>
                  <a:lnTo>
                    <a:pt x="13603" y="26767"/>
                  </a:lnTo>
                  <a:lnTo>
                    <a:pt x="13737" y="26902"/>
                  </a:lnTo>
                  <a:lnTo>
                    <a:pt x="13603" y="27238"/>
                  </a:lnTo>
                  <a:lnTo>
                    <a:pt x="13367" y="26834"/>
                  </a:lnTo>
                  <a:lnTo>
                    <a:pt x="13199" y="26498"/>
                  </a:lnTo>
                  <a:lnTo>
                    <a:pt x="12997" y="26195"/>
                  </a:lnTo>
                  <a:lnTo>
                    <a:pt x="13266" y="25521"/>
                  </a:lnTo>
                  <a:close/>
                  <a:moveTo>
                    <a:pt x="270" y="23400"/>
                  </a:moveTo>
                  <a:lnTo>
                    <a:pt x="405" y="23569"/>
                  </a:lnTo>
                  <a:lnTo>
                    <a:pt x="573" y="23703"/>
                  </a:lnTo>
                  <a:lnTo>
                    <a:pt x="741" y="23838"/>
                  </a:lnTo>
                  <a:lnTo>
                    <a:pt x="977" y="23939"/>
                  </a:lnTo>
                  <a:lnTo>
                    <a:pt x="1381" y="24141"/>
                  </a:lnTo>
                  <a:lnTo>
                    <a:pt x="1785" y="24276"/>
                  </a:lnTo>
                  <a:lnTo>
                    <a:pt x="3469" y="24949"/>
                  </a:lnTo>
                  <a:lnTo>
                    <a:pt x="4310" y="25286"/>
                  </a:lnTo>
                  <a:lnTo>
                    <a:pt x="5152" y="25589"/>
                  </a:lnTo>
                  <a:lnTo>
                    <a:pt x="6936" y="26262"/>
                  </a:lnTo>
                  <a:lnTo>
                    <a:pt x="8721" y="26969"/>
                  </a:lnTo>
                  <a:lnTo>
                    <a:pt x="9529" y="27339"/>
                  </a:lnTo>
                  <a:lnTo>
                    <a:pt x="9529" y="27339"/>
                  </a:lnTo>
                  <a:lnTo>
                    <a:pt x="7273" y="26531"/>
                  </a:lnTo>
                  <a:lnTo>
                    <a:pt x="5455" y="25892"/>
                  </a:lnTo>
                  <a:lnTo>
                    <a:pt x="4546" y="25555"/>
                  </a:lnTo>
                  <a:lnTo>
                    <a:pt x="3637" y="25218"/>
                  </a:lnTo>
                  <a:lnTo>
                    <a:pt x="3536" y="25185"/>
                  </a:lnTo>
                  <a:lnTo>
                    <a:pt x="2896" y="24915"/>
                  </a:lnTo>
                  <a:lnTo>
                    <a:pt x="2223" y="24612"/>
                  </a:lnTo>
                  <a:lnTo>
                    <a:pt x="1583" y="24276"/>
                  </a:lnTo>
                  <a:lnTo>
                    <a:pt x="910" y="23973"/>
                  </a:lnTo>
                  <a:lnTo>
                    <a:pt x="304" y="23602"/>
                  </a:lnTo>
                  <a:lnTo>
                    <a:pt x="236" y="23434"/>
                  </a:lnTo>
                  <a:lnTo>
                    <a:pt x="270" y="23400"/>
                  </a:lnTo>
                  <a:close/>
                  <a:moveTo>
                    <a:pt x="3940" y="14546"/>
                  </a:moveTo>
                  <a:lnTo>
                    <a:pt x="4041" y="14680"/>
                  </a:lnTo>
                  <a:lnTo>
                    <a:pt x="4512" y="14882"/>
                  </a:lnTo>
                  <a:lnTo>
                    <a:pt x="6431" y="15690"/>
                  </a:lnTo>
                  <a:lnTo>
                    <a:pt x="7879" y="16296"/>
                  </a:lnTo>
                  <a:lnTo>
                    <a:pt x="9360" y="16902"/>
                  </a:lnTo>
                  <a:lnTo>
                    <a:pt x="10135" y="17273"/>
                  </a:lnTo>
                  <a:lnTo>
                    <a:pt x="10909" y="17609"/>
                  </a:lnTo>
                  <a:lnTo>
                    <a:pt x="12458" y="18350"/>
                  </a:lnTo>
                  <a:lnTo>
                    <a:pt x="13199" y="18653"/>
                  </a:lnTo>
                  <a:lnTo>
                    <a:pt x="13939" y="18922"/>
                  </a:lnTo>
                  <a:lnTo>
                    <a:pt x="14680" y="19225"/>
                  </a:lnTo>
                  <a:lnTo>
                    <a:pt x="15050" y="19394"/>
                  </a:lnTo>
                  <a:lnTo>
                    <a:pt x="15387" y="19562"/>
                  </a:lnTo>
                  <a:lnTo>
                    <a:pt x="14781" y="21043"/>
                  </a:lnTo>
                  <a:lnTo>
                    <a:pt x="14478" y="21750"/>
                  </a:lnTo>
                  <a:lnTo>
                    <a:pt x="14175" y="22525"/>
                  </a:lnTo>
                  <a:lnTo>
                    <a:pt x="13603" y="24040"/>
                  </a:lnTo>
                  <a:lnTo>
                    <a:pt x="12963" y="25589"/>
                  </a:lnTo>
                  <a:lnTo>
                    <a:pt x="12727" y="26195"/>
                  </a:lnTo>
                  <a:lnTo>
                    <a:pt x="12492" y="26834"/>
                  </a:lnTo>
                  <a:lnTo>
                    <a:pt x="12357" y="27137"/>
                  </a:lnTo>
                  <a:lnTo>
                    <a:pt x="12189" y="27407"/>
                  </a:lnTo>
                  <a:lnTo>
                    <a:pt x="12020" y="27710"/>
                  </a:lnTo>
                  <a:lnTo>
                    <a:pt x="11818" y="27945"/>
                  </a:lnTo>
                  <a:lnTo>
                    <a:pt x="11212" y="27777"/>
                  </a:lnTo>
                  <a:lnTo>
                    <a:pt x="10640" y="27508"/>
                  </a:lnTo>
                  <a:lnTo>
                    <a:pt x="9495" y="27003"/>
                  </a:lnTo>
                  <a:lnTo>
                    <a:pt x="7845" y="26329"/>
                  </a:lnTo>
                  <a:lnTo>
                    <a:pt x="6196" y="25690"/>
                  </a:lnTo>
                  <a:lnTo>
                    <a:pt x="2829" y="24410"/>
                  </a:lnTo>
                  <a:lnTo>
                    <a:pt x="2189" y="24175"/>
                  </a:lnTo>
                  <a:lnTo>
                    <a:pt x="1550" y="23939"/>
                  </a:lnTo>
                  <a:lnTo>
                    <a:pt x="943" y="23636"/>
                  </a:lnTo>
                  <a:lnTo>
                    <a:pt x="640" y="23468"/>
                  </a:lnTo>
                  <a:lnTo>
                    <a:pt x="371" y="23266"/>
                  </a:lnTo>
                  <a:lnTo>
                    <a:pt x="371" y="23232"/>
                  </a:lnTo>
                  <a:lnTo>
                    <a:pt x="371" y="23198"/>
                  </a:lnTo>
                  <a:lnTo>
                    <a:pt x="405" y="23131"/>
                  </a:lnTo>
                  <a:lnTo>
                    <a:pt x="405" y="23064"/>
                  </a:lnTo>
                  <a:lnTo>
                    <a:pt x="472" y="22895"/>
                  </a:lnTo>
                  <a:lnTo>
                    <a:pt x="708" y="22155"/>
                  </a:lnTo>
                  <a:lnTo>
                    <a:pt x="1583" y="19932"/>
                  </a:lnTo>
                  <a:lnTo>
                    <a:pt x="2661" y="17239"/>
                  </a:lnTo>
                  <a:lnTo>
                    <a:pt x="3805" y="14579"/>
                  </a:lnTo>
                  <a:lnTo>
                    <a:pt x="3873" y="14579"/>
                  </a:lnTo>
                  <a:lnTo>
                    <a:pt x="3906" y="14546"/>
                  </a:lnTo>
                  <a:close/>
                  <a:moveTo>
                    <a:pt x="12963" y="26296"/>
                  </a:moveTo>
                  <a:lnTo>
                    <a:pt x="13199" y="26834"/>
                  </a:lnTo>
                  <a:lnTo>
                    <a:pt x="13333" y="27137"/>
                  </a:lnTo>
                  <a:lnTo>
                    <a:pt x="13502" y="27440"/>
                  </a:lnTo>
                  <a:lnTo>
                    <a:pt x="13266" y="27912"/>
                  </a:lnTo>
                  <a:lnTo>
                    <a:pt x="13232" y="27945"/>
                  </a:lnTo>
                  <a:lnTo>
                    <a:pt x="13165" y="27710"/>
                  </a:lnTo>
                  <a:lnTo>
                    <a:pt x="13098" y="27508"/>
                  </a:lnTo>
                  <a:lnTo>
                    <a:pt x="12963" y="27104"/>
                  </a:lnTo>
                  <a:lnTo>
                    <a:pt x="12795" y="26700"/>
                  </a:lnTo>
                  <a:lnTo>
                    <a:pt x="12929" y="26397"/>
                  </a:lnTo>
                  <a:lnTo>
                    <a:pt x="12963" y="26296"/>
                  </a:lnTo>
                  <a:close/>
                  <a:moveTo>
                    <a:pt x="12391" y="27609"/>
                  </a:moveTo>
                  <a:lnTo>
                    <a:pt x="12424" y="27777"/>
                  </a:lnTo>
                  <a:lnTo>
                    <a:pt x="12492" y="27912"/>
                  </a:lnTo>
                  <a:lnTo>
                    <a:pt x="12626" y="28248"/>
                  </a:lnTo>
                  <a:lnTo>
                    <a:pt x="12626" y="28248"/>
                  </a:lnTo>
                  <a:lnTo>
                    <a:pt x="12020" y="28080"/>
                  </a:lnTo>
                  <a:lnTo>
                    <a:pt x="12222" y="27844"/>
                  </a:lnTo>
                  <a:lnTo>
                    <a:pt x="12391" y="27609"/>
                  </a:lnTo>
                  <a:close/>
                  <a:moveTo>
                    <a:pt x="12727" y="26902"/>
                  </a:moveTo>
                  <a:lnTo>
                    <a:pt x="12862" y="27440"/>
                  </a:lnTo>
                  <a:lnTo>
                    <a:pt x="12963" y="27811"/>
                  </a:lnTo>
                  <a:lnTo>
                    <a:pt x="13030" y="28013"/>
                  </a:lnTo>
                  <a:lnTo>
                    <a:pt x="13131" y="28147"/>
                  </a:lnTo>
                  <a:lnTo>
                    <a:pt x="13030" y="28349"/>
                  </a:lnTo>
                  <a:lnTo>
                    <a:pt x="12997" y="28349"/>
                  </a:lnTo>
                  <a:lnTo>
                    <a:pt x="12997" y="28248"/>
                  </a:lnTo>
                  <a:lnTo>
                    <a:pt x="12963" y="28215"/>
                  </a:lnTo>
                  <a:lnTo>
                    <a:pt x="12929" y="28215"/>
                  </a:lnTo>
                  <a:lnTo>
                    <a:pt x="12896" y="28248"/>
                  </a:lnTo>
                  <a:lnTo>
                    <a:pt x="12660" y="27777"/>
                  </a:lnTo>
                  <a:lnTo>
                    <a:pt x="12593" y="27575"/>
                  </a:lnTo>
                  <a:lnTo>
                    <a:pt x="12525" y="27339"/>
                  </a:lnTo>
                  <a:lnTo>
                    <a:pt x="12727" y="26902"/>
                  </a:lnTo>
                  <a:close/>
                  <a:moveTo>
                    <a:pt x="19764" y="18788"/>
                  </a:moveTo>
                  <a:lnTo>
                    <a:pt x="19360" y="19697"/>
                  </a:lnTo>
                  <a:lnTo>
                    <a:pt x="19023" y="20606"/>
                  </a:lnTo>
                  <a:lnTo>
                    <a:pt x="18687" y="21548"/>
                  </a:lnTo>
                  <a:lnTo>
                    <a:pt x="18316" y="22491"/>
                  </a:lnTo>
                  <a:lnTo>
                    <a:pt x="17878" y="23468"/>
                  </a:lnTo>
                  <a:lnTo>
                    <a:pt x="17441" y="24410"/>
                  </a:lnTo>
                  <a:lnTo>
                    <a:pt x="16969" y="25387"/>
                  </a:lnTo>
                  <a:lnTo>
                    <a:pt x="16532" y="26329"/>
                  </a:lnTo>
                  <a:lnTo>
                    <a:pt x="16296" y="26834"/>
                  </a:lnTo>
                  <a:lnTo>
                    <a:pt x="16094" y="27373"/>
                  </a:lnTo>
                  <a:lnTo>
                    <a:pt x="15892" y="27878"/>
                  </a:lnTo>
                  <a:lnTo>
                    <a:pt x="15623" y="28383"/>
                  </a:lnTo>
                  <a:lnTo>
                    <a:pt x="15724" y="28147"/>
                  </a:lnTo>
                  <a:lnTo>
                    <a:pt x="16767" y="25723"/>
                  </a:lnTo>
                  <a:lnTo>
                    <a:pt x="17811" y="23333"/>
                  </a:lnTo>
                  <a:lnTo>
                    <a:pt x="18249" y="22188"/>
                  </a:lnTo>
                  <a:lnTo>
                    <a:pt x="18653" y="21043"/>
                  </a:lnTo>
                  <a:lnTo>
                    <a:pt x="18889" y="20437"/>
                  </a:lnTo>
                  <a:lnTo>
                    <a:pt x="19158" y="19899"/>
                  </a:lnTo>
                  <a:lnTo>
                    <a:pt x="19764" y="18788"/>
                  </a:lnTo>
                  <a:close/>
                  <a:moveTo>
                    <a:pt x="5489" y="26060"/>
                  </a:moveTo>
                  <a:lnTo>
                    <a:pt x="6532" y="26430"/>
                  </a:lnTo>
                  <a:lnTo>
                    <a:pt x="8451" y="27070"/>
                  </a:lnTo>
                  <a:lnTo>
                    <a:pt x="10371" y="27743"/>
                  </a:lnTo>
                  <a:lnTo>
                    <a:pt x="11145" y="28013"/>
                  </a:lnTo>
                  <a:lnTo>
                    <a:pt x="11650" y="28181"/>
                  </a:lnTo>
                  <a:lnTo>
                    <a:pt x="11616" y="28215"/>
                  </a:lnTo>
                  <a:lnTo>
                    <a:pt x="11549" y="28349"/>
                  </a:lnTo>
                  <a:lnTo>
                    <a:pt x="11515" y="28450"/>
                  </a:lnTo>
                  <a:lnTo>
                    <a:pt x="11111" y="28282"/>
                  </a:lnTo>
                  <a:lnTo>
                    <a:pt x="9327" y="27541"/>
                  </a:lnTo>
                  <a:lnTo>
                    <a:pt x="7509" y="26868"/>
                  </a:lnTo>
                  <a:lnTo>
                    <a:pt x="6499" y="26464"/>
                  </a:lnTo>
                  <a:lnTo>
                    <a:pt x="5489" y="26060"/>
                  </a:lnTo>
                  <a:close/>
                  <a:moveTo>
                    <a:pt x="12323" y="28316"/>
                  </a:moveTo>
                  <a:lnTo>
                    <a:pt x="12761" y="28450"/>
                  </a:lnTo>
                  <a:lnTo>
                    <a:pt x="12525" y="28417"/>
                  </a:lnTo>
                  <a:lnTo>
                    <a:pt x="12323" y="28316"/>
                  </a:lnTo>
                  <a:close/>
                  <a:moveTo>
                    <a:pt x="371" y="23905"/>
                  </a:moveTo>
                  <a:lnTo>
                    <a:pt x="741" y="24141"/>
                  </a:lnTo>
                  <a:lnTo>
                    <a:pt x="1145" y="24377"/>
                  </a:lnTo>
                  <a:lnTo>
                    <a:pt x="1550" y="24579"/>
                  </a:lnTo>
                  <a:lnTo>
                    <a:pt x="1987" y="24747"/>
                  </a:lnTo>
                  <a:lnTo>
                    <a:pt x="2829" y="25084"/>
                  </a:lnTo>
                  <a:lnTo>
                    <a:pt x="3704" y="25420"/>
                  </a:lnTo>
                  <a:lnTo>
                    <a:pt x="5691" y="26296"/>
                  </a:lnTo>
                  <a:lnTo>
                    <a:pt x="6701" y="26733"/>
                  </a:lnTo>
                  <a:lnTo>
                    <a:pt x="7711" y="27137"/>
                  </a:lnTo>
                  <a:lnTo>
                    <a:pt x="9630" y="27878"/>
                  </a:lnTo>
                  <a:lnTo>
                    <a:pt x="11515" y="28652"/>
                  </a:lnTo>
                  <a:lnTo>
                    <a:pt x="11515" y="28753"/>
                  </a:lnTo>
                  <a:lnTo>
                    <a:pt x="11381" y="28720"/>
                  </a:lnTo>
                  <a:lnTo>
                    <a:pt x="10640" y="28383"/>
                  </a:lnTo>
                  <a:lnTo>
                    <a:pt x="9866" y="28080"/>
                  </a:lnTo>
                  <a:lnTo>
                    <a:pt x="8317" y="27474"/>
                  </a:lnTo>
                  <a:lnTo>
                    <a:pt x="7340" y="27070"/>
                  </a:lnTo>
                  <a:lnTo>
                    <a:pt x="6364" y="26666"/>
                  </a:lnTo>
                  <a:lnTo>
                    <a:pt x="4411" y="25791"/>
                  </a:lnTo>
                  <a:lnTo>
                    <a:pt x="2459" y="24949"/>
                  </a:lnTo>
                  <a:lnTo>
                    <a:pt x="1482" y="24579"/>
                  </a:lnTo>
                  <a:lnTo>
                    <a:pt x="506" y="24208"/>
                  </a:lnTo>
                  <a:lnTo>
                    <a:pt x="506" y="24175"/>
                  </a:lnTo>
                  <a:lnTo>
                    <a:pt x="472" y="24141"/>
                  </a:lnTo>
                  <a:lnTo>
                    <a:pt x="371" y="23905"/>
                  </a:lnTo>
                  <a:close/>
                  <a:moveTo>
                    <a:pt x="11852" y="28349"/>
                  </a:moveTo>
                  <a:lnTo>
                    <a:pt x="11919" y="28417"/>
                  </a:lnTo>
                  <a:lnTo>
                    <a:pt x="12020" y="28484"/>
                  </a:lnTo>
                  <a:lnTo>
                    <a:pt x="12256" y="28585"/>
                  </a:lnTo>
                  <a:lnTo>
                    <a:pt x="12525" y="28686"/>
                  </a:lnTo>
                  <a:lnTo>
                    <a:pt x="12795" y="28753"/>
                  </a:lnTo>
                  <a:lnTo>
                    <a:pt x="12727" y="28888"/>
                  </a:lnTo>
                  <a:lnTo>
                    <a:pt x="12256" y="28753"/>
                  </a:lnTo>
                  <a:lnTo>
                    <a:pt x="11785" y="28551"/>
                  </a:lnTo>
                  <a:lnTo>
                    <a:pt x="11785" y="28349"/>
                  </a:lnTo>
                  <a:close/>
                  <a:moveTo>
                    <a:pt x="13064" y="28753"/>
                  </a:moveTo>
                  <a:lnTo>
                    <a:pt x="13098" y="28821"/>
                  </a:lnTo>
                  <a:lnTo>
                    <a:pt x="13165" y="28854"/>
                  </a:lnTo>
                  <a:lnTo>
                    <a:pt x="13401" y="28888"/>
                  </a:lnTo>
                  <a:lnTo>
                    <a:pt x="13636" y="28922"/>
                  </a:lnTo>
                  <a:lnTo>
                    <a:pt x="14074" y="29023"/>
                  </a:lnTo>
                  <a:lnTo>
                    <a:pt x="13805" y="29056"/>
                  </a:lnTo>
                  <a:lnTo>
                    <a:pt x="13502" y="29023"/>
                  </a:lnTo>
                  <a:lnTo>
                    <a:pt x="13232" y="28989"/>
                  </a:lnTo>
                  <a:lnTo>
                    <a:pt x="12929" y="28955"/>
                  </a:lnTo>
                  <a:lnTo>
                    <a:pt x="12963" y="28753"/>
                  </a:lnTo>
                  <a:close/>
                  <a:moveTo>
                    <a:pt x="11751" y="28753"/>
                  </a:moveTo>
                  <a:lnTo>
                    <a:pt x="11852" y="28787"/>
                  </a:lnTo>
                  <a:lnTo>
                    <a:pt x="12290" y="28955"/>
                  </a:lnTo>
                  <a:lnTo>
                    <a:pt x="12727" y="29090"/>
                  </a:lnTo>
                  <a:lnTo>
                    <a:pt x="12761" y="29292"/>
                  </a:lnTo>
                  <a:lnTo>
                    <a:pt x="12256" y="29090"/>
                  </a:lnTo>
                  <a:lnTo>
                    <a:pt x="11751" y="28888"/>
                  </a:lnTo>
                  <a:lnTo>
                    <a:pt x="11751" y="28753"/>
                  </a:lnTo>
                  <a:close/>
                  <a:moveTo>
                    <a:pt x="15084" y="28989"/>
                  </a:moveTo>
                  <a:lnTo>
                    <a:pt x="14916" y="29124"/>
                  </a:lnTo>
                  <a:lnTo>
                    <a:pt x="14714" y="29258"/>
                  </a:lnTo>
                  <a:lnTo>
                    <a:pt x="14512" y="29359"/>
                  </a:lnTo>
                  <a:lnTo>
                    <a:pt x="14310" y="29427"/>
                  </a:lnTo>
                  <a:lnTo>
                    <a:pt x="14074" y="29460"/>
                  </a:lnTo>
                  <a:lnTo>
                    <a:pt x="13872" y="29460"/>
                  </a:lnTo>
                  <a:lnTo>
                    <a:pt x="13401" y="29427"/>
                  </a:lnTo>
                  <a:lnTo>
                    <a:pt x="12963" y="29326"/>
                  </a:lnTo>
                  <a:lnTo>
                    <a:pt x="12997" y="29292"/>
                  </a:lnTo>
                  <a:lnTo>
                    <a:pt x="12963" y="29225"/>
                  </a:lnTo>
                  <a:lnTo>
                    <a:pt x="12963" y="29157"/>
                  </a:lnTo>
                  <a:lnTo>
                    <a:pt x="13502" y="29225"/>
                  </a:lnTo>
                  <a:lnTo>
                    <a:pt x="14276" y="29225"/>
                  </a:lnTo>
                  <a:lnTo>
                    <a:pt x="14545" y="29157"/>
                  </a:lnTo>
                  <a:lnTo>
                    <a:pt x="14815" y="29090"/>
                  </a:lnTo>
                  <a:lnTo>
                    <a:pt x="15084" y="28989"/>
                  </a:lnTo>
                  <a:close/>
                  <a:moveTo>
                    <a:pt x="9765" y="1"/>
                  </a:moveTo>
                  <a:lnTo>
                    <a:pt x="9731" y="35"/>
                  </a:lnTo>
                  <a:lnTo>
                    <a:pt x="9529" y="775"/>
                  </a:lnTo>
                  <a:lnTo>
                    <a:pt x="9327" y="1482"/>
                  </a:lnTo>
                  <a:lnTo>
                    <a:pt x="9057" y="2189"/>
                  </a:lnTo>
                  <a:lnTo>
                    <a:pt x="8788" y="2863"/>
                  </a:lnTo>
                  <a:lnTo>
                    <a:pt x="8216" y="4243"/>
                  </a:lnTo>
                  <a:lnTo>
                    <a:pt x="7576" y="5590"/>
                  </a:lnTo>
                  <a:lnTo>
                    <a:pt x="6398" y="8250"/>
                  </a:lnTo>
                  <a:lnTo>
                    <a:pt x="5825" y="9563"/>
                  </a:lnTo>
                  <a:lnTo>
                    <a:pt x="5186" y="10876"/>
                  </a:lnTo>
                  <a:lnTo>
                    <a:pt x="4714" y="11818"/>
                  </a:lnTo>
                  <a:lnTo>
                    <a:pt x="4277" y="12795"/>
                  </a:lnTo>
                  <a:lnTo>
                    <a:pt x="3469" y="14781"/>
                  </a:lnTo>
                  <a:lnTo>
                    <a:pt x="2257" y="17576"/>
                  </a:lnTo>
                  <a:lnTo>
                    <a:pt x="1078" y="20437"/>
                  </a:lnTo>
                  <a:lnTo>
                    <a:pt x="674" y="21481"/>
                  </a:lnTo>
                  <a:lnTo>
                    <a:pt x="270" y="22525"/>
                  </a:lnTo>
                  <a:lnTo>
                    <a:pt x="169" y="22828"/>
                  </a:lnTo>
                  <a:lnTo>
                    <a:pt x="102" y="23030"/>
                  </a:lnTo>
                  <a:lnTo>
                    <a:pt x="68" y="23198"/>
                  </a:lnTo>
                  <a:lnTo>
                    <a:pt x="34" y="23232"/>
                  </a:lnTo>
                  <a:lnTo>
                    <a:pt x="1" y="23299"/>
                  </a:lnTo>
                  <a:lnTo>
                    <a:pt x="102" y="23535"/>
                  </a:lnTo>
                  <a:lnTo>
                    <a:pt x="135" y="23771"/>
                  </a:lnTo>
                  <a:lnTo>
                    <a:pt x="203" y="24006"/>
                  </a:lnTo>
                  <a:lnTo>
                    <a:pt x="304" y="24242"/>
                  </a:lnTo>
                  <a:lnTo>
                    <a:pt x="337" y="24276"/>
                  </a:lnTo>
                  <a:lnTo>
                    <a:pt x="405" y="24276"/>
                  </a:lnTo>
                  <a:lnTo>
                    <a:pt x="2459" y="25252"/>
                  </a:lnTo>
                  <a:lnTo>
                    <a:pt x="4512" y="26161"/>
                  </a:lnTo>
                  <a:lnTo>
                    <a:pt x="6633" y="27036"/>
                  </a:lnTo>
                  <a:lnTo>
                    <a:pt x="8721" y="27878"/>
                  </a:lnTo>
                  <a:lnTo>
                    <a:pt x="10135" y="28450"/>
                  </a:lnTo>
                  <a:lnTo>
                    <a:pt x="11549" y="29056"/>
                  </a:lnTo>
                  <a:lnTo>
                    <a:pt x="11583" y="29090"/>
                  </a:lnTo>
                  <a:lnTo>
                    <a:pt x="11650" y="29090"/>
                  </a:lnTo>
                  <a:lnTo>
                    <a:pt x="12020" y="29258"/>
                  </a:lnTo>
                  <a:lnTo>
                    <a:pt x="12694" y="29494"/>
                  </a:lnTo>
                  <a:lnTo>
                    <a:pt x="13064" y="29595"/>
                  </a:lnTo>
                  <a:lnTo>
                    <a:pt x="13401" y="29662"/>
                  </a:lnTo>
                  <a:lnTo>
                    <a:pt x="14141" y="29662"/>
                  </a:lnTo>
                  <a:lnTo>
                    <a:pt x="14478" y="29595"/>
                  </a:lnTo>
                  <a:lnTo>
                    <a:pt x="14848" y="29460"/>
                  </a:lnTo>
                  <a:lnTo>
                    <a:pt x="15151" y="29292"/>
                  </a:lnTo>
                  <a:lnTo>
                    <a:pt x="15421" y="29090"/>
                  </a:lnTo>
                  <a:lnTo>
                    <a:pt x="15656" y="28821"/>
                  </a:lnTo>
                  <a:lnTo>
                    <a:pt x="15825" y="28518"/>
                  </a:lnTo>
                  <a:lnTo>
                    <a:pt x="15993" y="28181"/>
                  </a:lnTo>
                  <a:lnTo>
                    <a:pt x="16161" y="27844"/>
                  </a:lnTo>
                  <a:lnTo>
                    <a:pt x="16431" y="27205"/>
                  </a:lnTo>
                  <a:lnTo>
                    <a:pt x="16868" y="26127"/>
                  </a:lnTo>
                  <a:lnTo>
                    <a:pt x="17373" y="25117"/>
                  </a:lnTo>
                  <a:lnTo>
                    <a:pt x="17878" y="24074"/>
                  </a:lnTo>
                  <a:lnTo>
                    <a:pt x="18350" y="23030"/>
                  </a:lnTo>
                  <a:lnTo>
                    <a:pt x="18788" y="21952"/>
                  </a:lnTo>
                  <a:lnTo>
                    <a:pt x="19192" y="20841"/>
                  </a:lnTo>
                  <a:lnTo>
                    <a:pt x="19596" y="19730"/>
                  </a:lnTo>
                  <a:lnTo>
                    <a:pt x="20067" y="18653"/>
                  </a:lnTo>
                  <a:lnTo>
                    <a:pt x="20437" y="17946"/>
                  </a:lnTo>
                  <a:lnTo>
                    <a:pt x="20841" y="17273"/>
                  </a:lnTo>
                  <a:lnTo>
                    <a:pt x="20841" y="16902"/>
                  </a:lnTo>
                  <a:lnTo>
                    <a:pt x="20505" y="17407"/>
                  </a:lnTo>
                  <a:lnTo>
                    <a:pt x="20202" y="17879"/>
                  </a:lnTo>
                  <a:lnTo>
                    <a:pt x="20505" y="17172"/>
                  </a:lnTo>
                  <a:lnTo>
                    <a:pt x="20673" y="16835"/>
                  </a:lnTo>
                  <a:lnTo>
                    <a:pt x="20841" y="16498"/>
                  </a:lnTo>
                  <a:lnTo>
                    <a:pt x="20841" y="15960"/>
                  </a:lnTo>
                  <a:lnTo>
                    <a:pt x="20639" y="16296"/>
                  </a:lnTo>
                  <a:lnTo>
                    <a:pt x="20370" y="16768"/>
                  </a:lnTo>
                  <a:lnTo>
                    <a:pt x="20168" y="17273"/>
                  </a:lnTo>
                  <a:lnTo>
                    <a:pt x="19966" y="17744"/>
                  </a:lnTo>
                  <a:lnTo>
                    <a:pt x="19730" y="18249"/>
                  </a:lnTo>
                  <a:lnTo>
                    <a:pt x="19192" y="19259"/>
                  </a:lnTo>
                  <a:lnTo>
                    <a:pt x="18922" y="19764"/>
                  </a:lnTo>
                  <a:lnTo>
                    <a:pt x="18653" y="20303"/>
                  </a:lnTo>
                  <a:lnTo>
                    <a:pt x="18451" y="20841"/>
                  </a:lnTo>
                  <a:lnTo>
                    <a:pt x="18249" y="21414"/>
                  </a:lnTo>
                  <a:lnTo>
                    <a:pt x="18047" y="21986"/>
                  </a:lnTo>
                  <a:lnTo>
                    <a:pt x="17845" y="22559"/>
                  </a:lnTo>
                  <a:lnTo>
                    <a:pt x="17373" y="23670"/>
                  </a:lnTo>
                  <a:lnTo>
                    <a:pt x="16868" y="24781"/>
                  </a:lnTo>
                  <a:lnTo>
                    <a:pt x="16363" y="25892"/>
                  </a:lnTo>
                  <a:lnTo>
                    <a:pt x="15858" y="27003"/>
                  </a:lnTo>
                  <a:lnTo>
                    <a:pt x="15555" y="27844"/>
                  </a:lnTo>
                  <a:lnTo>
                    <a:pt x="15353" y="28248"/>
                  </a:lnTo>
                  <a:lnTo>
                    <a:pt x="15252" y="28417"/>
                  </a:lnTo>
                  <a:lnTo>
                    <a:pt x="15084" y="28585"/>
                  </a:lnTo>
                  <a:lnTo>
                    <a:pt x="14983" y="28686"/>
                  </a:lnTo>
                  <a:lnTo>
                    <a:pt x="14848" y="28753"/>
                  </a:lnTo>
                  <a:lnTo>
                    <a:pt x="14747" y="28787"/>
                  </a:lnTo>
                  <a:lnTo>
                    <a:pt x="14613" y="28821"/>
                  </a:lnTo>
                  <a:lnTo>
                    <a:pt x="14343" y="28821"/>
                  </a:lnTo>
                  <a:lnTo>
                    <a:pt x="14040" y="28753"/>
                  </a:lnTo>
                  <a:lnTo>
                    <a:pt x="13636" y="28585"/>
                  </a:lnTo>
                  <a:lnTo>
                    <a:pt x="13232" y="28417"/>
                  </a:lnTo>
                  <a:lnTo>
                    <a:pt x="13670" y="27575"/>
                  </a:lnTo>
                  <a:lnTo>
                    <a:pt x="13704" y="27541"/>
                  </a:lnTo>
                  <a:lnTo>
                    <a:pt x="13906" y="27137"/>
                  </a:lnTo>
                  <a:lnTo>
                    <a:pt x="14141" y="26666"/>
                  </a:lnTo>
                  <a:lnTo>
                    <a:pt x="14343" y="26161"/>
                  </a:lnTo>
                  <a:lnTo>
                    <a:pt x="14680" y="25117"/>
                  </a:lnTo>
                  <a:lnTo>
                    <a:pt x="14747" y="25117"/>
                  </a:lnTo>
                  <a:lnTo>
                    <a:pt x="14781" y="25050"/>
                  </a:lnTo>
                  <a:lnTo>
                    <a:pt x="14781" y="25016"/>
                  </a:lnTo>
                  <a:lnTo>
                    <a:pt x="14781" y="24983"/>
                  </a:lnTo>
                  <a:lnTo>
                    <a:pt x="14747" y="24949"/>
                  </a:lnTo>
                  <a:lnTo>
                    <a:pt x="14848" y="24646"/>
                  </a:lnTo>
                  <a:lnTo>
                    <a:pt x="14882" y="24545"/>
                  </a:lnTo>
                  <a:lnTo>
                    <a:pt x="14916" y="24545"/>
                  </a:lnTo>
                  <a:lnTo>
                    <a:pt x="14983" y="24579"/>
                  </a:lnTo>
                  <a:lnTo>
                    <a:pt x="15017" y="24545"/>
                  </a:lnTo>
                  <a:lnTo>
                    <a:pt x="15050" y="24511"/>
                  </a:lnTo>
                  <a:lnTo>
                    <a:pt x="15050" y="24478"/>
                  </a:lnTo>
                  <a:lnTo>
                    <a:pt x="14949" y="24309"/>
                  </a:lnTo>
                  <a:lnTo>
                    <a:pt x="15151" y="23771"/>
                  </a:lnTo>
                  <a:lnTo>
                    <a:pt x="15219" y="23737"/>
                  </a:lnTo>
                  <a:lnTo>
                    <a:pt x="15252" y="23703"/>
                  </a:lnTo>
                  <a:lnTo>
                    <a:pt x="15252" y="23636"/>
                  </a:lnTo>
                  <a:lnTo>
                    <a:pt x="15219" y="23602"/>
                  </a:lnTo>
                  <a:lnTo>
                    <a:pt x="15353" y="23232"/>
                  </a:lnTo>
                  <a:lnTo>
                    <a:pt x="15421" y="23232"/>
                  </a:lnTo>
                  <a:lnTo>
                    <a:pt x="15488" y="23198"/>
                  </a:lnTo>
                  <a:lnTo>
                    <a:pt x="15488" y="23165"/>
                  </a:lnTo>
                  <a:lnTo>
                    <a:pt x="15488" y="23097"/>
                  </a:lnTo>
                  <a:lnTo>
                    <a:pt x="15454" y="22996"/>
                  </a:lnTo>
                  <a:lnTo>
                    <a:pt x="15858" y="21952"/>
                  </a:lnTo>
                  <a:lnTo>
                    <a:pt x="15892" y="21986"/>
                  </a:lnTo>
                  <a:lnTo>
                    <a:pt x="15993" y="21986"/>
                  </a:lnTo>
                  <a:lnTo>
                    <a:pt x="16027" y="21952"/>
                  </a:lnTo>
                  <a:lnTo>
                    <a:pt x="16027" y="21919"/>
                  </a:lnTo>
                  <a:lnTo>
                    <a:pt x="15959" y="21717"/>
                  </a:lnTo>
                  <a:lnTo>
                    <a:pt x="16161" y="21313"/>
                  </a:lnTo>
                  <a:lnTo>
                    <a:pt x="16195" y="21245"/>
                  </a:lnTo>
                  <a:lnTo>
                    <a:pt x="16397" y="20808"/>
                  </a:lnTo>
                  <a:lnTo>
                    <a:pt x="16431" y="20808"/>
                  </a:lnTo>
                  <a:lnTo>
                    <a:pt x="16498" y="20774"/>
                  </a:lnTo>
                  <a:lnTo>
                    <a:pt x="16532" y="20774"/>
                  </a:lnTo>
                  <a:lnTo>
                    <a:pt x="16532" y="20707"/>
                  </a:lnTo>
                  <a:lnTo>
                    <a:pt x="16498" y="20572"/>
                  </a:lnTo>
                  <a:lnTo>
                    <a:pt x="16666" y="20202"/>
                  </a:lnTo>
                  <a:lnTo>
                    <a:pt x="16700" y="20202"/>
                  </a:lnTo>
                  <a:lnTo>
                    <a:pt x="16734" y="20168"/>
                  </a:lnTo>
                  <a:lnTo>
                    <a:pt x="16868" y="20235"/>
                  </a:lnTo>
                  <a:lnTo>
                    <a:pt x="17037" y="20269"/>
                  </a:lnTo>
                  <a:lnTo>
                    <a:pt x="17306" y="20370"/>
                  </a:lnTo>
                  <a:lnTo>
                    <a:pt x="17575" y="20471"/>
                  </a:lnTo>
                  <a:lnTo>
                    <a:pt x="17946" y="20673"/>
                  </a:lnTo>
                  <a:lnTo>
                    <a:pt x="18114" y="20774"/>
                  </a:lnTo>
                  <a:lnTo>
                    <a:pt x="18316" y="20808"/>
                  </a:lnTo>
                  <a:lnTo>
                    <a:pt x="18350" y="20808"/>
                  </a:lnTo>
                  <a:lnTo>
                    <a:pt x="18384" y="20774"/>
                  </a:lnTo>
                  <a:lnTo>
                    <a:pt x="18417" y="20707"/>
                  </a:lnTo>
                  <a:lnTo>
                    <a:pt x="18417" y="20673"/>
                  </a:lnTo>
                  <a:lnTo>
                    <a:pt x="18384" y="20572"/>
                  </a:lnTo>
                  <a:lnTo>
                    <a:pt x="18283" y="20505"/>
                  </a:lnTo>
                  <a:lnTo>
                    <a:pt x="18081" y="20370"/>
                  </a:lnTo>
                  <a:lnTo>
                    <a:pt x="17676" y="20202"/>
                  </a:lnTo>
                  <a:lnTo>
                    <a:pt x="17239" y="20033"/>
                  </a:lnTo>
                  <a:lnTo>
                    <a:pt x="16969" y="19966"/>
                  </a:lnTo>
                  <a:lnTo>
                    <a:pt x="16868" y="19966"/>
                  </a:lnTo>
                  <a:lnTo>
                    <a:pt x="16767" y="20000"/>
                  </a:lnTo>
                  <a:lnTo>
                    <a:pt x="16969" y="19562"/>
                  </a:lnTo>
                  <a:lnTo>
                    <a:pt x="17070" y="19562"/>
                  </a:lnTo>
                  <a:lnTo>
                    <a:pt x="17104" y="19495"/>
                  </a:lnTo>
                  <a:lnTo>
                    <a:pt x="17138" y="19461"/>
                  </a:lnTo>
                  <a:lnTo>
                    <a:pt x="17104" y="19394"/>
                  </a:lnTo>
                  <a:lnTo>
                    <a:pt x="17070" y="19360"/>
                  </a:lnTo>
                  <a:lnTo>
                    <a:pt x="17306" y="18855"/>
                  </a:lnTo>
                  <a:lnTo>
                    <a:pt x="17441" y="18552"/>
                  </a:lnTo>
                  <a:lnTo>
                    <a:pt x="17474" y="18518"/>
                  </a:lnTo>
                  <a:lnTo>
                    <a:pt x="17508" y="18451"/>
                  </a:lnTo>
                  <a:lnTo>
                    <a:pt x="17980" y="17441"/>
                  </a:lnTo>
                  <a:lnTo>
                    <a:pt x="18047" y="17441"/>
                  </a:lnTo>
                  <a:lnTo>
                    <a:pt x="18081" y="17374"/>
                  </a:lnTo>
                  <a:lnTo>
                    <a:pt x="18047" y="17273"/>
                  </a:lnTo>
                  <a:lnTo>
                    <a:pt x="18384" y="16566"/>
                  </a:lnTo>
                  <a:lnTo>
                    <a:pt x="18417" y="16532"/>
                  </a:lnTo>
                  <a:lnTo>
                    <a:pt x="18417" y="16498"/>
                  </a:lnTo>
                  <a:lnTo>
                    <a:pt x="19528" y="14108"/>
                  </a:lnTo>
                  <a:lnTo>
                    <a:pt x="19697" y="14243"/>
                  </a:lnTo>
                  <a:lnTo>
                    <a:pt x="19865" y="14310"/>
                  </a:lnTo>
                  <a:lnTo>
                    <a:pt x="20235" y="14445"/>
                  </a:lnTo>
                  <a:lnTo>
                    <a:pt x="20841" y="14714"/>
                  </a:lnTo>
                  <a:lnTo>
                    <a:pt x="20841" y="14445"/>
                  </a:lnTo>
                  <a:lnTo>
                    <a:pt x="20639" y="14377"/>
                  </a:lnTo>
                  <a:lnTo>
                    <a:pt x="20101" y="14142"/>
                  </a:lnTo>
                  <a:lnTo>
                    <a:pt x="19831" y="14074"/>
                  </a:lnTo>
                  <a:lnTo>
                    <a:pt x="19562" y="14041"/>
                  </a:lnTo>
                  <a:lnTo>
                    <a:pt x="19629" y="13872"/>
                  </a:lnTo>
                  <a:lnTo>
                    <a:pt x="19865" y="13266"/>
                  </a:lnTo>
                  <a:lnTo>
                    <a:pt x="20067" y="12660"/>
                  </a:lnTo>
                  <a:lnTo>
                    <a:pt x="20269" y="12088"/>
                  </a:lnTo>
                  <a:lnTo>
                    <a:pt x="20505" y="11482"/>
                  </a:lnTo>
                  <a:lnTo>
                    <a:pt x="20673" y="11145"/>
                  </a:lnTo>
                  <a:lnTo>
                    <a:pt x="20841" y="10842"/>
                  </a:lnTo>
                  <a:lnTo>
                    <a:pt x="20841" y="10371"/>
                  </a:lnTo>
                  <a:lnTo>
                    <a:pt x="20774" y="10472"/>
                  </a:lnTo>
                  <a:lnTo>
                    <a:pt x="20404" y="9798"/>
                  </a:lnTo>
                  <a:lnTo>
                    <a:pt x="20269" y="9462"/>
                  </a:lnTo>
                  <a:lnTo>
                    <a:pt x="20134" y="9091"/>
                  </a:lnTo>
                  <a:lnTo>
                    <a:pt x="20134" y="9058"/>
                  </a:lnTo>
                  <a:lnTo>
                    <a:pt x="20101" y="9091"/>
                  </a:lnTo>
                  <a:lnTo>
                    <a:pt x="20101" y="9293"/>
                  </a:lnTo>
                  <a:lnTo>
                    <a:pt x="20134" y="9529"/>
                  </a:lnTo>
                  <a:lnTo>
                    <a:pt x="20269" y="9933"/>
                  </a:lnTo>
                  <a:lnTo>
                    <a:pt x="20437" y="10337"/>
                  </a:lnTo>
                  <a:lnTo>
                    <a:pt x="20639" y="10707"/>
                  </a:lnTo>
                  <a:lnTo>
                    <a:pt x="20471" y="11044"/>
                  </a:lnTo>
                  <a:lnTo>
                    <a:pt x="20336" y="10876"/>
                  </a:lnTo>
                  <a:lnTo>
                    <a:pt x="20269" y="10707"/>
                  </a:lnTo>
                  <a:lnTo>
                    <a:pt x="20101" y="10371"/>
                  </a:lnTo>
                  <a:lnTo>
                    <a:pt x="20000" y="10202"/>
                  </a:lnTo>
                  <a:lnTo>
                    <a:pt x="19865" y="10068"/>
                  </a:lnTo>
                  <a:lnTo>
                    <a:pt x="19831" y="10068"/>
                  </a:lnTo>
                  <a:lnTo>
                    <a:pt x="19831" y="10101"/>
                  </a:lnTo>
                  <a:lnTo>
                    <a:pt x="19932" y="10303"/>
                  </a:lnTo>
                  <a:lnTo>
                    <a:pt x="20000" y="10505"/>
                  </a:lnTo>
                  <a:lnTo>
                    <a:pt x="20067" y="10707"/>
                  </a:lnTo>
                  <a:lnTo>
                    <a:pt x="20134" y="10909"/>
                  </a:lnTo>
                  <a:lnTo>
                    <a:pt x="20235" y="11078"/>
                  </a:lnTo>
                  <a:lnTo>
                    <a:pt x="20370" y="11246"/>
                  </a:lnTo>
                  <a:lnTo>
                    <a:pt x="20202" y="11583"/>
                  </a:lnTo>
                  <a:lnTo>
                    <a:pt x="20134" y="11549"/>
                  </a:lnTo>
                  <a:lnTo>
                    <a:pt x="19899" y="11280"/>
                  </a:lnTo>
                  <a:lnTo>
                    <a:pt x="19764" y="11111"/>
                  </a:lnTo>
                  <a:lnTo>
                    <a:pt x="19663" y="10909"/>
                  </a:lnTo>
                  <a:lnTo>
                    <a:pt x="19495" y="10539"/>
                  </a:lnTo>
                  <a:lnTo>
                    <a:pt x="19461" y="10505"/>
                  </a:lnTo>
                  <a:lnTo>
                    <a:pt x="20168" y="8923"/>
                  </a:lnTo>
                  <a:lnTo>
                    <a:pt x="20841" y="7341"/>
                  </a:lnTo>
                  <a:lnTo>
                    <a:pt x="20841" y="6667"/>
                  </a:lnTo>
                  <a:lnTo>
                    <a:pt x="20336" y="7846"/>
                  </a:lnTo>
                  <a:lnTo>
                    <a:pt x="19831" y="9024"/>
                  </a:lnTo>
                  <a:lnTo>
                    <a:pt x="19326" y="10202"/>
                  </a:lnTo>
                  <a:lnTo>
                    <a:pt x="18788" y="11347"/>
                  </a:lnTo>
                  <a:lnTo>
                    <a:pt x="18350" y="12290"/>
                  </a:lnTo>
                  <a:lnTo>
                    <a:pt x="17912" y="13232"/>
                  </a:lnTo>
                  <a:lnTo>
                    <a:pt x="17508" y="13131"/>
                  </a:lnTo>
                  <a:lnTo>
                    <a:pt x="17171" y="12997"/>
                  </a:lnTo>
                  <a:lnTo>
                    <a:pt x="16801" y="12862"/>
                  </a:lnTo>
                  <a:lnTo>
                    <a:pt x="16464" y="12694"/>
                  </a:lnTo>
                  <a:lnTo>
                    <a:pt x="15118" y="11953"/>
                  </a:lnTo>
                  <a:lnTo>
                    <a:pt x="14343" y="11616"/>
                  </a:lnTo>
                  <a:lnTo>
                    <a:pt x="13569" y="11313"/>
                  </a:lnTo>
                  <a:lnTo>
                    <a:pt x="12795" y="11010"/>
                  </a:lnTo>
                  <a:lnTo>
                    <a:pt x="12020" y="10707"/>
                  </a:lnTo>
                  <a:lnTo>
                    <a:pt x="10640" y="10101"/>
                  </a:lnTo>
                  <a:lnTo>
                    <a:pt x="9226" y="9495"/>
                  </a:lnTo>
                  <a:lnTo>
                    <a:pt x="8317" y="9159"/>
                  </a:lnTo>
                  <a:lnTo>
                    <a:pt x="7879" y="8990"/>
                  </a:lnTo>
                  <a:lnTo>
                    <a:pt x="7441" y="8788"/>
                  </a:lnTo>
                  <a:lnTo>
                    <a:pt x="7004" y="8620"/>
                  </a:lnTo>
                  <a:lnTo>
                    <a:pt x="6802" y="8553"/>
                  </a:lnTo>
                  <a:lnTo>
                    <a:pt x="6566" y="8485"/>
                  </a:lnTo>
                  <a:lnTo>
                    <a:pt x="8014" y="5253"/>
                  </a:lnTo>
                  <a:lnTo>
                    <a:pt x="8552" y="4007"/>
                  </a:lnTo>
                  <a:lnTo>
                    <a:pt x="9091" y="2762"/>
                  </a:lnTo>
                  <a:lnTo>
                    <a:pt x="9327" y="2122"/>
                  </a:lnTo>
                  <a:lnTo>
                    <a:pt x="9529" y="1482"/>
                  </a:lnTo>
                  <a:lnTo>
                    <a:pt x="9697" y="809"/>
                  </a:lnTo>
                  <a:lnTo>
                    <a:pt x="9866" y="169"/>
                  </a:lnTo>
                  <a:lnTo>
                    <a:pt x="9899" y="203"/>
                  </a:lnTo>
                  <a:lnTo>
                    <a:pt x="10371" y="371"/>
                  </a:lnTo>
                  <a:lnTo>
                    <a:pt x="10775" y="540"/>
                  </a:lnTo>
                  <a:lnTo>
                    <a:pt x="11650" y="977"/>
                  </a:lnTo>
                  <a:lnTo>
                    <a:pt x="12088" y="1146"/>
                  </a:lnTo>
                  <a:lnTo>
                    <a:pt x="12559" y="1280"/>
                  </a:lnTo>
                  <a:lnTo>
                    <a:pt x="13468" y="1583"/>
                  </a:lnTo>
                  <a:lnTo>
                    <a:pt x="14478" y="1920"/>
                  </a:lnTo>
                  <a:lnTo>
                    <a:pt x="15488" y="2358"/>
                  </a:lnTo>
                  <a:lnTo>
                    <a:pt x="17474" y="3233"/>
                  </a:lnTo>
                  <a:lnTo>
                    <a:pt x="18586" y="3671"/>
                  </a:lnTo>
                  <a:lnTo>
                    <a:pt x="19697" y="4108"/>
                  </a:lnTo>
                  <a:lnTo>
                    <a:pt x="20740" y="4546"/>
                  </a:lnTo>
                  <a:lnTo>
                    <a:pt x="20841" y="4580"/>
                  </a:lnTo>
                  <a:lnTo>
                    <a:pt x="20841" y="4243"/>
                  </a:lnTo>
                  <a:lnTo>
                    <a:pt x="20033" y="3940"/>
                  </a:lnTo>
                  <a:lnTo>
                    <a:pt x="18720" y="3435"/>
                  </a:lnTo>
                  <a:lnTo>
                    <a:pt x="17407" y="2896"/>
                  </a:lnTo>
                  <a:lnTo>
                    <a:pt x="15488" y="2055"/>
                  </a:lnTo>
                  <a:lnTo>
                    <a:pt x="14512" y="1651"/>
                  </a:lnTo>
                  <a:lnTo>
                    <a:pt x="13535" y="1314"/>
                  </a:lnTo>
                  <a:lnTo>
                    <a:pt x="12458" y="977"/>
                  </a:lnTo>
                  <a:lnTo>
                    <a:pt x="11919" y="775"/>
                  </a:lnTo>
                  <a:lnTo>
                    <a:pt x="11414" y="540"/>
                  </a:lnTo>
                  <a:lnTo>
                    <a:pt x="11044" y="371"/>
                  </a:lnTo>
                  <a:lnTo>
                    <a:pt x="10674" y="203"/>
                  </a:lnTo>
                  <a:lnTo>
                    <a:pt x="10337" y="102"/>
                  </a:lnTo>
                  <a:lnTo>
                    <a:pt x="9933" y="35"/>
                  </a:lnTo>
                  <a:lnTo>
                    <a:pt x="9899" y="35"/>
                  </a:lnTo>
                  <a:lnTo>
                    <a:pt x="9866" y="68"/>
                  </a:lnTo>
                  <a:lnTo>
                    <a:pt x="9832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08" name="Google Shape;1808;p12"/>
            <p:cNvSpPr/>
            <p:nvPr/>
          </p:nvSpPr>
          <p:spPr>
            <a:xfrm>
              <a:off x="6848670" y="3911827"/>
              <a:ext cx="13485" cy="28562"/>
            </a:xfrm>
            <a:custGeom>
              <a:avLst/>
              <a:gdLst/>
              <a:ahLst/>
              <a:cxnLst/>
              <a:rect l="l" t="t" r="r" b="b"/>
              <a:pathLst>
                <a:path w="271" h="574" extrusionOk="0">
                  <a:moveTo>
                    <a:pt x="68" y="1"/>
                  </a:moveTo>
                  <a:lnTo>
                    <a:pt x="35" y="35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136" y="338"/>
                  </a:lnTo>
                  <a:lnTo>
                    <a:pt x="270" y="573"/>
                  </a:lnTo>
                  <a:lnTo>
                    <a:pt x="270" y="169"/>
                  </a:lnTo>
                  <a:lnTo>
                    <a:pt x="136" y="35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09" name="Google Shape;1809;p12"/>
            <p:cNvSpPr/>
            <p:nvPr/>
          </p:nvSpPr>
          <p:spPr>
            <a:xfrm>
              <a:off x="6845336" y="3940339"/>
              <a:ext cx="16819" cy="50307"/>
            </a:xfrm>
            <a:custGeom>
              <a:avLst/>
              <a:gdLst/>
              <a:ahLst/>
              <a:cxnLst/>
              <a:rect l="l" t="t" r="r" b="b"/>
              <a:pathLst>
                <a:path w="338" h="1011" extrusionOk="0">
                  <a:moveTo>
                    <a:pt x="68" y="0"/>
                  </a:moveTo>
                  <a:lnTo>
                    <a:pt x="34" y="34"/>
                  </a:lnTo>
                  <a:lnTo>
                    <a:pt x="1" y="101"/>
                  </a:lnTo>
                  <a:lnTo>
                    <a:pt x="1" y="202"/>
                  </a:lnTo>
                  <a:lnTo>
                    <a:pt x="34" y="371"/>
                  </a:lnTo>
                  <a:lnTo>
                    <a:pt x="102" y="539"/>
                  </a:lnTo>
                  <a:lnTo>
                    <a:pt x="169" y="707"/>
                  </a:lnTo>
                  <a:lnTo>
                    <a:pt x="337" y="1010"/>
                  </a:lnTo>
                  <a:lnTo>
                    <a:pt x="337" y="505"/>
                  </a:lnTo>
                  <a:lnTo>
                    <a:pt x="236" y="270"/>
                  </a:lnTo>
                  <a:lnTo>
                    <a:pt x="102" y="68"/>
                  </a:lnTo>
                  <a:lnTo>
                    <a:pt x="102" y="34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810" name="Google Shape;1810;p12"/>
          <p:cNvGrpSpPr/>
          <p:nvPr/>
        </p:nvGrpSpPr>
        <p:grpSpPr>
          <a:xfrm>
            <a:off x="3462913" y="4724358"/>
            <a:ext cx="2218152" cy="422263"/>
            <a:chOff x="2330363" y="4724358"/>
            <a:chExt cx="2218152" cy="422263"/>
          </a:xfrm>
        </p:grpSpPr>
        <p:sp>
          <p:nvSpPr>
            <p:cNvPr id="1811" name="Google Shape;1811;p12"/>
            <p:cNvSpPr/>
            <p:nvPr/>
          </p:nvSpPr>
          <p:spPr>
            <a:xfrm>
              <a:off x="4117941" y="4942157"/>
              <a:ext cx="124002" cy="132411"/>
            </a:xfrm>
            <a:custGeom>
              <a:avLst/>
              <a:gdLst/>
              <a:ahLst/>
              <a:cxnLst/>
              <a:rect l="l" t="t" r="r" b="b"/>
              <a:pathLst>
                <a:path w="2492" h="2661" extrusionOk="0">
                  <a:moveTo>
                    <a:pt x="1885" y="135"/>
                  </a:moveTo>
                  <a:lnTo>
                    <a:pt x="2289" y="169"/>
                  </a:lnTo>
                  <a:lnTo>
                    <a:pt x="2323" y="203"/>
                  </a:lnTo>
                  <a:lnTo>
                    <a:pt x="2357" y="270"/>
                  </a:lnTo>
                  <a:lnTo>
                    <a:pt x="2357" y="539"/>
                  </a:lnTo>
                  <a:lnTo>
                    <a:pt x="2357" y="1011"/>
                  </a:lnTo>
                  <a:lnTo>
                    <a:pt x="2323" y="1617"/>
                  </a:lnTo>
                  <a:lnTo>
                    <a:pt x="2289" y="2223"/>
                  </a:lnTo>
                  <a:lnTo>
                    <a:pt x="2256" y="2324"/>
                  </a:lnTo>
                  <a:lnTo>
                    <a:pt x="2256" y="2391"/>
                  </a:lnTo>
                  <a:lnTo>
                    <a:pt x="2222" y="2425"/>
                  </a:lnTo>
                  <a:lnTo>
                    <a:pt x="2121" y="2425"/>
                  </a:lnTo>
                  <a:lnTo>
                    <a:pt x="1650" y="2492"/>
                  </a:lnTo>
                  <a:lnTo>
                    <a:pt x="741" y="2492"/>
                  </a:lnTo>
                  <a:lnTo>
                    <a:pt x="505" y="2425"/>
                  </a:lnTo>
                  <a:lnTo>
                    <a:pt x="404" y="2391"/>
                  </a:lnTo>
                  <a:lnTo>
                    <a:pt x="337" y="2324"/>
                  </a:lnTo>
                  <a:lnTo>
                    <a:pt x="236" y="2156"/>
                  </a:lnTo>
                  <a:lnTo>
                    <a:pt x="202" y="1920"/>
                  </a:lnTo>
                  <a:lnTo>
                    <a:pt x="135" y="1516"/>
                  </a:lnTo>
                  <a:lnTo>
                    <a:pt x="101" y="1112"/>
                  </a:lnTo>
                  <a:lnTo>
                    <a:pt x="135" y="674"/>
                  </a:lnTo>
                  <a:lnTo>
                    <a:pt x="202" y="270"/>
                  </a:lnTo>
                  <a:lnTo>
                    <a:pt x="236" y="270"/>
                  </a:lnTo>
                  <a:lnTo>
                    <a:pt x="269" y="236"/>
                  </a:lnTo>
                  <a:lnTo>
                    <a:pt x="875" y="203"/>
                  </a:lnTo>
                  <a:lnTo>
                    <a:pt x="1515" y="135"/>
                  </a:lnTo>
                  <a:close/>
                  <a:moveTo>
                    <a:pt x="1279" y="1"/>
                  </a:moveTo>
                  <a:lnTo>
                    <a:pt x="135" y="102"/>
                  </a:lnTo>
                  <a:lnTo>
                    <a:pt x="101" y="135"/>
                  </a:lnTo>
                  <a:lnTo>
                    <a:pt x="67" y="169"/>
                  </a:lnTo>
                  <a:lnTo>
                    <a:pt x="67" y="203"/>
                  </a:lnTo>
                  <a:lnTo>
                    <a:pt x="101" y="236"/>
                  </a:lnTo>
                  <a:lnTo>
                    <a:pt x="135" y="236"/>
                  </a:lnTo>
                  <a:lnTo>
                    <a:pt x="67" y="472"/>
                  </a:lnTo>
                  <a:lnTo>
                    <a:pt x="34" y="708"/>
                  </a:lnTo>
                  <a:lnTo>
                    <a:pt x="0" y="1213"/>
                  </a:lnTo>
                  <a:lnTo>
                    <a:pt x="34" y="1752"/>
                  </a:lnTo>
                  <a:lnTo>
                    <a:pt x="67" y="2088"/>
                  </a:lnTo>
                  <a:lnTo>
                    <a:pt x="135" y="2223"/>
                  </a:lnTo>
                  <a:lnTo>
                    <a:pt x="202" y="2391"/>
                  </a:lnTo>
                  <a:lnTo>
                    <a:pt x="236" y="2459"/>
                  </a:lnTo>
                  <a:lnTo>
                    <a:pt x="303" y="2526"/>
                  </a:lnTo>
                  <a:lnTo>
                    <a:pt x="438" y="2593"/>
                  </a:lnTo>
                  <a:lnTo>
                    <a:pt x="606" y="2627"/>
                  </a:lnTo>
                  <a:lnTo>
                    <a:pt x="741" y="2627"/>
                  </a:lnTo>
                  <a:lnTo>
                    <a:pt x="1212" y="2661"/>
                  </a:lnTo>
                  <a:lnTo>
                    <a:pt x="1683" y="2627"/>
                  </a:lnTo>
                  <a:lnTo>
                    <a:pt x="2020" y="2627"/>
                  </a:lnTo>
                  <a:lnTo>
                    <a:pt x="2222" y="2593"/>
                  </a:lnTo>
                  <a:lnTo>
                    <a:pt x="2289" y="2560"/>
                  </a:lnTo>
                  <a:lnTo>
                    <a:pt x="2357" y="2526"/>
                  </a:lnTo>
                  <a:lnTo>
                    <a:pt x="2424" y="2358"/>
                  </a:lnTo>
                  <a:lnTo>
                    <a:pt x="2458" y="2156"/>
                  </a:lnTo>
                  <a:lnTo>
                    <a:pt x="2458" y="1785"/>
                  </a:lnTo>
                  <a:lnTo>
                    <a:pt x="2491" y="943"/>
                  </a:lnTo>
                  <a:lnTo>
                    <a:pt x="2491" y="102"/>
                  </a:lnTo>
                  <a:lnTo>
                    <a:pt x="2491" y="68"/>
                  </a:lnTo>
                  <a:lnTo>
                    <a:pt x="2458" y="34"/>
                  </a:lnTo>
                  <a:lnTo>
                    <a:pt x="21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12" name="Google Shape;1812;p12"/>
            <p:cNvSpPr/>
            <p:nvPr/>
          </p:nvSpPr>
          <p:spPr>
            <a:xfrm>
              <a:off x="4171533" y="4979029"/>
              <a:ext cx="33538" cy="35230"/>
            </a:xfrm>
            <a:custGeom>
              <a:avLst/>
              <a:gdLst/>
              <a:ahLst/>
              <a:cxnLst/>
              <a:rect l="l" t="t" r="r" b="b"/>
              <a:pathLst>
                <a:path w="674" h="708" extrusionOk="0">
                  <a:moveTo>
                    <a:pt x="169" y="0"/>
                  </a:moveTo>
                  <a:lnTo>
                    <a:pt x="135" y="101"/>
                  </a:lnTo>
                  <a:lnTo>
                    <a:pt x="135" y="202"/>
                  </a:lnTo>
                  <a:lnTo>
                    <a:pt x="68" y="202"/>
                  </a:lnTo>
                  <a:lnTo>
                    <a:pt x="0" y="236"/>
                  </a:lnTo>
                  <a:lnTo>
                    <a:pt x="0" y="303"/>
                  </a:lnTo>
                  <a:lnTo>
                    <a:pt x="34" y="337"/>
                  </a:lnTo>
                  <a:lnTo>
                    <a:pt x="135" y="337"/>
                  </a:lnTo>
                  <a:lnTo>
                    <a:pt x="135" y="505"/>
                  </a:lnTo>
                  <a:lnTo>
                    <a:pt x="135" y="674"/>
                  </a:lnTo>
                  <a:lnTo>
                    <a:pt x="169" y="708"/>
                  </a:lnTo>
                  <a:lnTo>
                    <a:pt x="236" y="708"/>
                  </a:lnTo>
                  <a:lnTo>
                    <a:pt x="270" y="674"/>
                  </a:lnTo>
                  <a:lnTo>
                    <a:pt x="270" y="505"/>
                  </a:lnTo>
                  <a:lnTo>
                    <a:pt x="270" y="303"/>
                  </a:lnTo>
                  <a:lnTo>
                    <a:pt x="337" y="303"/>
                  </a:lnTo>
                  <a:lnTo>
                    <a:pt x="505" y="337"/>
                  </a:lnTo>
                  <a:lnTo>
                    <a:pt x="640" y="337"/>
                  </a:lnTo>
                  <a:lnTo>
                    <a:pt x="674" y="303"/>
                  </a:lnTo>
                  <a:lnTo>
                    <a:pt x="674" y="270"/>
                  </a:lnTo>
                  <a:lnTo>
                    <a:pt x="674" y="202"/>
                  </a:lnTo>
                  <a:lnTo>
                    <a:pt x="606" y="169"/>
                  </a:lnTo>
                  <a:lnTo>
                    <a:pt x="270" y="169"/>
                  </a:lnTo>
                  <a:lnTo>
                    <a:pt x="270" y="68"/>
                  </a:lnTo>
                  <a:lnTo>
                    <a:pt x="23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13" name="Google Shape;1813;p12"/>
            <p:cNvSpPr/>
            <p:nvPr/>
          </p:nvSpPr>
          <p:spPr>
            <a:xfrm>
              <a:off x="3876655" y="5019235"/>
              <a:ext cx="26870" cy="35230"/>
            </a:xfrm>
            <a:custGeom>
              <a:avLst/>
              <a:gdLst/>
              <a:ahLst/>
              <a:cxnLst/>
              <a:rect l="l" t="t" r="r" b="b"/>
              <a:pathLst>
                <a:path w="540" h="708" extrusionOk="0">
                  <a:moveTo>
                    <a:pt x="405" y="135"/>
                  </a:moveTo>
                  <a:lnTo>
                    <a:pt x="405" y="236"/>
                  </a:lnTo>
                  <a:lnTo>
                    <a:pt x="405" y="304"/>
                  </a:lnTo>
                  <a:lnTo>
                    <a:pt x="338" y="472"/>
                  </a:lnTo>
                  <a:lnTo>
                    <a:pt x="270" y="607"/>
                  </a:lnTo>
                  <a:lnTo>
                    <a:pt x="203" y="607"/>
                  </a:lnTo>
                  <a:lnTo>
                    <a:pt x="169" y="506"/>
                  </a:lnTo>
                  <a:lnTo>
                    <a:pt x="136" y="405"/>
                  </a:lnTo>
                  <a:lnTo>
                    <a:pt x="136" y="304"/>
                  </a:lnTo>
                  <a:lnTo>
                    <a:pt x="203" y="236"/>
                  </a:lnTo>
                  <a:lnTo>
                    <a:pt x="371" y="169"/>
                  </a:lnTo>
                  <a:lnTo>
                    <a:pt x="338" y="135"/>
                  </a:lnTo>
                  <a:close/>
                  <a:moveTo>
                    <a:pt x="371" y="1"/>
                  </a:moveTo>
                  <a:lnTo>
                    <a:pt x="270" y="34"/>
                  </a:lnTo>
                  <a:lnTo>
                    <a:pt x="203" y="102"/>
                  </a:lnTo>
                  <a:lnTo>
                    <a:pt x="136" y="169"/>
                  </a:lnTo>
                  <a:lnTo>
                    <a:pt x="68" y="236"/>
                  </a:lnTo>
                  <a:lnTo>
                    <a:pt x="1" y="337"/>
                  </a:lnTo>
                  <a:lnTo>
                    <a:pt x="1" y="405"/>
                  </a:lnTo>
                  <a:lnTo>
                    <a:pt x="68" y="607"/>
                  </a:lnTo>
                  <a:lnTo>
                    <a:pt x="136" y="674"/>
                  </a:lnTo>
                  <a:lnTo>
                    <a:pt x="203" y="708"/>
                  </a:lnTo>
                  <a:lnTo>
                    <a:pt x="270" y="708"/>
                  </a:lnTo>
                  <a:lnTo>
                    <a:pt x="371" y="674"/>
                  </a:lnTo>
                  <a:lnTo>
                    <a:pt x="439" y="607"/>
                  </a:lnTo>
                  <a:lnTo>
                    <a:pt x="472" y="539"/>
                  </a:lnTo>
                  <a:lnTo>
                    <a:pt x="506" y="337"/>
                  </a:lnTo>
                  <a:lnTo>
                    <a:pt x="540" y="169"/>
                  </a:lnTo>
                  <a:lnTo>
                    <a:pt x="506" y="68"/>
                  </a:lnTo>
                  <a:lnTo>
                    <a:pt x="439" y="34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14" name="Google Shape;1814;p12"/>
            <p:cNvSpPr/>
            <p:nvPr/>
          </p:nvSpPr>
          <p:spPr>
            <a:xfrm>
              <a:off x="2377237" y="4851694"/>
              <a:ext cx="134103" cy="77128"/>
            </a:xfrm>
            <a:custGeom>
              <a:avLst/>
              <a:gdLst/>
              <a:ahLst/>
              <a:cxnLst/>
              <a:rect l="l" t="t" r="r" b="b"/>
              <a:pathLst>
                <a:path w="2695" h="1550" extrusionOk="0">
                  <a:moveTo>
                    <a:pt x="2021" y="135"/>
                  </a:moveTo>
                  <a:lnTo>
                    <a:pt x="2358" y="169"/>
                  </a:lnTo>
                  <a:lnTo>
                    <a:pt x="2492" y="236"/>
                  </a:lnTo>
                  <a:lnTo>
                    <a:pt x="2560" y="304"/>
                  </a:lnTo>
                  <a:lnTo>
                    <a:pt x="2593" y="438"/>
                  </a:lnTo>
                  <a:lnTo>
                    <a:pt x="2593" y="573"/>
                  </a:lnTo>
                  <a:lnTo>
                    <a:pt x="2560" y="876"/>
                  </a:lnTo>
                  <a:lnTo>
                    <a:pt x="2492" y="1112"/>
                  </a:lnTo>
                  <a:lnTo>
                    <a:pt x="2459" y="1246"/>
                  </a:lnTo>
                  <a:lnTo>
                    <a:pt x="2391" y="1314"/>
                  </a:lnTo>
                  <a:lnTo>
                    <a:pt x="2324" y="1347"/>
                  </a:lnTo>
                  <a:lnTo>
                    <a:pt x="2223" y="1381"/>
                  </a:lnTo>
                  <a:lnTo>
                    <a:pt x="1617" y="1448"/>
                  </a:lnTo>
                  <a:lnTo>
                    <a:pt x="1146" y="1448"/>
                  </a:lnTo>
                  <a:lnTo>
                    <a:pt x="641" y="1415"/>
                  </a:lnTo>
                  <a:lnTo>
                    <a:pt x="270" y="1381"/>
                  </a:lnTo>
                  <a:lnTo>
                    <a:pt x="203" y="1381"/>
                  </a:lnTo>
                  <a:lnTo>
                    <a:pt x="169" y="1347"/>
                  </a:lnTo>
                  <a:lnTo>
                    <a:pt x="136" y="1246"/>
                  </a:lnTo>
                  <a:lnTo>
                    <a:pt x="102" y="1044"/>
                  </a:lnTo>
                  <a:lnTo>
                    <a:pt x="136" y="607"/>
                  </a:lnTo>
                  <a:lnTo>
                    <a:pt x="169" y="169"/>
                  </a:lnTo>
                  <a:lnTo>
                    <a:pt x="540" y="203"/>
                  </a:lnTo>
                  <a:lnTo>
                    <a:pt x="910" y="169"/>
                  </a:lnTo>
                  <a:lnTo>
                    <a:pt x="1651" y="135"/>
                  </a:lnTo>
                  <a:close/>
                  <a:moveTo>
                    <a:pt x="1785" y="1"/>
                  </a:moveTo>
                  <a:lnTo>
                    <a:pt x="1247" y="34"/>
                  </a:lnTo>
                  <a:lnTo>
                    <a:pt x="674" y="68"/>
                  </a:lnTo>
                  <a:lnTo>
                    <a:pt x="405" y="68"/>
                  </a:lnTo>
                  <a:lnTo>
                    <a:pt x="169" y="34"/>
                  </a:lnTo>
                  <a:lnTo>
                    <a:pt x="68" y="34"/>
                  </a:lnTo>
                  <a:lnTo>
                    <a:pt x="68" y="102"/>
                  </a:lnTo>
                  <a:lnTo>
                    <a:pt x="68" y="135"/>
                  </a:lnTo>
                  <a:lnTo>
                    <a:pt x="35" y="472"/>
                  </a:lnTo>
                  <a:lnTo>
                    <a:pt x="1" y="910"/>
                  </a:lnTo>
                  <a:lnTo>
                    <a:pt x="1" y="1145"/>
                  </a:lnTo>
                  <a:lnTo>
                    <a:pt x="35" y="1314"/>
                  </a:lnTo>
                  <a:lnTo>
                    <a:pt x="68" y="1448"/>
                  </a:lnTo>
                  <a:lnTo>
                    <a:pt x="136" y="1482"/>
                  </a:lnTo>
                  <a:lnTo>
                    <a:pt x="169" y="1516"/>
                  </a:lnTo>
                  <a:lnTo>
                    <a:pt x="775" y="1549"/>
                  </a:lnTo>
                  <a:lnTo>
                    <a:pt x="1348" y="1549"/>
                  </a:lnTo>
                  <a:lnTo>
                    <a:pt x="1920" y="1516"/>
                  </a:lnTo>
                  <a:lnTo>
                    <a:pt x="2492" y="1448"/>
                  </a:lnTo>
                  <a:lnTo>
                    <a:pt x="2526" y="1415"/>
                  </a:lnTo>
                  <a:lnTo>
                    <a:pt x="2526" y="1381"/>
                  </a:lnTo>
                  <a:lnTo>
                    <a:pt x="2627" y="1011"/>
                  </a:lnTo>
                  <a:lnTo>
                    <a:pt x="2661" y="809"/>
                  </a:lnTo>
                  <a:lnTo>
                    <a:pt x="2694" y="607"/>
                  </a:lnTo>
                  <a:lnTo>
                    <a:pt x="2694" y="405"/>
                  </a:lnTo>
                  <a:lnTo>
                    <a:pt x="2627" y="270"/>
                  </a:lnTo>
                  <a:lnTo>
                    <a:pt x="2593" y="169"/>
                  </a:lnTo>
                  <a:lnTo>
                    <a:pt x="2526" y="135"/>
                  </a:lnTo>
                  <a:lnTo>
                    <a:pt x="2425" y="68"/>
                  </a:lnTo>
                  <a:lnTo>
                    <a:pt x="2324" y="34"/>
                  </a:lnTo>
                  <a:lnTo>
                    <a:pt x="20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15" name="Google Shape;1815;p12"/>
            <p:cNvSpPr/>
            <p:nvPr/>
          </p:nvSpPr>
          <p:spPr>
            <a:xfrm>
              <a:off x="4019068" y="5000824"/>
              <a:ext cx="31896" cy="8409"/>
            </a:xfrm>
            <a:custGeom>
              <a:avLst/>
              <a:gdLst/>
              <a:ahLst/>
              <a:cxnLst/>
              <a:rect l="l" t="t" r="r" b="b"/>
              <a:pathLst>
                <a:path w="641" h="169" extrusionOk="0">
                  <a:moveTo>
                    <a:pt x="34" y="0"/>
                  </a:moveTo>
                  <a:lnTo>
                    <a:pt x="1" y="34"/>
                  </a:lnTo>
                  <a:lnTo>
                    <a:pt x="1" y="101"/>
                  </a:lnTo>
                  <a:lnTo>
                    <a:pt x="135" y="135"/>
                  </a:lnTo>
                  <a:lnTo>
                    <a:pt x="270" y="169"/>
                  </a:lnTo>
                  <a:lnTo>
                    <a:pt x="573" y="169"/>
                  </a:lnTo>
                  <a:lnTo>
                    <a:pt x="607" y="135"/>
                  </a:lnTo>
                  <a:lnTo>
                    <a:pt x="640" y="101"/>
                  </a:lnTo>
                  <a:lnTo>
                    <a:pt x="640" y="67"/>
                  </a:lnTo>
                  <a:lnTo>
                    <a:pt x="607" y="34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16" name="Google Shape;1816;p12"/>
            <p:cNvSpPr/>
            <p:nvPr/>
          </p:nvSpPr>
          <p:spPr>
            <a:xfrm>
              <a:off x="3962093" y="4940515"/>
              <a:ext cx="139129" cy="132362"/>
            </a:xfrm>
            <a:custGeom>
              <a:avLst/>
              <a:gdLst/>
              <a:ahLst/>
              <a:cxnLst/>
              <a:rect l="l" t="t" r="r" b="b"/>
              <a:pathLst>
                <a:path w="2796" h="2660" extrusionOk="0">
                  <a:moveTo>
                    <a:pt x="439" y="0"/>
                  </a:moveTo>
                  <a:lnTo>
                    <a:pt x="203" y="67"/>
                  </a:lnTo>
                  <a:lnTo>
                    <a:pt x="102" y="101"/>
                  </a:lnTo>
                  <a:lnTo>
                    <a:pt x="35" y="168"/>
                  </a:lnTo>
                  <a:lnTo>
                    <a:pt x="1" y="236"/>
                  </a:lnTo>
                  <a:lnTo>
                    <a:pt x="35" y="269"/>
                  </a:lnTo>
                  <a:lnTo>
                    <a:pt x="102" y="269"/>
                  </a:lnTo>
                  <a:lnTo>
                    <a:pt x="136" y="236"/>
                  </a:lnTo>
                  <a:lnTo>
                    <a:pt x="203" y="202"/>
                  </a:lnTo>
                  <a:lnTo>
                    <a:pt x="304" y="168"/>
                  </a:lnTo>
                  <a:lnTo>
                    <a:pt x="540" y="135"/>
                  </a:lnTo>
                  <a:lnTo>
                    <a:pt x="977" y="168"/>
                  </a:lnTo>
                  <a:lnTo>
                    <a:pt x="1920" y="202"/>
                  </a:lnTo>
                  <a:lnTo>
                    <a:pt x="2257" y="236"/>
                  </a:lnTo>
                  <a:lnTo>
                    <a:pt x="2391" y="269"/>
                  </a:lnTo>
                  <a:lnTo>
                    <a:pt x="2526" y="337"/>
                  </a:lnTo>
                  <a:lnTo>
                    <a:pt x="2593" y="370"/>
                  </a:lnTo>
                  <a:lnTo>
                    <a:pt x="2627" y="438"/>
                  </a:lnTo>
                  <a:lnTo>
                    <a:pt x="2661" y="606"/>
                  </a:lnTo>
                  <a:lnTo>
                    <a:pt x="2627" y="909"/>
                  </a:lnTo>
                  <a:lnTo>
                    <a:pt x="2661" y="1549"/>
                  </a:lnTo>
                  <a:lnTo>
                    <a:pt x="2627" y="2189"/>
                  </a:lnTo>
                  <a:lnTo>
                    <a:pt x="2593" y="2424"/>
                  </a:lnTo>
                  <a:lnTo>
                    <a:pt x="2593" y="2458"/>
                  </a:lnTo>
                  <a:lnTo>
                    <a:pt x="2526" y="2458"/>
                  </a:lnTo>
                  <a:lnTo>
                    <a:pt x="2425" y="2492"/>
                  </a:lnTo>
                  <a:lnTo>
                    <a:pt x="2156" y="2492"/>
                  </a:lnTo>
                  <a:lnTo>
                    <a:pt x="1449" y="2458"/>
                  </a:lnTo>
                  <a:lnTo>
                    <a:pt x="1146" y="2492"/>
                  </a:lnTo>
                  <a:lnTo>
                    <a:pt x="843" y="2525"/>
                  </a:lnTo>
                  <a:lnTo>
                    <a:pt x="708" y="2525"/>
                  </a:lnTo>
                  <a:lnTo>
                    <a:pt x="573" y="2458"/>
                  </a:lnTo>
                  <a:lnTo>
                    <a:pt x="472" y="2391"/>
                  </a:lnTo>
                  <a:lnTo>
                    <a:pt x="405" y="2256"/>
                  </a:lnTo>
                  <a:lnTo>
                    <a:pt x="338" y="2020"/>
                  </a:lnTo>
                  <a:lnTo>
                    <a:pt x="304" y="1785"/>
                  </a:lnTo>
                  <a:lnTo>
                    <a:pt x="304" y="1246"/>
                  </a:lnTo>
                  <a:lnTo>
                    <a:pt x="304" y="774"/>
                  </a:lnTo>
                  <a:lnTo>
                    <a:pt x="338" y="303"/>
                  </a:lnTo>
                  <a:lnTo>
                    <a:pt x="304" y="269"/>
                  </a:lnTo>
                  <a:lnTo>
                    <a:pt x="304" y="236"/>
                  </a:lnTo>
                  <a:lnTo>
                    <a:pt x="270" y="236"/>
                  </a:lnTo>
                  <a:lnTo>
                    <a:pt x="237" y="269"/>
                  </a:lnTo>
                  <a:lnTo>
                    <a:pt x="203" y="505"/>
                  </a:lnTo>
                  <a:lnTo>
                    <a:pt x="169" y="774"/>
                  </a:lnTo>
                  <a:lnTo>
                    <a:pt x="169" y="1246"/>
                  </a:lnTo>
                  <a:lnTo>
                    <a:pt x="203" y="1852"/>
                  </a:lnTo>
                  <a:lnTo>
                    <a:pt x="237" y="2121"/>
                  </a:lnTo>
                  <a:lnTo>
                    <a:pt x="270" y="2290"/>
                  </a:lnTo>
                  <a:lnTo>
                    <a:pt x="304" y="2391"/>
                  </a:lnTo>
                  <a:lnTo>
                    <a:pt x="371" y="2492"/>
                  </a:lnTo>
                  <a:lnTo>
                    <a:pt x="472" y="2559"/>
                  </a:lnTo>
                  <a:lnTo>
                    <a:pt x="540" y="2593"/>
                  </a:lnTo>
                  <a:lnTo>
                    <a:pt x="641" y="2626"/>
                  </a:lnTo>
                  <a:lnTo>
                    <a:pt x="843" y="2660"/>
                  </a:lnTo>
                  <a:lnTo>
                    <a:pt x="1078" y="2626"/>
                  </a:lnTo>
                  <a:lnTo>
                    <a:pt x="2290" y="2626"/>
                  </a:lnTo>
                  <a:lnTo>
                    <a:pt x="2694" y="2593"/>
                  </a:lnTo>
                  <a:lnTo>
                    <a:pt x="2728" y="2559"/>
                  </a:lnTo>
                  <a:lnTo>
                    <a:pt x="2728" y="2525"/>
                  </a:lnTo>
                  <a:lnTo>
                    <a:pt x="2762" y="2054"/>
                  </a:lnTo>
                  <a:lnTo>
                    <a:pt x="2795" y="1616"/>
                  </a:lnTo>
                  <a:lnTo>
                    <a:pt x="2762" y="707"/>
                  </a:lnTo>
                  <a:lnTo>
                    <a:pt x="2762" y="438"/>
                  </a:lnTo>
                  <a:lnTo>
                    <a:pt x="2728" y="370"/>
                  </a:lnTo>
                  <a:lnTo>
                    <a:pt x="2661" y="269"/>
                  </a:lnTo>
                  <a:lnTo>
                    <a:pt x="2593" y="236"/>
                  </a:lnTo>
                  <a:lnTo>
                    <a:pt x="2526" y="168"/>
                  </a:lnTo>
                  <a:lnTo>
                    <a:pt x="2257" y="101"/>
                  </a:lnTo>
                  <a:lnTo>
                    <a:pt x="1920" y="67"/>
                  </a:lnTo>
                  <a:lnTo>
                    <a:pt x="1583" y="67"/>
                  </a:lnTo>
                  <a:lnTo>
                    <a:pt x="910" y="34"/>
                  </a:lnTo>
                  <a:lnTo>
                    <a:pt x="674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17" name="Google Shape;1817;p12"/>
            <p:cNvSpPr/>
            <p:nvPr/>
          </p:nvSpPr>
          <p:spPr>
            <a:xfrm>
              <a:off x="3581827" y="4848360"/>
              <a:ext cx="134053" cy="83796"/>
            </a:xfrm>
            <a:custGeom>
              <a:avLst/>
              <a:gdLst/>
              <a:ahLst/>
              <a:cxnLst/>
              <a:rect l="l" t="t" r="r" b="b"/>
              <a:pathLst>
                <a:path w="2694" h="1684" extrusionOk="0">
                  <a:moveTo>
                    <a:pt x="707" y="135"/>
                  </a:moveTo>
                  <a:lnTo>
                    <a:pt x="977" y="202"/>
                  </a:lnTo>
                  <a:lnTo>
                    <a:pt x="1212" y="202"/>
                  </a:lnTo>
                  <a:lnTo>
                    <a:pt x="1886" y="236"/>
                  </a:lnTo>
                  <a:lnTo>
                    <a:pt x="2222" y="236"/>
                  </a:lnTo>
                  <a:lnTo>
                    <a:pt x="2559" y="202"/>
                  </a:lnTo>
                  <a:lnTo>
                    <a:pt x="2559" y="202"/>
                  </a:lnTo>
                  <a:lnTo>
                    <a:pt x="2492" y="707"/>
                  </a:lnTo>
                  <a:lnTo>
                    <a:pt x="2492" y="1179"/>
                  </a:lnTo>
                  <a:lnTo>
                    <a:pt x="2458" y="1313"/>
                  </a:lnTo>
                  <a:lnTo>
                    <a:pt x="2458" y="1414"/>
                  </a:lnTo>
                  <a:lnTo>
                    <a:pt x="2357" y="1482"/>
                  </a:lnTo>
                  <a:lnTo>
                    <a:pt x="2256" y="1482"/>
                  </a:lnTo>
                  <a:lnTo>
                    <a:pt x="1616" y="1515"/>
                  </a:lnTo>
                  <a:lnTo>
                    <a:pt x="1313" y="1515"/>
                  </a:lnTo>
                  <a:lnTo>
                    <a:pt x="876" y="1549"/>
                  </a:lnTo>
                  <a:lnTo>
                    <a:pt x="640" y="1515"/>
                  </a:lnTo>
                  <a:lnTo>
                    <a:pt x="438" y="1515"/>
                  </a:lnTo>
                  <a:lnTo>
                    <a:pt x="303" y="1448"/>
                  </a:lnTo>
                  <a:lnTo>
                    <a:pt x="270" y="1414"/>
                  </a:lnTo>
                  <a:lnTo>
                    <a:pt x="236" y="1381"/>
                  </a:lnTo>
                  <a:lnTo>
                    <a:pt x="202" y="606"/>
                  </a:lnTo>
                  <a:lnTo>
                    <a:pt x="202" y="303"/>
                  </a:lnTo>
                  <a:lnTo>
                    <a:pt x="202" y="236"/>
                  </a:lnTo>
                  <a:lnTo>
                    <a:pt x="169" y="270"/>
                  </a:lnTo>
                  <a:lnTo>
                    <a:pt x="135" y="236"/>
                  </a:lnTo>
                  <a:lnTo>
                    <a:pt x="169" y="236"/>
                  </a:lnTo>
                  <a:lnTo>
                    <a:pt x="169" y="202"/>
                  </a:lnTo>
                  <a:lnTo>
                    <a:pt x="169" y="169"/>
                  </a:lnTo>
                  <a:lnTo>
                    <a:pt x="438" y="135"/>
                  </a:lnTo>
                  <a:close/>
                  <a:moveTo>
                    <a:pt x="270" y="0"/>
                  </a:moveTo>
                  <a:lnTo>
                    <a:pt x="135" y="34"/>
                  </a:lnTo>
                  <a:lnTo>
                    <a:pt x="34" y="68"/>
                  </a:lnTo>
                  <a:lnTo>
                    <a:pt x="0" y="101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101" y="202"/>
                  </a:lnTo>
                  <a:lnTo>
                    <a:pt x="68" y="337"/>
                  </a:lnTo>
                  <a:lnTo>
                    <a:pt x="68" y="472"/>
                  </a:lnTo>
                  <a:lnTo>
                    <a:pt x="68" y="1010"/>
                  </a:lnTo>
                  <a:lnTo>
                    <a:pt x="101" y="1515"/>
                  </a:lnTo>
                  <a:lnTo>
                    <a:pt x="135" y="1549"/>
                  </a:lnTo>
                  <a:lnTo>
                    <a:pt x="169" y="1583"/>
                  </a:lnTo>
                  <a:lnTo>
                    <a:pt x="438" y="1650"/>
                  </a:lnTo>
                  <a:lnTo>
                    <a:pt x="707" y="1684"/>
                  </a:lnTo>
                  <a:lnTo>
                    <a:pt x="2121" y="1684"/>
                  </a:lnTo>
                  <a:lnTo>
                    <a:pt x="2391" y="1650"/>
                  </a:lnTo>
                  <a:lnTo>
                    <a:pt x="2492" y="1616"/>
                  </a:lnTo>
                  <a:lnTo>
                    <a:pt x="2559" y="1549"/>
                  </a:lnTo>
                  <a:lnTo>
                    <a:pt x="2593" y="1482"/>
                  </a:lnTo>
                  <a:lnTo>
                    <a:pt x="2626" y="1381"/>
                  </a:lnTo>
                  <a:lnTo>
                    <a:pt x="2626" y="775"/>
                  </a:lnTo>
                  <a:lnTo>
                    <a:pt x="2660" y="472"/>
                  </a:lnTo>
                  <a:lnTo>
                    <a:pt x="2694" y="169"/>
                  </a:lnTo>
                  <a:lnTo>
                    <a:pt x="2660" y="101"/>
                  </a:lnTo>
                  <a:lnTo>
                    <a:pt x="2593" y="68"/>
                  </a:lnTo>
                  <a:lnTo>
                    <a:pt x="2222" y="101"/>
                  </a:lnTo>
                  <a:lnTo>
                    <a:pt x="1818" y="101"/>
                  </a:lnTo>
                  <a:lnTo>
                    <a:pt x="977" y="34"/>
                  </a:lnTo>
                  <a:lnTo>
                    <a:pt x="50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18" name="Google Shape;1818;p12"/>
            <p:cNvSpPr/>
            <p:nvPr/>
          </p:nvSpPr>
          <p:spPr>
            <a:xfrm>
              <a:off x="3539929" y="4942157"/>
              <a:ext cx="120668" cy="129077"/>
            </a:xfrm>
            <a:custGeom>
              <a:avLst/>
              <a:gdLst/>
              <a:ahLst/>
              <a:cxnLst/>
              <a:rect l="l" t="t" r="r" b="b"/>
              <a:pathLst>
                <a:path w="2425" h="2594" extrusionOk="0">
                  <a:moveTo>
                    <a:pt x="1044" y="1"/>
                  </a:moveTo>
                  <a:lnTo>
                    <a:pt x="640" y="34"/>
                  </a:lnTo>
                  <a:lnTo>
                    <a:pt x="371" y="68"/>
                  </a:lnTo>
                  <a:lnTo>
                    <a:pt x="270" y="102"/>
                  </a:lnTo>
                  <a:lnTo>
                    <a:pt x="135" y="169"/>
                  </a:lnTo>
                  <a:lnTo>
                    <a:pt x="102" y="270"/>
                  </a:lnTo>
                  <a:lnTo>
                    <a:pt x="68" y="371"/>
                  </a:lnTo>
                  <a:lnTo>
                    <a:pt x="68" y="607"/>
                  </a:lnTo>
                  <a:lnTo>
                    <a:pt x="34" y="1819"/>
                  </a:lnTo>
                  <a:lnTo>
                    <a:pt x="1" y="2122"/>
                  </a:lnTo>
                  <a:lnTo>
                    <a:pt x="34" y="2290"/>
                  </a:lnTo>
                  <a:lnTo>
                    <a:pt x="68" y="2358"/>
                  </a:lnTo>
                  <a:lnTo>
                    <a:pt x="102" y="2391"/>
                  </a:lnTo>
                  <a:lnTo>
                    <a:pt x="135" y="2391"/>
                  </a:lnTo>
                  <a:lnTo>
                    <a:pt x="135" y="2358"/>
                  </a:lnTo>
                  <a:lnTo>
                    <a:pt x="135" y="2257"/>
                  </a:lnTo>
                  <a:lnTo>
                    <a:pt x="135" y="2088"/>
                  </a:lnTo>
                  <a:lnTo>
                    <a:pt x="169" y="1819"/>
                  </a:lnTo>
                  <a:lnTo>
                    <a:pt x="203" y="842"/>
                  </a:lnTo>
                  <a:lnTo>
                    <a:pt x="203" y="539"/>
                  </a:lnTo>
                  <a:lnTo>
                    <a:pt x="236" y="371"/>
                  </a:lnTo>
                  <a:lnTo>
                    <a:pt x="270" y="304"/>
                  </a:lnTo>
                  <a:lnTo>
                    <a:pt x="337" y="236"/>
                  </a:lnTo>
                  <a:lnTo>
                    <a:pt x="539" y="169"/>
                  </a:lnTo>
                  <a:lnTo>
                    <a:pt x="775" y="135"/>
                  </a:lnTo>
                  <a:lnTo>
                    <a:pt x="1145" y="135"/>
                  </a:lnTo>
                  <a:lnTo>
                    <a:pt x="1549" y="169"/>
                  </a:lnTo>
                  <a:lnTo>
                    <a:pt x="1920" y="203"/>
                  </a:lnTo>
                  <a:lnTo>
                    <a:pt x="2290" y="304"/>
                  </a:lnTo>
                  <a:lnTo>
                    <a:pt x="2256" y="674"/>
                  </a:lnTo>
                  <a:lnTo>
                    <a:pt x="2290" y="1044"/>
                  </a:lnTo>
                  <a:lnTo>
                    <a:pt x="2223" y="1651"/>
                  </a:lnTo>
                  <a:lnTo>
                    <a:pt x="2189" y="2290"/>
                  </a:lnTo>
                  <a:lnTo>
                    <a:pt x="1886" y="2358"/>
                  </a:lnTo>
                  <a:lnTo>
                    <a:pt x="1549" y="2358"/>
                  </a:lnTo>
                  <a:lnTo>
                    <a:pt x="910" y="2290"/>
                  </a:lnTo>
                  <a:lnTo>
                    <a:pt x="438" y="2290"/>
                  </a:lnTo>
                  <a:lnTo>
                    <a:pt x="236" y="2358"/>
                  </a:lnTo>
                  <a:lnTo>
                    <a:pt x="135" y="2391"/>
                  </a:lnTo>
                  <a:lnTo>
                    <a:pt x="68" y="2492"/>
                  </a:lnTo>
                  <a:lnTo>
                    <a:pt x="68" y="2526"/>
                  </a:lnTo>
                  <a:lnTo>
                    <a:pt x="169" y="2526"/>
                  </a:lnTo>
                  <a:lnTo>
                    <a:pt x="304" y="2492"/>
                  </a:lnTo>
                  <a:lnTo>
                    <a:pt x="506" y="2459"/>
                  </a:lnTo>
                  <a:lnTo>
                    <a:pt x="809" y="2459"/>
                  </a:lnTo>
                  <a:lnTo>
                    <a:pt x="1112" y="2492"/>
                  </a:lnTo>
                  <a:lnTo>
                    <a:pt x="1650" y="2526"/>
                  </a:lnTo>
                  <a:lnTo>
                    <a:pt x="1920" y="2526"/>
                  </a:lnTo>
                  <a:lnTo>
                    <a:pt x="2189" y="2459"/>
                  </a:lnTo>
                  <a:lnTo>
                    <a:pt x="2189" y="2526"/>
                  </a:lnTo>
                  <a:lnTo>
                    <a:pt x="2223" y="2560"/>
                  </a:lnTo>
                  <a:lnTo>
                    <a:pt x="2256" y="2593"/>
                  </a:lnTo>
                  <a:lnTo>
                    <a:pt x="2290" y="2593"/>
                  </a:lnTo>
                  <a:lnTo>
                    <a:pt x="2324" y="2560"/>
                  </a:lnTo>
                  <a:lnTo>
                    <a:pt x="2357" y="2358"/>
                  </a:lnTo>
                  <a:lnTo>
                    <a:pt x="2357" y="2156"/>
                  </a:lnTo>
                  <a:lnTo>
                    <a:pt x="2391" y="1752"/>
                  </a:lnTo>
                  <a:lnTo>
                    <a:pt x="2391" y="1381"/>
                  </a:lnTo>
                  <a:lnTo>
                    <a:pt x="2425" y="977"/>
                  </a:lnTo>
                  <a:lnTo>
                    <a:pt x="2391" y="438"/>
                  </a:lnTo>
                  <a:lnTo>
                    <a:pt x="2391" y="304"/>
                  </a:lnTo>
                  <a:lnTo>
                    <a:pt x="2425" y="304"/>
                  </a:lnTo>
                  <a:lnTo>
                    <a:pt x="2425" y="236"/>
                  </a:lnTo>
                  <a:lnTo>
                    <a:pt x="2425" y="203"/>
                  </a:lnTo>
                  <a:lnTo>
                    <a:pt x="2391" y="169"/>
                  </a:lnTo>
                  <a:lnTo>
                    <a:pt x="2357" y="169"/>
                  </a:lnTo>
                  <a:lnTo>
                    <a:pt x="1953" y="68"/>
                  </a:lnTo>
                  <a:lnTo>
                    <a:pt x="151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19" name="Google Shape;1819;p12"/>
            <p:cNvSpPr/>
            <p:nvPr/>
          </p:nvSpPr>
          <p:spPr>
            <a:xfrm>
              <a:off x="4193327" y="5087904"/>
              <a:ext cx="122310" cy="58717"/>
            </a:xfrm>
            <a:custGeom>
              <a:avLst/>
              <a:gdLst/>
              <a:ahLst/>
              <a:cxnLst/>
              <a:rect l="l" t="t" r="r" b="b"/>
              <a:pathLst>
                <a:path w="2458" h="1180" extrusionOk="0">
                  <a:moveTo>
                    <a:pt x="1616" y="1"/>
                  </a:moveTo>
                  <a:lnTo>
                    <a:pt x="1178" y="68"/>
                  </a:lnTo>
                  <a:lnTo>
                    <a:pt x="909" y="102"/>
                  </a:lnTo>
                  <a:lnTo>
                    <a:pt x="640" y="68"/>
                  </a:lnTo>
                  <a:lnTo>
                    <a:pt x="404" y="68"/>
                  </a:lnTo>
                  <a:lnTo>
                    <a:pt x="168" y="136"/>
                  </a:lnTo>
                  <a:lnTo>
                    <a:pt x="168" y="102"/>
                  </a:lnTo>
                  <a:lnTo>
                    <a:pt x="135" y="68"/>
                  </a:lnTo>
                  <a:lnTo>
                    <a:pt x="101" y="68"/>
                  </a:lnTo>
                  <a:lnTo>
                    <a:pt x="67" y="102"/>
                  </a:lnTo>
                  <a:lnTo>
                    <a:pt x="34" y="371"/>
                  </a:lnTo>
                  <a:lnTo>
                    <a:pt x="34" y="641"/>
                  </a:lnTo>
                  <a:lnTo>
                    <a:pt x="0" y="1179"/>
                  </a:lnTo>
                  <a:lnTo>
                    <a:pt x="135" y="1179"/>
                  </a:lnTo>
                  <a:lnTo>
                    <a:pt x="168" y="742"/>
                  </a:lnTo>
                  <a:lnTo>
                    <a:pt x="135" y="270"/>
                  </a:lnTo>
                  <a:lnTo>
                    <a:pt x="404" y="237"/>
                  </a:lnTo>
                  <a:lnTo>
                    <a:pt x="673" y="203"/>
                  </a:lnTo>
                  <a:lnTo>
                    <a:pt x="1414" y="203"/>
                  </a:lnTo>
                  <a:lnTo>
                    <a:pt x="1616" y="169"/>
                  </a:lnTo>
                  <a:lnTo>
                    <a:pt x="1852" y="136"/>
                  </a:lnTo>
                  <a:lnTo>
                    <a:pt x="2054" y="136"/>
                  </a:lnTo>
                  <a:lnTo>
                    <a:pt x="2189" y="203"/>
                  </a:lnTo>
                  <a:lnTo>
                    <a:pt x="2256" y="304"/>
                  </a:lnTo>
                  <a:lnTo>
                    <a:pt x="2323" y="405"/>
                  </a:lnTo>
                  <a:lnTo>
                    <a:pt x="2357" y="573"/>
                  </a:lnTo>
                  <a:lnTo>
                    <a:pt x="2357" y="876"/>
                  </a:lnTo>
                  <a:lnTo>
                    <a:pt x="2357" y="1179"/>
                  </a:lnTo>
                  <a:lnTo>
                    <a:pt x="2458" y="1179"/>
                  </a:lnTo>
                  <a:lnTo>
                    <a:pt x="2458" y="843"/>
                  </a:lnTo>
                  <a:lnTo>
                    <a:pt x="2424" y="472"/>
                  </a:lnTo>
                  <a:lnTo>
                    <a:pt x="2391" y="338"/>
                  </a:lnTo>
                  <a:lnTo>
                    <a:pt x="2290" y="203"/>
                  </a:lnTo>
                  <a:lnTo>
                    <a:pt x="2189" y="68"/>
                  </a:lnTo>
                  <a:lnTo>
                    <a:pt x="2020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20" name="Google Shape;1820;p12"/>
            <p:cNvSpPr/>
            <p:nvPr/>
          </p:nvSpPr>
          <p:spPr>
            <a:xfrm>
              <a:off x="4339075" y="5086262"/>
              <a:ext cx="129028" cy="60359"/>
            </a:xfrm>
            <a:custGeom>
              <a:avLst/>
              <a:gdLst/>
              <a:ahLst/>
              <a:cxnLst/>
              <a:rect l="l" t="t" r="r" b="b"/>
              <a:pathLst>
                <a:path w="2593" h="1213" extrusionOk="0">
                  <a:moveTo>
                    <a:pt x="472" y="0"/>
                  </a:moveTo>
                  <a:lnTo>
                    <a:pt x="101" y="101"/>
                  </a:lnTo>
                  <a:lnTo>
                    <a:pt x="68" y="135"/>
                  </a:lnTo>
                  <a:lnTo>
                    <a:pt x="68" y="169"/>
                  </a:lnTo>
                  <a:lnTo>
                    <a:pt x="0" y="674"/>
                  </a:lnTo>
                  <a:lnTo>
                    <a:pt x="0" y="1212"/>
                  </a:lnTo>
                  <a:lnTo>
                    <a:pt x="135" y="1212"/>
                  </a:lnTo>
                  <a:lnTo>
                    <a:pt x="135" y="741"/>
                  </a:lnTo>
                  <a:lnTo>
                    <a:pt x="169" y="472"/>
                  </a:lnTo>
                  <a:lnTo>
                    <a:pt x="169" y="337"/>
                  </a:lnTo>
                  <a:lnTo>
                    <a:pt x="135" y="202"/>
                  </a:lnTo>
                  <a:lnTo>
                    <a:pt x="438" y="169"/>
                  </a:lnTo>
                  <a:lnTo>
                    <a:pt x="741" y="135"/>
                  </a:lnTo>
                  <a:lnTo>
                    <a:pt x="2088" y="135"/>
                  </a:lnTo>
                  <a:lnTo>
                    <a:pt x="2222" y="169"/>
                  </a:lnTo>
                  <a:lnTo>
                    <a:pt x="2323" y="236"/>
                  </a:lnTo>
                  <a:lnTo>
                    <a:pt x="2391" y="337"/>
                  </a:lnTo>
                  <a:lnTo>
                    <a:pt x="2458" y="539"/>
                  </a:lnTo>
                  <a:lnTo>
                    <a:pt x="2458" y="741"/>
                  </a:lnTo>
                  <a:lnTo>
                    <a:pt x="2458" y="1179"/>
                  </a:lnTo>
                  <a:lnTo>
                    <a:pt x="2458" y="1212"/>
                  </a:lnTo>
                  <a:lnTo>
                    <a:pt x="2593" y="1212"/>
                  </a:lnTo>
                  <a:lnTo>
                    <a:pt x="2593" y="707"/>
                  </a:lnTo>
                  <a:lnTo>
                    <a:pt x="2593" y="438"/>
                  </a:lnTo>
                  <a:lnTo>
                    <a:pt x="2559" y="337"/>
                  </a:lnTo>
                  <a:lnTo>
                    <a:pt x="2492" y="236"/>
                  </a:lnTo>
                  <a:lnTo>
                    <a:pt x="2424" y="135"/>
                  </a:lnTo>
                  <a:lnTo>
                    <a:pt x="2323" y="68"/>
                  </a:lnTo>
                  <a:lnTo>
                    <a:pt x="2222" y="34"/>
                  </a:lnTo>
                  <a:lnTo>
                    <a:pt x="2121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21" name="Google Shape;1821;p12"/>
            <p:cNvSpPr/>
            <p:nvPr/>
          </p:nvSpPr>
          <p:spPr>
            <a:xfrm>
              <a:off x="2424160" y="5041030"/>
              <a:ext cx="26870" cy="6718"/>
            </a:xfrm>
            <a:custGeom>
              <a:avLst/>
              <a:gdLst/>
              <a:ahLst/>
              <a:cxnLst/>
              <a:rect l="l" t="t" r="r" b="b"/>
              <a:pathLst>
                <a:path w="540" h="135" extrusionOk="0">
                  <a:moveTo>
                    <a:pt x="270" y="0"/>
                  </a:moveTo>
                  <a:lnTo>
                    <a:pt x="135" y="34"/>
                  </a:lnTo>
                  <a:lnTo>
                    <a:pt x="68" y="68"/>
                  </a:lnTo>
                  <a:lnTo>
                    <a:pt x="1" y="68"/>
                  </a:lnTo>
                  <a:lnTo>
                    <a:pt x="1" y="101"/>
                  </a:lnTo>
                  <a:lnTo>
                    <a:pt x="34" y="135"/>
                  </a:lnTo>
                  <a:lnTo>
                    <a:pt x="236" y="135"/>
                  </a:lnTo>
                  <a:lnTo>
                    <a:pt x="472" y="101"/>
                  </a:lnTo>
                  <a:lnTo>
                    <a:pt x="506" y="68"/>
                  </a:lnTo>
                  <a:lnTo>
                    <a:pt x="539" y="68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22" name="Google Shape;1822;p12"/>
            <p:cNvSpPr/>
            <p:nvPr/>
          </p:nvSpPr>
          <p:spPr>
            <a:xfrm>
              <a:off x="3826397" y="4948875"/>
              <a:ext cx="129077" cy="127386"/>
            </a:xfrm>
            <a:custGeom>
              <a:avLst/>
              <a:gdLst/>
              <a:ahLst/>
              <a:cxnLst/>
              <a:rect l="l" t="t" r="r" b="b"/>
              <a:pathLst>
                <a:path w="2594" h="2560" extrusionOk="0">
                  <a:moveTo>
                    <a:pt x="2290" y="101"/>
                  </a:moveTo>
                  <a:lnTo>
                    <a:pt x="2425" y="135"/>
                  </a:lnTo>
                  <a:lnTo>
                    <a:pt x="2459" y="169"/>
                  </a:lnTo>
                  <a:lnTo>
                    <a:pt x="2492" y="808"/>
                  </a:lnTo>
                  <a:lnTo>
                    <a:pt x="2492" y="1448"/>
                  </a:lnTo>
                  <a:lnTo>
                    <a:pt x="2459" y="1751"/>
                  </a:lnTo>
                  <a:lnTo>
                    <a:pt x="2425" y="2054"/>
                  </a:lnTo>
                  <a:lnTo>
                    <a:pt x="2358" y="2189"/>
                  </a:lnTo>
                  <a:lnTo>
                    <a:pt x="2290" y="2290"/>
                  </a:lnTo>
                  <a:lnTo>
                    <a:pt x="2189" y="2391"/>
                  </a:lnTo>
                  <a:lnTo>
                    <a:pt x="2055" y="2425"/>
                  </a:lnTo>
                  <a:lnTo>
                    <a:pt x="1550" y="2425"/>
                  </a:lnTo>
                  <a:lnTo>
                    <a:pt x="1045" y="2391"/>
                  </a:lnTo>
                  <a:lnTo>
                    <a:pt x="741" y="2391"/>
                  </a:lnTo>
                  <a:lnTo>
                    <a:pt x="573" y="2357"/>
                  </a:lnTo>
                  <a:lnTo>
                    <a:pt x="438" y="2324"/>
                  </a:lnTo>
                  <a:lnTo>
                    <a:pt x="337" y="2256"/>
                  </a:lnTo>
                  <a:lnTo>
                    <a:pt x="236" y="2189"/>
                  </a:lnTo>
                  <a:lnTo>
                    <a:pt x="169" y="2054"/>
                  </a:lnTo>
                  <a:lnTo>
                    <a:pt x="135" y="1886"/>
                  </a:lnTo>
                  <a:lnTo>
                    <a:pt x="135" y="1684"/>
                  </a:lnTo>
                  <a:lnTo>
                    <a:pt x="169" y="1482"/>
                  </a:lnTo>
                  <a:lnTo>
                    <a:pt x="203" y="1111"/>
                  </a:lnTo>
                  <a:lnTo>
                    <a:pt x="203" y="876"/>
                  </a:lnTo>
                  <a:lnTo>
                    <a:pt x="169" y="640"/>
                  </a:lnTo>
                  <a:lnTo>
                    <a:pt x="169" y="404"/>
                  </a:lnTo>
                  <a:lnTo>
                    <a:pt x="169" y="169"/>
                  </a:lnTo>
                  <a:lnTo>
                    <a:pt x="1314" y="135"/>
                  </a:lnTo>
                  <a:lnTo>
                    <a:pt x="1954" y="101"/>
                  </a:lnTo>
                  <a:close/>
                  <a:moveTo>
                    <a:pt x="1348" y="0"/>
                  </a:moveTo>
                  <a:lnTo>
                    <a:pt x="169" y="34"/>
                  </a:lnTo>
                  <a:lnTo>
                    <a:pt x="135" y="68"/>
                  </a:lnTo>
                  <a:lnTo>
                    <a:pt x="102" y="68"/>
                  </a:lnTo>
                  <a:lnTo>
                    <a:pt x="34" y="270"/>
                  </a:lnTo>
                  <a:lnTo>
                    <a:pt x="34" y="472"/>
                  </a:lnTo>
                  <a:lnTo>
                    <a:pt x="68" y="909"/>
                  </a:lnTo>
                  <a:lnTo>
                    <a:pt x="68" y="1145"/>
                  </a:lnTo>
                  <a:lnTo>
                    <a:pt x="68" y="1347"/>
                  </a:lnTo>
                  <a:lnTo>
                    <a:pt x="1" y="1819"/>
                  </a:lnTo>
                  <a:lnTo>
                    <a:pt x="34" y="2021"/>
                  </a:lnTo>
                  <a:lnTo>
                    <a:pt x="68" y="2189"/>
                  </a:lnTo>
                  <a:lnTo>
                    <a:pt x="169" y="2290"/>
                  </a:lnTo>
                  <a:lnTo>
                    <a:pt x="270" y="2391"/>
                  </a:lnTo>
                  <a:lnTo>
                    <a:pt x="405" y="2458"/>
                  </a:lnTo>
                  <a:lnTo>
                    <a:pt x="573" y="2492"/>
                  </a:lnTo>
                  <a:lnTo>
                    <a:pt x="944" y="2526"/>
                  </a:lnTo>
                  <a:lnTo>
                    <a:pt x="1482" y="2559"/>
                  </a:lnTo>
                  <a:lnTo>
                    <a:pt x="2055" y="2559"/>
                  </a:lnTo>
                  <a:lnTo>
                    <a:pt x="2189" y="2526"/>
                  </a:lnTo>
                  <a:lnTo>
                    <a:pt x="2324" y="2492"/>
                  </a:lnTo>
                  <a:lnTo>
                    <a:pt x="2459" y="2425"/>
                  </a:lnTo>
                  <a:lnTo>
                    <a:pt x="2492" y="2357"/>
                  </a:lnTo>
                  <a:lnTo>
                    <a:pt x="2526" y="2324"/>
                  </a:lnTo>
                  <a:lnTo>
                    <a:pt x="2560" y="2021"/>
                  </a:lnTo>
                  <a:lnTo>
                    <a:pt x="2593" y="1751"/>
                  </a:lnTo>
                  <a:lnTo>
                    <a:pt x="2593" y="1179"/>
                  </a:lnTo>
                  <a:lnTo>
                    <a:pt x="2560" y="606"/>
                  </a:lnTo>
                  <a:lnTo>
                    <a:pt x="2560" y="34"/>
                  </a:lnTo>
                  <a:lnTo>
                    <a:pt x="2560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23" name="Google Shape;1823;p12"/>
            <p:cNvSpPr/>
            <p:nvPr/>
          </p:nvSpPr>
          <p:spPr>
            <a:xfrm>
              <a:off x="2375595" y="4948875"/>
              <a:ext cx="125694" cy="125694"/>
            </a:xfrm>
            <a:custGeom>
              <a:avLst/>
              <a:gdLst/>
              <a:ahLst/>
              <a:cxnLst/>
              <a:rect l="l" t="t" r="r" b="b"/>
              <a:pathLst>
                <a:path w="2526" h="2526" extrusionOk="0">
                  <a:moveTo>
                    <a:pt x="2323" y="135"/>
                  </a:moveTo>
                  <a:lnTo>
                    <a:pt x="2323" y="606"/>
                  </a:lnTo>
                  <a:lnTo>
                    <a:pt x="2290" y="1078"/>
                  </a:lnTo>
                  <a:lnTo>
                    <a:pt x="2323" y="1381"/>
                  </a:lnTo>
                  <a:lnTo>
                    <a:pt x="2357" y="1684"/>
                  </a:lnTo>
                  <a:lnTo>
                    <a:pt x="2391" y="1852"/>
                  </a:lnTo>
                  <a:lnTo>
                    <a:pt x="2391" y="2054"/>
                  </a:lnTo>
                  <a:lnTo>
                    <a:pt x="2357" y="2223"/>
                  </a:lnTo>
                  <a:lnTo>
                    <a:pt x="2290" y="2290"/>
                  </a:lnTo>
                  <a:lnTo>
                    <a:pt x="2222" y="2324"/>
                  </a:lnTo>
                  <a:lnTo>
                    <a:pt x="2054" y="2357"/>
                  </a:lnTo>
                  <a:lnTo>
                    <a:pt x="1886" y="2391"/>
                  </a:lnTo>
                  <a:lnTo>
                    <a:pt x="1010" y="2391"/>
                  </a:lnTo>
                  <a:lnTo>
                    <a:pt x="775" y="2357"/>
                  </a:lnTo>
                  <a:lnTo>
                    <a:pt x="539" y="2324"/>
                  </a:lnTo>
                  <a:lnTo>
                    <a:pt x="236" y="2324"/>
                  </a:lnTo>
                  <a:lnTo>
                    <a:pt x="202" y="2290"/>
                  </a:lnTo>
                  <a:lnTo>
                    <a:pt x="169" y="2256"/>
                  </a:lnTo>
                  <a:lnTo>
                    <a:pt x="135" y="2088"/>
                  </a:lnTo>
                  <a:lnTo>
                    <a:pt x="135" y="1617"/>
                  </a:lnTo>
                  <a:lnTo>
                    <a:pt x="202" y="1145"/>
                  </a:lnTo>
                  <a:lnTo>
                    <a:pt x="202" y="640"/>
                  </a:lnTo>
                  <a:lnTo>
                    <a:pt x="169" y="438"/>
                  </a:lnTo>
                  <a:lnTo>
                    <a:pt x="135" y="202"/>
                  </a:lnTo>
                  <a:lnTo>
                    <a:pt x="674" y="169"/>
                  </a:lnTo>
                  <a:lnTo>
                    <a:pt x="1212" y="202"/>
                  </a:lnTo>
                  <a:lnTo>
                    <a:pt x="1785" y="169"/>
                  </a:lnTo>
                  <a:lnTo>
                    <a:pt x="2323" y="135"/>
                  </a:lnTo>
                  <a:close/>
                  <a:moveTo>
                    <a:pt x="2357" y="0"/>
                  </a:moveTo>
                  <a:lnTo>
                    <a:pt x="2088" y="34"/>
                  </a:lnTo>
                  <a:lnTo>
                    <a:pt x="1785" y="68"/>
                  </a:lnTo>
                  <a:lnTo>
                    <a:pt x="1212" y="68"/>
                  </a:lnTo>
                  <a:lnTo>
                    <a:pt x="640" y="34"/>
                  </a:lnTo>
                  <a:lnTo>
                    <a:pt x="68" y="68"/>
                  </a:lnTo>
                  <a:lnTo>
                    <a:pt x="0" y="101"/>
                  </a:lnTo>
                  <a:lnTo>
                    <a:pt x="0" y="135"/>
                  </a:lnTo>
                  <a:lnTo>
                    <a:pt x="0" y="202"/>
                  </a:lnTo>
                  <a:lnTo>
                    <a:pt x="68" y="202"/>
                  </a:lnTo>
                  <a:lnTo>
                    <a:pt x="34" y="741"/>
                  </a:lnTo>
                  <a:lnTo>
                    <a:pt x="34" y="1280"/>
                  </a:lnTo>
                  <a:lnTo>
                    <a:pt x="0" y="1852"/>
                  </a:lnTo>
                  <a:lnTo>
                    <a:pt x="0" y="2122"/>
                  </a:lnTo>
                  <a:lnTo>
                    <a:pt x="34" y="2391"/>
                  </a:lnTo>
                  <a:lnTo>
                    <a:pt x="34" y="2458"/>
                  </a:lnTo>
                  <a:lnTo>
                    <a:pt x="438" y="2458"/>
                  </a:lnTo>
                  <a:lnTo>
                    <a:pt x="775" y="2492"/>
                  </a:lnTo>
                  <a:lnTo>
                    <a:pt x="1448" y="2526"/>
                  </a:lnTo>
                  <a:lnTo>
                    <a:pt x="1953" y="2526"/>
                  </a:lnTo>
                  <a:lnTo>
                    <a:pt x="2189" y="2492"/>
                  </a:lnTo>
                  <a:lnTo>
                    <a:pt x="2290" y="2458"/>
                  </a:lnTo>
                  <a:lnTo>
                    <a:pt x="2391" y="2391"/>
                  </a:lnTo>
                  <a:lnTo>
                    <a:pt x="2458" y="2324"/>
                  </a:lnTo>
                  <a:lnTo>
                    <a:pt x="2492" y="2223"/>
                  </a:lnTo>
                  <a:lnTo>
                    <a:pt x="2525" y="2021"/>
                  </a:lnTo>
                  <a:lnTo>
                    <a:pt x="2525" y="1819"/>
                  </a:lnTo>
                  <a:lnTo>
                    <a:pt x="2492" y="1617"/>
                  </a:lnTo>
                  <a:lnTo>
                    <a:pt x="2458" y="1347"/>
                  </a:lnTo>
                  <a:lnTo>
                    <a:pt x="2424" y="1078"/>
                  </a:lnTo>
                  <a:lnTo>
                    <a:pt x="2458" y="573"/>
                  </a:lnTo>
                  <a:lnTo>
                    <a:pt x="2458" y="337"/>
                  </a:lnTo>
                  <a:lnTo>
                    <a:pt x="2458" y="68"/>
                  </a:lnTo>
                  <a:lnTo>
                    <a:pt x="2424" y="34"/>
                  </a:lnTo>
                  <a:lnTo>
                    <a:pt x="2357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24" name="Google Shape;1824;p12"/>
            <p:cNvSpPr/>
            <p:nvPr/>
          </p:nvSpPr>
          <p:spPr>
            <a:xfrm>
              <a:off x="3684034" y="4945541"/>
              <a:ext cx="129028" cy="129028"/>
            </a:xfrm>
            <a:custGeom>
              <a:avLst/>
              <a:gdLst/>
              <a:ahLst/>
              <a:cxnLst/>
              <a:rect l="l" t="t" r="r" b="b"/>
              <a:pathLst>
                <a:path w="2593" h="2593" extrusionOk="0">
                  <a:moveTo>
                    <a:pt x="606" y="101"/>
                  </a:moveTo>
                  <a:lnTo>
                    <a:pt x="1111" y="135"/>
                  </a:lnTo>
                  <a:lnTo>
                    <a:pt x="1616" y="168"/>
                  </a:lnTo>
                  <a:lnTo>
                    <a:pt x="2121" y="202"/>
                  </a:lnTo>
                  <a:lnTo>
                    <a:pt x="2256" y="236"/>
                  </a:lnTo>
                  <a:lnTo>
                    <a:pt x="2357" y="269"/>
                  </a:lnTo>
                  <a:lnTo>
                    <a:pt x="2390" y="370"/>
                  </a:lnTo>
                  <a:lnTo>
                    <a:pt x="2424" y="471"/>
                  </a:lnTo>
                  <a:lnTo>
                    <a:pt x="2458" y="707"/>
                  </a:lnTo>
                  <a:lnTo>
                    <a:pt x="2458" y="943"/>
                  </a:lnTo>
                  <a:lnTo>
                    <a:pt x="2424" y="1482"/>
                  </a:lnTo>
                  <a:lnTo>
                    <a:pt x="2390" y="2020"/>
                  </a:lnTo>
                  <a:lnTo>
                    <a:pt x="2357" y="2189"/>
                  </a:lnTo>
                  <a:lnTo>
                    <a:pt x="2289" y="2290"/>
                  </a:lnTo>
                  <a:lnTo>
                    <a:pt x="2188" y="2391"/>
                  </a:lnTo>
                  <a:lnTo>
                    <a:pt x="2087" y="2424"/>
                  </a:lnTo>
                  <a:lnTo>
                    <a:pt x="1953" y="2458"/>
                  </a:lnTo>
                  <a:lnTo>
                    <a:pt x="1818" y="2458"/>
                  </a:lnTo>
                  <a:lnTo>
                    <a:pt x="1549" y="2424"/>
                  </a:lnTo>
                  <a:lnTo>
                    <a:pt x="943" y="2391"/>
                  </a:lnTo>
                  <a:lnTo>
                    <a:pt x="539" y="2357"/>
                  </a:lnTo>
                  <a:lnTo>
                    <a:pt x="337" y="2323"/>
                  </a:lnTo>
                  <a:lnTo>
                    <a:pt x="236" y="2256"/>
                  </a:lnTo>
                  <a:lnTo>
                    <a:pt x="202" y="2189"/>
                  </a:lnTo>
                  <a:lnTo>
                    <a:pt x="135" y="1953"/>
                  </a:lnTo>
                  <a:lnTo>
                    <a:pt x="101" y="1717"/>
                  </a:lnTo>
                  <a:lnTo>
                    <a:pt x="101" y="1212"/>
                  </a:lnTo>
                  <a:lnTo>
                    <a:pt x="135" y="707"/>
                  </a:lnTo>
                  <a:lnTo>
                    <a:pt x="135" y="202"/>
                  </a:lnTo>
                  <a:lnTo>
                    <a:pt x="370" y="135"/>
                  </a:lnTo>
                  <a:lnTo>
                    <a:pt x="606" y="101"/>
                  </a:lnTo>
                  <a:close/>
                  <a:moveTo>
                    <a:pt x="438" y="0"/>
                  </a:moveTo>
                  <a:lnTo>
                    <a:pt x="67" y="67"/>
                  </a:lnTo>
                  <a:lnTo>
                    <a:pt x="34" y="101"/>
                  </a:lnTo>
                  <a:lnTo>
                    <a:pt x="34" y="135"/>
                  </a:lnTo>
                  <a:lnTo>
                    <a:pt x="34" y="168"/>
                  </a:lnTo>
                  <a:lnTo>
                    <a:pt x="0" y="842"/>
                  </a:lnTo>
                  <a:lnTo>
                    <a:pt x="0" y="1515"/>
                  </a:lnTo>
                  <a:lnTo>
                    <a:pt x="0" y="1717"/>
                  </a:lnTo>
                  <a:lnTo>
                    <a:pt x="0" y="1987"/>
                  </a:lnTo>
                  <a:lnTo>
                    <a:pt x="34" y="2121"/>
                  </a:lnTo>
                  <a:lnTo>
                    <a:pt x="67" y="2256"/>
                  </a:lnTo>
                  <a:lnTo>
                    <a:pt x="135" y="2357"/>
                  </a:lnTo>
                  <a:lnTo>
                    <a:pt x="236" y="2424"/>
                  </a:lnTo>
                  <a:lnTo>
                    <a:pt x="337" y="2458"/>
                  </a:lnTo>
                  <a:lnTo>
                    <a:pt x="438" y="2492"/>
                  </a:lnTo>
                  <a:lnTo>
                    <a:pt x="673" y="2492"/>
                  </a:lnTo>
                  <a:lnTo>
                    <a:pt x="1178" y="2559"/>
                  </a:lnTo>
                  <a:lnTo>
                    <a:pt x="1650" y="2559"/>
                  </a:lnTo>
                  <a:lnTo>
                    <a:pt x="1885" y="2593"/>
                  </a:lnTo>
                  <a:lnTo>
                    <a:pt x="2121" y="2559"/>
                  </a:lnTo>
                  <a:lnTo>
                    <a:pt x="2222" y="2525"/>
                  </a:lnTo>
                  <a:lnTo>
                    <a:pt x="2323" y="2492"/>
                  </a:lnTo>
                  <a:lnTo>
                    <a:pt x="2390" y="2391"/>
                  </a:lnTo>
                  <a:lnTo>
                    <a:pt x="2458" y="2290"/>
                  </a:lnTo>
                  <a:lnTo>
                    <a:pt x="2525" y="1987"/>
                  </a:lnTo>
                  <a:lnTo>
                    <a:pt x="2559" y="1684"/>
                  </a:lnTo>
                  <a:lnTo>
                    <a:pt x="2559" y="1044"/>
                  </a:lnTo>
                  <a:lnTo>
                    <a:pt x="2592" y="572"/>
                  </a:lnTo>
                  <a:lnTo>
                    <a:pt x="2559" y="370"/>
                  </a:lnTo>
                  <a:lnTo>
                    <a:pt x="2525" y="236"/>
                  </a:lnTo>
                  <a:lnTo>
                    <a:pt x="2458" y="168"/>
                  </a:lnTo>
                  <a:lnTo>
                    <a:pt x="2357" y="101"/>
                  </a:lnTo>
                  <a:lnTo>
                    <a:pt x="2256" y="67"/>
                  </a:lnTo>
                  <a:lnTo>
                    <a:pt x="1986" y="34"/>
                  </a:lnTo>
                  <a:lnTo>
                    <a:pt x="1481" y="34"/>
                  </a:lnTo>
                  <a:lnTo>
                    <a:pt x="774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25" name="Google Shape;1825;p12"/>
            <p:cNvSpPr/>
            <p:nvPr/>
          </p:nvSpPr>
          <p:spPr>
            <a:xfrm>
              <a:off x="3735934" y="5022569"/>
              <a:ext cx="25179" cy="31896"/>
            </a:xfrm>
            <a:custGeom>
              <a:avLst/>
              <a:gdLst/>
              <a:ahLst/>
              <a:cxnLst/>
              <a:rect l="l" t="t" r="r" b="b"/>
              <a:pathLst>
                <a:path w="506" h="641" extrusionOk="0">
                  <a:moveTo>
                    <a:pt x="270" y="136"/>
                  </a:moveTo>
                  <a:lnTo>
                    <a:pt x="371" y="169"/>
                  </a:lnTo>
                  <a:lnTo>
                    <a:pt x="304" y="237"/>
                  </a:lnTo>
                  <a:lnTo>
                    <a:pt x="270" y="270"/>
                  </a:lnTo>
                  <a:lnTo>
                    <a:pt x="169" y="270"/>
                  </a:lnTo>
                  <a:lnTo>
                    <a:pt x="135" y="203"/>
                  </a:lnTo>
                  <a:lnTo>
                    <a:pt x="135" y="136"/>
                  </a:lnTo>
                  <a:close/>
                  <a:moveTo>
                    <a:pt x="203" y="1"/>
                  </a:moveTo>
                  <a:lnTo>
                    <a:pt x="135" y="35"/>
                  </a:lnTo>
                  <a:lnTo>
                    <a:pt x="68" y="68"/>
                  </a:lnTo>
                  <a:lnTo>
                    <a:pt x="34" y="102"/>
                  </a:lnTo>
                  <a:lnTo>
                    <a:pt x="1" y="169"/>
                  </a:lnTo>
                  <a:lnTo>
                    <a:pt x="1" y="237"/>
                  </a:lnTo>
                  <a:lnTo>
                    <a:pt x="68" y="338"/>
                  </a:lnTo>
                  <a:lnTo>
                    <a:pt x="203" y="405"/>
                  </a:lnTo>
                  <a:lnTo>
                    <a:pt x="304" y="405"/>
                  </a:lnTo>
                  <a:lnTo>
                    <a:pt x="270" y="439"/>
                  </a:lnTo>
                  <a:lnTo>
                    <a:pt x="236" y="506"/>
                  </a:lnTo>
                  <a:lnTo>
                    <a:pt x="203" y="472"/>
                  </a:lnTo>
                  <a:lnTo>
                    <a:pt x="135" y="472"/>
                  </a:lnTo>
                  <a:lnTo>
                    <a:pt x="135" y="573"/>
                  </a:lnTo>
                  <a:lnTo>
                    <a:pt x="169" y="641"/>
                  </a:lnTo>
                  <a:lnTo>
                    <a:pt x="236" y="641"/>
                  </a:lnTo>
                  <a:lnTo>
                    <a:pt x="304" y="607"/>
                  </a:lnTo>
                  <a:lnTo>
                    <a:pt x="371" y="540"/>
                  </a:lnTo>
                  <a:lnTo>
                    <a:pt x="438" y="439"/>
                  </a:lnTo>
                  <a:lnTo>
                    <a:pt x="472" y="304"/>
                  </a:lnTo>
                  <a:lnTo>
                    <a:pt x="506" y="203"/>
                  </a:lnTo>
                  <a:lnTo>
                    <a:pt x="472" y="169"/>
                  </a:lnTo>
                  <a:lnTo>
                    <a:pt x="405" y="136"/>
                  </a:lnTo>
                  <a:lnTo>
                    <a:pt x="371" y="68"/>
                  </a:lnTo>
                  <a:lnTo>
                    <a:pt x="304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26" name="Google Shape;1826;p12"/>
            <p:cNvSpPr/>
            <p:nvPr/>
          </p:nvSpPr>
          <p:spPr>
            <a:xfrm>
              <a:off x="2422469" y="5014210"/>
              <a:ext cx="25179" cy="20153"/>
            </a:xfrm>
            <a:custGeom>
              <a:avLst/>
              <a:gdLst/>
              <a:ahLst/>
              <a:cxnLst/>
              <a:rect l="l" t="t" r="r" b="b"/>
              <a:pathLst>
                <a:path w="506" h="405" extrusionOk="0">
                  <a:moveTo>
                    <a:pt x="203" y="102"/>
                  </a:moveTo>
                  <a:lnTo>
                    <a:pt x="203" y="135"/>
                  </a:lnTo>
                  <a:lnTo>
                    <a:pt x="237" y="169"/>
                  </a:lnTo>
                  <a:lnTo>
                    <a:pt x="338" y="135"/>
                  </a:lnTo>
                  <a:lnTo>
                    <a:pt x="203" y="270"/>
                  </a:lnTo>
                  <a:lnTo>
                    <a:pt x="136" y="304"/>
                  </a:lnTo>
                  <a:lnTo>
                    <a:pt x="102" y="304"/>
                  </a:lnTo>
                  <a:lnTo>
                    <a:pt x="136" y="203"/>
                  </a:lnTo>
                  <a:lnTo>
                    <a:pt x="169" y="135"/>
                  </a:lnTo>
                  <a:lnTo>
                    <a:pt x="203" y="102"/>
                  </a:lnTo>
                  <a:close/>
                  <a:moveTo>
                    <a:pt x="169" y="1"/>
                  </a:moveTo>
                  <a:lnTo>
                    <a:pt x="102" y="68"/>
                  </a:lnTo>
                  <a:lnTo>
                    <a:pt x="35" y="102"/>
                  </a:lnTo>
                  <a:lnTo>
                    <a:pt x="1" y="270"/>
                  </a:lnTo>
                  <a:lnTo>
                    <a:pt x="1" y="371"/>
                  </a:lnTo>
                  <a:lnTo>
                    <a:pt x="68" y="405"/>
                  </a:lnTo>
                  <a:lnTo>
                    <a:pt x="237" y="405"/>
                  </a:lnTo>
                  <a:lnTo>
                    <a:pt x="371" y="304"/>
                  </a:lnTo>
                  <a:lnTo>
                    <a:pt x="439" y="236"/>
                  </a:lnTo>
                  <a:lnTo>
                    <a:pt x="506" y="169"/>
                  </a:lnTo>
                  <a:lnTo>
                    <a:pt x="506" y="102"/>
                  </a:lnTo>
                  <a:lnTo>
                    <a:pt x="472" y="34"/>
                  </a:lnTo>
                  <a:lnTo>
                    <a:pt x="439" y="34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27" name="Google Shape;1827;p12"/>
            <p:cNvSpPr/>
            <p:nvPr/>
          </p:nvSpPr>
          <p:spPr>
            <a:xfrm>
              <a:off x="3898450" y="5089596"/>
              <a:ext cx="134053" cy="57025"/>
            </a:xfrm>
            <a:custGeom>
              <a:avLst/>
              <a:gdLst/>
              <a:ahLst/>
              <a:cxnLst/>
              <a:rect l="l" t="t" r="r" b="b"/>
              <a:pathLst>
                <a:path w="2694" h="1146" extrusionOk="0">
                  <a:moveTo>
                    <a:pt x="1549" y="1"/>
                  </a:moveTo>
                  <a:lnTo>
                    <a:pt x="1112" y="34"/>
                  </a:lnTo>
                  <a:lnTo>
                    <a:pt x="337" y="34"/>
                  </a:lnTo>
                  <a:lnTo>
                    <a:pt x="102" y="68"/>
                  </a:lnTo>
                  <a:lnTo>
                    <a:pt x="34" y="102"/>
                  </a:lnTo>
                  <a:lnTo>
                    <a:pt x="34" y="169"/>
                  </a:lnTo>
                  <a:lnTo>
                    <a:pt x="1" y="304"/>
                  </a:lnTo>
                  <a:lnTo>
                    <a:pt x="1" y="438"/>
                  </a:lnTo>
                  <a:lnTo>
                    <a:pt x="1" y="741"/>
                  </a:lnTo>
                  <a:lnTo>
                    <a:pt x="1" y="1145"/>
                  </a:lnTo>
                  <a:lnTo>
                    <a:pt x="135" y="1145"/>
                  </a:lnTo>
                  <a:lnTo>
                    <a:pt x="135" y="741"/>
                  </a:lnTo>
                  <a:lnTo>
                    <a:pt x="135" y="337"/>
                  </a:lnTo>
                  <a:lnTo>
                    <a:pt x="135" y="203"/>
                  </a:lnTo>
                  <a:lnTo>
                    <a:pt x="506" y="169"/>
                  </a:lnTo>
                  <a:lnTo>
                    <a:pt x="876" y="135"/>
                  </a:lnTo>
                  <a:lnTo>
                    <a:pt x="1246" y="169"/>
                  </a:lnTo>
                  <a:lnTo>
                    <a:pt x="1583" y="135"/>
                  </a:lnTo>
                  <a:lnTo>
                    <a:pt x="1953" y="135"/>
                  </a:lnTo>
                  <a:lnTo>
                    <a:pt x="2155" y="169"/>
                  </a:lnTo>
                  <a:lnTo>
                    <a:pt x="2324" y="203"/>
                  </a:lnTo>
                  <a:lnTo>
                    <a:pt x="2425" y="236"/>
                  </a:lnTo>
                  <a:lnTo>
                    <a:pt x="2492" y="304"/>
                  </a:lnTo>
                  <a:lnTo>
                    <a:pt x="2526" y="405"/>
                  </a:lnTo>
                  <a:lnTo>
                    <a:pt x="2559" y="506"/>
                  </a:lnTo>
                  <a:lnTo>
                    <a:pt x="2559" y="741"/>
                  </a:lnTo>
                  <a:lnTo>
                    <a:pt x="2559" y="943"/>
                  </a:lnTo>
                  <a:lnTo>
                    <a:pt x="2526" y="1145"/>
                  </a:lnTo>
                  <a:lnTo>
                    <a:pt x="2660" y="1145"/>
                  </a:lnTo>
                  <a:lnTo>
                    <a:pt x="2694" y="876"/>
                  </a:lnTo>
                  <a:lnTo>
                    <a:pt x="2694" y="539"/>
                  </a:lnTo>
                  <a:lnTo>
                    <a:pt x="2660" y="337"/>
                  </a:lnTo>
                  <a:lnTo>
                    <a:pt x="2593" y="203"/>
                  </a:lnTo>
                  <a:lnTo>
                    <a:pt x="2458" y="102"/>
                  </a:lnTo>
                  <a:lnTo>
                    <a:pt x="2324" y="68"/>
                  </a:lnTo>
                  <a:lnTo>
                    <a:pt x="2155" y="34"/>
                  </a:lnTo>
                  <a:lnTo>
                    <a:pt x="1987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28" name="Google Shape;1828;p12"/>
            <p:cNvSpPr/>
            <p:nvPr/>
          </p:nvSpPr>
          <p:spPr>
            <a:xfrm>
              <a:off x="2714012" y="5019235"/>
              <a:ext cx="28512" cy="31896"/>
            </a:xfrm>
            <a:custGeom>
              <a:avLst/>
              <a:gdLst/>
              <a:ahLst/>
              <a:cxnLst/>
              <a:rect l="l" t="t" r="r" b="b"/>
              <a:pathLst>
                <a:path w="573" h="641" extrusionOk="0">
                  <a:moveTo>
                    <a:pt x="303" y="1"/>
                  </a:moveTo>
                  <a:lnTo>
                    <a:pt x="169" y="68"/>
                  </a:lnTo>
                  <a:lnTo>
                    <a:pt x="68" y="169"/>
                  </a:lnTo>
                  <a:lnTo>
                    <a:pt x="68" y="203"/>
                  </a:lnTo>
                  <a:lnTo>
                    <a:pt x="68" y="236"/>
                  </a:lnTo>
                  <a:lnTo>
                    <a:pt x="135" y="236"/>
                  </a:lnTo>
                  <a:lnTo>
                    <a:pt x="270" y="135"/>
                  </a:lnTo>
                  <a:lnTo>
                    <a:pt x="371" y="102"/>
                  </a:lnTo>
                  <a:lnTo>
                    <a:pt x="438" y="135"/>
                  </a:lnTo>
                  <a:lnTo>
                    <a:pt x="202" y="337"/>
                  </a:lnTo>
                  <a:lnTo>
                    <a:pt x="34" y="506"/>
                  </a:lnTo>
                  <a:lnTo>
                    <a:pt x="0" y="539"/>
                  </a:lnTo>
                  <a:lnTo>
                    <a:pt x="0" y="607"/>
                  </a:lnTo>
                  <a:lnTo>
                    <a:pt x="34" y="607"/>
                  </a:lnTo>
                  <a:lnTo>
                    <a:pt x="101" y="640"/>
                  </a:lnTo>
                  <a:lnTo>
                    <a:pt x="404" y="573"/>
                  </a:lnTo>
                  <a:lnTo>
                    <a:pt x="539" y="573"/>
                  </a:lnTo>
                  <a:lnTo>
                    <a:pt x="573" y="539"/>
                  </a:lnTo>
                  <a:lnTo>
                    <a:pt x="573" y="472"/>
                  </a:lnTo>
                  <a:lnTo>
                    <a:pt x="539" y="438"/>
                  </a:lnTo>
                  <a:lnTo>
                    <a:pt x="404" y="438"/>
                  </a:lnTo>
                  <a:lnTo>
                    <a:pt x="270" y="472"/>
                  </a:lnTo>
                  <a:lnTo>
                    <a:pt x="539" y="203"/>
                  </a:lnTo>
                  <a:lnTo>
                    <a:pt x="573" y="169"/>
                  </a:lnTo>
                  <a:lnTo>
                    <a:pt x="573" y="135"/>
                  </a:lnTo>
                  <a:lnTo>
                    <a:pt x="539" y="68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29" name="Google Shape;1829;p12"/>
            <p:cNvSpPr/>
            <p:nvPr/>
          </p:nvSpPr>
          <p:spPr>
            <a:xfrm>
              <a:off x="2978686" y="4853385"/>
              <a:ext cx="132411" cy="82154"/>
            </a:xfrm>
            <a:custGeom>
              <a:avLst/>
              <a:gdLst/>
              <a:ahLst/>
              <a:cxnLst/>
              <a:rect l="l" t="t" r="r" b="b"/>
              <a:pathLst>
                <a:path w="2661" h="1651" extrusionOk="0">
                  <a:moveTo>
                    <a:pt x="943" y="135"/>
                  </a:moveTo>
                  <a:lnTo>
                    <a:pt x="1954" y="169"/>
                  </a:lnTo>
                  <a:lnTo>
                    <a:pt x="2257" y="169"/>
                  </a:lnTo>
                  <a:lnTo>
                    <a:pt x="2358" y="202"/>
                  </a:lnTo>
                  <a:lnTo>
                    <a:pt x="2425" y="236"/>
                  </a:lnTo>
                  <a:lnTo>
                    <a:pt x="2459" y="303"/>
                  </a:lnTo>
                  <a:lnTo>
                    <a:pt x="2459" y="438"/>
                  </a:lnTo>
                  <a:lnTo>
                    <a:pt x="2459" y="573"/>
                  </a:lnTo>
                  <a:lnTo>
                    <a:pt x="2425" y="808"/>
                  </a:lnTo>
                  <a:lnTo>
                    <a:pt x="2425" y="1111"/>
                  </a:lnTo>
                  <a:lnTo>
                    <a:pt x="2459" y="1246"/>
                  </a:lnTo>
                  <a:lnTo>
                    <a:pt x="2492" y="1381"/>
                  </a:lnTo>
                  <a:lnTo>
                    <a:pt x="2021" y="1414"/>
                  </a:lnTo>
                  <a:lnTo>
                    <a:pt x="1516" y="1414"/>
                  </a:lnTo>
                  <a:lnTo>
                    <a:pt x="1112" y="1448"/>
                  </a:lnTo>
                  <a:lnTo>
                    <a:pt x="674" y="1515"/>
                  </a:lnTo>
                  <a:lnTo>
                    <a:pt x="438" y="1482"/>
                  </a:lnTo>
                  <a:lnTo>
                    <a:pt x="203" y="1414"/>
                  </a:lnTo>
                  <a:lnTo>
                    <a:pt x="169" y="1381"/>
                  </a:lnTo>
                  <a:lnTo>
                    <a:pt x="135" y="1347"/>
                  </a:lnTo>
                  <a:lnTo>
                    <a:pt x="135" y="1179"/>
                  </a:lnTo>
                  <a:lnTo>
                    <a:pt x="135" y="909"/>
                  </a:lnTo>
                  <a:lnTo>
                    <a:pt x="135" y="573"/>
                  </a:lnTo>
                  <a:lnTo>
                    <a:pt x="102" y="236"/>
                  </a:lnTo>
                  <a:lnTo>
                    <a:pt x="135" y="236"/>
                  </a:lnTo>
                  <a:lnTo>
                    <a:pt x="236" y="169"/>
                  </a:lnTo>
                  <a:lnTo>
                    <a:pt x="337" y="135"/>
                  </a:lnTo>
                  <a:close/>
                  <a:moveTo>
                    <a:pt x="304" y="0"/>
                  </a:moveTo>
                  <a:lnTo>
                    <a:pt x="203" y="34"/>
                  </a:lnTo>
                  <a:lnTo>
                    <a:pt x="102" y="101"/>
                  </a:lnTo>
                  <a:lnTo>
                    <a:pt x="102" y="34"/>
                  </a:lnTo>
                  <a:lnTo>
                    <a:pt x="34" y="34"/>
                  </a:lnTo>
                  <a:lnTo>
                    <a:pt x="1" y="337"/>
                  </a:lnTo>
                  <a:lnTo>
                    <a:pt x="1" y="640"/>
                  </a:lnTo>
                  <a:lnTo>
                    <a:pt x="1" y="1246"/>
                  </a:lnTo>
                  <a:lnTo>
                    <a:pt x="34" y="1347"/>
                  </a:lnTo>
                  <a:lnTo>
                    <a:pt x="68" y="1448"/>
                  </a:lnTo>
                  <a:lnTo>
                    <a:pt x="135" y="1515"/>
                  </a:lnTo>
                  <a:lnTo>
                    <a:pt x="236" y="1583"/>
                  </a:lnTo>
                  <a:lnTo>
                    <a:pt x="472" y="1616"/>
                  </a:lnTo>
                  <a:lnTo>
                    <a:pt x="741" y="1650"/>
                  </a:lnTo>
                  <a:lnTo>
                    <a:pt x="1280" y="1583"/>
                  </a:lnTo>
                  <a:lnTo>
                    <a:pt x="1617" y="1549"/>
                  </a:lnTo>
                  <a:lnTo>
                    <a:pt x="2257" y="1549"/>
                  </a:lnTo>
                  <a:lnTo>
                    <a:pt x="2593" y="1515"/>
                  </a:lnTo>
                  <a:lnTo>
                    <a:pt x="2661" y="1482"/>
                  </a:lnTo>
                  <a:lnTo>
                    <a:pt x="2661" y="1448"/>
                  </a:lnTo>
                  <a:lnTo>
                    <a:pt x="2661" y="1414"/>
                  </a:lnTo>
                  <a:lnTo>
                    <a:pt x="2593" y="1246"/>
                  </a:lnTo>
                  <a:lnTo>
                    <a:pt x="2560" y="1078"/>
                  </a:lnTo>
                  <a:lnTo>
                    <a:pt x="2560" y="741"/>
                  </a:lnTo>
                  <a:lnTo>
                    <a:pt x="2593" y="539"/>
                  </a:lnTo>
                  <a:lnTo>
                    <a:pt x="2593" y="371"/>
                  </a:lnTo>
                  <a:lnTo>
                    <a:pt x="2560" y="202"/>
                  </a:lnTo>
                  <a:lnTo>
                    <a:pt x="2459" y="34"/>
                  </a:lnTo>
                  <a:lnTo>
                    <a:pt x="2425" y="34"/>
                  </a:lnTo>
                  <a:lnTo>
                    <a:pt x="2391" y="0"/>
                  </a:lnTo>
                  <a:lnTo>
                    <a:pt x="2055" y="34"/>
                  </a:lnTo>
                  <a:lnTo>
                    <a:pt x="1718" y="34"/>
                  </a:lnTo>
                  <a:lnTo>
                    <a:pt x="1011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30" name="Google Shape;1830;p12"/>
            <p:cNvSpPr/>
            <p:nvPr/>
          </p:nvSpPr>
          <p:spPr>
            <a:xfrm>
              <a:off x="3611981" y="5086262"/>
              <a:ext cx="129028" cy="60359"/>
            </a:xfrm>
            <a:custGeom>
              <a:avLst/>
              <a:gdLst/>
              <a:ahLst/>
              <a:cxnLst/>
              <a:rect l="l" t="t" r="r" b="b"/>
              <a:pathLst>
                <a:path w="2593" h="1213" extrusionOk="0">
                  <a:moveTo>
                    <a:pt x="1852" y="0"/>
                  </a:moveTo>
                  <a:lnTo>
                    <a:pt x="1347" y="34"/>
                  </a:lnTo>
                  <a:lnTo>
                    <a:pt x="842" y="68"/>
                  </a:lnTo>
                  <a:lnTo>
                    <a:pt x="68" y="68"/>
                  </a:lnTo>
                  <a:lnTo>
                    <a:pt x="34" y="101"/>
                  </a:lnTo>
                  <a:lnTo>
                    <a:pt x="0" y="135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0" y="404"/>
                  </a:lnTo>
                  <a:lnTo>
                    <a:pt x="0" y="640"/>
                  </a:lnTo>
                  <a:lnTo>
                    <a:pt x="34" y="1078"/>
                  </a:lnTo>
                  <a:lnTo>
                    <a:pt x="34" y="1212"/>
                  </a:lnTo>
                  <a:lnTo>
                    <a:pt x="169" y="1212"/>
                  </a:lnTo>
                  <a:lnTo>
                    <a:pt x="169" y="741"/>
                  </a:lnTo>
                  <a:lnTo>
                    <a:pt x="135" y="472"/>
                  </a:lnTo>
                  <a:lnTo>
                    <a:pt x="135" y="236"/>
                  </a:lnTo>
                  <a:lnTo>
                    <a:pt x="909" y="202"/>
                  </a:lnTo>
                  <a:lnTo>
                    <a:pt x="1684" y="135"/>
                  </a:lnTo>
                  <a:lnTo>
                    <a:pt x="1953" y="135"/>
                  </a:lnTo>
                  <a:lnTo>
                    <a:pt x="2189" y="169"/>
                  </a:lnTo>
                  <a:lnTo>
                    <a:pt x="2323" y="202"/>
                  </a:lnTo>
                  <a:lnTo>
                    <a:pt x="2391" y="303"/>
                  </a:lnTo>
                  <a:lnTo>
                    <a:pt x="2424" y="404"/>
                  </a:lnTo>
                  <a:lnTo>
                    <a:pt x="2458" y="539"/>
                  </a:lnTo>
                  <a:lnTo>
                    <a:pt x="2458" y="876"/>
                  </a:lnTo>
                  <a:lnTo>
                    <a:pt x="2424" y="1212"/>
                  </a:lnTo>
                  <a:lnTo>
                    <a:pt x="2525" y="1212"/>
                  </a:lnTo>
                  <a:lnTo>
                    <a:pt x="2593" y="842"/>
                  </a:lnTo>
                  <a:lnTo>
                    <a:pt x="2593" y="505"/>
                  </a:lnTo>
                  <a:lnTo>
                    <a:pt x="2559" y="303"/>
                  </a:lnTo>
                  <a:lnTo>
                    <a:pt x="2492" y="169"/>
                  </a:lnTo>
                  <a:lnTo>
                    <a:pt x="2357" y="68"/>
                  </a:lnTo>
                  <a:lnTo>
                    <a:pt x="2189" y="34"/>
                  </a:lnTo>
                  <a:lnTo>
                    <a:pt x="2020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31" name="Google Shape;1831;p12"/>
            <p:cNvSpPr/>
            <p:nvPr/>
          </p:nvSpPr>
          <p:spPr>
            <a:xfrm>
              <a:off x="3427670" y="4851694"/>
              <a:ext cx="137437" cy="82154"/>
            </a:xfrm>
            <a:custGeom>
              <a:avLst/>
              <a:gdLst/>
              <a:ahLst/>
              <a:cxnLst/>
              <a:rect l="l" t="t" r="r" b="b"/>
              <a:pathLst>
                <a:path w="2762" h="1651" extrusionOk="0">
                  <a:moveTo>
                    <a:pt x="2593" y="135"/>
                  </a:moveTo>
                  <a:lnTo>
                    <a:pt x="2627" y="169"/>
                  </a:lnTo>
                  <a:lnTo>
                    <a:pt x="2661" y="169"/>
                  </a:lnTo>
                  <a:lnTo>
                    <a:pt x="2661" y="270"/>
                  </a:lnTo>
                  <a:lnTo>
                    <a:pt x="2627" y="573"/>
                  </a:lnTo>
                  <a:lnTo>
                    <a:pt x="2526" y="1145"/>
                  </a:lnTo>
                  <a:lnTo>
                    <a:pt x="2492" y="1314"/>
                  </a:lnTo>
                  <a:lnTo>
                    <a:pt x="2425" y="1415"/>
                  </a:lnTo>
                  <a:lnTo>
                    <a:pt x="2324" y="1448"/>
                  </a:lnTo>
                  <a:lnTo>
                    <a:pt x="2122" y="1482"/>
                  </a:lnTo>
                  <a:lnTo>
                    <a:pt x="1785" y="1516"/>
                  </a:lnTo>
                  <a:lnTo>
                    <a:pt x="1415" y="1482"/>
                  </a:lnTo>
                  <a:lnTo>
                    <a:pt x="843" y="1448"/>
                  </a:lnTo>
                  <a:lnTo>
                    <a:pt x="506" y="1448"/>
                  </a:lnTo>
                  <a:lnTo>
                    <a:pt x="337" y="1415"/>
                  </a:lnTo>
                  <a:lnTo>
                    <a:pt x="270" y="1381"/>
                  </a:lnTo>
                  <a:lnTo>
                    <a:pt x="203" y="1314"/>
                  </a:lnTo>
                  <a:lnTo>
                    <a:pt x="169" y="1246"/>
                  </a:lnTo>
                  <a:lnTo>
                    <a:pt x="135" y="1145"/>
                  </a:lnTo>
                  <a:lnTo>
                    <a:pt x="135" y="910"/>
                  </a:lnTo>
                  <a:lnTo>
                    <a:pt x="135" y="539"/>
                  </a:lnTo>
                  <a:lnTo>
                    <a:pt x="203" y="203"/>
                  </a:lnTo>
                  <a:lnTo>
                    <a:pt x="438" y="169"/>
                  </a:lnTo>
                  <a:lnTo>
                    <a:pt x="742" y="169"/>
                  </a:lnTo>
                  <a:lnTo>
                    <a:pt x="1213" y="135"/>
                  </a:lnTo>
                  <a:close/>
                  <a:moveTo>
                    <a:pt x="742" y="1"/>
                  </a:moveTo>
                  <a:lnTo>
                    <a:pt x="472" y="34"/>
                  </a:lnTo>
                  <a:lnTo>
                    <a:pt x="203" y="68"/>
                  </a:lnTo>
                  <a:lnTo>
                    <a:pt x="169" y="34"/>
                  </a:lnTo>
                  <a:lnTo>
                    <a:pt x="135" y="34"/>
                  </a:lnTo>
                  <a:lnTo>
                    <a:pt x="102" y="68"/>
                  </a:lnTo>
                  <a:lnTo>
                    <a:pt x="102" y="102"/>
                  </a:lnTo>
                  <a:lnTo>
                    <a:pt x="68" y="135"/>
                  </a:lnTo>
                  <a:lnTo>
                    <a:pt x="34" y="203"/>
                  </a:lnTo>
                  <a:lnTo>
                    <a:pt x="34" y="236"/>
                  </a:lnTo>
                  <a:lnTo>
                    <a:pt x="68" y="270"/>
                  </a:lnTo>
                  <a:lnTo>
                    <a:pt x="1" y="708"/>
                  </a:lnTo>
                  <a:lnTo>
                    <a:pt x="1" y="1145"/>
                  </a:lnTo>
                  <a:lnTo>
                    <a:pt x="34" y="1280"/>
                  </a:lnTo>
                  <a:lnTo>
                    <a:pt x="68" y="1381"/>
                  </a:lnTo>
                  <a:lnTo>
                    <a:pt x="135" y="1448"/>
                  </a:lnTo>
                  <a:lnTo>
                    <a:pt x="203" y="1516"/>
                  </a:lnTo>
                  <a:lnTo>
                    <a:pt x="472" y="1583"/>
                  </a:lnTo>
                  <a:lnTo>
                    <a:pt x="742" y="1617"/>
                  </a:lnTo>
                  <a:lnTo>
                    <a:pt x="1314" y="1650"/>
                  </a:lnTo>
                  <a:lnTo>
                    <a:pt x="1954" y="1650"/>
                  </a:lnTo>
                  <a:lnTo>
                    <a:pt x="2257" y="1617"/>
                  </a:lnTo>
                  <a:lnTo>
                    <a:pt x="2593" y="1549"/>
                  </a:lnTo>
                  <a:lnTo>
                    <a:pt x="2627" y="1516"/>
                  </a:lnTo>
                  <a:lnTo>
                    <a:pt x="2627" y="1482"/>
                  </a:lnTo>
                  <a:lnTo>
                    <a:pt x="2661" y="1145"/>
                  </a:lnTo>
                  <a:lnTo>
                    <a:pt x="2694" y="809"/>
                  </a:lnTo>
                  <a:lnTo>
                    <a:pt x="2728" y="472"/>
                  </a:lnTo>
                  <a:lnTo>
                    <a:pt x="2762" y="102"/>
                  </a:lnTo>
                  <a:lnTo>
                    <a:pt x="2762" y="68"/>
                  </a:lnTo>
                  <a:lnTo>
                    <a:pt x="2728" y="68"/>
                  </a:lnTo>
                  <a:lnTo>
                    <a:pt x="2324" y="34"/>
                  </a:lnTo>
                  <a:lnTo>
                    <a:pt x="1954" y="1"/>
                  </a:lnTo>
                  <a:lnTo>
                    <a:pt x="1146" y="34"/>
                  </a:lnTo>
                  <a:lnTo>
                    <a:pt x="742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32" name="Google Shape;1832;p12"/>
            <p:cNvSpPr/>
            <p:nvPr/>
          </p:nvSpPr>
          <p:spPr>
            <a:xfrm>
              <a:off x="2523034" y="4848360"/>
              <a:ext cx="134053" cy="83796"/>
            </a:xfrm>
            <a:custGeom>
              <a:avLst/>
              <a:gdLst/>
              <a:ahLst/>
              <a:cxnLst/>
              <a:rect l="l" t="t" r="r" b="b"/>
              <a:pathLst>
                <a:path w="2694" h="1684" extrusionOk="0">
                  <a:moveTo>
                    <a:pt x="707" y="135"/>
                  </a:moveTo>
                  <a:lnTo>
                    <a:pt x="976" y="202"/>
                  </a:lnTo>
                  <a:lnTo>
                    <a:pt x="1212" y="202"/>
                  </a:lnTo>
                  <a:lnTo>
                    <a:pt x="1885" y="236"/>
                  </a:lnTo>
                  <a:lnTo>
                    <a:pt x="2222" y="236"/>
                  </a:lnTo>
                  <a:lnTo>
                    <a:pt x="2559" y="202"/>
                  </a:lnTo>
                  <a:lnTo>
                    <a:pt x="2559" y="202"/>
                  </a:lnTo>
                  <a:lnTo>
                    <a:pt x="2492" y="707"/>
                  </a:lnTo>
                  <a:lnTo>
                    <a:pt x="2492" y="1179"/>
                  </a:lnTo>
                  <a:lnTo>
                    <a:pt x="2458" y="1313"/>
                  </a:lnTo>
                  <a:lnTo>
                    <a:pt x="2458" y="1414"/>
                  </a:lnTo>
                  <a:lnTo>
                    <a:pt x="2357" y="1482"/>
                  </a:lnTo>
                  <a:lnTo>
                    <a:pt x="2256" y="1482"/>
                  </a:lnTo>
                  <a:lnTo>
                    <a:pt x="1616" y="1515"/>
                  </a:lnTo>
                  <a:lnTo>
                    <a:pt x="1313" y="1515"/>
                  </a:lnTo>
                  <a:lnTo>
                    <a:pt x="875" y="1549"/>
                  </a:lnTo>
                  <a:lnTo>
                    <a:pt x="640" y="1515"/>
                  </a:lnTo>
                  <a:lnTo>
                    <a:pt x="438" y="1515"/>
                  </a:lnTo>
                  <a:lnTo>
                    <a:pt x="303" y="1448"/>
                  </a:lnTo>
                  <a:lnTo>
                    <a:pt x="269" y="1414"/>
                  </a:lnTo>
                  <a:lnTo>
                    <a:pt x="236" y="1381"/>
                  </a:lnTo>
                  <a:lnTo>
                    <a:pt x="202" y="606"/>
                  </a:lnTo>
                  <a:lnTo>
                    <a:pt x="202" y="303"/>
                  </a:lnTo>
                  <a:lnTo>
                    <a:pt x="202" y="236"/>
                  </a:lnTo>
                  <a:lnTo>
                    <a:pt x="168" y="270"/>
                  </a:lnTo>
                  <a:lnTo>
                    <a:pt x="135" y="236"/>
                  </a:lnTo>
                  <a:lnTo>
                    <a:pt x="168" y="236"/>
                  </a:lnTo>
                  <a:lnTo>
                    <a:pt x="168" y="202"/>
                  </a:lnTo>
                  <a:lnTo>
                    <a:pt x="168" y="169"/>
                  </a:lnTo>
                  <a:lnTo>
                    <a:pt x="438" y="135"/>
                  </a:lnTo>
                  <a:close/>
                  <a:moveTo>
                    <a:pt x="269" y="0"/>
                  </a:moveTo>
                  <a:lnTo>
                    <a:pt x="135" y="34"/>
                  </a:lnTo>
                  <a:lnTo>
                    <a:pt x="34" y="68"/>
                  </a:lnTo>
                  <a:lnTo>
                    <a:pt x="0" y="101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101" y="202"/>
                  </a:lnTo>
                  <a:lnTo>
                    <a:pt x="67" y="337"/>
                  </a:lnTo>
                  <a:lnTo>
                    <a:pt x="67" y="472"/>
                  </a:lnTo>
                  <a:lnTo>
                    <a:pt x="67" y="1010"/>
                  </a:lnTo>
                  <a:lnTo>
                    <a:pt x="101" y="1515"/>
                  </a:lnTo>
                  <a:lnTo>
                    <a:pt x="135" y="1549"/>
                  </a:lnTo>
                  <a:lnTo>
                    <a:pt x="168" y="1583"/>
                  </a:lnTo>
                  <a:lnTo>
                    <a:pt x="438" y="1650"/>
                  </a:lnTo>
                  <a:lnTo>
                    <a:pt x="707" y="1684"/>
                  </a:lnTo>
                  <a:lnTo>
                    <a:pt x="2121" y="1684"/>
                  </a:lnTo>
                  <a:lnTo>
                    <a:pt x="2390" y="1650"/>
                  </a:lnTo>
                  <a:lnTo>
                    <a:pt x="2492" y="1616"/>
                  </a:lnTo>
                  <a:lnTo>
                    <a:pt x="2559" y="1549"/>
                  </a:lnTo>
                  <a:lnTo>
                    <a:pt x="2593" y="1482"/>
                  </a:lnTo>
                  <a:lnTo>
                    <a:pt x="2626" y="1381"/>
                  </a:lnTo>
                  <a:lnTo>
                    <a:pt x="2626" y="775"/>
                  </a:lnTo>
                  <a:lnTo>
                    <a:pt x="2660" y="472"/>
                  </a:lnTo>
                  <a:lnTo>
                    <a:pt x="2694" y="169"/>
                  </a:lnTo>
                  <a:lnTo>
                    <a:pt x="2660" y="101"/>
                  </a:lnTo>
                  <a:lnTo>
                    <a:pt x="2593" y="68"/>
                  </a:lnTo>
                  <a:lnTo>
                    <a:pt x="2222" y="101"/>
                  </a:lnTo>
                  <a:lnTo>
                    <a:pt x="1818" y="101"/>
                  </a:lnTo>
                  <a:lnTo>
                    <a:pt x="976" y="34"/>
                  </a:lnTo>
                  <a:lnTo>
                    <a:pt x="50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33" name="Google Shape;1833;p12"/>
            <p:cNvSpPr/>
            <p:nvPr/>
          </p:nvSpPr>
          <p:spPr>
            <a:xfrm>
              <a:off x="4178250" y="4846668"/>
              <a:ext cx="139079" cy="87180"/>
            </a:xfrm>
            <a:custGeom>
              <a:avLst/>
              <a:gdLst/>
              <a:ahLst/>
              <a:cxnLst/>
              <a:rect l="l" t="t" r="r" b="b"/>
              <a:pathLst>
                <a:path w="2795" h="1752" extrusionOk="0">
                  <a:moveTo>
                    <a:pt x="505" y="102"/>
                  </a:moveTo>
                  <a:lnTo>
                    <a:pt x="909" y="135"/>
                  </a:lnTo>
                  <a:lnTo>
                    <a:pt x="1380" y="169"/>
                  </a:lnTo>
                  <a:lnTo>
                    <a:pt x="1818" y="203"/>
                  </a:lnTo>
                  <a:lnTo>
                    <a:pt x="2155" y="236"/>
                  </a:lnTo>
                  <a:lnTo>
                    <a:pt x="2492" y="236"/>
                  </a:lnTo>
                  <a:lnTo>
                    <a:pt x="2559" y="270"/>
                  </a:lnTo>
                  <a:lnTo>
                    <a:pt x="2593" y="337"/>
                  </a:lnTo>
                  <a:lnTo>
                    <a:pt x="2660" y="607"/>
                  </a:lnTo>
                  <a:lnTo>
                    <a:pt x="2660" y="876"/>
                  </a:lnTo>
                  <a:lnTo>
                    <a:pt x="2660" y="1078"/>
                  </a:lnTo>
                  <a:lnTo>
                    <a:pt x="2660" y="1246"/>
                  </a:lnTo>
                  <a:lnTo>
                    <a:pt x="2626" y="1448"/>
                  </a:lnTo>
                  <a:lnTo>
                    <a:pt x="2593" y="1516"/>
                  </a:lnTo>
                  <a:lnTo>
                    <a:pt x="2559" y="1549"/>
                  </a:lnTo>
                  <a:lnTo>
                    <a:pt x="2424" y="1617"/>
                  </a:lnTo>
                  <a:lnTo>
                    <a:pt x="2155" y="1617"/>
                  </a:lnTo>
                  <a:lnTo>
                    <a:pt x="1717" y="1583"/>
                  </a:lnTo>
                  <a:lnTo>
                    <a:pt x="1481" y="1549"/>
                  </a:lnTo>
                  <a:lnTo>
                    <a:pt x="1279" y="1549"/>
                  </a:lnTo>
                  <a:lnTo>
                    <a:pt x="707" y="1617"/>
                  </a:lnTo>
                  <a:lnTo>
                    <a:pt x="471" y="1583"/>
                  </a:lnTo>
                  <a:lnTo>
                    <a:pt x="404" y="1583"/>
                  </a:lnTo>
                  <a:lnTo>
                    <a:pt x="370" y="1549"/>
                  </a:lnTo>
                  <a:lnTo>
                    <a:pt x="337" y="1482"/>
                  </a:lnTo>
                  <a:lnTo>
                    <a:pt x="303" y="1280"/>
                  </a:lnTo>
                  <a:lnTo>
                    <a:pt x="303" y="741"/>
                  </a:lnTo>
                  <a:lnTo>
                    <a:pt x="303" y="203"/>
                  </a:lnTo>
                  <a:lnTo>
                    <a:pt x="303" y="169"/>
                  </a:lnTo>
                  <a:lnTo>
                    <a:pt x="269" y="135"/>
                  </a:lnTo>
                  <a:lnTo>
                    <a:pt x="505" y="102"/>
                  </a:lnTo>
                  <a:close/>
                  <a:moveTo>
                    <a:pt x="337" y="1"/>
                  </a:moveTo>
                  <a:lnTo>
                    <a:pt x="168" y="34"/>
                  </a:lnTo>
                  <a:lnTo>
                    <a:pt x="34" y="135"/>
                  </a:lnTo>
                  <a:lnTo>
                    <a:pt x="0" y="169"/>
                  </a:lnTo>
                  <a:lnTo>
                    <a:pt x="34" y="203"/>
                  </a:lnTo>
                  <a:lnTo>
                    <a:pt x="67" y="236"/>
                  </a:lnTo>
                  <a:lnTo>
                    <a:pt x="101" y="203"/>
                  </a:lnTo>
                  <a:lnTo>
                    <a:pt x="202" y="169"/>
                  </a:lnTo>
                  <a:lnTo>
                    <a:pt x="236" y="152"/>
                  </a:lnTo>
                  <a:lnTo>
                    <a:pt x="236" y="169"/>
                  </a:lnTo>
                  <a:lnTo>
                    <a:pt x="168" y="506"/>
                  </a:lnTo>
                  <a:lnTo>
                    <a:pt x="135" y="809"/>
                  </a:lnTo>
                  <a:lnTo>
                    <a:pt x="135" y="1011"/>
                  </a:lnTo>
                  <a:lnTo>
                    <a:pt x="168" y="1213"/>
                  </a:lnTo>
                  <a:lnTo>
                    <a:pt x="168" y="1415"/>
                  </a:lnTo>
                  <a:lnTo>
                    <a:pt x="168" y="1617"/>
                  </a:lnTo>
                  <a:lnTo>
                    <a:pt x="202" y="1684"/>
                  </a:lnTo>
                  <a:lnTo>
                    <a:pt x="236" y="1684"/>
                  </a:lnTo>
                  <a:lnTo>
                    <a:pt x="539" y="1718"/>
                  </a:lnTo>
                  <a:lnTo>
                    <a:pt x="842" y="1718"/>
                  </a:lnTo>
                  <a:lnTo>
                    <a:pt x="1481" y="1684"/>
                  </a:lnTo>
                  <a:lnTo>
                    <a:pt x="1717" y="1718"/>
                  </a:lnTo>
                  <a:lnTo>
                    <a:pt x="1953" y="1751"/>
                  </a:lnTo>
                  <a:lnTo>
                    <a:pt x="2458" y="1751"/>
                  </a:lnTo>
                  <a:lnTo>
                    <a:pt x="2593" y="1684"/>
                  </a:lnTo>
                  <a:lnTo>
                    <a:pt x="2727" y="1583"/>
                  </a:lnTo>
                  <a:lnTo>
                    <a:pt x="2761" y="1415"/>
                  </a:lnTo>
                  <a:lnTo>
                    <a:pt x="2795" y="1213"/>
                  </a:lnTo>
                  <a:lnTo>
                    <a:pt x="2795" y="842"/>
                  </a:lnTo>
                  <a:lnTo>
                    <a:pt x="2761" y="506"/>
                  </a:lnTo>
                  <a:lnTo>
                    <a:pt x="2694" y="304"/>
                  </a:lnTo>
                  <a:lnTo>
                    <a:pt x="2626" y="203"/>
                  </a:lnTo>
                  <a:lnTo>
                    <a:pt x="2559" y="135"/>
                  </a:lnTo>
                  <a:lnTo>
                    <a:pt x="2391" y="102"/>
                  </a:lnTo>
                  <a:lnTo>
                    <a:pt x="2222" y="135"/>
                  </a:lnTo>
                  <a:lnTo>
                    <a:pt x="2088" y="135"/>
                  </a:lnTo>
                  <a:lnTo>
                    <a:pt x="1919" y="102"/>
                  </a:lnTo>
                  <a:lnTo>
                    <a:pt x="1616" y="68"/>
                  </a:lnTo>
                  <a:lnTo>
                    <a:pt x="1145" y="34"/>
                  </a:lnTo>
                  <a:lnTo>
                    <a:pt x="673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34" name="Google Shape;1834;p12"/>
            <p:cNvSpPr/>
            <p:nvPr/>
          </p:nvSpPr>
          <p:spPr>
            <a:xfrm>
              <a:off x="3727574" y="4851694"/>
              <a:ext cx="139079" cy="80462"/>
            </a:xfrm>
            <a:custGeom>
              <a:avLst/>
              <a:gdLst/>
              <a:ahLst/>
              <a:cxnLst/>
              <a:rect l="l" t="t" r="r" b="b"/>
              <a:pathLst>
                <a:path w="2795" h="1617" extrusionOk="0">
                  <a:moveTo>
                    <a:pt x="2660" y="169"/>
                  </a:moveTo>
                  <a:lnTo>
                    <a:pt x="2593" y="1415"/>
                  </a:lnTo>
                  <a:lnTo>
                    <a:pt x="2020" y="1448"/>
                  </a:lnTo>
                  <a:lnTo>
                    <a:pt x="1448" y="1415"/>
                  </a:lnTo>
                  <a:lnTo>
                    <a:pt x="876" y="1415"/>
                  </a:lnTo>
                  <a:lnTo>
                    <a:pt x="303" y="1448"/>
                  </a:lnTo>
                  <a:lnTo>
                    <a:pt x="202" y="1145"/>
                  </a:lnTo>
                  <a:lnTo>
                    <a:pt x="169" y="809"/>
                  </a:lnTo>
                  <a:lnTo>
                    <a:pt x="135" y="506"/>
                  </a:lnTo>
                  <a:lnTo>
                    <a:pt x="202" y="203"/>
                  </a:lnTo>
                  <a:lnTo>
                    <a:pt x="303" y="169"/>
                  </a:lnTo>
                  <a:lnTo>
                    <a:pt x="404" y="169"/>
                  </a:lnTo>
                  <a:lnTo>
                    <a:pt x="606" y="203"/>
                  </a:lnTo>
                  <a:lnTo>
                    <a:pt x="1111" y="236"/>
                  </a:lnTo>
                  <a:lnTo>
                    <a:pt x="1886" y="236"/>
                  </a:lnTo>
                  <a:lnTo>
                    <a:pt x="2660" y="169"/>
                  </a:lnTo>
                  <a:close/>
                  <a:moveTo>
                    <a:pt x="404" y="1"/>
                  </a:moveTo>
                  <a:lnTo>
                    <a:pt x="202" y="34"/>
                  </a:lnTo>
                  <a:lnTo>
                    <a:pt x="169" y="34"/>
                  </a:lnTo>
                  <a:lnTo>
                    <a:pt x="135" y="68"/>
                  </a:lnTo>
                  <a:lnTo>
                    <a:pt x="101" y="68"/>
                  </a:lnTo>
                  <a:lnTo>
                    <a:pt x="68" y="135"/>
                  </a:lnTo>
                  <a:lnTo>
                    <a:pt x="101" y="169"/>
                  </a:lnTo>
                  <a:lnTo>
                    <a:pt x="34" y="337"/>
                  </a:lnTo>
                  <a:lnTo>
                    <a:pt x="0" y="506"/>
                  </a:lnTo>
                  <a:lnTo>
                    <a:pt x="0" y="876"/>
                  </a:lnTo>
                  <a:lnTo>
                    <a:pt x="68" y="1246"/>
                  </a:lnTo>
                  <a:lnTo>
                    <a:pt x="169" y="1549"/>
                  </a:lnTo>
                  <a:lnTo>
                    <a:pt x="202" y="1583"/>
                  </a:lnTo>
                  <a:lnTo>
                    <a:pt x="270" y="1617"/>
                  </a:lnTo>
                  <a:lnTo>
                    <a:pt x="573" y="1583"/>
                  </a:lnTo>
                  <a:lnTo>
                    <a:pt x="876" y="1549"/>
                  </a:lnTo>
                  <a:lnTo>
                    <a:pt x="1482" y="1583"/>
                  </a:lnTo>
                  <a:lnTo>
                    <a:pt x="2088" y="1617"/>
                  </a:lnTo>
                  <a:lnTo>
                    <a:pt x="2694" y="1583"/>
                  </a:lnTo>
                  <a:lnTo>
                    <a:pt x="2727" y="1549"/>
                  </a:lnTo>
                  <a:lnTo>
                    <a:pt x="2761" y="1516"/>
                  </a:lnTo>
                  <a:lnTo>
                    <a:pt x="2761" y="809"/>
                  </a:lnTo>
                  <a:lnTo>
                    <a:pt x="2795" y="102"/>
                  </a:lnTo>
                  <a:lnTo>
                    <a:pt x="2795" y="34"/>
                  </a:lnTo>
                  <a:lnTo>
                    <a:pt x="2727" y="1"/>
                  </a:lnTo>
                  <a:lnTo>
                    <a:pt x="1886" y="68"/>
                  </a:lnTo>
                  <a:lnTo>
                    <a:pt x="1482" y="102"/>
                  </a:lnTo>
                  <a:lnTo>
                    <a:pt x="1044" y="68"/>
                  </a:lnTo>
                  <a:lnTo>
                    <a:pt x="640" y="34"/>
                  </a:lnTo>
                  <a:lnTo>
                    <a:pt x="404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35" name="Google Shape;1835;p12"/>
            <p:cNvSpPr/>
            <p:nvPr/>
          </p:nvSpPr>
          <p:spPr>
            <a:xfrm>
              <a:off x="2667089" y="4943849"/>
              <a:ext cx="129028" cy="130720"/>
            </a:xfrm>
            <a:custGeom>
              <a:avLst/>
              <a:gdLst/>
              <a:ahLst/>
              <a:cxnLst/>
              <a:rect l="l" t="t" r="r" b="b"/>
              <a:pathLst>
                <a:path w="2593" h="2627" extrusionOk="0">
                  <a:moveTo>
                    <a:pt x="1953" y="135"/>
                  </a:moveTo>
                  <a:lnTo>
                    <a:pt x="2189" y="169"/>
                  </a:lnTo>
                  <a:lnTo>
                    <a:pt x="2324" y="202"/>
                  </a:lnTo>
                  <a:lnTo>
                    <a:pt x="2391" y="270"/>
                  </a:lnTo>
                  <a:lnTo>
                    <a:pt x="2425" y="404"/>
                  </a:lnTo>
                  <a:lnTo>
                    <a:pt x="2458" y="539"/>
                  </a:lnTo>
                  <a:lnTo>
                    <a:pt x="2458" y="775"/>
                  </a:lnTo>
                  <a:lnTo>
                    <a:pt x="2425" y="1010"/>
                  </a:lnTo>
                  <a:lnTo>
                    <a:pt x="2357" y="1516"/>
                  </a:lnTo>
                  <a:lnTo>
                    <a:pt x="2357" y="1751"/>
                  </a:lnTo>
                  <a:lnTo>
                    <a:pt x="2357" y="2088"/>
                  </a:lnTo>
                  <a:lnTo>
                    <a:pt x="2357" y="2223"/>
                  </a:lnTo>
                  <a:lnTo>
                    <a:pt x="2324" y="2357"/>
                  </a:lnTo>
                  <a:lnTo>
                    <a:pt x="2223" y="2425"/>
                  </a:lnTo>
                  <a:lnTo>
                    <a:pt x="2122" y="2458"/>
                  </a:lnTo>
                  <a:lnTo>
                    <a:pt x="1987" y="2458"/>
                  </a:lnTo>
                  <a:lnTo>
                    <a:pt x="1852" y="2425"/>
                  </a:lnTo>
                  <a:lnTo>
                    <a:pt x="1617" y="2357"/>
                  </a:lnTo>
                  <a:lnTo>
                    <a:pt x="1246" y="2357"/>
                  </a:lnTo>
                  <a:lnTo>
                    <a:pt x="910" y="2391"/>
                  </a:lnTo>
                  <a:lnTo>
                    <a:pt x="708" y="2425"/>
                  </a:lnTo>
                  <a:lnTo>
                    <a:pt x="472" y="2425"/>
                  </a:lnTo>
                  <a:lnTo>
                    <a:pt x="337" y="2391"/>
                  </a:lnTo>
                  <a:lnTo>
                    <a:pt x="270" y="2357"/>
                  </a:lnTo>
                  <a:lnTo>
                    <a:pt x="169" y="2290"/>
                  </a:lnTo>
                  <a:lnTo>
                    <a:pt x="135" y="2189"/>
                  </a:lnTo>
                  <a:lnTo>
                    <a:pt x="135" y="1819"/>
                  </a:lnTo>
                  <a:lnTo>
                    <a:pt x="135" y="1415"/>
                  </a:lnTo>
                  <a:lnTo>
                    <a:pt x="169" y="1078"/>
                  </a:lnTo>
                  <a:lnTo>
                    <a:pt x="135" y="741"/>
                  </a:lnTo>
                  <a:lnTo>
                    <a:pt x="135" y="472"/>
                  </a:lnTo>
                  <a:lnTo>
                    <a:pt x="135" y="202"/>
                  </a:lnTo>
                  <a:lnTo>
                    <a:pt x="910" y="202"/>
                  </a:lnTo>
                  <a:lnTo>
                    <a:pt x="1684" y="135"/>
                  </a:lnTo>
                  <a:close/>
                  <a:moveTo>
                    <a:pt x="1852" y="0"/>
                  </a:moveTo>
                  <a:lnTo>
                    <a:pt x="1347" y="34"/>
                  </a:lnTo>
                  <a:lnTo>
                    <a:pt x="842" y="68"/>
                  </a:lnTo>
                  <a:lnTo>
                    <a:pt x="68" y="68"/>
                  </a:lnTo>
                  <a:lnTo>
                    <a:pt x="34" y="101"/>
                  </a:lnTo>
                  <a:lnTo>
                    <a:pt x="1" y="135"/>
                  </a:lnTo>
                  <a:lnTo>
                    <a:pt x="1" y="169"/>
                  </a:lnTo>
                  <a:lnTo>
                    <a:pt x="34" y="202"/>
                  </a:lnTo>
                  <a:lnTo>
                    <a:pt x="1" y="404"/>
                  </a:lnTo>
                  <a:lnTo>
                    <a:pt x="1" y="640"/>
                  </a:lnTo>
                  <a:lnTo>
                    <a:pt x="34" y="1078"/>
                  </a:lnTo>
                  <a:lnTo>
                    <a:pt x="1" y="1751"/>
                  </a:lnTo>
                  <a:lnTo>
                    <a:pt x="1" y="2088"/>
                  </a:lnTo>
                  <a:lnTo>
                    <a:pt x="34" y="2425"/>
                  </a:lnTo>
                  <a:lnTo>
                    <a:pt x="68" y="2458"/>
                  </a:lnTo>
                  <a:lnTo>
                    <a:pt x="102" y="2492"/>
                  </a:lnTo>
                  <a:lnTo>
                    <a:pt x="438" y="2526"/>
                  </a:lnTo>
                  <a:lnTo>
                    <a:pt x="775" y="2559"/>
                  </a:lnTo>
                  <a:lnTo>
                    <a:pt x="1482" y="2492"/>
                  </a:lnTo>
                  <a:lnTo>
                    <a:pt x="1684" y="2526"/>
                  </a:lnTo>
                  <a:lnTo>
                    <a:pt x="1920" y="2593"/>
                  </a:lnTo>
                  <a:lnTo>
                    <a:pt x="2189" y="2627"/>
                  </a:lnTo>
                  <a:lnTo>
                    <a:pt x="2290" y="2593"/>
                  </a:lnTo>
                  <a:lnTo>
                    <a:pt x="2357" y="2559"/>
                  </a:lnTo>
                  <a:lnTo>
                    <a:pt x="2425" y="2458"/>
                  </a:lnTo>
                  <a:lnTo>
                    <a:pt x="2458" y="2391"/>
                  </a:lnTo>
                  <a:lnTo>
                    <a:pt x="2492" y="2189"/>
                  </a:lnTo>
                  <a:lnTo>
                    <a:pt x="2492" y="1785"/>
                  </a:lnTo>
                  <a:lnTo>
                    <a:pt x="2492" y="1549"/>
                  </a:lnTo>
                  <a:lnTo>
                    <a:pt x="2526" y="1314"/>
                  </a:lnTo>
                  <a:lnTo>
                    <a:pt x="2559" y="842"/>
                  </a:lnTo>
                  <a:lnTo>
                    <a:pt x="2593" y="505"/>
                  </a:lnTo>
                  <a:lnTo>
                    <a:pt x="2559" y="303"/>
                  </a:lnTo>
                  <a:lnTo>
                    <a:pt x="2492" y="169"/>
                  </a:lnTo>
                  <a:lnTo>
                    <a:pt x="2357" y="68"/>
                  </a:lnTo>
                  <a:lnTo>
                    <a:pt x="2189" y="34"/>
                  </a:lnTo>
                  <a:lnTo>
                    <a:pt x="2021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36" name="Google Shape;1836;p12"/>
            <p:cNvSpPr/>
            <p:nvPr/>
          </p:nvSpPr>
          <p:spPr>
            <a:xfrm>
              <a:off x="2668781" y="4851694"/>
              <a:ext cx="139079" cy="80462"/>
            </a:xfrm>
            <a:custGeom>
              <a:avLst/>
              <a:gdLst/>
              <a:ahLst/>
              <a:cxnLst/>
              <a:rect l="l" t="t" r="r" b="b"/>
              <a:pathLst>
                <a:path w="2795" h="1617" extrusionOk="0">
                  <a:moveTo>
                    <a:pt x="2660" y="169"/>
                  </a:moveTo>
                  <a:lnTo>
                    <a:pt x="2593" y="1415"/>
                  </a:lnTo>
                  <a:lnTo>
                    <a:pt x="2020" y="1448"/>
                  </a:lnTo>
                  <a:lnTo>
                    <a:pt x="1448" y="1415"/>
                  </a:lnTo>
                  <a:lnTo>
                    <a:pt x="876" y="1415"/>
                  </a:lnTo>
                  <a:lnTo>
                    <a:pt x="303" y="1448"/>
                  </a:lnTo>
                  <a:lnTo>
                    <a:pt x="202" y="1145"/>
                  </a:lnTo>
                  <a:lnTo>
                    <a:pt x="169" y="809"/>
                  </a:lnTo>
                  <a:lnTo>
                    <a:pt x="135" y="506"/>
                  </a:lnTo>
                  <a:lnTo>
                    <a:pt x="202" y="203"/>
                  </a:lnTo>
                  <a:lnTo>
                    <a:pt x="303" y="169"/>
                  </a:lnTo>
                  <a:lnTo>
                    <a:pt x="404" y="169"/>
                  </a:lnTo>
                  <a:lnTo>
                    <a:pt x="606" y="203"/>
                  </a:lnTo>
                  <a:lnTo>
                    <a:pt x="1111" y="236"/>
                  </a:lnTo>
                  <a:lnTo>
                    <a:pt x="1886" y="236"/>
                  </a:lnTo>
                  <a:lnTo>
                    <a:pt x="2660" y="169"/>
                  </a:lnTo>
                  <a:close/>
                  <a:moveTo>
                    <a:pt x="404" y="1"/>
                  </a:moveTo>
                  <a:lnTo>
                    <a:pt x="202" y="34"/>
                  </a:lnTo>
                  <a:lnTo>
                    <a:pt x="169" y="34"/>
                  </a:lnTo>
                  <a:lnTo>
                    <a:pt x="135" y="68"/>
                  </a:lnTo>
                  <a:lnTo>
                    <a:pt x="101" y="68"/>
                  </a:lnTo>
                  <a:lnTo>
                    <a:pt x="68" y="135"/>
                  </a:lnTo>
                  <a:lnTo>
                    <a:pt x="101" y="169"/>
                  </a:lnTo>
                  <a:lnTo>
                    <a:pt x="34" y="337"/>
                  </a:lnTo>
                  <a:lnTo>
                    <a:pt x="0" y="506"/>
                  </a:lnTo>
                  <a:lnTo>
                    <a:pt x="0" y="876"/>
                  </a:lnTo>
                  <a:lnTo>
                    <a:pt x="68" y="1246"/>
                  </a:lnTo>
                  <a:lnTo>
                    <a:pt x="169" y="1549"/>
                  </a:lnTo>
                  <a:lnTo>
                    <a:pt x="202" y="1583"/>
                  </a:lnTo>
                  <a:lnTo>
                    <a:pt x="270" y="1617"/>
                  </a:lnTo>
                  <a:lnTo>
                    <a:pt x="573" y="1583"/>
                  </a:lnTo>
                  <a:lnTo>
                    <a:pt x="876" y="1549"/>
                  </a:lnTo>
                  <a:lnTo>
                    <a:pt x="1482" y="1583"/>
                  </a:lnTo>
                  <a:lnTo>
                    <a:pt x="2088" y="1617"/>
                  </a:lnTo>
                  <a:lnTo>
                    <a:pt x="2694" y="1583"/>
                  </a:lnTo>
                  <a:lnTo>
                    <a:pt x="2727" y="1549"/>
                  </a:lnTo>
                  <a:lnTo>
                    <a:pt x="2761" y="1516"/>
                  </a:lnTo>
                  <a:lnTo>
                    <a:pt x="2761" y="809"/>
                  </a:lnTo>
                  <a:lnTo>
                    <a:pt x="2795" y="102"/>
                  </a:lnTo>
                  <a:lnTo>
                    <a:pt x="2795" y="34"/>
                  </a:lnTo>
                  <a:lnTo>
                    <a:pt x="2727" y="1"/>
                  </a:lnTo>
                  <a:lnTo>
                    <a:pt x="1886" y="68"/>
                  </a:lnTo>
                  <a:lnTo>
                    <a:pt x="1482" y="102"/>
                  </a:lnTo>
                  <a:lnTo>
                    <a:pt x="1044" y="68"/>
                  </a:lnTo>
                  <a:lnTo>
                    <a:pt x="640" y="34"/>
                  </a:lnTo>
                  <a:lnTo>
                    <a:pt x="404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37" name="Google Shape;1837;p12"/>
            <p:cNvSpPr/>
            <p:nvPr/>
          </p:nvSpPr>
          <p:spPr>
            <a:xfrm>
              <a:off x="2737449" y="5089596"/>
              <a:ext cx="118976" cy="57025"/>
            </a:xfrm>
            <a:custGeom>
              <a:avLst/>
              <a:gdLst/>
              <a:ahLst/>
              <a:cxnLst/>
              <a:rect l="l" t="t" r="r" b="b"/>
              <a:pathLst>
                <a:path w="2391" h="1146" extrusionOk="0">
                  <a:moveTo>
                    <a:pt x="1011" y="1"/>
                  </a:moveTo>
                  <a:lnTo>
                    <a:pt x="607" y="34"/>
                  </a:lnTo>
                  <a:lnTo>
                    <a:pt x="337" y="68"/>
                  </a:lnTo>
                  <a:lnTo>
                    <a:pt x="236" y="102"/>
                  </a:lnTo>
                  <a:lnTo>
                    <a:pt x="102" y="169"/>
                  </a:lnTo>
                  <a:lnTo>
                    <a:pt x="68" y="270"/>
                  </a:lnTo>
                  <a:lnTo>
                    <a:pt x="34" y="371"/>
                  </a:lnTo>
                  <a:lnTo>
                    <a:pt x="34" y="607"/>
                  </a:lnTo>
                  <a:lnTo>
                    <a:pt x="1" y="1145"/>
                  </a:lnTo>
                  <a:lnTo>
                    <a:pt x="135" y="1145"/>
                  </a:lnTo>
                  <a:lnTo>
                    <a:pt x="169" y="842"/>
                  </a:lnTo>
                  <a:lnTo>
                    <a:pt x="169" y="539"/>
                  </a:lnTo>
                  <a:lnTo>
                    <a:pt x="203" y="371"/>
                  </a:lnTo>
                  <a:lnTo>
                    <a:pt x="236" y="304"/>
                  </a:lnTo>
                  <a:lnTo>
                    <a:pt x="304" y="236"/>
                  </a:lnTo>
                  <a:lnTo>
                    <a:pt x="506" y="169"/>
                  </a:lnTo>
                  <a:lnTo>
                    <a:pt x="741" y="135"/>
                  </a:lnTo>
                  <a:lnTo>
                    <a:pt x="1112" y="135"/>
                  </a:lnTo>
                  <a:lnTo>
                    <a:pt x="1516" y="169"/>
                  </a:lnTo>
                  <a:lnTo>
                    <a:pt x="1886" y="203"/>
                  </a:lnTo>
                  <a:lnTo>
                    <a:pt x="2256" y="304"/>
                  </a:lnTo>
                  <a:lnTo>
                    <a:pt x="2223" y="674"/>
                  </a:lnTo>
                  <a:lnTo>
                    <a:pt x="2256" y="1044"/>
                  </a:lnTo>
                  <a:lnTo>
                    <a:pt x="2223" y="1145"/>
                  </a:lnTo>
                  <a:lnTo>
                    <a:pt x="2391" y="1145"/>
                  </a:lnTo>
                  <a:lnTo>
                    <a:pt x="2391" y="977"/>
                  </a:lnTo>
                  <a:lnTo>
                    <a:pt x="2357" y="438"/>
                  </a:lnTo>
                  <a:lnTo>
                    <a:pt x="2357" y="304"/>
                  </a:lnTo>
                  <a:lnTo>
                    <a:pt x="2391" y="304"/>
                  </a:lnTo>
                  <a:lnTo>
                    <a:pt x="2391" y="236"/>
                  </a:lnTo>
                  <a:lnTo>
                    <a:pt x="2391" y="203"/>
                  </a:lnTo>
                  <a:lnTo>
                    <a:pt x="2357" y="169"/>
                  </a:lnTo>
                  <a:lnTo>
                    <a:pt x="2324" y="169"/>
                  </a:lnTo>
                  <a:lnTo>
                    <a:pt x="1920" y="68"/>
                  </a:lnTo>
                  <a:lnTo>
                    <a:pt x="1482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38" name="Google Shape;1838;p12"/>
            <p:cNvSpPr/>
            <p:nvPr/>
          </p:nvSpPr>
          <p:spPr>
            <a:xfrm>
              <a:off x="3756037" y="5086262"/>
              <a:ext cx="122360" cy="60359"/>
            </a:xfrm>
            <a:custGeom>
              <a:avLst/>
              <a:gdLst/>
              <a:ahLst/>
              <a:cxnLst/>
              <a:rect l="l" t="t" r="r" b="b"/>
              <a:pathLst>
                <a:path w="2459" h="1213" extrusionOk="0">
                  <a:moveTo>
                    <a:pt x="2391" y="0"/>
                  </a:moveTo>
                  <a:lnTo>
                    <a:pt x="2021" y="34"/>
                  </a:lnTo>
                  <a:lnTo>
                    <a:pt x="1650" y="68"/>
                  </a:lnTo>
                  <a:lnTo>
                    <a:pt x="1280" y="101"/>
                  </a:lnTo>
                  <a:lnTo>
                    <a:pt x="304" y="101"/>
                  </a:lnTo>
                  <a:lnTo>
                    <a:pt x="169" y="68"/>
                  </a:lnTo>
                  <a:lnTo>
                    <a:pt x="34" y="101"/>
                  </a:lnTo>
                  <a:lnTo>
                    <a:pt x="1" y="169"/>
                  </a:lnTo>
                  <a:lnTo>
                    <a:pt x="1" y="202"/>
                  </a:lnTo>
                  <a:lnTo>
                    <a:pt x="34" y="236"/>
                  </a:lnTo>
                  <a:lnTo>
                    <a:pt x="34" y="404"/>
                  </a:lnTo>
                  <a:lnTo>
                    <a:pt x="34" y="573"/>
                  </a:lnTo>
                  <a:lnTo>
                    <a:pt x="68" y="876"/>
                  </a:lnTo>
                  <a:lnTo>
                    <a:pt x="68" y="1212"/>
                  </a:lnTo>
                  <a:lnTo>
                    <a:pt x="203" y="1212"/>
                  </a:lnTo>
                  <a:lnTo>
                    <a:pt x="203" y="1010"/>
                  </a:lnTo>
                  <a:lnTo>
                    <a:pt x="203" y="808"/>
                  </a:lnTo>
                  <a:lnTo>
                    <a:pt x="169" y="606"/>
                  </a:lnTo>
                  <a:lnTo>
                    <a:pt x="135" y="404"/>
                  </a:lnTo>
                  <a:lnTo>
                    <a:pt x="169" y="202"/>
                  </a:lnTo>
                  <a:lnTo>
                    <a:pt x="270" y="236"/>
                  </a:lnTo>
                  <a:lnTo>
                    <a:pt x="506" y="270"/>
                  </a:lnTo>
                  <a:lnTo>
                    <a:pt x="1145" y="236"/>
                  </a:lnTo>
                  <a:lnTo>
                    <a:pt x="2324" y="169"/>
                  </a:lnTo>
                  <a:lnTo>
                    <a:pt x="2324" y="674"/>
                  </a:lnTo>
                  <a:lnTo>
                    <a:pt x="2290" y="1212"/>
                  </a:lnTo>
                  <a:lnTo>
                    <a:pt x="2459" y="1212"/>
                  </a:lnTo>
                  <a:lnTo>
                    <a:pt x="2459" y="640"/>
                  </a:lnTo>
                  <a:lnTo>
                    <a:pt x="2459" y="68"/>
                  </a:lnTo>
                  <a:lnTo>
                    <a:pt x="2425" y="34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39" name="Google Shape;1839;p12"/>
            <p:cNvSpPr/>
            <p:nvPr/>
          </p:nvSpPr>
          <p:spPr>
            <a:xfrm>
              <a:off x="2821195" y="4848360"/>
              <a:ext cx="135795" cy="83796"/>
            </a:xfrm>
            <a:custGeom>
              <a:avLst/>
              <a:gdLst/>
              <a:ahLst/>
              <a:cxnLst/>
              <a:rect l="l" t="t" r="r" b="b"/>
              <a:pathLst>
                <a:path w="2729" h="1684" extrusionOk="0">
                  <a:moveTo>
                    <a:pt x="1853" y="101"/>
                  </a:moveTo>
                  <a:lnTo>
                    <a:pt x="2324" y="135"/>
                  </a:lnTo>
                  <a:lnTo>
                    <a:pt x="2391" y="169"/>
                  </a:lnTo>
                  <a:lnTo>
                    <a:pt x="2459" y="169"/>
                  </a:lnTo>
                  <a:lnTo>
                    <a:pt x="2492" y="202"/>
                  </a:lnTo>
                  <a:lnTo>
                    <a:pt x="2492" y="270"/>
                  </a:lnTo>
                  <a:lnTo>
                    <a:pt x="2526" y="404"/>
                  </a:lnTo>
                  <a:lnTo>
                    <a:pt x="2492" y="539"/>
                  </a:lnTo>
                  <a:lnTo>
                    <a:pt x="2492" y="1010"/>
                  </a:lnTo>
                  <a:lnTo>
                    <a:pt x="2526" y="1246"/>
                  </a:lnTo>
                  <a:lnTo>
                    <a:pt x="2560" y="1448"/>
                  </a:lnTo>
                  <a:lnTo>
                    <a:pt x="1449" y="1515"/>
                  </a:lnTo>
                  <a:lnTo>
                    <a:pt x="304" y="1515"/>
                  </a:lnTo>
                  <a:lnTo>
                    <a:pt x="237" y="707"/>
                  </a:lnTo>
                  <a:lnTo>
                    <a:pt x="237" y="303"/>
                  </a:lnTo>
                  <a:lnTo>
                    <a:pt x="237" y="236"/>
                  </a:lnTo>
                  <a:lnTo>
                    <a:pt x="641" y="202"/>
                  </a:lnTo>
                  <a:lnTo>
                    <a:pt x="1045" y="169"/>
                  </a:lnTo>
                  <a:lnTo>
                    <a:pt x="1449" y="135"/>
                  </a:lnTo>
                  <a:lnTo>
                    <a:pt x="1853" y="101"/>
                  </a:lnTo>
                  <a:close/>
                  <a:moveTo>
                    <a:pt x="1146" y="0"/>
                  </a:moveTo>
                  <a:lnTo>
                    <a:pt x="708" y="68"/>
                  </a:lnTo>
                  <a:lnTo>
                    <a:pt x="237" y="101"/>
                  </a:lnTo>
                  <a:lnTo>
                    <a:pt x="237" y="34"/>
                  </a:lnTo>
                  <a:lnTo>
                    <a:pt x="169" y="34"/>
                  </a:lnTo>
                  <a:lnTo>
                    <a:pt x="169" y="101"/>
                  </a:lnTo>
                  <a:lnTo>
                    <a:pt x="35" y="101"/>
                  </a:lnTo>
                  <a:lnTo>
                    <a:pt x="1" y="169"/>
                  </a:lnTo>
                  <a:lnTo>
                    <a:pt x="35" y="202"/>
                  </a:lnTo>
                  <a:lnTo>
                    <a:pt x="68" y="236"/>
                  </a:lnTo>
                  <a:lnTo>
                    <a:pt x="136" y="236"/>
                  </a:lnTo>
                  <a:lnTo>
                    <a:pt x="102" y="573"/>
                  </a:lnTo>
                  <a:lnTo>
                    <a:pt x="102" y="909"/>
                  </a:lnTo>
                  <a:lnTo>
                    <a:pt x="169" y="1583"/>
                  </a:lnTo>
                  <a:lnTo>
                    <a:pt x="203" y="1650"/>
                  </a:lnTo>
                  <a:lnTo>
                    <a:pt x="237" y="1684"/>
                  </a:lnTo>
                  <a:lnTo>
                    <a:pt x="1449" y="1684"/>
                  </a:lnTo>
                  <a:lnTo>
                    <a:pt x="2661" y="1583"/>
                  </a:lnTo>
                  <a:lnTo>
                    <a:pt x="2694" y="1583"/>
                  </a:lnTo>
                  <a:lnTo>
                    <a:pt x="2728" y="1515"/>
                  </a:lnTo>
                  <a:lnTo>
                    <a:pt x="2661" y="1145"/>
                  </a:lnTo>
                  <a:lnTo>
                    <a:pt x="2627" y="808"/>
                  </a:lnTo>
                  <a:lnTo>
                    <a:pt x="2627" y="438"/>
                  </a:lnTo>
                  <a:lnTo>
                    <a:pt x="2627" y="101"/>
                  </a:lnTo>
                  <a:lnTo>
                    <a:pt x="2593" y="34"/>
                  </a:lnTo>
                  <a:lnTo>
                    <a:pt x="2560" y="34"/>
                  </a:lnTo>
                  <a:lnTo>
                    <a:pt x="1853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40" name="Google Shape;1840;p12"/>
            <p:cNvSpPr/>
            <p:nvPr/>
          </p:nvSpPr>
          <p:spPr>
            <a:xfrm>
              <a:off x="3880039" y="4848360"/>
              <a:ext cx="135745" cy="83796"/>
            </a:xfrm>
            <a:custGeom>
              <a:avLst/>
              <a:gdLst/>
              <a:ahLst/>
              <a:cxnLst/>
              <a:rect l="l" t="t" r="r" b="b"/>
              <a:pathLst>
                <a:path w="2728" h="1684" extrusionOk="0">
                  <a:moveTo>
                    <a:pt x="1852" y="101"/>
                  </a:moveTo>
                  <a:lnTo>
                    <a:pt x="2323" y="135"/>
                  </a:lnTo>
                  <a:lnTo>
                    <a:pt x="2391" y="169"/>
                  </a:lnTo>
                  <a:lnTo>
                    <a:pt x="2458" y="169"/>
                  </a:lnTo>
                  <a:lnTo>
                    <a:pt x="2492" y="202"/>
                  </a:lnTo>
                  <a:lnTo>
                    <a:pt x="2492" y="270"/>
                  </a:lnTo>
                  <a:lnTo>
                    <a:pt x="2525" y="404"/>
                  </a:lnTo>
                  <a:lnTo>
                    <a:pt x="2492" y="539"/>
                  </a:lnTo>
                  <a:lnTo>
                    <a:pt x="2492" y="1010"/>
                  </a:lnTo>
                  <a:lnTo>
                    <a:pt x="2525" y="1246"/>
                  </a:lnTo>
                  <a:lnTo>
                    <a:pt x="2559" y="1448"/>
                  </a:lnTo>
                  <a:lnTo>
                    <a:pt x="1448" y="1515"/>
                  </a:lnTo>
                  <a:lnTo>
                    <a:pt x="303" y="1515"/>
                  </a:lnTo>
                  <a:lnTo>
                    <a:pt x="236" y="707"/>
                  </a:lnTo>
                  <a:lnTo>
                    <a:pt x="236" y="303"/>
                  </a:lnTo>
                  <a:lnTo>
                    <a:pt x="236" y="236"/>
                  </a:lnTo>
                  <a:lnTo>
                    <a:pt x="640" y="202"/>
                  </a:lnTo>
                  <a:lnTo>
                    <a:pt x="1044" y="169"/>
                  </a:lnTo>
                  <a:lnTo>
                    <a:pt x="1448" y="135"/>
                  </a:lnTo>
                  <a:lnTo>
                    <a:pt x="1852" y="101"/>
                  </a:lnTo>
                  <a:close/>
                  <a:moveTo>
                    <a:pt x="1145" y="0"/>
                  </a:moveTo>
                  <a:lnTo>
                    <a:pt x="707" y="68"/>
                  </a:lnTo>
                  <a:lnTo>
                    <a:pt x="236" y="101"/>
                  </a:lnTo>
                  <a:lnTo>
                    <a:pt x="236" y="34"/>
                  </a:lnTo>
                  <a:lnTo>
                    <a:pt x="169" y="34"/>
                  </a:lnTo>
                  <a:lnTo>
                    <a:pt x="169" y="101"/>
                  </a:lnTo>
                  <a:lnTo>
                    <a:pt x="34" y="101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68" y="236"/>
                  </a:lnTo>
                  <a:lnTo>
                    <a:pt x="135" y="236"/>
                  </a:lnTo>
                  <a:lnTo>
                    <a:pt x="101" y="573"/>
                  </a:lnTo>
                  <a:lnTo>
                    <a:pt x="101" y="909"/>
                  </a:lnTo>
                  <a:lnTo>
                    <a:pt x="169" y="1583"/>
                  </a:lnTo>
                  <a:lnTo>
                    <a:pt x="202" y="1650"/>
                  </a:lnTo>
                  <a:lnTo>
                    <a:pt x="236" y="1684"/>
                  </a:lnTo>
                  <a:lnTo>
                    <a:pt x="1448" y="1684"/>
                  </a:lnTo>
                  <a:lnTo>
                    <a:pt x="2660" y="1583"/>
                  </a:lnTo>
                  <a:lnTo>
                    <a:pt x="2694" y="1583"/>
                  </a:lnTo>
                  <a:lnTo>
                    <a:pt x="2727" y="1515"/>
                  </a:lnTo>
                  <a:lnTo>
                    <a:pt x="2660" y="1145"/>
                  </a:lnTo>
                  <a:lnTo>
                    <a:pt x="2626" y="808"/>
                  </a:lnTo>
                  <a:lnTo>
                    <a:pt x="2626" y="438"/>
                  </a:lnTo>
                  <a:lnTo>
                    <a:pt x="2626" y="101"/>
                  </a:lnTo>
                  <a:lnTo>
                    <a:pt x="2593" y="34"/>
                  </a:lnTo>
                  <a:lnTo>
                    <a:pt x="2559" y="34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41" name="Google Shape;1841;p12"/>
            <p:cNvSpPr/>
            <p:nvPr/>
          </p:nvSpPr>
          <p:spPr>
            <a:xfrm>
              <a:off x="4397692" y="5030979"/>
              <a:ext cx="48616" cy="23487"/>
            </a:xfrm>
            <a:custGeom>
              <a:avLst/>
              <a:gdLst/>
              <a:ahLst/>
              <a:cxnLst/>
              <a:rect l="l" t="t" r="r" b="b"/>
              <a:pathLst>
                <a:path w="977" h="472" extrusionOk="0">
                  <a:moveTo>
                    <a:pt x="371" y="0"/>
                  </a:moveTo>
                  <a:lnTo>
                    <a:pt x="270" y="34"/>
                  </a:lnTo>
                  <a:lnTo>
                    <a:pt x="169" y="101"/>
                  </a:lnTo>
                  <a:lnTo>
                    <a:pt x="68" y="135"/>
                  </a:lnTo>
                  <a:lnTo>
                    <a:pt x="1" y="202"/>
                  </a:lnTo>
                  <a:lnTo>
                    <a:pt x="1" y="236"/>
                  </a:lnTo>
                  <a:lnTo>
                    <a:pt x="1" y="303"/>
                  </a:lnTo>
                  <a:lnTo>
                    <a:pt x="34" y="371"/>
                  </a:lnTo>
                  <a:lnTo>
                    <a:pt x="102" y="404"/>
                  </a:lnTo>
                  <a:lnTo>
                    <a:pt x="270" y="472"/>
                  </a:lnTo>
                  <a:lnTo>
                    <a:pt x="337" y="472"/>
                  </a:lnTo>
                  <a:lnTo>
                    <a:pt x="371" y="438"/>
                  </a:lnTo>
                  <a:lnTo>
                    <a:pt x="337" y="371"/>
                  </a:lnTo>
                  <a:lnTo>
                    <a:pt x="304" y="337"/>
                  </a:lnTo>
                  <a:lnTo>
                    <a:pt x="708" y="337"/>
                  </a:lnTo>
                  <a:lnTo>
                    <a:pt x="910" y="303"/>
                  </a:lnTo>
                  <a:lnTo>
                    <a:pt x="943" y="270"/>
                  </a:lnTo>
                  <a:lnTo>
                    <a:pt x="977" y="236"/>
                  </a:lnTo>
                  <a:lnTo>
                    <a:pt x="943" y="202"/>
                  </a:lnTo>
                  <a:lnTo>
                    <a:pt x="910" y="169"/>
                  </a:lnTo>
                  <a:lnTo>
                    <a:pt x="506" y="202"/>
                  </a:lnTo>
                  <a:lnTo>
                    <a:pt x="236" y="202"/>
                  </a:lnTo>
                  <a:lnTo>
                    <a:pt x="304" y="169"/>
                  </a:lnTo>
                  <a:lnTo>
                    <a:pt x="405" y="101"/>
                  </a:lnTo>
                  <a:lnTo>
                    <a:pt x="438" y="68"/>
                  </a:lnTo>
                  <a:lnTo>
                    <a:pt x="438" y="34"/>
                  </a:lnTo>
                  <a:lnTo>
                    <a:pt x="40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42" name="Google Shape;1842;p12"/>
            <p:cNvSpPr/>
            <p:nvPr/>
          </p:nvSpPr>
          <p:spPr>
            <a:xfrm>
              <a:off x="4332357" y="4850051"/>
              <a:ext cx="135745" cy="83796"/>
            </a:xfrm>
            <a:custGeom>
              <a:avLst/>
              <a:gdLst/>
              <a:ahLst/>
              <a:cxnLst/>
              <a:rect l="l" t="t" r="r" b="b"/>
              <a:pathLst>
                <a:path w="2728" h="1684" extrusionOk="0">
                  <a:moveTo>
                    <a:pt x="236" y="135"/>
                  </a:moveTo>
                  <a:lnTo>
                    <a:pt x="640" y="168"/>
                  </a:lnTo>
                  <a:lnTo>
                    <a:pt x="1785" y="202"/>
                  </a:lnTo>
                  <a:lnTo>
                    <a:pt x="2189" y="202"/>
                  </a:lnTo>
                  <a:lnTo>
                    <a:pt x="2391" y="236"/>
                  </a:lnTo>
                  <a:lnTo>
                    <a:pt x="2492" y="236"/>
                  </a:lnTo>
                  <a:lnTo>
                    <a:pt x="2559" y="269"/>
                  </a:lnTo>
                  <a:lnTo>
                    <a:pt x="2593" y="404"/>
                  </a:lnTo>
                  <a:lnTo>
                    <a:pt x="2593" y="539"/>
                  </a:lnTo>
                  <a:lnTo>
                    <a:pt x="2593" y="808"/>
                  </a:lnTo>
                  <a:lnTo>
                    <a:pt x="2593" y="1414"/>
                  </a:lnTo>
                  <a:lnTo>
                    <a:pt x="2559" y="1448"/>
                  </a:lnTo>
                  <a:lnTo>
                    <a:pt x="2492" y="1515"/>
                  </a:lnTo>
                  <a:lnTo>
                    <a:pt x="2290" y="1549"/>
                  </a:lnTo>
                  <a:lnTo>
                    <a:pt x="1617" y="1549"/>
                  </a:lnTo>
                  <a:lnTo>
                    <a:pt x="910" y="1481"/>
                  </a:lnTo>
                  <a:lnTo>
                    <a:pt x="472" y="1448"/>
                  </a:lnTo>
                  <a:lnTo>
                    <a:pt x="371" y="1414"/>
                  </a:lnTo>
                  <a:lnTo>
                    <a:pt x="304" y="1313"/>
                  </a:lnTo>
                  <a:lnTo>
                    <a:pt x="236" y="1178"/>
                  </a:lnTo>
                  <a:lnTo>
                    <a:pt x="236" y="1044"/>
                  </a:lnTo>
                  <a:lnTo>
                    <a:pt x="203" y="707"/>
                  </a:lnTo>
                  <a:lnTo>
                    <a:pt x="203" y="438"/>
                  </a:lnTo>
                  <a:lnTo>
                    <a:pt x="236" y="303"/>
                  </a:lnTo>
                  <a:lnTo>
                    <a:pt x="203" y="135"/>
                  </a:lnTo>
                  <a:close/>
                  <a:moveTo>
                    <a:pt x="236" y="0"/>
                  </a:moveTo>
                  <a:lnTo>
                    <a:pt x="34" y="34"/>
                  </a:lnTo>
                  <a:lnTo>
                    <a:pt x="1" y="67"/>
                  </a:lnTo>
                  <a:lnTo>
                    <a:pt x="1" y="101"/>
                  </a:lnTo>
                  <a:lnTo>
                    <a:pt x="1" y="135"/>
                  </a:lnTo>
                  <a:lnTo>
                    <a:pt x="34" y="168"/>
                  </a:lnTo>
                  <a:lnTo>
                    <a:pt x="102" y="168"/>
                  </a:lnTo>
                  <a:lnTo>
                    <a:pt x="102" y="202"/>
                  </a:lnTo>
                  <a:lnTo>
                    <a:pt x="102" y="303"/>
                  </a:lnTo>
                  <a:lnTo>
                    <a:pt x="68" y="471"/>
                  </a:lnTo>
                  <a:lnTo>
                    <a:pt x="68" y="673"/>
                  </a:lnTo>
                  <a:lnTo>
                    <a:pt x="102" y="1111"/>
                  </a:lnTo>
                  <a:lnTo>
                    <a:pt x="203" y="1549"/>
                  </a:lnTo>
                  <a:lnTo>
                    <a:pt x="236" y="1582"/>
                  </a:lnTo>
                  <a:lnTo>
                    <a:pt x="573" y="1582"/>
                  </a:lnTo>
                  <a:lnTo>
                    <a:pt x="876" y="1616"/>
                  </a:lnTo>
                  <a:lnTo>
                    <a:pt x="1482" y="1683"/>
                  </a:lnTo>
                  <a:lnTo>
                    <a:pt x="2357" y="1683"/>
                  </a:lnTo>
                  <a:lnTo>
                    <a:pt x="2660" y="1616"/>
                  </a:lnTo>
                  <a:lnTo>
                    <a:pt x="2694" y="1582"/>
                  </a:lnTo>
                  <a:lnTo>
                    <a:pt x="2728" y="1549"/>
                  </a:lnTo>
                  <a:lnTo>
                    <a:pt x="2728" y="909"/>
                  </a:lnTo>
                  <a:lnTo>
                    <a:pt x="2728" y="572"/>
                  </a:lnTo>
                  <a:lnTo>
                    <a:pt x="2660" y="269"/>
                  </a:lnTo>
                  <a:lnTo>
                    <a:pt x="2627" y="168"/>
                  </a:lnTo>
                  <a:lnTo>
                    <a:pt x="2526" y="135"/>
                  </a:lnTo>
                  <a:lnTo>
                    <a:pt x="2425" y="101"/>
                  </a:lnTo>
                  <a:lnTo>
                    <a:pt x="1650" y="101"/>
                  </a:lnTo>
                  <a:lnTo>
                    <a:pt x="977" y="34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43" name="Google Shape;1843;p12"/>
            <p:cNvSpPr/>
            <p:nvPr/>
          </p:nvSpPr>
          <p:spPr>
            <a:xfrm>
              <a:off x="4260304" y="4945541"/>
              <a:ext cx="206106" cy="129028"/>
            </a:xfrm>
            <a:custGeom>
              <a:avLst/>
              <a:gdLst/>
              <a:ahLst/>
              <a:cxnLst/>
              <a:rect l="l" t="t" r="r" b="b"/>
              <a:pathLst>
                <a:path w="4142" h="2593" extrusionOk="0">
                  <a:moveTo>
                    <a:pt x="2661" y="135"/>
                  </a:moveTo>
                  <a:lnTo>
                    <a:pt x="3772" y="168"/>
                  </a:lnTo>
                  <a:lnTo>
                    <a:pt x="3873" y="168"/>
                  </a:lnTo>
                  <a:lnTo>
                    <a:pt x="3940" y="269"/>
                  </a:lnTo>
                  <a:lnTo>
                    <a:pt x="3974" y="404"/>
                  </a:lnTo>
                  <a:lnTo>
                    <a:pt x="4007" y="539"/>
                  </a:lnTo>
                  <a:lnTo>
                    <a:pt x="4007" y="842"/>
                  </a:lnTo>
                  <a:lnTo>
                    <a:pt x="4007" y="1044"/>
                  </a:lnTo>
                  <a:lnTo>
                    <a:pt x="4007" y="1751"/>
                  </a:lnTo>
                  <a:lnTo>
                    <a:pt x="3974" y="2189"/>
                  </a:lnTo>
                  <a:lnTo>
                    <a:pt x="3940" y="2323"/>
                  </a:lnTo>
                  <a:lnTo>
                    <a:pt x="3873" y="2357"/>
                  </a:lnTo>
                  <a:lnTo>
                    <a:pt x="3267" y="2424"/>
                  </a:lnTo>
                  <a:lnTo>
                    <a:pt x="2021" y="2424"/>
                  </a:lnTo>
                  <a:lnTo>
                    <a:pt x="1415" y="2357"/>
                  </a:lnTo>
                  <a:lnTo>
                    <a:pt x="809" y="2323"/>
                  </a:lnTo>
                  <a:lnTo>
                    <a:pt x="506" y="2323"/>
                  </a:lnTo>
                  <a:lnTo>
                    <a:pt x="203" y="2357"/>
                  </a:lnTo>
                  <a:lnTo>
                    <a:pt x="169" y="1616"/>
                  </a:lnTo>
                  <a:lnTo>
                    <a:pt x="135" y="875"/>
                  </a:lnTo>
                  <a:lnTo>
                    <a:pt x="203" y="539"/>
                  </a:lnTo>
                  <a:lnTo>
                    <a:pt x="203" y="370"/>
                  </a:lnTo>
                  <a:lnTo>
                    <a:pt x="203" y="202"/>
                  </a:lnTo>
                  <a:lnTo>
                    <a:pt x="270" y="202"/>
                  </a:lnTo>
                  <a:lnTo>
                    <a:pt x="371" y="168"/>
                  </a:lnTo>
                  <a:lnTo>
                    <a:pt x="775" y="168"/>
                  </a:lnTo>
                  <a:lnTo>
                    <a:pt x="1415" y="135"/>
                  </a:lnTo>
                  <a:close/>
                  <a:moveTo>
                    <a:pt x="540" y="0"/>
                  </a:moveTo>
                  <a:lnTo>
                    <a:pt x="371" y="34"/>
                  </a:lnTo>
                  <a:lnTo>
                    <a:pt x="203" y="67"/>
                  </a:lnTo>
                  <a:lnTo>
                    <a:pt x="169" y="101"/>
                  </a:lnTo>
                  <a:lnTo>
                    <a:pt x="135" y="101"/>
                  </a:lnTo>
                  <a:lnTo>
                    <a:pt x="102" y="135"/>
                  </a:lnTo>
                  <a:lnTo>
                    <a:pt x="102" y="168"/>
                  </a:lnTo>
                  <a:lnTo>
                    <a:pt x="135" y="202"/>
                  </a:lnTo>
                  <a:lnTo>
                    <a:pt x="169" y="202"/>
                  </a:lnTo>
                  <a:lnTo>
                    <a:pt x="102" y="269"/>
                  </a:lnTo>
                  <a:lnTo>
                    <a:pt x="68" y="337"/>
                  </a:lnTo>
                  <a:lnTo>
                    <a:pt x="34" y="572"/>
                  </a:lnTo>
                  <a:lnTo>
                    <a:pt x="1" y="1010"/>
                  </a:lnTo>
                  <a:lnTo>
                    <a:pt x="1" y="1717"/>
                  </a:lnTo>
                  <a:lnTo>
                    <a:pt x="68" y="2458"/>
                  </a:lnTo>
                  <a:lnTo>
                    <a:pt x="102" y="2492"/>
                  </a:lnTo>
                  <a:lnTo>
                    <a:pt x="169" y="2525"/>
                  </a:lnTo>
                  <a:lnTo>
                    <a:pt x="641" y="2492"/>
                  </a:lnTo>
                  <a:lnTo>
                    <a:pt x="1146" y="2492"/>
                  </a:lnTo>
                  <a:lnTo>
                    <a:pt x="2122" y="2559"/>
                  </a:lnTo>
                  <a:lnTo>
                    <a:pt x="2593" y="2593"/>
                  </a:lnTo>
                  <a:lnTo>
                    <a:pt x="3065" y="2559"/>
                  </a:lnTo>
                  <a:lnTo>
                    <a:pt x="4007" y="2492"/>
                  </a:lnTo>
                  <a:lnTo>
                    <a:pt x="4041" y="2458"/>
                  </a:lnTo>
                  <a:lnTo>
                    <a:pt x="4075" y="2424"/>
                  </a:lnTo>
                  <a:lnTo>
                    <a:pt x="4108" y="1987"/>
                  </a:lnTo>
                  <a:lnTo>
                    <a:pt x="4142" y="1515"/>
                  </a:lnTo>
                  <a:lnTo>
                    <a:pt x="4142" y="606"/>
                  </a:lnTo>
                  <a:lnTo>
                    <a:pt x="4108" y="404"/>
                  </a:lnTo>
                  <a:lnTo>
                    <a:pt x="4041" y="236"/>
                  </a:lnTo>
                  <a:lnTo>
                    <a:pt x="4007" y="135"/>
                  </a:lnTo>
                  <a:lnTo>
                    <a:pt x="3940" y="101"/>
                  </a:lnTo>
                  <a:lnTo>
                    <a:pt x="3873" y="34"/>
                  </a:lnTo>
                  <a:lnTo>
                    <a:pt x="3772" y="34"/>
                  </a:lnTo>
                  <a:lnTo>
                    <a:pt x="2863" y="0"/>
                  </a:lnTo>
                  <a:lnTo>
                    <a:pt x="1920" y="0"/>
                  </a:lnTo>
                  <a:lnTo>
                    <a:pt x="910" y="34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44" name="Google Shape;1844;p12"/>
            <p:cNvSpPr/>
            <p:nvPr/>
          </p:nvSpPr>
          <p:spPr>
            <a:xfrm>
              <a:off x="2576625" y="5015902"/>
              <a:ext cx="18461" cy="35230"/>
            </a:xfrm>
            <a:custGeom>
              <a:avLst/>
              <a:gdLst/>
              <a:ahLst/>
              <a:cxnLst/>
              <a:rect l="l" t="t" r="r" b="b"/>
              <a:pathLst>
                <a:path w="371" h="708" extrusionOk="0">
                  <a:moveTo>
                    <a:pt x="303" y="0"/>
                  </a:moveTo>
                  <a:lnTo>
                    <a:pt x="270" y="34"/>
                  </a:lnTo>
                  <a:lnTo>
                    <a:pt x="135" y="135"/>
                  </a:lnTo>
                  <a:lnTo>
                    <a:pt x="0" y="270"/>
                  </a:lnTo>
                  <a:lnTo>
                    <a:pt x="0" y="337"/>
                  </a:lnTo>
                  <a:lnTo>
                    <a:pt x="34" y="371"/>
                  </a:lnTo>
                  <a:lnTo>
                    <a:pt x="68" y="371"/>
                  </a:lnTo>
                  <a:lnTo>
                    <a:pt x="202" y="270"/>
                  </a:lnTo>
                  <a:lnTo>
                    <a:pt x="202" y="270"/>
                  </a:lnTo>
                  <a:lnTo>
                    <a:pt x="169" y="640"/>
                  </a:lnTo>
                  <a:lnTo>
                    <a:pt x="202" y="674"/>
                  </a:lnTo>
                  <a:lnTo>
                    <a:pt x="236" y="707"/>
                  </a:lnTo>
                  <a:lnTo>
                    <a:pt x="303" y="674"/>
                  </a:lnTo>
                  <a:lnTo>
                    <a:pt x="303" y="640"/>
                  </a:lnTo>
                  <a:lnTo>
                    <a:pt x="337" y="371"/>
                  </a:lnTo>
                  <a:lnTo>
                    <a:pt x="371" y="101"/>
                  </a:lnTo>
                  <a:lnTo>
                    <a:pt x="371" y="34"/>
                  </a:lnTo>
                  <a:lnTo>
                    <a:pt x="337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45" name="Google Shape;1845;p12"/>
            <p:cNvSpPr/>
            <p:nvPr/>
          </p:nvSpPr>
          <p:spPr>
            <a:xfrm>
              <a:off x="4037479" y="4853385"/>
              <a:ext cx="132411" cy="82154"/>
            </a:xfrm>
            <a:custGeom>
              <a:avLst/>
              <a:gdLst/>
              <a:ahLst/>
              <a:cxnLst/>
              <a:rect l="l" t="t" r="r" b="b"/>
              <a:pathLst>
                <a:path w="2661" h="1651" extrusionOk="0">
                  <a:moveTo>
                    <a:pt x="944" y="135"/>
                  </a:moveTo>
                  <a:lnTo>
                    <a:pt x="1954" y="169"/>
                  </a:lnTo>
                  <a:lnTo>
                    <a:pt x="2257" y="169"/>
                  </a:lnTo>
                  <a:lnTo>
                    <a:pt x="2358" y="202"/>
                  </a:lnTo>
                  <a:lnTo>
                    <a:pt x="2425" y="236"/>
                  </a:lnTo>
                  <a:lnTo>
                    <a:pt x="2459" y="303"/>
                  </a:lnTo>
                  <a:lnTo>
                    <a:pt x="2459" y="438"/>
                  </a:lnTo>
                  <a:lnTo>
                    <a:pt x="2459" y="573"/>
                  </a:lnTo>
                  <a:lnTo>
                    <a:pt x="2425" y="808"/>
                  </a:lnTo>
                  <a:lnTo>
                    <a:pt x="2425" y="1111"/>
                  </a:lnTo>
                  <a:lnTo>
                    <a:pt x="2459" y="1246"/>
                  </a:lnTo>
                  <a:lnTo>
                    <a:pt x="2492" y="1381"/>
                  </a:lnTo>
                  <a:lnTo>
                    <a:pt x="2021" y="1414"/>
                  </a:lnTo>
                  <a:lnTo>
                    <a:pt x="1516" y="1414"/>
                  </a:lnTo>
                  <a:lnTo>
                    <a:pt x="1112" y="1448"/>
                  </a:lnTo>
                  <a:lnTo>
                    <a:pt x="674" y="1515"/>
                  </a:lnTo>
                  <a:lnTo>
                    <a:pt x="439" y="1482"/>
                  </a:lnTo>
                  <a:lnTo>
                    <a:pt x="203" y="1414"/>
                  </a:lnTo>
                  <a:lnTo>
                    <a:pt x="169" y="1381"/>
                  </a:lnTo>
                  <a:lnTo>
                    <a:pt x="136" y="1347"/>
                  </a:lnTo>
                  <a:lnTo>
                    <a:pt x="136" y="1179"/>
                  </a:lnTo>
                  <a:lnTo>
                    <a:pt x="136" y="909"/>
                  </a:lnTo>
                  <a:lnTo>
                    <a:pt x="136" y="573"/>
                  </a:lnTo>
                  <a:lnTo>
                    <a:pt x="102" y="236"/>
                  </a:lnTo>
                  <a:lnTo>
                    <a:pt x="136" y="236"/>
                  </a:lnTo>
                  <a:lnTo>
                    <a:pt x="237" y="169"/>
                  </a:lnTo>
                  <a:lnTo>
                    <a:pt x="338" y="135"/>
                  </a:lnTo>
                  <a:close/>
                  <a:moveTo>
                    <a:pt x="304" y="0"/>
                  </a:moveTo>
                  <a:lnTo>
                    <a:pt x="203" y="34"/>
                  </a:lnTo>
                  <a:lnTo>
                    <a:pt x="102" y="101"/>
                  </a:lnTo>
                  <a:lnTo>
                    <a:pt x="102" y="34"/>
                  </a:lnTo>
                  <a:lnTo>
                    <a:pt x="35" y="34"/>
                  </a:lnTo>
                  <a:lnTo>
                    <a:pt x="1" y="337"/>
                  </a:lnTo>
                  <a:lnTo>
                    <a:pt x="1" y="640"/>
                  </a:lnTo>
                  <a:lnTo>
                    <a:pt x="1" y="1246"/>
                  </a:lnTo>
                  <a:lnTo>
                    <a:pt x="35" y="1347"/>
                  </a:lnTo>
                  <a:lnTo>
                    <a:pt x="68" y="1448"/>
                  </a:lnTo>
                  <a:lnTo>
                    <a:pt x="136" y="1515"/>
                  </a:lnTo>
                  <a:lnTo>
                    <a:pt x="237" y="1583"/>
                  </a:lnTo>
                  <a:lnTo>
                    <a:pt x="472" y="1616"/>
                  </a:lnTo>
                  <a:lnTo>
                    <a:pt x="742" y="1650"/>
                  </a:lnTo>
                  <a:lnTo>
                    <a:pt x="1280" y="1583"/>
                  </a:lnTo>
                  <a:lnTo>
                    <a:pt x="1617" y="1549"/>
                  </a:lnTo>
                  <a:lnTo>
                    <a:pt x="2257" y="1549"/>
                  </a:lnTo>
                  <a:lnTo>
                    <a:pt x="2593" y="1515"/>
                  </a:lnTo>
                  <a:lnTo>
                    <a:pt x="2661" y="1482"/>
                  </a:lnTo>
                  <a:lnTo>
                    <a:pt x="2661" y="1448"/>
                  </a:lnTo>
                  <a:lnTo>
                    <a:pt x="2661" y="1414"/>
                  </a:lnTo>
                  <a:lnTo>
                    <a:pt x="2593" y="1246"/>
                  </a:lnTo>
                  <a:lnTo>
                    <a:pt x="2560" y="1078"/>
                  </a:lnTo>
                  <a:lnTo>
                    <a:pt x="2560" y="741"/>
                  </a:lnTo>
                  <a:lnTo>
                    <a:pt x="2593" y="539"/>
                  </a:lnTo>
                  <a:lnTo>
                    <a:pt x="2593" y="371"/>
                  </a:lnTo>
                  <a:lnTo>
                    <a:pt x="2560" y="202"/>
                  </a:lnTo>
                  <a:lnTo>
                    <a:pt x="2459" y="34"/>
                  </a:lnTo>
                  <a:lnTo>
                    <a:pt x="2425" y="34"/>
                  </a:lnTo>
                  <a:lnTo>
                    <a:pt x="2391" y="0"/>
                  </a:lnTo>
                  <a:lnTo>
                    <a:pt x="2055" y="34"/>
                  </a:lnTo>
                  <a:lnTo>
                    <a:pt x="1718" y="34"/>
                  </a:lnTo>
                  <a:lnTo>
                    <a:pt x="1011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46" name="Google Shape;1846;p12"/>
            <p:cNvSpPr/>
            <p:nvPr/>
          </p:nvSpPr>
          <p:spPr>
            <a:xfrm>
              <a:off x="2590011" y="5091288"/>
              <a:ext cx="129077" cy="55333"/>
            </a:xfrm>
            <a:custGeom>
              <a:avLst/>
              <a:gdLst/>
              <a:ahLst/>
              <a:cxnLst/>
              <a:rect l="l" t="t" r="r" b="b"/>
              <a:pathLst>
                <a:path w="2594" h="1112" extrusionOk="0">
                  <a:moveTo>
                    <a:pt x="472" y="0"/>
                  </a:moveTo>
                  <a:lnTo>
                    <a:pt x="102" y="68"/>
                  </a:lnTo>
                  <a:lnTo>
                    <a:pt x="102" y="101"/>
                  </a:lnTo>
                  <a:lnTo>
                    <a:pt x="68" y="101"/>
                  </a:lnTo>
                  <a:lnTo>
                    <a:pt x="34" y="135"/>
                  </a:lnTo>
                  <a:lnTo>
                    <a:pt x="1" y="640"/>
                  </a:lnTo>
                  <a:lnTo>
                    <a:pt x="1" y="1111"/>
                  </a:lnTo>
                  <a:lnTo>
                    <a:pt x="135" y="1111"/>
                  </a:lnTo>
                  <a:lnTo>
                    <a:pt x="135" y="741"/>
                  </a:lnTo>
                  <a:lnTo>
                    <a:pt x="169" y="472"/>
                  </a:lnTo>
                  <a:lnTo>
                    <a:pt x="135" y="337"/>
                  </a:lnTo>
                  <a:lnTo>
                    <a:pt x="102" y="202"/>
                  </a:lnTo>
                  <a:lnTo>
                    <a:pt x="135" y="202"/>
                  </a:lnTo>
                  <a:lnTo>
                    <a:pt x="438" y="169"/>
                  </a:lnTo>
                  <a:lnTo>
                    <a:pt x="741" y="135"/>
                  </a:lnTo>
                  <a:lnTo>
                    <a:pt x="2088" y="135"/>
                  </a:lnTo>
                  <a:lnTo>
                    <a:pt x="2223" y="169"/>
                  </a:lnTo>
                  <a:lnTo>
                    <a:pt x="2324" y="236"/>
                  </a:lnTo>
                  <a:lnTo>
                    <a:pt x="2391" y="337"/>
                  </a:lnTo>
                  <a:lnTo>
                    <a:pt x="2459" y="505"/>
                  </a:lnTo>
                  <a:lnTo>
                    <a:pt x="2459" y="707"/>
                  </a:lnTo>
                  <a:lnTo>
                    <a:pt x="2459" y="1111"/>
                  </a:lnTo>
                  <a:lnTo>
                    <a:pt x="2593" y="1111"/>
                  </a:lnTo>
                  <a:lnTo>
                    <a:pt x="2593" y="640"/>
                  </a:lnTo>
                  <a:lnTo>
                    <a:pt x="2560" y="404"/>
                  </a:lnTo>
                  <a:lnTo>
                    <a:pt x="2492" y="202"/>
                  </a:lnTo>
                  <a:lnTo>
                    <a:pt x="2425" y="135"/>
                  </a:lnTo>
                  <a:lnTo>
                    <a:pt x="2324" y="68"/>
                  </a:lnTo>
                  <a:lnTo>
                    <a:pt x="2223" y="34"/>
                  </a:lnTo>
                  <a:lnTo>
                    <a:pt x="2122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47" name="Google Shape;1847;p12"/>
            <p:cNvSpPr/>
            <p:nvPr/>
          </p:nvSpPr>
          <p:spPr>
            <a:xfrm>
              <a:off x="2518008" y="4947183"/>
              <a:ext cx="124002" cy="129077"/>
            </a:xfrm>
            <a:custGeom>
              <a:avLst/>
              <a:gdLst/>
              <a:ahLst/>
              <a:cxnLst/>
              <a:rect l="l" t="t" r="r" b="b"/>
              <a:pathLst>
                <a:path w="2492" h="2594" extrusionOk="0">
                  <a:moveTo>
                    <a:pt x="2222" y="135"/>
                  </a:moveTo>
                  <a:lnTo>
                    <a:pt x="2289" y="169"/>
                  </a:lnTo>
                  <a:lnTo>
                    <a:pt x="2323" y="203"/>
                  </a:lnTo>
                  <a:lnTo>
                    <a:pt x="2357" y="236"/>
                  </a:lnTo>
                  <a:lnTo>
                    <a:pt x="2357" y="337"/>
                  </a:lnTo>
                  <a:lnTo>
                    <a:pt x="2357" y="842"/>
                  </a:lnTo>
                  <a:lnTo>
                    <a:pt x="2323" y="1348"/>
                  </a:lnTo>
                  <a:lnTo>
                    <a:pt x="2323" y="1853"/>
                  </a:lnTo>
                  <a:lnTo>
                    <a:pt x="2357" y="2358"/>
                  </a:lnTo>
                  <a:lnTo>
                    <a:pt x="2087" y="2425"/>
                  </a:lnTo>
                  <a:lnTo>
                    <a:pt x="1818" y="2459"/>
                  </a:lnTo>
                  <a:lnTo>
                    <a:pt x="1246" y="2425"/>
                  </a:lnTo>
                  <a:lnTo>
                    <a:pt x="707" y="2391"/>
                  </a:lnTo>
                  <a:lnTo>
                    <a:pt x="438" y="2358"/>
                  </a:lnTo>
                  <a:lnTo>
                    <a:pt x="269" y="2324"/>
                  </a:lnTo>
                  <a:lnTo>
                    <a:pt x="202" y="2257"/>
                  </a:lnTo>
                  <a:lnTo>
                    <a:pt x="135" y="2021"/>
                  </a:lnTo>
                  <a:lnTo>
                    <a:pt x="135" y="1752"/>
                  </a:lnTo>
                  <a:lnTo>
                    <a:pt x="135" y="1247"/>
                  </a:lnTo>
                  <a:lnTo>
                    <a:pt x="168" y="708"/>
                  </a:lnTo>
                  <a:lnTo>
                    <a:pt x="202" y="169"/>
                  </a:lnTo>
                  <a:lnTo>
                    <a:pt x="1279" y="169"/>
                  </a:lnTo>
                  <a:lnTo>
                    <a:pt x="1919" y="135"/>
                  </a:lnTo>
                  <a:close/>
                  <a:moveTo>
                    <a:pt x="135" y="1"/>
                  </a:moveTo>
                  <a:lnTo>
                    <a:pt x="101" y="34"/>
                  </a:lnTo>
                  <a:lnTo>
                    <a:pt x="67" y="68"/>
                  </a:lnTo>
                  <a:lnTo>
                    <a:pt x="67" y="102"/>
                  </a:lnTo>
                  <a:lnTo>
                    <a:pt x="101" y="135"/>
                  </a:lnTo>
                  <a:lnTo>
                    <a:pt x="34" y="438"/>
                  </a:lnTo>
                  <a:lnTo>
                    <a:pt x="0" y="741"/>
                  </a:lnTo>
                  <a:lnTo>
                    <a:pt x="0" y="1348"/>
                  </a:lnTo>
                  <a:lnTo>
                    <a:pt x="34" y="2021"/>
                  </a:lnTo>
                  <a:lnTo>
                    <a:pt x="34" y="2189"/>
                  </a:lnTo>
                  <a:lnTo>
                    <a:pt x="67" y="2290"/>
                  </a:lnTo>
                  <a:lnTo>
                    <a:pt x="101" y="2358"/>
                  </a:lnTo>
                  <a:lnTo>
                    <a:pt x="135" y="2391"/>
                  </a:lnTo>
                  <a:lnTo>
                    <a:pt x="168" y="2425"/>
                  </a:lnTo>
                  <a:lnTo>
                    <a:pt x="303" y="2459"/>
                  </a:lnTo>
                  <a:lnTo>
                    <a:pt x="673" y="2492"/>
                  </a:lnTo>
                  <a:lnTo>
                    <a:pt x="1044" y="2560"/>
                  </a:lnTo>
                  <a:lnTo>
                    <a:pt x="1751" y="2593"/>
                  </a:lnTo>
                  <a:lnTo>
                    <a:pt x="2121" y="2560"/>
                  </a:lnTo>
                  <a:lnTo>
                    <a:pt x="2289" y="2526"/>
                  </a:lnTo>
                  <a:lnTo>
                    <a:pt x="2458" y="2492"/>
                  </a:lnTo>
                  <a:lnTo>
                    <a:pt x="2491" y="2459"/>
                  </a:lnTo>
                  <a:lnTo>
                    <a:pt x="2491" y="2391"/>
                  </a:lnTo>
                  <a:lnTo>
                    <a:pt x="2458" y="2122"/>
                  </a:lnTo>
                  <a:lnTo>
                    <a:pt x="2458" y="1819"/>
                  </a:lnTo>
                  <a:lnTo>
                    <a:pt x="2458" y="1247"/>
                  </a:lnTo>
                  <a:lnTo>
                    <a:pt x="2491" y="674"/>
                  </a:lnTo>
                  <a:lnTo>
                    <a:pt x="2491" y="102"/>
                  </a:lnTo>
                  <a:lnTo>
                    <a:pt x="2491" y="68"/>
                  </a:lnTo>
                  <a:lnTo>
                    <a:pt x="2424" y="34"/>
                  </a:lnTo>
                  <a:lnTo>
                    <a:pt x="1852" y="1"/>
                  </a:lnTo>
                  <a:lnTo>
                    <a:pt x="1279" y="1"/>
                  </a:lnTo>
                  <a:lnTo>
                    <a:pt x="707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48" name="Google Shape;1848;p12"/>
            <p:cNvSpPr/>
            <p:nvPr/>
          </p:nvSpPr>
          <p:spPr>
            <a:xfrm>
              <a:off x="3462851" y="5089596"/>
              <a:ext cx="124052" cy="57025"/>
            </a:xfrm>
            <a:custGeom>
              <a:avLst/>
              <a:gdLst/>
              <a:ahLst/>
              <a:cxnLst/>
              <a:rect l="l" t="t" r="r" b="b"/>
              <a:pathLst>
                <a:path w="2493" h="1146" extrusionOk="0">
                  <a:moveTo>
                    <a:pt x="169" y="1"/>
                  </a:moveTo>
                  <a:lnTo>
                    <a:pt x="102" y="34"/>
                  </a:lnTo>
                  <a:lnTo>
                    <a:pt x="102" y="68"/>
                  </a:lnTo>
                  <a:lnTo>
                    <a:pt x="102" y="102"/>
                  </a:lnTo>
                  <a:lnTo>
                    <a:pt x="102" y="135"/>
                  </a:lnTo>
                  <a:lnTo>
                    <a:pt x="68" y="371"/>
                  </a:lnTo>
                  <a:lnTo>
                    <a:pt x="35" y="640"/>
                  </a:lnTo>
                  <a:lnTo>
                    <a:pt x="1" y="1145"/>
                  </a:lnTo>
                  <a:lnTo>
                    <a:pt x="136" y="1145"/>
                  </a:lnTo>
                  <a:lnTo>
                    <a:pt x="203" y="169"/>
                  </a:lnTo>
                  <a:lnTo>
                    <a:pt x="1314" y="169"/>
                  </a:lnTo>
                  <a:lnTo>
                    <a:pt x="1920" y="135"/>
                  </a:lnTo>
                  <a:lnTo>
                    <a:pt x="2223" y="135"/>
                  </a:lnTo>
                  <a:lnTo>
                    <a:pt x="2290" y="169"/>
                  </a:lnTo>
                  <a:lnTo>
                    <a:pt x="2324" y="203"/>
                  </a:lnTo>
                  <a:lnTo>
                    <a:pt x="2358" y="236"/>
                  </a:lnTo>
                  <a:lnTo>
                    <a:pt x="2391" y="337"/>
                  </a:lnTo>
                  <a:lnTo>
                    <a:pt x="2358" y="1145"/>
                  </a:lnTo>
                  <a:lnTo>
                    <a:pt x="2459" y="1145"/>
                  </a:lnTo>
                  <a:lnTo>
                    <a:pt x="2492" y="640"/>
                  </a:lnTo>
                  <a:lnTo>
                    <a:pt x="2492" y="102"/>
                  </a:lnTo>
                  <a:lnTo>
                    <a:pt x="2492" y="68"/>
                  </a:lnTo>
                  <a:lnTo>
                    <a:pt x="2459" y="34"/>
                  </a:lnTo>
                  <a:lnTo>
                    <a:pt x="1886" y="1"/>
                  </a:lnTo>
                  <a:lnTo>
                    <a:pt x="1314" y="34"/>
                  </a:lnTo>
                  <a:lnTo>
                    <a:pt x="742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49" name="Google Shape;1849;p12"/>
            <p:cNvSpPr/>
            <p:nvPr/>
          </p:nvSpPr>
          <p:spPr>
            <a:xfrm>
              <a:off x="2370569" y="5084570"/>
              <a:ext cx="211132" cy="62051"/>
            </a:xfrm>
            <a:custGeom>
              <a:avLst/>
              <a:gdLst/>
              <a:ahLst/>
              <a:cxnLst/>
              <a:rect l="l" t="t" r="r" b="b"/>
              <a:pathLst>
                <a:path w="4243" h="1247" extrusionOk="0">
                  <a:moveTo>
                    <a:pt x="3333" y="1"/>
                  </a:moveTo>
                  <a:lnTo>
                    <a:pt x="3098" y="34"/>
                  </a:lnTo>
                  <a:lnTo>
                    <a:pt x="2727" y="68"/>
                  </a:lnTo>
                  <a:lnTo>
                    <a:pt x="2155" y="102"/>
                  </a:lnTo>
                  <a:lnTo>
                    <a:pt x="1044" y="102"/>
                  </a:lnTo>
                  <a:lnTo>
                    <a:pt x="505" y="135"/>
                  </a:lnTo>
                  <a:lnTo>
                    <a:pt x="303" y="169"/>
                  </a:lnTo>
                  <a:lnTo>
                    <a:pt x="202" y="236"/>
                  </a:lnTo>
                  <a:lnTo>
                    <a:pt x="101" y="371"/>
                  </a:lnTo>
                  <a:lnTo>
                    <a:pt x="34" y="506"/>
                  </a:lnTo>
                  <a:lnTo>
                    <a:pt x="0" y="708"/>
                  </a:lnTo>
                  <a:lnTo>
                    <a:pt x="0" y="876"/>
                  </a:lnTo>
                  <a:lnTo>
                    <a:pt x="0" y="1246"/>
                  </a:lnTo>
                  <a:lnTo>
                    <a:pt x="169" y="1246"/>
                  </a:lnTo>
                  <a:lnTo>
                    <a:pt x="169" y="842"/>
                  </a:lnTo>
                  <a:lnTo>
                    <a:pt x="202" y="573"/>
                  </a:lnTo>
                  <a:lnTo>
                    <a:pt x="236" y="438"/>
                  </a:lnTo>
                  <a:lnTo>
                    <a:pt x="303" y="337"/>
                  </a:lnTo>
                  <a:lnTo>
                    <a:pt x="371" y="304"/>
                  </a:lnTo>
                  <a:lnTo>
                    <a:pt x="505" y="270"/>
                  </a:lnTo>
                  <a:lnTo>
                    <a:pt x="1650" y="270"/>
                  </a:lnTo>
                  <a:lnTo>
                    <a:pt x="2593" y="236"/>
                  </a:lnTo>
                  <a:lnTo>
                    <a:pt x="2963" y="203"/>
                  </a:lnTo>
                  <a:lnTo>
                    <a:pt x="3434" y="169"/>
                  </a:lnTo>
                  <a:lnTo>
                    <a:pt x="3636" y="203"/>
                  </a:lnTo>
                  <a:lnTo>
                    <a:pt x="3838" y="270"/>
                  </a:lnTo>
                  <a:lnTo>
                    <a:pt x="3973" y="371"/>
                  </a:lnTo>
                  <a:lnTo>
                    <a:pt x="4007" y="438"/>
                  </a:lnTo>
                  <a:lnTo>
                    <a:pt x="4040" y="539"/>
                  </a:lnTo>
                  <a:lnTo>
                    <a:pt x="4074" y="876"/>
                  </a:lnTo>
                  <a:lnTo>
                    <a:pt x="4040" y="1246"/>
                  </a:lnTo>
                  <a:lnTo>
                    <a:pt x="4242" y="1246"/>
                  </a:lnTo>
                  <a:lnTo>
                    <a:pt x="4242" y="842"/>
                  </a:lnTo>
                  <a:lnTo>
                    <a:pt x="4175" y="438"/>
                  </a:lnTo>
                  <a:lnTo>
                    <a:pt x="4175" y="337"/>
                  </a:lnTo>
                  <a:lnTo>
                    <a:pt x="4108" y="270"/>
                  </a:lnTo>
                  <a:lnTo>
                    <a:pt x="3973" y="135"/>
                  </a:lnTo>
                  <a:lnTo>
                    <a:pt x="3771" y="68"/>
                  </a:lnTo>
                  <a:lnTo>
                    <a:pt x="3569" y="34"/>
                  </a:lnTo>
                  <a:lnTo>
                    <a:pt x="3333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50" name="Google Shape;1850;p12"/>
            <p:cNvSpPr/>
            <p:nvPr/>
          </p:nvSpPr>
          <p:spPr>
            <a:xfrm>
              <a:off x="3586853" y="5024261"/>
              <a:ext cx="23487" cy="26870"/>
            </a:xfrm>
            <a:custGeom>
              <a:avLst/>
              <a:gdLst/>
              <a:ahLst/>
              <a:cxnLst/>
              <a:rect l="l" t="t" r="r" b="b"/>
              <a:pathLst>
                <a:path w="472" h="540" extrusionOk="0">
                  <a:moveTo>
                    <a:pt x="303" y="102"/>
                  </a:moveTo>
                  <a:lnTo>
                    <a:pt x="337" y="169"/>
                  </a:lnTo>
                  <a:lnTo>
                    <a:pt x="303" y="203"/>
                  </a:lnTo>
                  <a:lnTo>
                    <a:pt x="169" y="135"/>
                  </a:lnTo>
                  <a:lnTo>
                    <a:pt x="236" y="102"/>
                  </a:lnTo>
                  <a:close/>
                  <a:moveTo>
                    <a:pt x="169" y="1"/>
                  </a:moveTo>
                  <a:lnTo>
                    <a:pt x="68" y="34"/>
                  </a:lnTo>
                  <a:lnTo>
                    <a:pt x="0" y="135"/>
                  </a:lnTo>
                  <a:lnTo>
                    <a:pt x="0" y="203"/>
                  </a:lnTo>
                  <a:lnTo>
                    <a:pt x="34" y="236"/>
                  </a:lnTo>
                  <a:lnTo>
                    <a:pt x="202" y="270"/>
                  </a:lnTo>
                  <a:lnTo>
                    <a:pt x="202" y="304"/>
                  </a:lnTo>
                  <a:lnTo>
                    <a:pt x="270" y="304"/>
                  </a:lnTo>
                  <a:lnTo>
                    <a:pt x="169" y="337"/>
                  </a:lnTo>
                  <a:lnTo>
                    <a:pt x="101" y="405"/>
                  </a:lnTo>
                  <a:lnTo>
                    <a:pt x="68" y="438"/>
                  </a:lnTo>
                  <a:lnTo>
                    <a:pt x="101" y="506"/>
                  </a:lnTo>
                  <a:lnTo>
                    <a:pt x="270" y="539"/>
                  </a:lnTo>
                  <a:lnTo>
                    <a:pt x="404" y="506"/>
                  </a:lnTo>
                  <a:lnTo>
                    <a:pt x="438" y="506"/>
                  </a:lnTo>
                  <a:lnTo>
                    <a:pt x="472" y="472"/>
                  </a:lnTo>
                  <a:lnTo>
                    <a:pt x="438" y="337"/>
                  </a:lnTo>
                  <a:lnTo>
                    <a:pt x="371" y="236"/>
                  </a:lnTo>
                  <a:lnTo>
                    <a:pt x="438" y="203"/>
                  </a:lnTo>
                  <a:lnTo>
                    <a:pt x="438" y="102"/>
                  </a:lnTo>
                  <a:lnTo>
                    <a:pt x="371" y="34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51" name="Google Shape;1851;p12"/>
            <p:cNvSpPr/>
            <p:nvPr/>
          </p:nvSpPr>
          <p:spPr>
            <a:xfrm>
              <a:off x="3313770" y="5089596"/>
              <a:ext cx="124002" cy="57025"/>
            </a:xfrm>
            <a:custGeom>
              <a:avLst/>
              <a:gdLst/>
              <a:ahLst/>
              <a:cxnLst/>
              <a:rect l="l" t="t" r="r" b="b"/>
              <a:pathLst>
                <a:path w="2492" h="1146" extrusionOk="0">
                  <a:moveTo>
                    <a:pt x="1280" y="1"/>
                  </a:moveTo>
                  <a:lnTo>
                    <a:pt x="135" y="102"/>
                  </a:lnTo>
                  <a:lnTo>
                    <a:pt x="101" y="135"/>
                  </a:lnTo>
                  <a:lnTo>
                    <a:pt x="68" y="169"/>
                  </a:lnTo>
                  <a:lnTo>
                    <a:pt x="68" y="203"/>
                  </a:lnTo>
                  <a:lnTo>
                    <a:pt x="101" y="236"/>
                  </a:lnTo>
                  <a:lnTo>
                    <a:pt x="135" y="236"/>
                  </a:lnTo>
                  <a:lnTo>
                    <a:pt x="68" y="472"/>
                  </a:lnTo>
                  <a:lnTo>
                    <a:pt x="34" y="708"/>
                  </a:lnTo>
                  <a:lnTo>
                    <a:pt x="0" y="1145"/>
                  </a:lnTo>
                  <a:lnTo>
                    <a:pt x="135" y="1145"/>
                  </a:lnTo>
                  <a:lnTo>
                    <a:pt x="135" y="708"/>
                  </a:lnTo>
                  <a:lnTo>
                    <a:pt x="202" y="270"/>
                  </a:lnTo>
                  <a:lnTo>
                    <a:pt x="236" y="270"/>
                  </a:lnTo>
                  <a:lnTo>
                    <a:pt x="270" y="236"/>
                  </a:lnTo>
                  <a:lnTo>
                    <a:pt x="876" y="203"/>
                  </a:lnTo>
                  <a:lnTo>
                    <a:pt x="1515" y="135"/>
                  </a:lnTo>
                  <a:lnTo>
                    <a:pt x="1886" y="135"/>
                  </a:lnTo>
                  <a:lnTo>
                    <a:pt x="2290" y="169"/>
                  </a:lnTo>
                  <a:lnTo>
                    <a:pt x="2323" y="203"/>
                  </a:lnTo>
                  <a:lnTo>
                    <a:pt x="2357" y="270"/>
                  </a:lnTo>
                  <a:lnTo>
                    <a:pt x="2357" y="539"/>
                  </a:lnTo>
                  <a:lnTo>
                    <a:pt x="2357" y="1011"/>
                  </a:lnTo>
                  <a:lnTo>
                    <a:pt x="2357" y="1145"/>
                  </a:lnTo>
                  <a:lnTo>
                    <a:pt x="2492" y="1145"/>
                  </a:lnTo>
                  <a:lnTo>
                    <a:pt x="2492" y="102"/>
                  </a:lnTo>
                  <a:lnTo>
                    <a:pt x="2492" y="68"/>
                  </a:lnTo>
                  <a:lnTo>
                    <a:pt x="2458" y="34"/>
                  </a:lnTo>
                  <a:lnTo>
                    <a:pt x="21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52" name="Google Shape;1852;p12"/>
            <p:cNvSpPr/>
            <p:nvPr/>
          </p:nvSpPr>
          <p:spPr>
            <a:xfrm>
              <a:off x="3444439" y="5022569"/>
              <a:ext cx="18461" cy="30204"/>
            </a:xfrm>
            <a:custGeom>
              <a:avLst/>
              <a:gdLst/>
              <a:ahLst/>
              <a:cxnLst/>
              <a:rect l="l" t="t" r="r" b="b"/>
              <a:pathLst>
                <a:path w="371" h="607" extrusionOk="0">
                  <a:moveTo>
                    <a:pt x="169" y="1"/>
                  </a:moveTo>
                  <a:lnTo>
                    <a:pt x="0" y="68"/>
                  </a:lnTo>
                  <a:lnTo>
                    <a:pt x="0" y="102"/>
                  </a:lnTo>
                  <a:lnTo>
                    <a:pt x="34" y="136"/>
                  </a:lnTo>
                  <a:lnTo>
                    <a:pt x="236" y="136"/>
                  </a:lnTo>
                  <a:lnTo>
                    <a:pt x="68" y="439"/>
                  </a:lnTo>
                  <a:lnTo>
                    <a:pt x="34" y="573"/>
                  </a:lnTo>
                  <a:lnTo>
                    <a:pt x="68" y="607"/>
                  </a:lnTo>
                  <a:lnTo>
                    <a:pt x="169" y="607"/>
                  </a:lnTo>
                  <a:lnTo>
                    <a:pt x="202" y="540"/>
                  </a:lnTo>
                  <a:lnTo>
                    <a:pt x="236" y="439"/>
                  </a:lnTo>
                  <a:lnTo>
                    <a:pt x="303" y="270"/>
                  </a:lnTo>
                  <a:lnTo>
                    <a:pt x="371" y="68"/>
                  </a:lnTo>
                  <a:lnTo>
                    <a:pt x="371" y="35"/>
                  </a:lnTo>
                  <a:lnTo>
                    <a:pt x="303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53" name="Google Shape;1853;p12"/>
            <p:cNvSpPr/>
            <p:nvPr/>
          </p:nvSpPr>
          <p:spPr>
            <a:xfrm>
              <a:off x="2866477" y="5020927"/>
              <a:ext cx="25179" cy="31846"/>
            </a:xfrm>
            <a:custGeom>
              <a:avLst/>
              <a:gdLst/>
              <a:ahLst/>
              <a:cxnLst/>
              <a:rect l="l" t="t" r="r" b="b"/>
              <a:pathLst>
                <a:path w="506" h="640" extrusionOk="0">
                  <a:moveTo>
                    <a:pt x="202" y="0"/>
                  </a:moveTo>
                  <a:lnTo>
                    <a:pt x="34" y="135"/>
                  </a:lnTo>
                  <a:lnTo>
                    <a:pt x="0" y="169"/>
                  </a:lnTo>
                  <a:lnTo>
                    <a:pt x="135" y="169"/>
                  </a:lnTo>
                  <a:lnTo>
                    <a:pt x="202" y="135"/>
                  </a:lnTo>
                  <a:lnTo>
                    <a:pt x="236" y="169"/>
                  </a:lnTo>
                  <a:lnTo>
                    <a:pt x="135" y="236"/>
                  </a:lnTo>
                  <a:lnTo>
                    <a:pt x="34" y="303"/>
                  </a:lnTo>
                  <a:lnTo>
                    <a:pt x="0" y="337"/>
                  </a:lnTo>
                  <a:lnTo>
                    <a:pt x="0" y="404"/>
                  </a:lnTo>
                  <a:lnTo>
                    <a:pt x="34" y="438"/>
                  </a:lnTo>
                  <a:lnTo>
                    <a:pt x="67" y="438"/>
                  </a:lnTo>
                  <a:lnTo>
                    <a:pt x="202" y="404"/>
                  </a:lnTo>
                  <a:lnTo>
                    <a:pt x="337" y="404"/>
                  </a:lnTo>
                  <a:lnTo>
                    <a:pt x="269" y="472"/>
                  </a:lnTo>
                  <a:lnTo>
                    <a:pt x="135" y="505"/>
                  </a:lnTo>
                  <a:lnTo>
                    <a:pt x="101" y="539"/>
                  </a:lnTo>
                  <a:lnTo>
                    <a:pt x="67" y="573"/>
                  </a:lnTo>
                  <a:lnTo>
                    <a:pt x="101" y="606"/>
                  </a:lnTo>
                  <a:lnTo>
                    <a:pt x="135" y="640"/>
                  </a:lnTo>
                  <a:lnTo>
                    <a:pt x="269" y="606"/>
                  </a:lnTo>
                  <a:lnTo>
                    <a:pt x="337" y="573"/>
                  </a:lnTo>
                  <a:lnTo>
                    <a:pt x="438" y="505"/>
                  </a:lnTo>
                  <a:lnTo>
                    <a:pt x="505" y="438"/>
                  </a:lnTo>
                  <a:lnTo>
                    <a:pt x="505" y="371"/>
                  </a:lnTo>
                  <a:lnTo>
                    <a:pt x="471" y="337"/>
                  </a:lnTo>
                  <a:lnTo>
                    <a:pt x="370" y="303"/>
                  </a:lnTo>
                  <a:lnTo>
                    <a:pt x="269" y="270"/>
                  </a:lnTo>
                  <a:lnTo>
                    <a:pt x="337" y="202"/>
                  </a:lnTo>
                  <a:lnTo>
                    <a:pt x="370" y="169"/>
                  </a:lnTo>
                  <a:lnTo>
                    <a:pt x="269" y="34"/>
                  </a:lnTo>
                  <a:lnTo>
                    <a:pt x="269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54" name="Google Shape;1854;p12"/>
            <p:cNvSpPr/>
            <p:nvPr/>
          </p:nvSpPr>
          <p:spPr>
            <a:xfrm>
              <a:off x="2811144" y="4943849"/>
              <a:ext cx="122360" cy="127386"/>
            </a:xfrm>
            <a:custGeom>
              <a:avLst/>
              <a:gdLst/>
              <a:ahLst/>
              <a:cxnLst/>
              <a:rect l="l" t="t" r="r" b="b"/>
              <a:pathLst>
                <a:path w="2459" h="2560" extrusionOk="0">
                  <a:moveTo>
                    <a:pt x="2324" y="135"/>
                  </a:moveTo>
                  <a:lnTo>
                    <a:pt x="2324" y="707"/>
                  </a:lnTo>
                  <a:lnTo>
                    <a:pt x="2290" y="1280"/>
                  </a:lnTo>
                  <a:lnTo>
                    <a:pt x="2257" y="1819"/>
                  </a:lnTo>
                  <a:lnTo>
                    <a:pt x="2290" y="2391"/>
                  </a:lnTo>
                  <a:lnTo>
                    <a:pt x="1213" y="2391"/>
                  </a:lnTo>
                  <a:lnTo>
                    <a:pt x="169" y="2425"/>
                  </a:lnTo>
                  <a:lnTo>
                    <a:pt x="169" y="2054"/>
                  </a:lnTo>
                  <a:lnTo>
                    <a:pt x="169" y="1718"/>
                  </a:lnTo>
                  <a:lnTo>
                    <a:pt x="203" y="1010"/>
                  </a:lnTo>
                  <a:lnTo>
                    <a:pt x="203" y="808"/>
                  </a:lnTo>
                  <a:lnTo>
                    <a:pt x="169" y="606"/>
                  </a:lnTo>
                  <a:lnTo>
                    <a:pt x="136" y="404"/>
                  </a:lnTo>
                  <a:lnTo>
                    <a:pt x="136" y="202"/>
                  </a:lnTo>
                  <a:lnTo>
                    <a:pt x="270" y="236"/>
                  </a:lnTo>
                  <a:lnTo>
                    <a:pt x="1146" y="236"/>
                  </a:lnTo>
                  <a:lnTo>
                    <a:pt x="2324" y="135"/>
                  </a:lnTo>
                  <a:close/>
                  <a:moveTo>
                    <a:pt x="2391" y="0"/>
                  </a:moveTo>
                  <a:lnTo>
                    <a:pt x="2021" y="34"/>
                  </a:lnTo>
                  <a:lnTo>
                    <a:pt x="1651" y="34"/>
                  </a:lnTo>
                  <a:lnTo>
                    <a:pt x="1280" y="68"/>
                  </a:lnTo>
                  <a:lnTo>
                    <a:pt x="910" y="101"/>
                  </a:lnTo>
                  <a:lnTo>
                    <a:pt x="304" y="101"/>
                  </a:lnTo>
                  <a:lnTo>
                    <a:pt x="169" y="68"/>
                  </a:lnTo>
                  <a:lnTo>
                    <a:pt x="35" y="101"/>
                  </a:lnTo>
                  <a:lnTo>
                    <a:pt x="1" y="169"/>
                  </a:lnTo>
                  <a:lnTo>
                    <a:pt x="1" y="202"/>
                  </a:lnTo>
                  <a:lnTo>
                    <a:pt x="35" y="236"/>
                  </a:lnTo>
                  <a:lnTo>
                    <a:pt x="35" y="404"/>
                  </a:lnTo>
                  <a:lnTo>
                    <a:pt x="35" y="573"/>
                  </a:lnTo>
                  <a:lnTo>
                    <a:pt x="68" y="876"/>
                  </a:lnTo>
                  <a:lnTo>
                    <a:pt x="68" y="1280"/>
                  </a:lnTo>
                  <a:lnTo>
                    <a:pt x="35" y="1684"/>
                  </a:lnTo>
                  <a:lnTo>
                    <a:pt x="35" y="2088"/>
                  </a:lnTo>
                  <a:lnTo>
                    <a:pt x="35" y="2492"/>
                  </a:lnTo>
                  <a:lnTo>
                    <a:pt x="35" y="2526"/>
                  </a:lnTo>
                  <a:lnTo>
                    <a:pt x="102" y="2559"/>
                  </a:lnTo>
                  <a:lnTo>
                    <a:pt x="1247" y="2526"/>
                  </a:lnTo>
                  <a:lnTo>
                    <a:pt x="2391" y="2526"/>
                  </a:lnTo>
                  <a:lnTo>
                    <a:pt x="2425" y="2492"/>
                  </a:lnTo>
                  <a:lnTo>
                    <a:pt x="2459" y="2425"/>
                  </a:lnTo>
                  <a:lnTo>
                    <a:pt x="2425" y="2155"/>
                  </a:lnTo>
                  <a:lnTo>
                    <a:pt x="2425" y="1852"/>
                  </a:lnTo>
                  <a:lnTo>
                    <a:pt x="2425" y="1246"/>
                  </a:lnTo>
                  <a:lnTo>
                    <a:pt x="2459" y="674"/>
                  </a:lnTo>
                  <a:lnTo>
                    <a:pt x="2459" y="371"/>
                  </a:lnTo>
                  <a:lnTo>
                    <a:pt x="2459" y="68"/>
                  </a:lnTo>
                  <a:lnTo>
                    <a:pt x="2425" y="34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55" name="Google Shape;1855;p12"/>
            <p:cNvSpPr/>
            <p:nvPr/>
          </p:nvSpPr>
          <p:spPr>
            <a:xfrm>
              <a:off x="2951915" y="4947183"/>
              <a:ext cx="135745" cy="127386"/>
            </a:xfrm>
            <a:custGeom>
              <a:avLst/>
              <a:gdLst/>
              <a:ahLst/>
              <a:cxnLst/>
              <a:rect l="l" t="t" r="r" b="b"/>
              <a:pathLst>
                <a:path w="2728" h="2560" extrusionOk="0">
                  <a:moveTo>
                    <a:pt x="2189" y="135"/>
                  </a:moveTo>
                  <a:lnTo>
                    <a:pt x="2357" y="203"/>
                  </a:lnTo>
                  <a:lnTo>
                    <a:pt x="2458" y="236"/>
                  </a:lnTo>
                  <a:lnTo>
                    <a:pt x="2525" y="304"/>
                  </a:lnTo>
                  <a:lnTo>
                    <a:pt x="2559" y="405"/>
                  </a:lnTo>
                  <a:lnTo>
                    <a:pt x="2593" y="506"/>
                  </a:lnTo>
                  <a:lnTo>
                    <a:pt x="2593" y="741"/>
                  </a:lnTo>
                  <a:lnTo>
                    <a:pt x="2559" y="943"/>
                  </a:lnTo>
                  <a:lnTo>
                    <a:pt x="2525" y="1314"/>
                  </a:lnTo>
                  <a:lnTo>
                    <a:pt x="2458" y="1718"/>
                  </a:lnTo>
                  <a:lnTo>
                    <a:pt x="2458" y="1920"/>
                  </a:lnTo>
                  <a:lnTo>
                    <a:pt x="2424" y="2156"/>
                  </a:lnTo>
                  <a:lnTo>
                    <a:pt x="2391" y="2257"/>
                  </a:lnTo>
                  <a:lnTo>
                    <a:pt x="2357" y="2324"/>
                  </a:lnTo>
                  <a:lnTo>
                    <a:pt x="2256" y="2391"/>
                  </a:lnTo>
                  <a:lnTo>
                    <a:pt x="2121" y="2391"/>
                  </a:lnTo>
                  <a:lnTo>
                    <a:pt x="1212" y="2324"/>
                  </a:lnTo>
                  <a:lnTo>
                    <a:pt x="303" y="2324"/>
                  </a:lnTo>
                  <a:lnTo>
                    <a:pt x="269" y="1920"/>
                  </a:lnTo>
                  <a:lnTo>
                    <a:pt x="236" y="1550"/>
                  </a:lnTo>
                  <a:lnTo>
                    <a:pt x="168" y="1145"/>
                  </a:lnTo>
                  <a:lnTo>
                    <a:pt x="168" y="741"/>
                  </a:lnTo>
                  <a:lnTo>
                    <a:pt x="168" y="304"/>
                  </a:lnTo>
                  <a:lnTo>
                    <a:pt x="168" y="203"/>
                  </a:lnTo>
                  <a:lnTo>
                    <a:pt x="505" y="169"/>
                  </a:lnTo>
                  <a:lnTo>
                    <a:pt x="875" y="135"/>
                  </a:lnTo>
                  <a:close/>
                  <a:moveTo>
                    <a:pt x="1582" y="1"/>
                  </a:moveTo>
                  <a:lnTo>
                    <a:pt x="1145" y="34"/>
                  </a:lnTo>
                  <a:lnTo>
                    <a:pt x="370" y="34"/>
                  </a:lnTo>
                  <a:lnTo>
                    <a:pt x="101" y="68"/>
                  </a:lnTo>
                  <a:lnTo>
                    <a:pt x="67" y="102"/>
                  </a:lnTo>
                  <a:lnTo>
                    <a:pt x="67" y="135"/>
                  </a:lnTo>
                  <a:lnTo>
                    <a:pt x="34" y="270"/>
                  </a:lnTo>
                  <a:lnTo>
                    <a:pt x="0" y="438"/>
                  </a:lnTo>
                  <a:lnTo>
                    <a:pt x="34" y="741"/>
                  </a:lnTo>
                  <a:lnTo>
                    <a:pt x="34" y="1179"/>
                  </a:lnTo>
                  <a:lnTo>
                    <a:pt x="101" y="1583"/>
                  </a:lnTo>
                  <a:lnTo>
                    <a:pt x="135" y="1987"/>
                  </a:lnTo>
                  <a:lnTo>
                    <a:pt x="168" y="2425"/>
                  </a:lnTo>
                  <a:lnTo>
                    <a:pt x="202" y="2459"/>
                  </a:lnTo>
                  <a:lnTo>
                    <a:pt x="236" y="2492"/>
                  </a:lnTo>
                  <a:lnTo>
                    <a:pt x="606" y="2459"/>
                  </a:lnTo>
                  <a:lnTo>
                    <a:pt x="943" y="2459"/>
                  </a:lnTo>
                  <a:lnTo>
                    <a:pt x="1650" y="2492"/>
                  </a:lnTo>
                  <a:lnTo>
                    <a:pt x="2054" y="2560"/>
                  </a:lnTo>
                  <a:lnTo>
                    <a:pt x="2256" y="2560"/>
                  </a:lnTo>
                  <a:lnTo>
                    <a:pt x="2323" y="2526"/>
                  </a:lnTo>
                  <a:lnTo>
                    <a:pt x="2424" y="2492"/>
                  </a:lnTo>
                  <a:lnTo>
                    <a:pt x="2492" y="2425"/>
                  </a:lnTo>
                  <a:lnTo>
                    <a:pt x="2525" y="2358"/>
                  </a:lnTo>
                  <a:lnTo>
                    <a:pt x="2593" y="2189"/>
                  </a:lnTo>
                  <a:lnTo>
                    <a:pt x="2593" y="1853"/>
                  </a:lnTo>
                  <a:lnTo>
                    <a:pt x="2660" y="1348"/>
                  </a:lnTo>
                  <a:lnTo>
                    <a:pt x="2727" y="842"/>
                  </a:lnTo>
                  <a:lnTo>
                    <a:pt x="2727" y="506"/>
                  </a:lnTo>
                  <a:lnTo>
                    <a:pt x="2694" y="337"/>
                  </a:lnTo>
                  <a:lnTo>
                    <a:pt x="2626" y="203"/>
                  </a:lnTo>
                  <a:lnTo>
                    <a:pt x="2492" y="102"/>
                  </a:lnTo>
                  <a:lnTo>
                    <a:pt x="2323" y="34"/>
                  </a:lnTo>
                  <a:lnTo>
                    <a:pt x="2189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56" name="Google Shape;1856;p12"/>
            <p:cNvSpPr/>
            <p:nvPr/>
          </p:nvSpPr>
          <p:spPr>
            <a:xfrm>
              <a:off x="3007198" y="5024261"/>
              <a:ext cx="28512" cy="31896"/>
            </a:xfrm>
            <a:custGeom>
              <a:avLst/>
              <a:gdLst/>
              <a:ahLst/>
              <a:cxnLst/>
              <a:rect l="l" t="t" r="r" b="b"/>
              <a:pathLst>
                <a:path w="573" h="641" extrusionOk="0">
                  <a:moveTo>
                    <a:pt x="337" y="1"/>
                  </a:moveTo>
                  <a:lnTo>
                    <a:pt x="269" y="68"/>
                  </a:lnTo>
                  <a:lnTo>
                    <a:pt x="202" y="135"/>
                  </a:lnTo>
                  <a:lnTo>
                    <a:pt x="34" y="337"/>
                  </a:lnTo>
                  <a:lnTo>
                    <a:pt x="0" y="371"/>
                  </a:lnTo>
                  <a:lnTo>
                    <a:pt x="0" y="405"/>
                  </a:lnTo>
                  <a:lnTo>
                    <a:pt x="34" y="438"/>
                  </a:lnTo>
                  <a:lnTo>
                    <a:pt x="236" y="438"/>
                  </a:lnTo>
                  <a:lnTo>
                    <a:pt x="404" y="405"/>
                  </a:lnTo>
                  <a:lnTo>
                    <a:pt x="404" y="573"/>
                  </a:lnTo>
                  <a:lnTo>
                    <a:pt x="404" y="607"/>
                  </a:lnTo>
                  <a:lnTo>
                    <a:pt x="438" y="640"/>
                  </a:lnTo>
                  <a:lnTo>
                    <a:pt x="471" y="640"/>
                  </a:lnTo>
                  <a:lnTo>
                    <a:pt x="505" y="607"/>
                  </a:lnTo>
                  <a:lnTo>
                    <a:pt x="505" y="573"/>
                  </a:lnTo>
                  <a:lnTo>
                    <a:pt x="572" y="573"/>
                  </a:lnTo>
                  <a:lnTo>
                    <a:pt x="539" y="506"/>
                  </a:lnTo>
                  <a:lnTo>
                    <a:pt x="572" y="304"/>
                  </a:lnTo>
                  <a:lnTo>
                    <a:pt x="572" y="270"/>
                  </a:lnTo>
                  <a:lnTo>
                    <a:pt x="539" y="236"/>
                  </a:lnTo>
                  <a:lnTo>
                    <a:pt x="505" y="203"/>
                  </a:lnTo>
                  <a:lnTo>
                    <a:pt x="471" y="236"/>
                  </a:lnTo>
                  <a:lnTo>
                    <a:pt x="337" y="304"/>
                  </a:lnTo>
                  <a:lnTo>
                    <a:pt x="168" y="304"/>
                  </a:lnTo>
                  <a:lnTo>
                    <a:pt x="337" y="135"/>
                  </a:lnTo>
                  <a:lnTo>
                    <a:pt x="370" y="68"/>
                  </a:lnTo>
                  <a:lnTo>
                    <a:pt x="370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57" name="Google Shape;1857;p12"/>
            <p:cNvSpPr/>
            <p:nvPr/>
          </p:nvSpPr>
          <p:spPr>
            <a:xfrm>
              <a:off x="3166331" y="5099648"/>
              <a:ext cx="8409" cy="46973"/>
            </a:xfrm>
            <a:custGeom>
              <a:avLst/>
              <a:gdLst/>
              <a:ahLst/>
              <a:cxnLst/>
              <a:rect l="l" t="t" r="r" b="b"/>
              <a:pathLst>
                <a:path w="169" h="944" extrusionOk="0">
                  <a:moveTo>
                    <a:pt x="102" y="1"/>
                  </a:moveTo>
                  <a:lnTo>
                    <a:pt x="68" y="34"/>
                  </a:lnTo>
                  <a:lnTo>
                    <a:pt x="34" y="270"/>
                  </a:lnTo>
                  <a:lnTo>
                    <a:pt x="1" y="472"/>
                  </a:lnTo>
                  <a:lnTo>
                    <a:pt x="1" y="943"/>
                  </a:lnTo>
                  <a:lnTo>
                    <a:pt x="135" y="943"/>
                  </a:lnTo>
                  <a:lnTo>
                    <a:pt x="135" y="506"/>
                  </a:lnTo>
                  <a:lnTo>
                    <a:pt x="169" y="68"/>
                  </a:lnTo>
                  <a:lnTo>
                    <a:pt x="135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58" name="Google Shape;1858;p12"/>
            <p:cNvSpPr/>
            <p:nvPr/>
          </p:nvSpPr>
          <p:spPr>
            <a:xfrm>
              <a:off x="2879863" y="5092930"/>
              <a:ext cx="129028" cy="53691"/>
            </a:xfrm>
            <a:custGeom>
              <a:avLst/>
              <a:gdLst/>
              <a:ahLst/>
              <a:cxnLst/>
              <a:rect l="l" t="t" r="r" b="b"/>
              <a:pathLst>
                <a:path w="2593" h="1079" extrusionOk="0">
                  <a:moveTo>
                    <a:pt x="438" y="1"/>
                  </a:moveTo>
                  <a:lnTo>
                    <a:pt x="68" y="68"/>
                  </a:lnTo>
                  <a:lnTo>
                    <a:pt x="34" y="102"/>
                  </a:lnTo>
                  <a:lnTo>
                    <a:pt x="34" y="136"/>
                  </a:lnTo>
                  <a:lnTo>
                    <a:pt x="34" y="169"/>
                  </a:lnTo>
                  <a:lnTo>
                    <a:pt x="0" y="1078"/>
                  </a:lnTo>
                  <a:lnTo>
                    <a:pt x="101" y="1078"/>
                  </a:lnTo>
                  <a:lnTo>
                    <a:pt x="135" y="641"/>
                  </a:lnTo>
                  <a:lnTo>
                    <a:pt x="135" y="203"/>
                  </a:lnTo>
                  <a:lnTo>
                    <a:pt x="371" y="136"/>
                  </a:lnTo>
                  <a:lnTo>
                    <a:pt x="606" y="102"/>
                  </a:lnTo>
                  <a:lnTo>
                    <a:pt x="1111" y="136"/>
                  </a:lnTo>
                  <a:lnTo>
                    <a:pt x="1616" y="169"/>
                  </a:lnTo>
                  <a:lnTo>
                    <a:pt x="2121" y="203"/>
                  </a:lnTo>
                  <a:lnTo>
                    <a:pt x="2256" y="237"/>
                  </a:lnTo>
                  <a:lnTo>
                    <a:pt x="2357" y="270"/>
                  </a:lnTo>
                  <a:lnTo>
                    <a:pt x="2391" y="371"/>
                  </a:lnTo>
                  <a:lnTo>
                    <a:pt x="2424" y="472"/>
                  </a:lnTo>
                  <a:lnTo>
                    <a:pt x="2458" y="708"/>
                  </a:lnTo>
                  <a:lnTo>
                    <a:pt x="2458" y="944"/>
                  </a:lnTo>
                  <a:lnTo>
                    <a:pt x="2458" y="1078"/>
                  </a:lnTo>
                  <a:lnTo>
                    <a:pt x="2559" y="1078"/>
                  </a:lnTo>
                  <a:lnTo>
                    <a:pt x="2559" y="1045"/>
                  </a:lnTo>
                  <a:lnTo>
                    <a:pt x="2593" y="573"/>
                  </a:lnTo>
                  <a:lnTo>
                    <a:pt x="2559" y="371"/>
                  </a:lnTo>
                  <a:lnTo>
                    <a:pt x="2525" y="237"/>
                  </a:lnTo>
                  <a:lnTo>
                    <a:pt x="2458" y="169"/>
                  </a:lnTo>
                  <a:lnTo>
                    <a:pt x="2357" y="102"/>
                  </a:lnTo>
                  <a:lnTo>
                    <a:pt x="2256" y="68"/>
                  </a:lnTo>
                  <a:lnTo>
                    <a:pt x="1987" y="35"/>
                  </a:lnTo>
                  <a:lnTo>
                    <a:pt x="1482" y="35"/>
                  </a:lnTo>
                  <a:lnTo>
                    <a:pt x="77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59" name="Google Shape;1859;p12"/>
            <p:cNvSpPr/>
            <p:nvPr/>
          </p:nvSpPr>
          <p:spPr>
            <a:xfrm>
              <a:off x="3099304" y="4943849"/>
              <a:ext cx="125694" cy="135745"/>
            </a:xfrm>
            <a:custGeom>
              <a:avLst/>
              <a:gdLst/>
              <a:ahLst/>
              <a:cxnLst/>
              <a:rect l="l" t="t" r="r" b="b"/>
              <a:pathLst>
                <a:path w="2526" h="2728" extrusionOk="0">
                  <a:moveTo>
                    <a:pt x="439" y="135"/>
                  </a:moveTo>
                  <a:lnTo>
                    <a:pt x="708" y="169"/>
                  </a:lnTo>
                  <a:lnTo>
                    <a:pt x="1516" y="202"/>
                  </a:lnTo>
                  <a:lnTo>
                    <a:pt x="2189" y="202"/>
                  </a:lnTo>
                  <a:lnTo>
                    <a:pt x="2257" y="236"/>
                  </a:lnTo>
                  <a:lnTo>
                    <a:pt x="2290" y="270"/>
                  </a:lnTo>
                  <a:lnTo>
                    <a:pt x="2358" y="404"/>
                  </a:lnTo>
                  <a:lnTo>
                    <a:pt x="2391" y="606"/>
                  </a:lnTo>
                  <a:lnTo>
                    <a:pt x="2391" y="808"/>
                  </a:lnTo>
                  <a:lnTo>
                    <a:pt x="2358" y="1280"/>
                  </a:lnTo>
                  <a:lnTo>
                    <a:pt x="2358" y="1583"/>
                  </a:lnTo>
                  <a:lnTo>
                    <a:pt x="2324" y="1987"/>
                  </a:lnTo>
                  <a:lnTo>
                    <a:pt x="2290" y="2189"/>
                  </a:lnTo>
                  <a:lnTo>
                    <a:pt x="2189" y="2391"/>
                  </a:lnTo>
                  <a:lnTo>
                    <a:pt x="2156" y="2458"/>
                  </a:lnTo>
                  <a:lnTo>
                    <a:pt x="2122" y="2492"/>
                  </a:lnTo>
                  <a:lnTo>
                    <a:pt x="1987" y="2526"/>
                  </a:lnTo>
                  <a:lnTo>
                    <a:pt x="1684" y="2559"/>
                  </a:lnTo>
                  <a:lnTo>
                    <a:pt x="1112" y="2559"/>
                  </a:lnTo>
                  <a:lnTo>
                    <a:pt x="843" y="2526"/>
                  </a:lnTo>
                  <a:lnTo>
                    <a:pt x="540" y="2458"/>
                  </a:lnTo>
                  <a:lnTo>
                    <a:pt x="405" y="2391"/>
                  </a:lnTo>
                  <a:lnTo>
                    <a:pt x="304" y="2324"/>
                  </a:lnTo>
                  <a:lnTo>
                    <a:pt x="237" y="2189"/>
                  </a:lnTo>
                  <a:lnTo>
                    <a:pt x="203" y="2054"/>
                  </a:lnTo>
                  <a:lnTo>
                    <a:pt x="203" y="1718"/>
                  </a:lnTo>
                  <a:lnTo>
                    <a:pt x="237" y="1415"/>
                  </a:lnTo>
                  <a:lnTo>
                    <a:pt x="270" y="1111"/>
                  </a:lnTo>
                  <a:lnTo>
                    <a:pt x="237" y="775"/>
                  </a:lnTo>
                  <a:lnTo>
                    <a:pt x="169" y="135"/>
                  </a:lnTo>
                  <a:close/>
                  <a:moveTo>
                    <a:pt x="102" y="0"/>
                  </a:moveTo>
                  <a:lnTo>
                    <a:pt x="35" y="68"/>
                  </a:lnTo>
                  <a:lnTo>
                    <a:pt x="1" y="101"/>
                  </a:lnTo>
                  <a:lnTo>
                    <a:pt x="1" y="135"/>
                  </a:lnTo>
                  <a:lnTo>
                    <a:pt x="35" y="169"/>
                  </a:lnTo>
                  <a:lnTo>
                    <a:pt x="102" y="202"/>
                  </a:lnTo>
                  <a:lnTo>
                    <a:pt x="68" y="404"/>
                  </a:lnTo>
                  <a:lnTo>
                    <a:pt x="68" y="573"/>
                  </a:lnTo>
                  <a:lnTo>
                    <a:pt x="102" y="977"/>
                  </a:lnTo>
                  <a:lnTo>
                    <a:pt x="102" y="1381"/>
                  </a:lnTo>
                  <a:lnTo>
                    <a:pt x="68" y="1751"/>
                  </a:lnTo>
                  <a:lnTo>
                    <a:pt x="35" y="2054"/>
                  </a:lnTo>
                  <a:lnTo>
                    <a:pt x="68" y="2189"/>
                  </a:lnTo>
                  <a:lnTo>
                    <a:pt x="102" y="2290"/>
                  </a:lnTo>
                  <a:lnTo>
                    <a:pt x="169" y="2391"/>
                  </a:lnTo>
                  <a:lnTo>
                    <a:pt x="270" y="2492"/>
                  </a:lnTo>
                  <a:lnTo>
                    <a:pt x="371" y="2559"/>
                  </a:lnTo>
                  <a:lnTo>
                    <a:pt x="506" y="2627"/>
                  </a:lnTo>
                  <a:lnTo>
                    <a:pt x="876" y="2694"/>
                  </a:lnTo>
                  <a:lnTo>
                    <a:pt x="1213" y="2728"/>
                  </a:lnTo>
                  <a:lnTo>
                    <a:pt x="1583" y="2728"/>
                  </a:lnTo>
                  <a:lnTo>
                    <a:pt x="1954" y="2660"/>
                  </a:lnTo>
                  <a:lnTo>
                    <a:pt x="2088" y="2660"/>
                  </a:lnTo>
                  <a:lnTo>
                    <a:pt x="2189" y="2593"/>
                  </a:lnTo>
                  <a:lnTo>
                    <a:pt x="2290" y="2526"/>
                  </a:lnTo>
                  <a:lnTo>
                    <a:pt x="2358" y="2425"/>
                  </a:lnTo>
                  <a:lnTo>
                    <a:pt x="2459" y="2223"/>
                  </a:lnTo>
                  <a:lnTo>
                    <a:pt x="2492" y="1953"/>
                  </a:lnTo>
                  <a:lnTo>
                    <a:pt x="2526" y="1684"/>
                  </a:lnTo>
                  <a:lnTo>
                    <a:pt x="2526" y="1448"/>
                  </a:lnTo>
                  <a:lnTo>
                    <a:pt x="2526" y="977"/>
                  </a:lnTo>
                  <a:lnTo>
                    <a:pt x="2526" y="606"/>
                  </a:lnTo>
                  <a:lnTo>
                    <a:pt x="2526" y="404"/>
                  </a:lnTo>
                  <a:lnTo>
                    <a:pt x="2459" y="236"/>
                  </a:lnTo>
                  <a:lnTo>
                    <a:pt x="2391" y="135"/>
                  </a:lnTo>
                  <a:lnTo>
                    <a:pt x="2324" y="101"/>
                  </a:lnTo>
                  <a:lnTo>
                    <a:pt x="2223" y="68"/>
                  </a:lnTo>
                  <a:lnTo>
                    <a:pt x="2122" y="34"/>
                  </a:lnTo>
                  <a:lnTo>
                    <a:pt x="1718" y="34"/>
                  </a:lnTo>
                  <a:lnTo>
                    <a:pt x="573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60" name="Google Shape;1860;p12"/>
            <p:cNvSpPr/>
            <p:nvPr/>
          </p:nvSpPr>
          <p:spPr>
            <a:xfrm>
              <a:off x="3295359" y="5022569"/>
              <a:ext cx="28512" cy="30204"/>
            </a:xfrm>
            <a:custGeom>
              <a:avLst/>
              <a:gdLst/>
              <a:ahLst/>
              <a:cxnLst/>
              <a:rect l="l" t="t" r="r" b="b"/>
              <a:pathLst>
                <a:path w="573" h="607" extrusionOk="0">
                  <a:moveTo>
                    <a:pt x="370" y="371"/>
                  </a:moveTo>
                  <a:lnTo>
                    <a:pt x="438" y="405"/>
                  </a:lnTo>
                  <a:lnTo>
                    <a:pt x="438" y="439"/>
                  </a:lnTo>
                  <a:lnTo>
                    <a:pt x="370" y="472"/>
                  </a:lnTo>
                  <a:lnTo>
                    <a:pt x="303" y="472"/>
                  </a:lnTo>
                  <a:lnTo>
                    <a:pt x="236" y="439"/>
                  </a:lnTo>
                  <a:lnTo>
                    <a:pt x="202" y="439"/>
                  </a:lnTo>
                  <a:lnTo>
                    <a:pt x="337" y="371"/>
                  </a:lnTo>
                  <a:close/>
                  <a:moveTo>
                    <a:pt x="337" y="1"/>
                  </a:moveTo>
                  <a:lnTo>
                    <a:pt x="168" y="68"/>
                  </a:lnTo>
                  <a:lnTo>
                    <a:pt x="67" y="203"/>
                  </a:lnTo>
                  <a:lnTo>
                    <a:pt x="0" y="270"/>
                  </a:lnTo>
                  <a:lnTo>
                    <a:pt x="0" y="338"/>
                  </a:lnTo>
                  <a:lnTo>
                    <a:pt x="0" y="405"/>
                  </a:lnTo>
                  <a:lnTo>
                    <a:pt x="34" y="439"/>
                  </a:lnTo>
                  <a:lnTo>
                    <a:pt x="0" y="472"/>
                  </a:lnTo>
                  <a:lnTo>
                    <a:pt x="0" y="506"/>
                  </a:lnTo>
                  <a:lnTo>
                    <a:pt x="34" y="540"/>
                  </a:lnTo>
                  <a:lnTo>
                    <a:pt x="67" y="573"/>
                  </a:lnTo>
                  <a:lnTo>
                    <a:pt x="135" y="540"/>
                  </a:lnTo>
                  <a:lnTo>
                    <a:pt x="236" y="607"/>
                  </a:lnTo>
                  <a:lnTo>
                    <a:pt x="438" y="607"/>
                  </a:lnTo>
                  <a:lnTo>
                    <a:pt x="505" y="573"/>
                  </a:lnTo>
                  <a:lnTo>
                    <a:pt x="572" y="506"/>
                  </a:lnTo>
                  <a:lnTo>
                    <a:pt x="572" y="439"/>
                  </a:lnTo>
                  <a:lnTo>
                    <a:pt x="572" y="371"/>
                  </a:lnTo>
                  <a:lnTo>
                    <a:pt x="539" y="304"/>
                  </a:lnTo>
                  <a:lnTo>
                    <a:pt x="438" y="270"/>
                  </a:lnTo>
                  <a:lnTo>
                    <a:pt x="337" y="237"/>
                  </a:lnTo>
                  <a:lnTo>
                    <a:pt x="236" y="270"/>
                  </a:lnTo>
                  <a:lnTo>
                    <a:pt x="135" y="338"/>
                  </a:lnTo>
                  <a:lnTo>
                    <a:pt x="135" y="270"/>
                  </a:lnTo>
                  <a:lnTo>
                    <a:pt x="202" y="203"/>
                  </a:lnTo>
                  <a:lnTo>
                    <a:pt x="269" y="136"/>
                  </a:lnTo>
                  <a:lnTo>
                    <a:pt x="370" y="102"/>
                  </a:lnTo>
                  <a:lnTo>
                    <a:pt x="471" y="102"/>
                  </a:lnTo>
                  <a:lnTo>
                    <a:pt x="505" y="68"/>
                  </a:lnTo>
                  <a:lnTo>
                    <a:pt x="47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61" name="Google Shape;1861;p12"/>
            <p:cNvSpPr/>
            <p:nvPr/>
          </p:nvSpPr>
          <p:spPr>
            <a:xfrm>
              <a:off x="3273564" y="4850051"/>
              <a:ext cx="135745" cy="83796"/>
            </a:xfrm>
            <a:custGeom>
              <a:avLst/>
              <a:gdLst/>
              <a:ahLst/>
              <a:cxnLst/>
              <a:rect l="l" t="t" r="r" b="b"/>
              <a:pathLst>
                <a:path w="2728" h="1684" extrusionOk="0">
                  <a:moveTo>
                    <a:pt x="236" y="135"/>
                  </a:moveTo>
                  <a:lnTo>
                    <a:pt x="640" y="168"/>
                  </a:lnTo>
                  <a:lnTo>
                    <a:pt x="1785" y="202"/>
                  </a:lnTo>
                  <a:lnTo>
                    <a:pt x="2189" y="202"/>
                  </a:lnTo>
                  <a:lnTo>
                    <a:pt x="2391" y="236"/>
                  </a:lnTo>
                  <a:lnTo>
                    <a:pt x="2492" y="236"/>
                  </a:lnTo>
                  <a:lnTo>
                    <a:pt x="2559" y="269"/>
                  </a:lnTo>
                  <a:lnTo>
                    <a:pt x="2593" y="404"/>
                  </a:lnTo>
                  <a:lnTo>
                    <a:pt x="2593" y="539"/>
                  </a:lnTo>
                  <a:lnTo>
                    <a:pt x="2593" y="808"/>
                  </a:lnTo>
                  <a:lnTo>
                    <a:pt x="2593" y="1414"/>
                  </a:lnTo>
                  <a:lnTo>
                    <a:pt x="2559" y="1448"/>
                  </a:lnTo>
                  <a:lnTo>
                    <a:pt x="2492" y="1515"/>
                  </a:lnTo>
                  <a:lnTo>
                    <a:pt x="2290" y="1549"/>
                  </a:lnTo>
                  <a:lnTo>
                    <a:pt x="1616" y="1549"/>
                  </a:lnTo>
                  <a:lnTo>
                    <a:pt x="909" y="1481"/>
                  </a:lnTo>
                  <a:lnTo>
                    <a:pt x="472" y="1448"/>
                  </a:lnTo>
                  <a:lnTo>
                    <a:pt x="371" y="1414"/>
                  </a:lnTo>
                  <a:lnTo>
                    <a:pt x="303" y="1313"/>
                  </a:lnTo>
                  <a:lnTo>
                    <a:pt x="236" y="1178"/>
                  </a:lnTo>
                  <a:lnTo>
                    <a:pt x="236" y="1044"/>
                  </a:lnTo>
                  <a:lnTo>
                    <a:pt x="202" y="707"/>
                  </a:lnTo>
                  <a:lnTo>
                    <a:pt x="202" y="438"/>
                  </a:lnTo>
                  <a:lnTo>
                    <a:pt x="236" y="303"/>
                  </a:lnTo>
                  <a:lnTo>
                    <a:pt x="202" y="135"/>
                  </a:lnTo>
                  <a:close/>
                  <a:moveTo>
                    <a:pt x="236" y="0"/>
                  </a:moveTo>
                  <a:lnTo>
                    <a:pt x="34" y="34"/>
                  </a:lnTo>
                  <a:lnTo>
                    <a:pt x="0" y="67"/>
                  </a:lnTo>
                  <a:lnTo>
                    <a:pt x="0" y="101"/>
                  </a:lnTo>
                  <a:lnTo>
                    <a:pt x="0" y="135"/>
                  </a:lnTo>
                  <a:lnTo>
                    <a:pt x="34" y="168"/>
                  </a:lnTo>
                  <a:lnTo>
                    <a:pt x="101" y="168"/>
                  </a:lnTo>
                  <a:lnTo>
                    <a:pt x="101" y="202"/>
                  </a:lnTo>
                  <a:lnTo>
                    <a:pt x="101" y="303"/>
                  </a:lnTo>
                  <a:lnTo>
                    <a:pt x="68" y="471"/>
                  </a:lnTo>
                  <a:lnTo>
                    <a:pt x="68" y="673"/>
                  </a:lnTo>
                  <a:lnTo>
                    <a:pt x="101" y="1111"/>
                  </a:lnTo>
                  <a:lnTo>
                    <a:pt x="202" y="1549"/>
                  </a:lnTo>
                  <a:lnTo>
                    <a:pt x="236" y="1582"/>
                  </a:lnTo>
                  <a:lnTo>
                    <a:pt x="573" y="1582"/>
                  </a:lnTo>
                  <a:lnTo>
                    <a:pt x="876" y="1616"/>
                  </a:lnTo>
                  <a:lnTo>
                    <a:pt x="1482" y="1683"/>
                  </a:lnTo>
                  <a:lnTo>
                    <a:pt x="2357" y="1683"/>
                  </a:lnTo>
                  <a:lnTo>
                    <a:pt x="2660" y="1616"/>
                  </a:lnTo>
                  <a:lnTo>
                    <a:pt x="2694" y="1582"/>
                  </a:lnTo>
                  <a:lnTo>
                    <a:pt x="2727" y="1549"/>
                  </a:lnTo>
                  <a:lnTo>
                    <a:pt x="2727" y="909"/>
                  </a:lnTo>
                  <a:lnTo>
                    <a:pt x="2727" y="572"/>
                  </a:lnTo>
                  <a:lnTo>
                    <a:pt x="2660" y="269"/>
                  </a:lnTo>
                  <a:lnTo>
                    <a:pt x="2626" y="168"/>
                  </a:lnTo>
                  <a:lnTo>
                    <a:pt x="2525" y="135"/>
                  </a:lnTo>
                  <a:lnTo>
                    <a:pt x="2424" y="101"/>
                  </a:lnTo>
                  <a:lnTo>
                    <a:pt x="1650" y="101"/>
                  </a:lnTo>
                  <a:lnTo>
                    <a:pt x="977" y="34"/>
                  </a:lnTo>
                  <a:lnTo>
                    <a:pt x="50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62" name="Google Shape;1862;p12"/>
            <p:cNvSpPr/>
            <p:nvPr/>
          </p:nvSpPr>
          <p:spPr>
            <a:xfrm>
              <a:off x="3157971" y="5087904"/>
              <a:ext cx="137437" cy="58717"/>
            </a:xfrm>
            <a:custGeom>
              <a:avLst/>
              <a:gdLst/>
              <a:ahLst/>
              <a:cxnLst/>
              <a:rect l="l" t="t" r="r" b="b"/>
              <a:pathLst>
                <a:path w="2762" h="1180" extrusionOk="0">
                  <a:moveTo>
                    <a:pt x="438" y="1"/>
                  </a:moveTo>
                  <a:lnTo>
                    <a:pt x="202" y="68"/>
                  </a:lnTo>
                  <a:lnTo>
                    <a:pt x="101" y="102"/>
                  </a:lnTo>
                  <a:lnTo>
                    <a:pt x="34" y="169"/>
                  </a:lnTo>
                  <a:lnTo>
                    <a:pt x="0" y="237"/>
                  </a:lnTo>
                  <a:lnTo>
                    <a:pt x="34" y="270"/>
                  </a:lnTo>
                  <a:lnTo>
                    <a:pt x="101" y="270"/>
                  </a:lnTo>
                  <a:lnTo>
                    <a:pt x="135" y="237"/>
                  </a:lnTo>
                  <a:lnTo>
                    <a:pt x="202" y="203"/>
                  </a:lnTo>
                  <a:lnTo>
                    <a:pt x="303" y="169"/>
                  </a:lnTo>
                  <a:lnTo>
                    <a:pt x="539" y="136"/>
                  </a:lnTo>
                  <a:lnTo>
                    <a:pt x="977" y="169"/>
                  </a:lnTo>
                  <a:lnTo>
                    <a:pt x="1919" y="203"/>
                  </a:lnTo>
                  <a:lnTo>
                    <a:pt x="2256" y="237"/>
                  </a:lnTo>
                  <a:lnTo>
                    <a:pt x="2391" y="270"/>
                  </a:lnTo>
                  <a:lnTo>
                    <a:pt x="2525" y="338"/>
                  </a:lnTo>
                  <a:lnTo>
                    <a:pt x="2593" y="371"/>
                  </a:lnTo>
                  <a:lnTo>
                    <a:pt x="2626" y="439"/>
                  </a:lnTo>
                  <a:lnTo>
                    <a:pt x="2660" y="607"/>
                  </a:lnTo>
                  <a:lnTo>
                    <a:pt x="2626" y="910"/>
                  </a:lnTo>
                  <a:lnTo>
                    <a:pt x="2660" y="1179"/>
                  </a:lnTo>
                  <a:lnTo>
                    <a:pt x="2761" y="1179"/>
                  </a:lnTo>
                  <a:lnTo>
                    <a:pt x="2761" y="708"/>
                  </a:lnTo>
                  <a:lnTo>
                    <a:pt x="2761" y="439"/>
                  </a:lnTo>
                  <a:lnTo>
                    <a:pt x="2727" y="371"/>
                  </a:lnTo>
                  <a:lnTo>
                    <a:pt x="2660" y="270"/>
                  </a:lnTo>
                  <a:lnTo>
                    <a:pt x="2593" y="237"/>
                  </a:lnTo>
                  <a:lnTo>
                    <a:pt x="2525" y="169"/>
                  </a:lnTo>
                  <a:lnTo>
                    <a:pt x="2256" y="102"/>
                  </a:lnTo>
                  <a:lnTo>
                    <a:pt x="1919" y="68"/>
                  </a:lnTo>
                  <a:lnTo>
                    <a:pt x="1583" y="68"/>
                  </a:lnTo>
                  <a:lnTo>
                    <a:pt x="909" y="35"/>
                  </a:lnTo>
                  <a:lnTo>
                    <a:pt x="674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63" name="Google Shape;1863;p12"/>
            <p:cNvSpPr/>
            <p:nvPr/>
          </p:nvSpPr>
          <p:spPr>
            <a:xfrm>
              <a:off x="3392490" y="4943849"/>
              <a:ext cx="130720" cy="132411"/>
            </a:xfrm>
            <a:custGeom>
              <a:avLst/>
              <a:gdLst/>
              <a:ahLst/>
              <a:cxnLst/>
              <a:rect l="l" t="t" r="r" b="b"/>
              <a:pathLst>
                <a:path w="2627" h="2661" extrusionOk="0">
                  <a:moveTo>
                    <a:pt x="2122" y="135"/>
                  </a:moveTo>
                  <a:lnTo>
                    <a:pt x="2257" y="169"/>
                  </a:lnTo>
                  <a:lnTo>
                    <a:pt x="2358" y="236"/>
                  </a:lnTo>
                  <a:lnTo>
                    <a:pt x="2425" y="337"/>
                  </a:lnTo>
                  <a:lnTo>
                    <a:pt x="2492" y="539"/>
                  </a:lnTo>
                  <a:lnTo>
                    <a:pt x="2492" y="741"/>
                  </a:lnTo>
                  <a:lnTo>
                    <a:pt x="2492" y="1179"/>
                  </a:lnTo>
                  <a:lnTo>
                    <a:pt x="2425" y="1718"/>
                  </a:lnTo>
                  <a:lnTo>
                    <a:pt x="2391" y="1953"/>
                  </a:lnTo>
                  <a:lnTo>
                    <a:pt x="2290" y="2223"/>
                  </a:lnTo>
                  <a:lnTo>
                    <a:pt x="2223" y="2324"/>
                  </a:lnTo>
                  <a:lnTo>
                    <a:pt x="2156" y="2391"/>
                  </a:lnTo>
                  <a:lnTo>
                    <a:pt x="2021" y="2458"/>
                  </a:lnTo>
                  <a:lnTo>
                    <a:pt x="1920" y="2492"/>
                  </a:lnTo>
                  <a:lnTo>
                    <a:pt x="1381" y="2492"/>
                  </a:lnTo>
                  <a:lnTo>
                    <a:pt x="472" y="2458"/>
                  </a:lnTo>
                  <a:lnTo>
                    <a:pt x="337" y="2425"/>
                  </a:lnTo>
                  <a:lnTo>
                    <a:pt x="236" y="2324"/>
                  </a:lnTo>
                  <a:lnTo>
                    <a:pt x="169" y="2223"/>
                  </a:lnTo>
                  <a:lnTo>
                    <a:pt x="135" y="2088"/>
                  </a:lnTo>
                  <a:lnTo>
                    <a:pt x="135" y="1785"/>
                  </a:lnTo>
                  <a:lnTo>
                    <a:pt x="169" y="1516"/>
                  </a:lnTo>
                  <a:lnTo>
                    <a:pt x="169" y="741"/>
                  </a:lnTo>
                  <a:lnTo>
                    <a:pt x="203" y="472"/>
                  </a:lnTo>
                  <a:lnTo>
                    <a:pt x="169" y="337"/>
                  </a:lnTo>
                  <a:lnTo>
                    <a:pt x="135" y="202"/>
                  </a:lnTo>
                  <a:lnTo>
                    <a:pt x="169" y="202"/>
                  </a:lnTo>
                  <a:lnTo>
                    <a:pt x="472" y="169"/>
                  </a:lnTo>
                  <a:lnTo>
                    <a:pt x="775" y="135"/>
                  </a:lnTo>
                  <a:close/>
                  <a:moveTo>
                    <a:pt x="506" y="0"/>
                  </a:moveTo>
                  <a:lnTo>
                    <a:pt x="135" y="68"/>
                  </a:lnTo>
                  <a:lnTo>
                    <a:pt x="135" y="101"/>
                  </a:lnTo>
                  <a:lnTo>
                    <a:pt x="102" y="101"/>
                  </a:lnTo>
                  <a:lnTo>
                    <a:pt x="68" y="135"/>
                  </a:lnTo>
                  <a:lnTo>
                    <a:pt x="34" y="573"/>
                  </a:lnTo>
                  <a:lnTo>
                    <a:pt x="34" y="1010"/>
                  </a:lnTo>
                  <a:lnTo>
                    <a:pt x="34" y="1852"/>
                  </a:lnTo>
                  <a:lnTo>
                    <a:pt x="1" y="2088"/>
                  </a:lnTo>
                  <a:lnTo>
                    <a:pt x="34" y="2290"/>
                  </a:lnTo>
                  <a:lnTo>
                    <a:pt x="68" y="2357"/>
                  </a:lnTo>
                  <a:lnTo>
                    <a:pt x="102" y="2458"/>
                  </a:lnTo>
                  <a:lnTo>
                    <a:pt x="169" y="2526"/>
                  </a:lnTo>
                  <a:lnTo>
                    <a:pt x="270" y="2559"/>
                  </a:lnTo>
                  <a:lnTo>
                    <a:pt x="573" y="2627"/>
                  </a:lnTo>
                  <a:lnTo>
                    <a:pt x="876" y="2660"/>
                  </a:lnTo>
                  <a:lnTo>
                    <a:pt x="1482" y="2627"/>
                  </a:lnTo>
                  <a:lnTo>
                    <a:pt x="1718" y="2627"/>
                  </a:lnTo>
                  <a:lnTo>
                    <a:pt x="1987" y="2593"/>
                  </a:lnTo>
                  <a:lnTo>
                    <a:pt x="2122" y="2559"/>
                  </a:lnTo>
                  <a:lnTo>
                    <a:pt x="2223" y="2526"/>
                  </a:lnTo>
                  <a:lnTo>
                    <a:pt x="2324" y="2458"/>
                  </a:lnTo>
                  <a:lnTo>
                    <a:pt x="2391" y="2357"/>
                  </a:lnTo>
                  <a:lnTo>
                    <a:pt x="2526" y="2088"/>
                  </a:lnTo>
                  <a:lnTo>
                    <a:pt x="2560" y="1819"/>
                  </a:lnTo>
                  <a:lnTo>
                    <a:pt x="2593" y="1246"/>
                  </a:lnTo>
                  <a:lnTo>
                    <a:pt x="2627" y="707"/>
                  </a:lnTo>
                  <a:lnTo>
                    <a:pt x="2627" y="438"/>
                  </a:lnTo>
                  <a:lnTo>
                    <a:pt x="2593" y="337"/>
                  </a:lnTo>
                  <a:lnTo>
                    <a:pt x="2526" y="202"/>
                  </a:lnTo>
                  <a:lnTo>
                    <a:pt x="2459" y="135"/>
                  </a:lnTo>
                  <a:lnTo>
                    <a:pt x="2358" y="68"/>
                  </a:lnTo>
                  <a:lnTo>
                    <a:pt x="2257" y="34"/>
                  </a:lnTo>
                  <a:lnTo>
                    <a:pt x="215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64" name="Google Shape;1864;p12"/>
            <p:cNvSpPr/>
            <p:nvPr/>
          </p:nvSpPr>
          <p:spPr>
            <a:xfrm>
              <a:off x="3154587" y="5027595"/>
              <a:ext cx="20153" cy="26870"/>
            </a:xfrm>
            <a:custGeom>
              <a:avLst/>
              <a:gdLst/>
              <a:ahLst/>
              <a:cxnLst/>
              <a:rect l="l" t="t" r="r" b="b"/>
              <a:pathLst>
                <a:path w="405" h="540" extrusionOk="0">
                  <a:moveTo>
                    <a:pt x="1" y="1"/>
                  </a:moveTo>
                  <a:lnTo>
                    <a:pt x="1" y="68"/>
                  </a:lnTo>
                  <a:lnTo>
                    <a:pt x="1" y="169"/>
                  </a:lnTo>
                  <a:lnTo>
                    <a:pt x="35" y="237"/>
                  </a:lnTo>
                  <a:lnTo>
                    <a:pt x="68" y="270"/>
                  </a:lnTo>
                  <a:lnTo>
                    <a:pt x="237" y="270"/>
                  </a:lnTo>
                  <a:lnTo>
                    <a:pt x="270" y="338"/>
                  </a:lnTo>
                  <a:lnTo>
                    <a:pt x="270" y="405"/>
                  </a:lnTo>
                  <a:lnTo>
                    <a:pt x="102" y="405"/>
                  </a:lnTo>
                  <a:lnTo>
                    <a:pt x="68" y="371"/>
                  </a:lnTo>
                  <a:lnTo>
                    <a:pt x="35" y="405"/>
                  </a:lnTo>
                  <a:lnTo>
                    <a:pt x="1" y="439"/>
                  </a:lnTo>
                  <a:lnTo>
                    <a:pt x="1" y="506"/>
                  </a:lnTo>
                  <a:lnTo>
                    <a:pt x="35" y="540"/>
                  </a:lnTo>
                  <a:lnTo>
                    <a:pt x="304" y="540"/>
                  </a:lnTo>
                  <a:lnTo>
                    <a:pt x="338" y="506"/>
                  </a:lnTo>
                  <a:lnTo>
                    <a:pt x="371" y="472"/>
                  </a:lnTo>
                  <a:lnTo>
                    <a:pt x="405" y="371"/>
                  </a:lnTo>
                  <a:lnTo>
                    <a:pt x="405" y="270"/>
                  </a:lnTo>
                  <a:lnTo>
                    <a:pt x="371" y="203"/>
                  </a:lnTo>
                  <a:lnTo>
                    <a:pt x="304" y="169"/>
                  </a:lnTo>
                  <a:lnTo>
                    <a:pt x="237" y="136"/>
                  </a:lnTo>
                  <a:lnTo>
                    <a:pt x="136" y="136"/>
                  </a:lnTo>
                  <a:lnTo>
                    <a:pt x="136" y="102"/>
                  </a:lnTo>
                  <a:lnTo>
                    <a:pt x="237" y="102"/>
                  </a:lnTo>
                  <a:lnTo>
                    <a:pt x="304" y="68"/>
                  </a:lnTo>
                  <a:lnTo>
                    <a:pt x="405" y="35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65" name="Google Shape;1865;p12"/>
            <p:cNvSpPr/>
            <p:nvPr/>
          </p:nvSpPr>
          <p:spPr>
            <a:xfrm>
              <a:off x="3245051" y="4945541"/>
              <a:ext cx="125744" cy="132362"/>
            </a:xfrm>
            <a:custGeom>
              <a:avLst/>
              <a:gdLst/>
              <a:ahLst/>
              <a:cxnLst/>
              <a:rect l="l" t="t" r="r" b="b"/>
              <a:pathLst>
                <a:path w="2527" h="2660" extrusionOk="0">
                  <a:moveTo>
                    <a:pt x="2122" y="135"/>
                  </a:moveTo>
                  <a:lnTo>
                    <a:pt x="2257" y="202"/>
                  </a:lnTo>
                  <a:lnTo>
                    <a:pt x="2324" y="337"/>
                  </a:lnTo>
                  <a:lnTo>
                    <a:pt x="2391" y="471"/>
                  </a:lnTo>
                  <a:lnTo>
                    <a:pt x="2425" y="673"/>
                  </a:lnTo>
                  <a:lnTo>
                    <a:pt x="2425" y="1044"/>
                  </a:lnTo>
                  <a:lnTo>
                    <a:pt x="2391" y="1347"/>
                  </a:lnTo>
                  <a:lnTo>
                    <a:pt x="2391" y="1818"/>
                  </a:lnTo>
                  <a:lnTo>
                    <a:pt x="2391" y="2054"/>
                  </a:lnTo>
                  <a:lnTo>
                    <a:pt x="2358" y="2290"/>
                  </a:lnTo>
                  <a:lnTo>
                    <a:pt x="2290" y="2424"/>
                  </a:lnTo>
                  <a:lnTo>
                    <a:pt x="2189" y="2492"/>
                  </a:lnTo>
                  <a:lnTo>
                    <a:pt x="1886" y="2492"/>
                  </a:lnTo>
                  <a:lnTo>
                    <a:pt x="1550" y="2458"/>
                  </a:lnTo>
                  <a:lnTo>
                    <a:pt x="1280" y="2424"/>
                  </a:lnTo>
                  <a:lnTo>
                    <a:pt x="674" y="2424"/>
                  </a:lnTo>
                  <a:lnTo>
                    <a:pt x="371" y="2458"/>
                  </a:lnTo>
                  <a:lnTo>
                    <a:pt x="203" y="2424"/>
                  </a:lnTo>
                  <a:lnTo>
                    <a:pt x="136" y="2391"/>
                  </a:lnTo>
                  <a:lnTo>
                    <a:pt x="136" y="2323"/>
                  </a:lnTo>
                  <a:lnTo>
                    <a:pt x="136" y="2054"/>
                  </a:lnTo>
                  <a:lnTo>
                    <a:pt x="136" y="1785"/>
                  </a:lnTo>
                  <a:lnTo>
                    <a:pt x="203" y="1246"/>
                  </a:lnTo>
                  <a:lnTo>
                    <a:pt x="237" y="774"/>
                  </a:lnTo>
                  <a:lnTo>
                    <a:pt x="203" y="269"/>
                  </a:lnTo>
                  <a:lnTo>
                    <a:pt x="472" y="202"/>
                  </a:lnTo>
                  <a:lnTo>
                    <a:pt x="1449" y="202"/>
                  </a:lnTo>
                  <a:lnTo>
                    <a:pt x="1684" y="135"/>
                  </a:lnTo>
                  <a:close/>
                  <a:moveTo>
                    <a:pt x="1684" y="0"/>
                  </a:moveTo>
                  <a:lnTo>
                    <a:pt x="1247" y="67"/>
                  </a:lnTo>
                  <a:lnTo>
                    <a:pt x="472" y="67"/>
                  </a:lnTo>
                  <a:lnTo>
                    <a:pt x="237" y="135"/>
                  </a:lnTo>
                  <a:lnTo>
                    <a:pt x="237" y="101"/>
                  </a:lnTo>
                  <a:lnTo>
                    <a:pt x="203" y="67"/>
                  </a:lnTo>
                  <a:lnTo>
                    <a:pt x="169" y="67"/>
                  </a:lnTo>
                  <a:lnTo>
                    <a:pt x="136" y="101"/>
                  </a:lnTo>
                  <a:lnTo>
                    <a:pt x="102" y="404"/>
                  </a:lnTo>
                  <a:lnTo>
                    <a:pt x="68" y="741"/>
                  </a:lnTo>
                  <a:lnTo>
                    <a:pt x="68" y="1044"/>
                  </a:lnTo>
                  <a:lnTo>
                    <a:pt x="68" y="1347"/>
                  </a:lnTo>
                  <a:lnTo>
                    <a:pt x="1" y="1953"/>
                  </a:lnTo>
                  <a:lnTo>
                    <a:pt x="1" y="2222"/>
                  </a:lnTo>
                  <a:lnTo>
                    <a:pt x="1" y="2525"/>
                  </a:lnTo>
                  <a:lnTo>
                    <a:pt x="35" y="2559"/>
                  </a:lnTo>
                  <a:lnTo>
                    <a:pt x="68" y="2593"/>
                  </a:lnTo>
                  <a:lnTo>
                    <a:pt x="674" y="2593"/>
                  </a:lnTo>
                  <a:lnTo>
                    <a:pt x="1280" y="2559"/>
                  </a:lnTo>
                  <a:lnTo>
                    <a:pt x="1516" y="2593"/>
                  </a:lnTo>
                  <a:lnTo>
                    <a:pt x="1752" y="2626"/>
                  </a:lnTo>
                  <a:lnTo>
                    <a:pt x="1987" y="2660"/>
                  </a:lnTo>
                  <a:lnTo>
                    <a:pt x="2223" y="2660"/>
                  </a:lnTo>
                  <a:lnTo>
                    <a:pt x="2290" y="2626"/>
                  </a:lnTo>
                  <a:lnTo>
                    <a:pt x="2358" y="2593"/>
                  </a:lnTo>
                  <a:lnTo>
                    <a:pt x="2459" y="2458"/>
                  </a:lnTo>
                  <a:lnTo>
                    <a:pt x="2526" y="2290"/>
                  </a:lnTo>
                  <a:lnTo>
                    <a:pt x="2526" y="2088"/>
                  </a:lnTo>
                  <a:lnTo>
                    <a:pt x="2526" y="1650"/>
                  </a:lnTo>
                  <a:lnTo>
                    <a:pt x="2526" y="1347"/>
                  </a:lnTo>
                  <a:lnTo>
                    <a:pt x="2526" y="976"/>
                  </a:lnTo>
                  <a:lnTo>
                    <a:pt x="2526" y="572"/>
                  </a:lnTo>
                  <a:lnTo>
                    <a:pt x="2459" y="370"/>
                  </a:lnTo>
                  <a:lnTo>
                    <a:pt x="2391" y="202"/>
                  </a:lnTo>
                  <a:lnTo>
                    <a:pt x="2257" y="101"/>
                  </a:lnTo>
                  <a:lnTo>
                    <a:pt x="2088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66" name="Google Shape;1866;p12"/>
            <p:cNvSpPr/>
            <p:nvPr/>
          </p:nvSpPr>
          <p:spPr>
            <a:xfrm>
              <a:off x="3119407" y="4846668"/>
              <a:ext cx="139129" cy="87180"/>
            </a:xfrm>
            <a:custGeom>
              <a:avLst/>
              <a:gdLst/>
              <a:ahLst/>
              <a:cxnLst/>
              <a:rect l="l" t="t" r="r" b="b"/>
              <a:pathLst>
                <a:path w="2796" h="1752" extrusionOk="0">
                  <a:moveTo>
                    <a:pt x="506" y="102"/>
                  </a:moveTo>
                  <a:lnTo>
                    <a:pt x="910" y="135"/>
                  </a:lnTo>
                  <a:lnTo>
                    <a:pt x="1381" y="169"/>
                  </a:lnTo>
                  <a:lnTo>
                    <a:pt x="1819" y="203"/>
                  </a:lnTo>
                  <a:lnTo>
                    <a:pt x="2156" y="236"/>
                  </a:lnTo>
                  <a:lnTo>
                    <a:pt x="2492" y="236"/>
                  </a:lnTo>
                  <a:lnTo>
                    <a:pt x="2560" y="270"/>
                  </a:lnTo>
                  <a:lnTo>
                    <a:pt x="2593" y="337"/>
                  </a:lnTo>
                  <a:lnTo>
                    <a:pt x="2661" y="607"/>
                  </a:lnTo>
                  <a:lnTo>
                    <a:pt x="2661" y="876"/>
                  </a:lnTo>
                  <a:lnTo>
                    <a:pt x="2661" y="1078"/>
                  </a:lnTo>
                  <a:lnTo>
                    <a:pt x="2661" y="1246"/>
                  </a:lnTo>
                  <a:lnTo>
                    <a:pt x="2627" y="1448"/>
                  </a:lnTo>
                  <a:lnTo>
                    <a:pt x="2593" y="1516"/>
                  </a:lnTo>
                  <a:lnTo>
                    <a:pt x="2560" y="1549"/>
                  </a:lnTo>
                  <a:lnTo>
                    <a:pt x="2425" y="1617"/>
                  </a:lnTo>
                  <a:lnTo>
                    <a:pt x="2156" y="1617"/>
                  </a:lnTo>
                  <a:lnTo>
                    <a:pt x="1718" y="1583"/>
                  </a:lnTo>
                  <a:lnTo>
                    <a:pt x="1482" y="1549"/>
                  </a:lnTo>
                  <a:lnTo>
                    <a:pt x="1280" y="1549"/>
                  </a:lnTo>
                  <a:lnTo>
                    <a:pt x="708" y="1617"/>
                  </a:lnTo>
                  <a:lnTo>
                    <a:pt x="472" y="1583"/>
                  </a:lnTo>
                  <a:lnTo>
                    <a:pt x="405" y="1583"/>
                  </a:lnTo>
                  <a:lnTo>
                    <a:pt x="371" y="1549"/>
                  </a:lnTo>
                  <a:lnTo>
                    <a:pt x="338" y="1482"/>
                  </a:lnTo>
                  <a:lnTo>
                    <a:pt x="304" y="1280"/>
                  </a:lnTo>
                  <a:lnTo>
                    <a:pt x="304" y="741"/>
                  </a:lnTo>
                  <a:lnTo>
                    <a:pt x="304" y="203"/>
                  </a:lnTo>
                  <a:lnTo>
                    <a:pt x="304" y="169"/>
                  </a:lnTo>
                  <a:lnTo>
                    <a:pt x="270" y="135"/>
                  </a:lnTo>
                  <a:lnTo>
                    <a:pt x="506" y="102"/>
                  </a:lnTo>
                  <a:close/>
                  <a:moveTo>
                    <a:pt x="338" y="1"/>
                  </a:moveTo>
                  <a:lnTo>
                    <a:pt x="169" y="34"/>
                  </a:lnTo>
                  <a:lnTo>
                    <a:pt x="35" y="135"/>
                  </a:lnTo>
                  <a:lnTo>
                    <a:pt x="1" y="169"/>
                  </a:lnTo>
                  <a:lnTo>
                    <a:pt x="35" y="203"/>
                  </a:lnTo>
                  <a:lnTo>
                    <a:pt x="68" y="236"/>
                  </a:lnTo>
                  <a:lnTo>
                    <a:pt x="102" y="203"/>
                  </a:lnTo>
                  <a:lnTo>
                    <a:pt x="203" y="169"/>
                  </a:lnTo>
                  <a:lnTo>
                    <a:pt x="237" y="152"/>
                  </a:lnTo>
                  <a:lnTo>
                    <a:pt x="237" y="152"/>
                  </a:lnTo>
                  <a:lnTo>
                    <a:pt x="237" y="169"/>
                  </a:lnTo>
                  <a:lnTo>
                    <a:pt x="169" y="506"/>
                  </a:lnTo>
                  <a:lnTo>
                    <a:pt x="136" y="809"/>
                  </a:lnTo>
                  <a:lnTo>
                    <a:pt x="136" y="1011"/>
                  </a:lnTo>
                  <a:lnTo>
                    <a:pt x="169" y="1213"/>
                  </a:lnTo>
                  <a:lnTo>
                    <a:pt x="169" y="1415"/>
                  </a:lnTo>
                  <a:lnTo>
                    <a:pt x="169" y="1617"/>
                  </a:lnTo>
                  <a:lnTo>
                    <a:pt x="203" y="1684"/>
                  </a:lnTo>
                  <a:lnTo>
                    <a:pt x="237" y="1684"/>
                  </a:lnTo>
                  <a:lnTo>
                    <a:pt x="540" y="1718"/>
                  </a:lnTo>
                  <a:lnTo>
                    <a:pt x="843" y="1718"/>
                  </a:lnTo>
                  <a:lnTo>
                    <a:pt x="1482" y="1684"/>
                  </a:lnTo>
                  <a:lnTo>
                    <a:pt x="1718" y="1718"/>
                  </a:lnTo>
                  <a:lnTo>
                    <a:pt x="1954" y="1751"/>
                  </a:lnTo>
                  <a:lnTo>
                    <a:pt x="2459" y="1751"/>
                  </a:lnTo>
                  <a:lnTo>
                    <a:pt x="2593" y="1684"/>
                  </a:lnTo>
                  <a:lnTo>
                    <a:pt x="2728" y="1583"/>
                  </a:lnTo>
                  <a:lnTo>
                    <a:pt x="2762" y="1415"/>
                  </a:lnTo>
                  <a:lnTo>
                    <a:pt x="2795" y="1213"/>
                  </a:lnTo>
                  <a:lnTo>
                    <a:pt x="2795" y="842"/>
                  </a:lnTo>
                  <a:lnTo>
                    <a:pt x="2762" y="506"/>
                  </a:lnTo>
                  <a:lnTo>
                    <a:pt x="2694" y="304"/>
                  </a:lnTo>
                  <a:lnTo>
                    <a:pt x="2627" y="203"/>
                  </a:lnTo>
                  <a:lnTo>
                    <a:pt x="2560" y="135"/>
                  </a:lnTo>
                  <a:lnTo>
                    <a:pt x="2391" y="102"/>
                  </a:lnTo>
                  <a:lnTo>
                    <a:pt x="2223" y="135"/>
                  </a:lnTo>
                  <a:lnTo>
                    <a:pt x="2088" y="135"/>
                  </a:lnTo>
                  <a:lnTo>
                    <a:pt x="1920" y="102"/>
                  </a:lnTo>
                  <a:lnTo>
                    <a:pt x="1617" y="68"/>
                  </a:lnTo>
                  <a:lnTo>
                    <a:pt x="1146" y="34"/>
                  </a:lnTo>
                  <a:lnTo>
                    <a:pt x="674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67" name="Google Shape;1867;p12"/>
            <p:cNvSpPr/>
            <p:nvPr/>
          </p:nvSpPr>
          <p:spPr>
            <a:xfrm>
              <a:off x="3023918" y="5096314"/>
              <a:ext cx="127386" cy="50307"/>
            </a:xfrm>
            <a:custGeom>
              <a:avLst/>
              <a:gdLst/>
              <a:ahLst/>
              <a:cxnLst/>
              <a:rect l="l" t="t" r="r" b="b"/>
              <a:pathLst>
                <a:path w="2560" h="1011" extrusionOk="0">
                  <a:moveTo>
                    <a:pt x="1314" y="0"/>
                  </a:moveTo>
                  <a:lnTo>
                    <a:pt x="135" y="34"/>
                  </a:lnTo>
                  <a:lnTo>
                    <a:pt x="102" y="68"/>
                  </a:lnTo>
                  <a:lnTo>
                    <a:pt x="68" y="68"/>
                  </a:lnTo>
                  <a:lnTo>
                    <a:pt x="1" y="270"/>
                  </a:lnTo>
                  <a:lnTo>
                    <a:pt x="1" y="472"/>
                  </a:lnTo>
                  <a:lnTo>
                    <a:pt x="34" y="909"/>
                  </a:lnTo>
                  <a:lnTo>
                    <a:pt x="34" y="1010"/>
                  </a:lnTo>
                  <a:lnTo>
                    <a:pt x="169" y="1010"/>
                  </a:lnTo>
                  <a:lnTo>
                    <a:pt x="135" y="606"/>
                  </a:lnTo>
                  <a:lnTo>
                    <a:pt x="102" y="371"/>
                  </a:lnTo>
                  <a:lnTo>
                    <a:pt x="135" y="169"/>
                  </a:lnTo>
                  <a:lnTo>
                    <a:pt x="1280" y="135"/>
                  </a:lnTo>
                  <a:lnTo>
                    <a:pt x="1920" y="101"/>
                  </a:lnTo>
                  <a:lnTo>
                    <a:pt x="2257" y="101"/>
                  </a:lnTo>
                  <a:lnTo>
                    <a:pt x="2391" y="135"/>
                  </a:lnTo>
                  <a:lnTo>
                    <a:pt x="2425" y="169"/>
                  </a:lnTo>
                  <a:lnTo>
                    <a:pt x="2459" y="1010"/>
                  </a:lnTo>
                  <a:lnTo>
                    <a:pt x="2560" y="1010"/>
                  </a:lnTo>
                  <a:lnTo>
                    <a:pt x="2526" y="34"/>
                  </a:lnTo>
                  <a:lnTo>
                    <a:pt x="252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68" name="Google Shape;1868;p12"/>
            <p:cNvSpPr/>
            <p:nvPr/>
          </p:nvSpPr>
          <p:spPr>
            <a:xfrm>
              <a:off x="2330363" y="4724358"/>
              <a:ext cx="2218152" cy="422263"/>
            </a:xfrm>
            <a:custGeom>
              <a:avLst/>
              <a:gdLst/>
              <a:ahLst/>
              <a:cxnLst/>
              <a:rect l="l" t="t" r="r" b="b"/>
              <a:pathLst>
                <a:path w="44577" h="8486" extrusionOk="0">
                  <a:moveTo>
                    <a:pt x="2222" y="1"/>
                  </a:moveTo>
                  <a:lnTo>
                    <a:pt x="1583" y="35"/>
                  </a:lnTo>
                  <a:lnTo>
                    <a:pt x="1280" y="35"/>
                  </a:lnTo>
                  <a:lnTo>
                    <a:pt x="943" y="68"/>
                  </a:lnTo>
                  <a:lnTo>
                    <a:pt x="606" y="169"/>
                  </a:lnTo>
                  <a:lnTo>
                    <a:pt x="472" y="203"/>
                  </a:lnTo>
                  <a:lnTo>
                    <a:pt x="337" y="304"/>
                  </a:lnTo>
                  <a:lnTo>
                    <a:pt x="303" y="371"/>
                  </a:lnTo>
                  <a:lnTo>
                    <a:pt x="236" y="439"/>
                  </a:lnTo>
                  <a:lnTo>
                    <a:pt x="202" y="607"/>
                  </a:lnTo>
                  <a:lnTo>
                    <a:pt x="236" y="977"/>
                  </a:lnTo>
                  <a:lnTo>
                    <a:pt x="169" y="1583"/>
                  </a:lnTo>
                  <a:lnTo>
                    <a:pt x="135" y="2156"/>
                  </a:lnTo>
                  <a:lnTo>
                    <a:pt x="68" y="2762"/>
                  </a:lnTo>
                  <a:lnTo>
                    <a:pt x="34" y="3368"/>
                  </a:lnTo>
                  <a:lnTo>
                    <a:pt x="0" y="5927"/>
                  </a:lnTo>
                  <a:lnTo>
                    <a:pt x="0" y="7206"/>
                  </a:lnTo>
                  <a:lnTo>
                    <a:pt x="68" y="8485"/>
                  </a:lnTo>
                  <a:lnTo>
                    <a:pt x="202" y="8485"/>
                  </a:lnTo>
                  <a:lnTo>
                    <a:pt x="202" y="7475"/>
                  </a:lnTo>
                  <a:lnTo>
                    <a:pt x="236" y="6432"/>
                  </a:lnTo>
                  <a:lnTo>
                    <a:pt x="202" y="4378"/>
                  </a:lnTo>
                  <a:lnTo>
                    <a:pt x="236" y="3435"/>
                  </a:lnTo>
                  <a:lnTo>
                    <a:pt x="303" y="2492"/>
                  </a:lnTo>
                  <a:lnTo>
                    <a:pt x="371" y="1550"/>
                  </a:lnTo>
                  <a:lnTo>
                    <a:pt x="404" y="607"/>
                  </a:lnTo>
                  <a:lnTo>
                    <a:pt x="404" y="540"/>
                  </a:lnTo>
                  <a:lnTo>
                    <a:pt x="438" y="472"/>
                  </a:lnTo>
                  <a:lnTo>
                    <a:pt x="573" y="371"/>
                  </a:lnTo>
                  <a:lnTo>
                    <a:pt x="741" y="304"/>
                  </a:lnTo>
                  <a:lnTo>
                    <a:pt x="977" y="237"/>
                  </a:lnTo>
                  <a:lnTo>
                    <a:pt x="1280" y="169"/>
                  </a:lnTo>
                  <a:lnTo>
                    <a:pt x="1616" y="169"/>
                  </a:lnTo>
                  <a:lnTo>
                    <a:pt x="2323" y="136"/>
                  </a:lnTo>
                  <a:lnTo>
                    <a:pt x="3064" y="136"/>
                  </a:lnTo>
                  <a:lnTo>
                    <a:pt x="3737" y="169"/>
                  </a:lnTo>
                  <a:lnTo>
                    <a:pt x="4613" y="203"/>
                  </a:lnTo>
                  <a:lnTo>
                    <a:pt x="7475" y="270"/>
                  </a:lnTo>
                  <a:lnTo>
                    <a:pt x="8687" y="304"/>
                  </a:lnTo>
                  <a:lnTo>
                    <a:pt x="9192" y="270"/>
                  </a:lnTo>
                  <a:lnTo>
                    <a:pt x="19528" y="270"/>
                  </a:lnTo>
                  <a:lnTo>
                    <a:pt x="25588" y="304"/>
                  </a:lnTo>
                  <a:lnTo>
                    <a:pt x="31648" y="371"/>
                  </a:lnTo>
                  <a:lnTo>
                    <a:pt x="37675" y="439"/>
                  </a:lnTo>
                  <a:lnTo>
                    <a:pt x="43735" y="472"/>
                  </a:lnTo>
                  <a:lnTo>
                    <a:pt x="43870" y="573"/>
                  </a:lnTo>
                  <a:lnTo>
                    <a:pt x="44004" y="708"/>
                  </a:lnTo>
                  <a:lnTo>
                    <a:pt x="44105" y="843"/>
                  </a:lnTo>
                  <a:lnTo>
                    <a:pt x="44173" y="1045"/>
                  </a:lnTo>
                  <a:lnTo>
                    <a:pt x="44307" y="1449"/>
                  </a:lnTo>
                  <a:lnTo>
                    <a:pt x="44341" y="1920"/>
                  </a:lnTo>
                  <a:lnTo>
                    <a:pt x="44341" y="2391"/>
                  </a:lnTo>
                  <a:lnTo>
                    <a:pt x="44341" y="2829"/>
                  </a:lnTo>
                  <a:lnTo>
                    <a:pt x="44307" y="3570"/>
                  </a:lnTo>
                  <a:lnTo>
                    <a:pt x="44274" y="4815"/>
                  </a:lnTo>
                  <a:lnTo>
                    <a:pt x="44240" y="6061"/>
                  </a:lnTo>
                  <a:lnTo>
                    <a:pt x="44173" y="7273"/>
                  </a:lnTo>
                  <a:lnTo>
                    <a:pt x="44173" y="7879"/>
                  </a:lnTo>
                  <a:lnTo>
                    <a:pt x="44173" y="8485"/>
                  </a:lnTo>
                  <a:lnTo>
                    <a:pt x="44408" y="8485"/>
                  </a:lnTo>
                  <a:lnTo>
                    <a:pt x="44408" y="7644"/>
                  </a:lnTo>
                  <a:lnTo>
                    <a:pt x="44408" y="5792"/>
                  </a:lnTo>
                  <a:lnTo>
                    <a:pt x="44476" y="4411"/>
                  </a:lnTo>
                  <a:lnTo>
                    <a:pt x="44543" y="3031"/>
                  </a:lnTo>
                  <a:lnTo>
                    <a:pt x="44577" y="2391"/>
                  </a:lnTo>
                  <a:lnTo>
                    <a:pt x="44543" y="1987"/>
                  </a:lnTo>
                  <a:lnTo>
                    <a:pt x="44509" y="1583"/>
                  </a:lnTo>
                  <a:lnTo>
                    <a:pt x="44442" y="1213"/>
                  </a:lnTo>
                  <a:lnTo>
                    <a:pt x="44341" y="843"/>
                  </a:lnTo>
                  <a:lnTo>
                    <a:pt x="44240" y="708"/>
                  </a:lnTo>
                  <a:lnTo>
                    <a:pt x="44139" y="573"/>
                  </a:lnTo>
                  <a:lnTo>
                    <a:pt x="44038" y="439"/>
                  </a:lnTo>
                  <a:lnTo>
                    <a:pt x="43903" y="371"/>
                  </a:lnTo>
                  <a:lnTo>
                    <a:pt x="43870" y="270"/>
                  </a:lnTo>
                  <a:lnTo>
                    <a:pt x="43836" y="237"/>
                  </a:lnTo>
                  <a:lnTo>
                    <a:pt x="43802" y="237"/>
                  </a:lnTo>
                  <a:lnTo>
                    <a:pt x="37944" y="203"/>
                  </a:lnTo>
                  <a:lnTo>
                    <a:pt x="32052" y="136"/>
                  </a:lnTo>
                  <a:lnTo>
                    <a:pt x="26194" y="68"/>
                  </a:lnTo>
                  <a:lnTo>
                    <a:pt x="20336" y="35"/>
                  </a:lnTo>
                  <a:lnTo>
                    <a:pt x="6532" y="35"/>
                  </a:lnTo>
                  <a:lnTo>
                    <a:pt x="5151" y="68"/>
                  </a:lnTo>
                  <a:lnTo>
                    <a:pt x="4108" y="35"/>
                  </a:lnTo>
                  <a:lnTo>
                    <a:pt x="2828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69" name="Google Shape;1869;p12"/>
            <p:cNvSpPr/>
            <p:nvPr/>
          </p:nvSpPr>
          <p:spPr>
            <a:xfrm>
              <a:off x="4044197" y="5086262"/>
              <a:ext cx="127386" cy="60359"/>
            </a:xfrm>
            <a:custGeom>
              <a:avLst/>
              <a:gdLst/>
              <a:ahLst/>
              <a:cxnLst/>
              <a:rect l="l" t="t" r="r" b="b"/>
              <a:pathLst>
                <a:path w="2560" h="1213" extrusionOk="0">
                  <a:moveTo>
                    <a:pt x="270" y="0"/>
                  </a:moveTo>
                  <a:lnTo>
                    <a:pt x="102" y="34"/>
                  </a:lnTo>
                  <a:lnTo>
                    <a:pt x="34" y="68"/>
                  </a:lnTo>
                  <a:lnTo>
                    <a:pt x="1" y="101"/>
                  </a:lnTo>
                  <a:lnTo>
                    <a:pt x="1" y="135"/>
                  </a:lnTo>
                  <a:lnTo>
                    <a:pt x="34" y="169"/>
                  </a:lnTo>
                  <a:lnTo>
                    <a:pt x="102" y="202"/>
                  </a:lnTo>
                  <a:lnTo>
                    <a:pt x="68" y="404"/>
                  </a:lnTo>
                  <a:lnTo>
                    <a:pt x="68" y="573"/>
                  </a:lnTo>
                  <a:lnTo>
                    <a:pt x="102" y="977"/>
                  </a:lnTo>
                  <a:lnTo>
                    <a:pt x="102" y="1212"/>
                  </a:lnTo>
                  <a:lnTo>
                    <a:pt x="270" y="1212"/>
                  </a:lnTo>
                  <a:lnTo>
                    <a:pt x="236" y="674"/>
                  </a:lnTo>
                  <a:lnTo>
                    <a:pt x="169" y="169"/>
                  </a:lnTo>
                  <a:lnTo>
                    <a:pt x="708" y="169"/>
                  </a:lnTo>
                  <a:lnTo>
                    <a:pt x="1516" y="202"/>
                  </a:lnTo>
                  <a:lnTo>
                    <a:pt x="2223" y="202"/>
                  </a:lnTo>
                  <a:lnTo>
                    <a:pt x="2290" y="236"/>
                  </a:lnTo>
                  <a:lnTo>
                    <a:pt x="2324" y="337"/>
                  </a:lnTo>
                  <a:lnTo>
                    <a:pt x="2391" y="438"/>
                  </a:lnTo>
                  <a:lnTo>
                    <a:pt x="2391" y="573"/>
                  </a:lnTo>
                  <a:lnTo>
                    <a:pt x="2391" y="876"/>
                  </a:lnTo>
                  <a:lnTo>
                    <a:pt x="2391" y="1212"/>
                  </a:lnTo>
                  <a:lnTo>
                    <a:pt x="2526" y="1212"/>
                  </a:lnTo>
                  <a:lnTo>
                    <a:pt x="2526" y="977"/>
                  </a:lnTo>
                  <a:lnTo>
                    <a:pt x="2559" y="606"/>
                  </a:lnTo>
                  <a:lnTo>
                    <a:pt x="2526" y="404"/>
                  </a:lnTo>
                  <a:lnTo>
                    <a:pt x="2458" y="236"/>
                  </a:lnTo>
                  <a:lnTo>
                    <a:pt x="2391" y="169"/>
                  </a:lnTo>
                  <a:lnTo>
                    <a:pt x="2324" y="101"/>
                  </a:lnTo>
                  <a:lnTo>
                    <a:pt x="2223" y="68"/>
                  </a:lnTo>
                  <a:lnTo>
                    <a:pt x="2155" y="34"/>
                  </a:lnTo>
                  <a:lnTo>
                    <a:pt x="1718" y="34"/>
                  </a:lnTo>
                  <a:lnTo>
                    <a:pt x="573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870" name="Google Shape;1870;p12"/>
          <p:cNvGrpSpPr/>
          <p:nvPr/>
        </p:nvGrpSpPr>
        <p:grpSpPr>
          <a:xfrm>
            <a:off x="669098" y="3632076"/>
            <a:ext cx="366930" cy="1514545"/>
            <a:chOff x="135698" y="3632076"/>
            <a:chExt cx="366930" cy="1514545"/>
          </a:xfrm>
        </p:grpSpPr>
        <p:sp>
          <p:nvSpPr>
            <p:cNvPr id="1871" name="Google Shape;1871;p12"/>
            <p:cNvSpPr/>
            <p:nvPr/>
          </p:nvSpPr>
          <p:spPr>
            <a:xfrm>
              <a:off x="135698" y="3632076"/>
              <a:ext cx="366930" cy="1514545"/>
            </a:xfrm>
            <a:custGeom>
              <a:avLst/>
              <a:gdLst/>
              <a:ahLst/>
              <a:cxnLst/>
              <a:rect l="l" t="t" r="r" b="b"/>
              <a:pathLst>
                <a:path w="7374" h="30437" extrusionOk="0">
                  <a:moveTo>
                    <a:pt x="2660" y="236"/>
                  </a:moveTo>
                  <a:lnTo>
                    <a:pt x="2862" y="270"/>
                  </a:lnTo>
                  <a:lnTo>
                    <a:pt x="2997" y="337"/>
                  </a:lnTo>
                  <a:lnTo>
                    <a:pt x="3131" y="404"/>
                  </a:lnTo>
                  <a:lnTo>
                    <a:pt x="3199" y="539"/>
                  </a:lnTo>
                  <a:lnTo>
                    <a:pt x="3266" y="674"/>
                  </a:lnTo>
                  <a:lnTo>
                    <a:pt x="3333" y="842"/>
                  </a:lnTo>
                  <a:lnTo>
                    <a:pt x="3401" y="1179"/>
                  </a:lnTo>
                  <a:lnTo>
                    <a:pt x="3468" y="1650"/>
                  </a:lnTo>
                  <a:lnTo>
                    <a:pt x="3535" y="2155"/>
                  </a:lnTo>
                  <a:lnTo>
                    <a:pt x="3569" y="3165"/>
                  </a:lnTo>
                  <a:lnTo>
                    <a:pt x="3603" y="3502"/>
                  </a:lnTo>
                  <a:lnTo>
                    <a:pt x="3670" y="3805"/>
                  </a:lnTo>
                  <a:lnTo>
                    <a:pt x="3535" y="3872"/>
                  </a:lnTo>
                  <a:lnTo>
                    <a:pt x="3502" y="3805"/>
                  </a:lnTo>
                  <a:lnTo>
                    <a:pt x="3468" y="3771"/>
                  </a:lnTo>
                  <a:lnTo>
                    <a:pt x="3367" y="3771"/>
                  </a:lnTo>
                  <a:lnTo>
                    <a:pt x="3367" y="3839"/>
                  </a:lnTo>
                  <a:lnTo>
                    <a:pt x="3367" y="3940"/>
                  </a:lnTo>
                  <a:lnTo>
                    <a:pt x="3030" y="4074"/>
                  </a:lnTo>
                  <a:lnTo>
                    <a:pt x="2727" y="4142"/>
                  </a:lnTo>
                  <a:lnTo>
                    <a:pt x="2357" y="4175"/>
                  </a:lnTo>
                  <a:lnTo>
                    <a:pt x="1987" y="4142"/>
                  </a:lnTo>
                  <a:lnTo>
                    <a:pt x="1583" y="4175"/>
                  </a:lnTo>
                  <a:lnTo>
                    <a:pt x="1381" y="4175"/>
                  </a:lnTo>
                  <a:lnTo>
                    <a:pt x="1145" y="4142"/>
                  </a:lnTo>
                  <a:lnTo>
                    <a:pt x="976" y="4108"/>
                  </a:lnTo>
                  <a:lnTo>
                    <a:pt x="808" y="4041"/>
                  </a:lnTo>
                  <a:lnTo>
                    <a:pt x="707" y="3872"/>
                  </a:lnTo>
                  <a:lnTo>
                    <a:pt x="640" y="3670"/>
                  </a:lnTo>
                  <a:lnTo>
                    <a:pt x="471" y="2896"/>
                  </a:lnTo>
                  <a:lnTo>
                    <a:pt x="337" y="2121"/>
                  </a:lnTo>
                  <a:lnTo>
                    <a:pt x="269" y="1751"/>
                  </a:lnTo>
                  <a:lnTo>
                    <a:pt x="236" y="1381"/>
                  </a:lnTo>
                  <a:lnTo>
                    <a:pt x="236" y="977"/>
                  </a:lnTo>
                  <a:lnTo>
                    <a:pt x="269" y="573"/>
                  </a:lnTo>
                  <a:lnTo>
                    <a:pt x="640" y="472"/>
                  </a:lnTo>
                  <a:lnTo>
                    <a:pt x="1044" y="371"/>
                  </a:lnTo>
                  <a:lnTo>
                    <a:pt x="1448" y="303"/>
                  </a:lnTo>
                  <a:lnTo>
                    <a:pt x="1886" y="236"/>
                  </a:lnTo>
                  <a:close/>
                  <a:moveTo>
                    <a:pt x="3401" y="4175"/>
                  </a:moveTo>
                  <a:lnTo>
                    <a:pt x="3502" y="4579"/>
                  </a:lnTo>
                  <a:lnTo>
                    <a:pt x="3603" y="5118"/>
                  </a:lnTo>
                  <a:lnTo>
                    <a:pt x="3603" y="5320"/>
                  </a:lnTo>
                  <a:lnTo>
                    <a:pt x="3636" y="5488"/>
                  </a:lnTo>
                  <a:lnTo>
                    <a:pt x="2997" y="5556"/>
                  </a:lnTo>
                  <a:lnTo>
                    <a:pt x="2357" y="5623"/>
                  </a:lnTo>
                  <a:lnTo>
                    <a:pt x="1818" y="5690"/>
                  </a:lnTo>
                  <a:lnTo>
                    <a:pt x="1549" y="5724"/>
                  </a:lnTo>
                  <a:lnTo>
                    <a:pt x="1313" y="5825"/>
                  </a:lnTo>
                  <a:lnTo>
                    <a:pt x="1313" y="5657"/>
                  </a:lnTo>
                  <a:lnTo>
                    <a:pt x="1279" y="5488"/>
                  </a:lnTo>
                  <a:lnTo>
                    <a:pt x="1212" y="5152"/>
                  </a:lnTo>
                  <a:lnTo>
                    <a:pt x="1178" y="4748"/>
                  </a:lnTo>
                  <a:lnTo>
                    <a:pt x="1145" y="4377"/>
                  </a:lnTo>
                  <a:lnTo>
                    <a:pt x="1482" y="4377"/>
                  </a:lnTo>
                  <a:lnTo>
                    <a:pt x="1785" y="4344"/>
                  </a:lnTo>
                  <a:lnTo>
                    <a:pt x="2222" y="4377"/>
                  </a:lnTo>
                  <a:lnTo>
                    <a:pt x="2626" y="4344"/>
                  </a:lnTo>
                  <a:lnTo>
                    <a:pt x="3030" y="4310"/>
                  </a:lnTo>
                  <a:lnTo>
                    <a:pt x="3199" y="4243"/>
                  </a:lnTo>
                  <a:lnTo>
                    <a:pt x="3401" y="4175"/>
                  </a:lnTo>
                  <a:close/>
                  <a:moveTo>
                    <a:pt x="3737" y="5724"/>
                  </a:moveTo>
                  <a:lnTo>
                    <a:pt x="3838" y="5758"/>
                  </a:lnTo>
                  <a:lnTo>
                    <a:pt x="3906" y="5791"/>
                  </a:lnTo>
                  <a:lnTo>
                    <a:pt x="3939" y="5892"/>
                  </a:lnTo>
                  <a:lnTo>
                    <a:pt x="3973" y="5993"/>
                  </a:lnTo>
                  <a:lnTo>
                    <a:pt x="4007" y="6263"/>
                  </a:lnTo>
                  <a:lnTo>
                    <a:pt x="3973" y="6532"/>
                  </a:lnTo>
                  <a:lnTo>
                    <a:pt x="2593" y="6700"/>
                  </a:lnTo>
                  <a:lnTo>
                    <a:pt x="2020" y="6768"/>
                  </a:lnTo>
                  <a:lnTo>
                    <a:pt x="1751" y="6835"/>
                  </a:lnTo>
                  <a:lnTo>
                    <a:pt x="1448" y="6936"/>
                  </a:lnTo>
                  <a:lnTo>
                    <a:pt x="1279" y="6667"/>
                  </a:lnTo>
                  <a:lnTo>
                    <a:pt x="1212" y="6532"/>
                  </a:lnTo>
                  <a:lnTo>
                    <a:pt x="1145" y="6397"/>
                  </a:lnTo>
                  <a:lnTo>
                    <a:pt x="1111" y="6229"/>
                  </a:lnTo>
                  <a:lnTo>
                    <a:pt x="1111" y="6061"/>
                  </a:lnTo>
                  <a:lnTo>
                    <a:pt x="1246" y="6061"/>
                  </a:lnTo>
                  <a:lnTo>
                    <a:pt x="1414" y="6027"/>
                  </a:lnTo>
                  <a:lnTo>
                    <a:pt x="1684" y="5960"/>
                  </a:lnTo>
                  <a:lnTo>
                    <a:pt x="2290" y="5859"/>
                  </a:lnTo>
                  <a:lnTo>
                    <a:pt x="2896" y="5791"/>
                  </a:lnTo>
                  <a:lnTo>
                    <a:pt x="3737" y="5724"/>
                  </a:lnTo>
                  <a:close/>
                  <a:moveTo>
                    <a:pt x="3771" y="6801"/>
                  </a:moveTo>
                  <a:lnTo>
                    <a:pt x="3771" y="6835"/>
                  </a:lnTo>
                  <a:lnTo>
                    <a:pt x="3771" y="7374"/>
                  </a:lnTo>
                  <a:lnTo>
                    <a:pt x="3838" y="7946"/>
                  </a:lnTo>
                  <a:lnTo>
                    <a:pt x="3906" y="8518"/>
                  </a:lnTo>
                  <a:lnTo>
                    <a:pt x="3973" y="9057"/>
                  </a:lnTo>
                  <a:lnTo>
                    <a:pt x="4040" y="9798"/>
                  </a:lnTo>
                  <a:lnTo>
                    <a:pt x="4175" y="10505"/>
                  </a:lnTo>
                  <a:lnTo>
                    <a:pt x="4276" y="10942"/>
                  </a:lnTo>
                  <a:lnTo>
                    <a:pt x="4444" y="11380"/>
                  </a:lnTo>
                  <a:lnTo>
                    <a:pt x="4815" y="12188"/>
                  </a:lnTo>
                  <a:lnTo>
                    <a:pt x="4411" y="12323"/>
                  </a:lnTo>
                  <a:lnTo>
                    <a:pt x="3973" y="12424"/>
                  </a:lnTo>
                  <a:lnTo>
                    <a:pt x="3131" y="12525"/>
                  </a:lnTo>
                  <a:lnTo>
                    <a:pt x="2694" y="12559"/>
                  </a:lnTo>
                  <a:lnTo>
                    <a:pt x="2458" y="12592"/>
                  </a:lnTo>
                  <a:lnTo>
                    <a:pt x="2256" y="12660"/>
                  </a:lnTo>
                  <a:lnTo>
                    <a:pt x="2222" y="11919"/>
                  </a:lnTo>
                  <a:lnTo>
                    <a:pt x="2155" y="11178"/>
                  </a:lnTo>
                  <a:lnTo>
                    <a:pt x="1987" y="9697"/>
                  </a:lnTo>
                  <a:lnTo>
                    <a:pt x="1953" y="9057"/>
                  </a:lnTo>
                  <a:lnTo>
                    <a:pt x="1886" y="8384"/>
                  </a:lnTo>
                  <a:lnTo>
                    <a:pt x="1785" y="7744"/>
                  </a:lnTo>
                  <a:lnTo>
                    <a:pt x="1684" y="7407"/>
                  </a:lnTo>
                  <a:lnTo>
                    <a:pt x="1583" y="7104"/>
                  </a:lnTo>
                  <a:lnTo>
                    <a:pt x="1886" y="7071"/>
                  </a:lnTo>
                  <a:lnTo>
                    <a:pt x="2222" y="7037"/>
                  </a:lnTo>
                  <a:lnTo>
                    <a:pt x="2862" y="6936"/>
                  </a:lnTo>
                  <a:lnTo>
                    <a:pt x="3771" y="6801"/>
                  </a:lnTo>
                  <a:close/>
                  <a:moveTo>
                    <a:pt x="5185" y="12256"/>
                  </a:moveTo>
                  <a:lnTo>
                    <a:pt x="5185" y="12424"/>
                  </a:lnTo>
                  <a:lnTo>
                    <a:pt x="5252" y="12592"/>
                  </a:lnTo>
                  <a:lnTo>
                    <a:pt x="5320" y="12761"/>
                  </a:lnTo>
                  <a:lnTo>
                    <a:pt x="5421" y="12929"/>
                  </a:lnTo>
                  <a:lnTo>
                    <a:pt x="5623" y="13232"/>
                  </a:lnTo>
                  <a:lnTo>
                    <a:pt x="5892" y="13535"/>
                  </a:lnTo>
                  <a:lnTo>
                    <a:pt x="6161" y="13804"/>
                  </a:lnTo>
                  <a:lnTo>
                    <a:pt x="6431" y="14107"/>
                  </a:lnTo>
                  <a:lnTo>
                    <a:pt x="6666" y="14410"/>
                  </a:lnTo>
                  <a:lnTo>
                    <a:pt x="6734" y="14579"/>
                  </a:lnTo>
                  <a:lnTo>
                    <a:pt x="6801" y="14747"/>
                  </a:lnTo>
                  <a:lnTo>
                    <a:pt x="6868" y="14983"/>
                  </a:lnTo>
                  <a:lnTo>
                    <a:pt x="6868" y="15252"/>
                  </a:lnTo>
                  <a:lnTo>
                    <a:pt x="6868" y="15488"/>
                  </a:lnTo>
                  <a:lnTo>
                    <a:pt x="6835" y="15723"/>
                  </a:lnTo>
                  <a:lnTo>
                    <a:pt x="6700" y="16228"/>
                  </a:lnTo>
                  <a:lnTo>
                    <a:pt x="6532" y="16700"/>
                  </a:lnTo>
                  <a:lnTo>
                    <a:pt x="6363" y="17171"/>
                  </a:lnTo>
                  <a:lnTo>
                    <a:pt x="6229" y="17676"/>
                  </a:lnTo>
                  <a:lnTo>
                    <a:pt x="6161" y="17912"/>
                  </a:lnTo>
                  <a:lnTo>
                    <a:pt x="6128" y="18147"/>
                  </a:lnTo>
                  <a:lnTo>
                    <a:pt x="6128" y="18383"/>
                  </a:lnTo>
                  <a:lnTo>
                    <a:pt x="6161" y="18652"/>
                  </a:lnTo>
                  <a:lnTo>
                    <a:pt x="5320" y="18821"/>
                  </a:lnTo>
                  <a:lnTo>
                    <a:pt x="4882" y="18888"/>
                  </a:lnTo>
                  <a:lnTo>
                    <a:pt x="4444" y="18955"/>
                  </a:lnTo>
                  <a:lnTo>
                    <a:pt x="3636" y="19023"/>
                  </a:lnTo>
                  <a:lnTo>
                    <a:pt x="3232" y="19090"/>
                  </a:lnTo>
                  <a:lnTo>
                    <a:pt x="2862" y="19191"/>
                  </a:lnTo>
                  <a:lnTo>
                    <a:pt x="2727" y="18888"/>
                  </a:lnTo>
                  <a:lnTo>
                    <a:pt x="2559" y="18619"/>
                  </a:lnTo>
                  <a:lnTo>
                    <a:pt x="2323" y="18383"/>
                  </a:lnTo>
                  <a:lnTo>
                    <a:pt x="2088" y="18147"/>
                  </a:lnTo>
                  <a:lnTo>
                    <a:pt x="1852" y="17945"/>
                  </a:lnTo>
                  <a:lnTo>
                    <a:pt x="1650" y="17710"/>
                  </a:lnTo>
                  <a:lnTo>
                    <a:pt x="1515" y="17508"/>
                  </a:lnTo>
                  <a:lnTo>
                    <a:pt x="1381" y="17272"/>
                  </a:lnTo>
                  <a:lnTo>
                    <a:pt x="1279" y="17003"/>
                  </a:lnTo>
                  <a:lnTo>
                    <a:pt x="1212" y="16733"/>
                  </a:lnTo>
                  <a:lnTo>
                    <a:pt x="1145" y="16464"/>
                  </a:lnTo>
                  <a:lnTo>
                    <a:pt x="1111" y="16161"/>
                  </a:lnTo>
                  <a:lnTo>
                    <a:pt x="1111" y="15757"/>
                  </a:lnTo>
                  <a:lnTo>
                    <a:pt x="1178" y="15319"/>
                  </a:lnTo>
                  <a:lnTo>
                    <a:pt x="1279" y="14915"/>
                  </a:lnTo>
                  <a:lnTo>
                    <a:pt x="1414" y="14511"/>
                  </a:lnTo>
                  <a:lnTo>
                    <a:pt x="1684" y="13703"/>
                  </a:lnTo>
                  <a:lnTo>
                    <a:pt x="1818" y="13299"/>
                  </a:lnTo>
                  <a:lnTo>
                    <a:pt x="1919" y="12929"/>
                  </a:lnTo>
                  <a:lnTo>
                    <a:pt x="2357" y="12862"/>
                  </a:lnTo>
                  <a:lnTo>
                    <a:pt x="2795" y="12828"/>
                  </a:lnTo>
                  <a:lnTo>
                    <a:pt x="3704" y="12660"/>
                  </a:lnTo>
                  <a:lnTo>
                    <a:pt x="4007" y="12626"/>
                  </a:lnTo>
                  <a:lnTo>
                    <a:pt x="4343" y="12559"/>
                  </a:lnTo>
                  <a:lnTo>
                    <a:pt x="4646" y="12491"/>
                  </a:lnTo>
                  <a:lnTo>
                    <a:pt x="4916" y="12390"/>
                  </a:lnTo>
                  <a:lnTo>
                    <a:pt x="4983" y="12357"/>
                  </a:lnTo>
                  <a:lnTo>
                    <a:pt x="5050" y="12323"/>
                  </a:lnTo>
                  <a:lnTo>
                    <a:pt x="5185" y="12256"/>
                  </a:lnTo>
                  <a:close/>
                  <a:moveTo>
                    <a:pt x="2054" y="0"/>
                  </a:moveTo>
                  <a:lnTo>
                    <a:pt x="1549" y="34"/>
                  </a:lnTo>
                  <a:lnTo>
                    <a:pt x="1044" y="135"/>
                  </a:lnTo>
                  <a:lnTo>
                    <a:pt x="539" y="270"/>
                  </a:lnTo>
                  <a:lnTo>
                    <a:pt x="303" y="337"/>
                  </a:lnTo>
                  <a:lnTo>
                    <a:pt x="101" y="472"/>
                  </a:lnTo>
                  <a:lnTo>
                    <a:pt x="67" y="505"/>
                  </a:lnTo>
                  <a:lnTo>
                    <a:pt x="67" y="539"/>
                  </a:lnTo>
                  <a:lnTo>
                    <a:pt x="67" y="573"/>
                  </a:lnTo>
                  <a:lnTo>
                    <a:pt x="101" y="606"/>
                  </a:lnTo>
                  <a:lnTo>
                    <a:pt x="34" y="808"/>
                  </a:lnTo>
                  <a:lnTo>
                    <a:pt x="0" y="1010"/>
                  </a:lnTo>
                  <a:lnTo>
                    <a:pt x="0" y="1414"/>
                  </a:lnTo>
                  <a:lnTo>
                    <a:pt x="67" y="1852"/>
                  </a:lnTo>
                  <a:lnTo>
                    <a:pt x="135" y="2256"/>
                  </a:lnTo>
                  <a:lnTo>
                    <a:pt x="236" y="2828"/>
                  </a:lnTo>
                  <a:lnTo>
                    <a:pt x="370" y="3401"/>
                  </a:lnTo>
                  <a:lnTo>
                    <a:pt x="404" y="3738"/>
                  </a:lnTo>
                  <a:lnTo>
                    <a:pt x="438" y="3940"/>
                  </a:lnTo>
                  <a:lnTo>
                    <a:pt x="505" y="4108"/>
                  </a:lnTo>
                  <a:lnTo>
                    <a:pt x="606" y="4209"/>
                  </a:lnTo>
                  <a:lnTo>
                    <a:pt x="673" y="4276"/>
                  </a:lnTo>
                  <a:lnTo>
                    <a:pt x="808" y="4344"/>
                  </a:lnTo>
                  <a:lnTo>
                    <a:pt x="909" y="4377"/>
                  </a:lnTo>
                  <a:lnTo>
                    <a:pt x="943" y="4815"/>
                  </a:lnTo>
                  <a:lnTo>
                    <a:pt x="976" y="5253"/>
                  </a:lnTo>
                  <a:lnTo>
                    <a:pt x="1010" y="5589"/>
                  </a:lnTo>
                  <a:lnTo>
                    <a:pt x="1044" y="5791"/>
                  </a:lnTo>
                  <a:lnTo>
                    <a:pt x="1145" y="5926"/>
                  </a:lnTo>
                  <a:lnTo>
                    <a:pt x="1111" y="5960"/>
                  </a:lnTo>
                  <a:lnTo>
                    <a:pt x="1077" y="5892"/>
                  </a:lnTo>
                  <a:lnTo>
                    <a:pt x="1010" y="5892"/>
                  </a:lnTo>
                  <a:lnTo>
                    <a:pt x="943" y="6027"/>
                  </a:lnTo>
                  <a:lnTo>
                    <a:pt x="943" y="6162"/>
                  </a:lnTo>
                  <a:lnTo>
                    <a:pt x="943" y="6296"/>
                  </a:lnTo>
                  <a:lnTo>
                    <a:pt x="976" y="6465"/>
                  </a:lnTo>
                  <a:lnTo>
                    <a:pt x="1111" y="6768"/>
                  </a:lnTo>
                  <a:lnTo>
                    <a:pt x="1279" y="7003"/>
                  </a:lnTo>
                  <a:lnTo>
                    <a:pt x="1212" y="7037"/>
                  </a:lnTo>
                  <a:lnTo>
                    <a:pt x="1178" y="7071"/>
                  </a:lnTo>
                  <a:lnTo>
                    <a:pt x="1212" y="7104"/>
                  </a:lnTo>
                  <a:lnTo>
                    <a:pt x="1381" y="7104"/>
                  </a:lnTo>
                  <a:lnTo>
                    <a:pt x="1482" y="7744"/>
                  </a:lnTo>
                  <a:lnTo>
                    <a:pt x="1583" y="8417"/>
                  </a:lnTo>
                  <a:lnTo>
                    <a:pt x="1684" y="9057"/>
                  </a:lnTo>
                  <a:lnTo>
                    <a:pt x="1751" y="9697"/>
                  </a:lnTo>
                  <a:lnTo>
                    <a:pt x="1886" y="11212"/>
                  </a:lnTo>
                  <a:lnTo>
                    <a:pt x="1953" y="11986"/>
                  </a:lnTo>
                  <a:lnTo>
                    <a:pt x="1987" y="12727"/>
                  </a:lnTo>
                  <a:lnTo>
                    <a:pt x="1987" y="12761"/>
                  </a:lnTo>
                  <a:lnTo>
                    <a:pt x="1919" y="12828"/>
                  </a:lnTo>
                  <a:lnTo>
                    <a:pt x="1919" y="12794"/>
                  </a:lnTo>
                  <a:lnTo>
                    <a:pt x="1852" y="12828"/>
                  </a:lnTo>
                  <a:lnTo>
                    <a:pt x="1785" y="12929"/>
                  </a:lnTo>
                  <a:lnTo>
                    <a:pt x="1684" y="13165"/>
                  </a:lnTo>
                  <a:lnTo>
                    <a:pt x="1549" y="13636"/>
                  </a:lnTo>
                  <a:lnTo>
                    <a:pt x="1313" y="14141"/>
                  </a:lnTo>
                  <a:lnTo>
                    <a:pt x="1145" y="14680"/>
                  </a:lnTo>
                  <a:lnTo>
                    <a:pt x="1010" y="15218"/>
                  </a:lnTo>
                  <a:lnTo>
                    <a:pt x="909" y="15791"/>
                  </a:lnTo>
                  <a:lnTo>
                    <a:pt x="909" y="16296"/>
                  </a:lnTo>
                  <a:lnTo>
                    <a:pt x="943" y="16767"/>
                  </a:lnTo>
                  <a:lnTo>
                    <a:pt x="1077" y="17238"/>
                  </a:lnTo>
                  <a:lnTo>
                    <a:pt x="1145" y="17440"/>
                  </a:lnTo>
                  <a:lnTo>
                    <a:pt x="1279" y="17676"/>
                  </a:lnTo>
                  <a:lnTo>
                    <a:pt x="1414" y="17912"/>
                  </a:lnTo>
                  <a:lnTo>
                    <a:pt x="1616" y="18114"/>
                  </a:lnTo>
                  <a:lnTo>
                    <a:pt x="2020" y="18484"/>
                  </a:lnTo>
                  <a:lnTo>
                    <a:pt x="2189" y="18652"/>
                  </a:lnTo>
                  <a:lnTo>
                    <a:pt x="2391" y="18854"/>
                  </a:lnTo>
                  <a:lnTo>
                    <a:pt x="2525" y="19090"/>
                  </a:lnTo>
                  <a:lnTo>
                    <a:pt x="2626" y="19359"/>
                  </a:lnTo>
                  <a:lnTo>
                    <a:pt x="2660" y="19427"/>
                  </a:lnTo>
                  <a:lnTo>
                    <a:pt x="2727" y="19460"/>
                  </a:lnTo>
                  <a:lnTo>
                    <a:pt x="2761" y="19460"/>
                  </a:lnTo>
                  <a:lnTo>
                    <a:pt x="2828" y="19427"/>
                  </a:lnTo>
                  <a:lnTo>
                    <a:pt x="2963" y="19764"/>
                  </a:lnTo>
                  <a:lnTo>
                    <a:pt x="3098" y="20134"/>
                  </a:lnTo>
                  <a:lnTo>
                    <a:pt x="3199" y="20471"/>
                  </a:lnTo>
                  <a:lnTo>
                    <a:pt x="3266" y="20841"/>
                  </a:lnTo>
                  <a:lnTo>
                    <a:pt x="3333" y="21582"/>
                  </a:lnTo>
                  <a:lnTo>
                    <a:pt x="3434" y="22322"/>
                  </a:lnTo>
                  <a:lnTo>
                    <a:pt x="3704" y="24107"/>
                  </a:lnTo>
                  <a:lnTo>
                    <a:pt x="3838" y="24982"/>
                  </a:lnTo>
                  <a:lnTo>
                    <a:pt x="3939" y="25891"/>
                  </a:lnTo>
                  <a:lnTo>
                    <a:pt x="4074" y="27036"/>
                  </a:lnTo>
                  <a:lnTo>
                    <a:pt x="4209" y="28181"/>
                  </a:lnTo>
                  <a:lnTo>
                    <a:pt x="4411" y="29325"/>
                  </a:lnTo>
                  <a:lnTo>
                    <a:pt x="4680" y="30436"/>
                  </a:lnTo>
                  <a:lnTo>
                    <a:pt x="4983" y="30436"/>
                  </a:lnTo>
                  <a:lnTo>
                    <a:pt x="4781" y="29797"/>
                  </a:lnTo>
                  <a:lnTo>
                    <a:pt x="4613" y="29123"/>
                  </a:lnTo>
                  <a:lnTo>
                    <a:pt x="4444" y="28181"/>
                  </a:lnTo>
                  <a:lnTo>
                    <a:pt x="4343" y="27271"/>
                  </a:lnTo>
                  <a:lnTo>
                    <a:pt x="4141" y="25386"/>
                  </a:lnTo>
                  <a:lnTo>
                    <a:pt x="3872" y="23669"/>
                  </a:lnTo>
                  <a:lnTo>
                    <a:pt x="3603" y="21986"/>
                  </a:lnTo>
                  <a:lnTo>
                    <a:pt x="3535" y="21312"/>
                  </a:lnTo>
                  <a:lnTo>
                    <a:pt x="3434" y="20639"/>
                  </a:lnTo>
                  <a:lnTo>
                    <a:pt x="3367" y="20302"/>
                  </a:lnTo>
                  <a:lnTo>
                    <a:pt x="3266" y="19966"/>
                  </a:lnTo>
                  <a:lnTo>
                    <a:pt x="3165" y="19663"/>
                  </a:lnTo>
                  <a:lnTo>
                    <a:pt x="2997" y="19393"/>
                  </a:lnTo>
                  <a:lnTo>
                    <a:pt x="3939" y="19225"/>
                  </a:lnTo>
                  <a:lnTo>
                    <a:pt x="4882" y="19124"/>
                  </a:lnTo>
                  <a:lnTo>
                    <a:pt x="5488" y="19056"/>
                  </a:lnTo>
                  <a:lnTo>
                    <a:pt x="5757" y="18989"/>
                  </a:lnTo>
                  <a:lnTo>
                    <a:pt x="6060" y="18888"/>
                  </a:lnTo>
                  <a:lnTo>
                    <a:pt x="6060" y="18888"/>
                  </a:lnTo>
                  <a:lnTo>
                    <a:pt x="6027" y="19663"/>
                  </a:lnTo>
                  <a:lnTo>
                    <a:pt x="6027" y="20437"/>
                  </a:lnTo>
                  <a:lnTo>
                    <a:pt x="6094" y="21211"/>
                  </a:lnTo>
                  <a:lnTo>
                    <a:pt x="6161" y="21986"/>
                  </a:lnTo>
                  <a:lnTo>
                    <a:pt x="6363" y="23568"/>
                  </a:lnTo>
                  <a:lnTo>
                    <a:pt x="6532" y="25083"/>
                  </a:lnTo>
                  <a:lnTo>
                    <a:pt x="7070" y="30436"/>
                  </a:lnTo>
                  <a:lnTo>
                    <a:pt x="7373" y="30436"/>
                  </a:lnTo>
                  <a:lnTo>
                    <a:pt x="7104" y="27777"/>
                  </a:lnTo>
                  <a:lnTo>
                    <a:pt x="6801" y="25083"/>
                  </a:lnTo>
                  <a:lnTo>
                    <a:pt x="6498" y="21952"/>
                  </a:lnTo>
                  <a:lnTo>
                    <a:pt x="6195" y="18821"/>
                  </a:lnTo>
                  <a:lnTo>
                    <a:pt x="6262" y="19023"/>
                  </a:lnTo>
                  <a:lnTo>
                    <a:pt x="6296" y="19056"/>
                  </a:lnTo>
                  <a:lnTo>
                    <a:pt x="6330" y="19090"/>
                  </a:lnTo>
                  <a:lnTo>
                    <a:pt x="6431" y="19124"/>
                  </a:lnTo>
                  <a:lnTo>
                    <a:pt x="6498" y="19056"/>
                  </a:lnTo>
                  <a:lnTo>
                    <a:pt x="6532" y="19023"/>
                  </a:lnTo>
                  <a:lnTo>
                    <a:pt x="6532" y="18955"/>
                  </a:lnTo>
                  <a:lnTo>
                    <a:pt x="6464" y="18686"/>
                  </a:lnTo>
                  <a:lnTo>
                    <a:pt x="6431" y="18450"/>
                  </a:lnTo>
                  <a:lnTo>
                    <a:pt x="6431" y="18181"/>
                  </a:lnTo>
                  <a:lnTo>
                    <a:pt x="6464" y="17945"/>
                  </a:lnTo>
                  <a:lnTo>
                    <a:pt x="6565" y="17440"/>
                  </a:lnTo>
                  <a:lnTo>
                    <a:pt x="6734" y="16935"/>
                  </a:lnTo>
                  <a:lnTo>
                    <a:pt x="6868" y="16430"/>
                  </a:lnTo>
                  <a:lnTo>
                    <a:pt x="7037" y="15925"/>
                  </a:lnTo>
                  <a:lnTo>
                    <a:pt x="7104" y="15420"/>
                  </a:lnTo>
                  <a:lnTo>
                    <a:pt x="7104" y="15185"/>
                  </a:lnTo>
                  <a:lnTo>
                    <a:pt x="7104" y="14915"/>
                  </a:lnTo>
                  <a:lnTo>
                    <a:pt x="7070" y="14713"/>
                  </a:lnTo>
                  <a:lnTo>
                    <a:pt x="7037" y="14545"/>
                  </a:lnTo>
                  <a:lnTo>
                    <a:pt x="6868" y="14208"/>
                  </a:lnTo>
                  <a:lnTo>
                    <a:pt x="6666" y="13905"/>
                  </a:lnTo>
                  <a:lnTo>
                    <a:pt x="6397" y="13636"/>
                  </a:lnTo>
                  <a:lnTo>
                    <a:pt x="6060" y="13266"/>
                  </a:lnTo>
                  <a:lnTo>
                    <a:pt x="5757" y="12862"/>
                  </a:lnTo>
                  <a:lnTo>
                    <a:pt x="5623" y="12660"/>
                  </a:lnTo>
                  <a:lnTo>
                    <a:pt x="5488" y="12458"/>
                  </a:lnTo>
                  <a:lnTo>
                    <a:pt x="5387" y="12222"/>
                  </a:lnTo>
                  <a:lnTo>
                    <a:pt x="5320" y="11953"/>
                  </a:lnTo>
                  <a:lnTo>
                    <a:pt x="5286" y="11919"/>
                  </a:lnTo>
                  <a:lnTo>
                    <a:pt x="5219" y="11919"/>
                  </a:lnTo>
                  <a:lnTo>
                    <a:pt x="5185" y="11953"/>
                  </a:lnTo>
                  <a:lnTo>
                    <a:pt x="5185" y="12087"/>
                  </a:lnTo>
                  <a:lnTo>
                    <a:pt x="5118" y="12054"/>
                  </a:lnTo>
                  <a:lnTo>
                    <a:pt x="5050" y="12054"/>
                  </a:lnTo>
                  <a:lnTo>
                    <a:pt x="5017" y="12087"/>
                  </a:lnTo>
                  <a:lnTo>
                    <a:pt x="4983" y="11919"/>
                  </a:lnTo>
                  <a:lnTo>
                    <a:pt x="4882" y="11751"/>
                  </a:lnTo>
                  <a:lnTo>
                    <a:pt x="4613" y="11111"/>
                  </a:lnTo>
                  <a:lnTo>
                    <a:pt x="4478" y="10808"/>
                  </a:lnTo>
                  <a:lnTo>
                    <a:pt x="4411" y="10437"/>
                  </a:lnTo>
                  <a:lnTo>
                    <a:pt x="4242" y="9596"/>
                  </a:lnTo>
                  <a:lnTo>
                    <a:pt x="4141" y="8687"/>
                  </a:lnTo>
                  <a:lnTo>
                    <a:pt x="4141" y="8350"/>
                  </a:lnTo>
                  <a:lnTo>
                    <a:pt x="4108" y="7710"/>
                  </a:lnTo>
                  <a:lnTo>
                    <a:pt x="4074" y="7374"/>
                  </a:lnTo>
                  <a:lnTo>
                    <a:pt x="4007" y="7104"/>
                  </a:lnTo>
                  <a:lnTo>
                    <a:pt x="3939" y="6902"/>
                  </a:lnTo>
                  <a:lnTo>
                    <a:pt x="3872" y="6835"/>
                  </a:lnTo>
                  <a:lnTo>
                    <a:pt x="3838" y="6801"/>
                  </a:lnTo>
                  <a:lnTo>
                    <a:pt x="3973" y="6801"/>
                  </a:lnTo>
                  <a:lnTo>
                    <a:pt x="4007" y="6835"/>
                  </a:lnTo>
                  <a:lnTo>
                    <a:pt x="4141" y="6835"/>
                  </a:lnTo>
                  <a:lnTo>
                    <a:pt x="4209" y="6734"/>
                  </a:lnTo>
                  <a:lnTo>
                    <a:pt x="4343" y="6734"/>
                  </a:lnTo>
                  <a:lnTo>
                    <a:pt x="4411" y="6700"/>
                  </a:lnTo>
                  <a:lnTo>
                    <a:pt x="4444" y="6667"/>
                  </a:lnTo>
                  <a:lnTo>
                    <a:pt x="4444" y="6566"/>
                  </a:lnTo>
                  <a:lnTo>
                    <a:pt x="4377" y="6498"/>
                  </a:lnTo>
                  <a:lnTo>
                    <a:pt x="4343" y="6465"/>
                  </a:lnTo>
                  <a:lnTo>
                    <a:pt x="4276" y="6465"/>
                  </a:lnTo>
                  <a:lnTo>
                    <a:pt x="4209" y="6498"/>
                  </a:lnTo>
                  <a:lnTo>
                    <a:pt x="4209" y="6027"/>
                  </a:lnTo>
                  <a:lnTo>
                    <a:pt x="4141" y="5556"/>
                  </a:lnTo>
                  <a:lnTo>
                    <a:pt x="4108" y="5488"/>
                  </a:lnTo>
                  <a:lnTo>
                    <a:pt x="4040" y="5455"/>
                  </a:lnTo>
                  <a:lnTo>
                    <a:pt x="3771" y="5488"/>
                  </a:lnTo>
                  <a:lnTo>
                    <a:pt x="3838" y="5320"/>
                  </a:lnTo>
                  <a:lnTo>
                    <a:pt x="3838" y="5152"/>
                  </a:lnTo>
                  <a:lnTo>
                    <a:pt x="3771" y="4815"/>
                  </a:lnTo>
                  <a:lnTo>
                    <a:pt x="3704" y="4445"/>
                  </a:lnTo>
                  <a:lnTo>
                    <a:pt x="3603" y="4074"/>
                  </a:lnTo>
                  <a:lnTo>
                    <a:pt x="3737" y="4007"/>
                  </a:lnTo>
                  <a:lnTo>
                    <a:pt x="3838" y="4074"/>
                  </a:lnTo>
                  <a:lnTo>
                    <a:pt x="3906" y="4108"/>
                  </a:lnTo>
                  <a:lnTo>
                    <a:pt x="3973" y="4108"/>
                  </a:lnTo>
                  <a:lnTo>
                    <a:pt x="4007" y="4041"/>
                  </a:lnTo>
                  <a:lnTo>
                    <a:pt x="4007" y="3940"/>
                  </a:lnTo>
                  <a:lnTo>
                    <a:pt x="3906" y="3738"/>
                  </a:lnTo>
                  <a:lnTo>
                    <a:pt x="3805" y="3502"/>
                  </a:lnTo>
                  <a:lnTo>
                    <a:pt x="3771" y="3232"/>
                  </a:lnTo>
                  <a:lnTo>
                    <a:pt x="3771" y="2929"/>
                  </a:lnTo>
                  <a:lnTo>
                    <a:pt x="3737" y="2357"/>
                  </a:lnTo>
                  <a:lnTo>
                    <a:pt x="3737" y="1852"/>
                  </a:lnTo>
                  <a:lnTo>
                    <a:pt x="3704" y="1448"/>
                  </a:lnTo>
                  <a:lnTo>
                    <a:pt x="3636" y="977"/>
                  </a:lnTo>
                  <a:lnTo>
                    <a:pt x="3603" y="775"/>
                  </a:lnTo>
                  <a:lnTo>
                    <a:pt x="3535" y="539"/>
                  </a:lnTo>
                  <a:lnTo>
                    <a:pt x="3434" y="371"/>
                  </a:lnTo>
                  <a:lnTo>
                    <a:pt x="3333" y="236"/>
                  </a:lnTo>
                  <a:lnTo>
                    <a:pt x="3199" y="135"/>
                  </a:lnTo>
                  <a:lnTo>
                    <a:pt x="3064" y="68"/>
                  </a:lnTo>
                  <a:lnTo>
                    <a:pt x="2896" y="34"/>
                  </a:lnTo>
                  <a:lnTo>
                    <a:pt x="2727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72" name="Google Shape;1872;p12"/>
            <p:cNvSpPr/>
            <p:nvPr/>
          </p:nvSpPr>
          <p:spPr>
            <a:xfrm>
              <a:off x="201033" y="4280399"/>
              <a:ext cx="263081" cy="258055"/>
            </a:xfrm>
            <a:custGeom>
              <a:avLst/>
              <a:gdLst/>
              <a:ahLst/>
              <a:cxnLst/>
              <a:rect l="l" t="t" r="r" b="b"/>
              <a:pathLst>
                <a:path w="5287" h="5186" extrusionOk="0">
                  <a:moveTo>
                    <a:pt x="2997" y="237"/>
                  </a:moveTo>
                  <a:lnTo>
                    <a:pt x="3333" y="304"/>
                  </a:lnTo>
                  <a:lnTo>
                    <a:pt x="3670" y="439"/>
                  </a:lnTo>
                  <a:lnTo>
                    <a:pt x="3603" y="439"/>
                  </a:lnTo>
                  <a:lnTo>
                    <a:pt x="3535" y="506"/>
                  </a:lnTo>
                  <a:lnTo>
                    <a:pt x="3434" y="607"/>
                  </a:lnTo>
                  <a:lnTo>
                    <a:pt x="3300" y="775"/>
                  </a:lnTo>
                  <a:lnTo>
                    <a:pt x="3232" y="876"/>
                  </a:lnTo>
                  <a:lnTo>
                    <a:pt x="3232" y="910"/>
                  </a:lnTo>
                  <a:lnTo>
                    <a:pt x="3232" y="977"/>
                  </a:lnTo>
                  <a:lnTo>
                    <a:pt x="3266" y="1011"/>
                  </a:lnTo>
                  <a:lnTo>
                    <a:pt x="3300" y="1045"/>
                  </a:lnTo>
                  <a:lnTo>
                    <a:pt x="3401" y="1011"/>
                  </a:lnTo>
                  <a:lnTo>
                    <a:pt x="3468" y="977"/>
                  </a:lnTo>
                  <a:lnTo>
                    <a:pt x="3603" y="809"/>
                  </a:lnTo>
                  <a:lnTo>
                    <a:pt x="3704" y="674"/>
                  </a:lnTo>
                  <a:lnTo>
                    <a:pt x="3737" y="674"/>
                  </a:lnTo>
                  <a:lnTo>
                    <a:pt x="3737" y="641"/>
                  </a:lnTo>
                  <a:lnTo>
                    <a:pt x="3771" y="641"/>
                  </a:lnTo>
                  <a:lnTo>
                    <a:pt x="3805" y="607"/>
                  </a:lnTo>
                  <a:lnTo>
                    <a:pt x="3805" y="540"/>
                  </a:lnTo>
                  <a:lnTo>
                    <a:pt x="3771" y="472"/>
                  </a:lnTo>
                  <a:lnTo>
                    <a:pt x="3973" y="607"/>
                  </a:lnTo>
                  <a:lnTo>
                    <a:pt x="4175" y="742"/>
                  </a:lnTo>
                  <a:lnTo>
                    <a:pt x="4545" y="1045"/>
                  </a:lnTo>
                  <a:lnTo>
                    <a:pt x="4680" y="1247"/>
                  </a:lnTo>
                  <a:lnTo>
                    <a:pt x="4815" y="1415"/>
                  </a:lnTo>
                  <a:lnTo>
                    <a:pt x="4949" y="1617"/>
                  </a:lnTo>
                  <a:lnTo>
                    <a:pt x="5017" y="1819"/>
                  </a:lnTo>
                  <a:lnTo>
                    <a:pt x="5084" y="1987"/>
                  </a:lnTo>
                  <a:lnTo>
                    <a:pt x="5118" y="2189"/>
                  </a:lnTo>
                  <a:lnTo>
                    <a:pt x="5084" y="2189"/>
                  </a:lnTo>
                  <a:lnTo>
                    <a:pt x="4949" y="2257"/>
                  </a:lnTo>
                  <a:lnTo>
                    <a:pt x="4815" y="2324"/>
                  </a:lnTo>
                  <a:lnTo>
                    <a:pt x="4545" y="2425"/>
                  </a:lnTo>
                  <a:lnTo>
                    <a:pt x="4512" y="2459"/>
                  </a:lnTo>
                  <a:lnTo>
                    <a:pt x="4478" y="2492"/>
                  </a:lnTo>
                  <a:lnTo>
                    <a:pt x="4512" y="2526"/>
                  </a:lnTo>
                  <a:lnTo>
                    <a:pt x="4545" y="2560"/>
                  </a:lnTo>
                  <a:lnTo>
                    <a:pt x="4680" y="2593"/>
                  </a:lnTo>
                  <a:lnTo>
                    <a:pt x="4848" y="2593"/>
                  </a:lnTo>
                  <a:lnTo>
                    <a:pt x="4983" y="2526"/>
                  </a:lnTo>
                  <a:lnTo>
                    <a:pt x="5118" y="2459"/>
                  </a:lnTo>
                  <a:lnTo>
                    <a:pt x="5118" y="2728"/>
                  </a:lnTo>
                  <a:lnTo>
                    <a:pt x="5050" y="2997"/>
                  </a:lnTo>
                  <a:lnTo>
                    <a:pt x="4949" y="3233"/>
                  </a:lnTo>
                  <a:lnTo>
                    <a:pt x="4848" y="3469"/>
                  </a:lnTo>
                  <a:lnTo>
                    <a:pt x="4714" y="3435"/>
                  </a:lnTo>
                  <a:lnTo>
                    <a:pt x="4613" y="3401"/>
                  </a:lnTo>
                  <a:lnTo>
                    <a:pt x="4478" y="3435"/>
                  </a:lnTo>
                  <a:lnTo>
                    <a:pt x="4377" y="3469"/>
                  </a:lnTo>
                  <a:lnTo>
                    <a:pt x="4377" y="3502"/>
                  </a:lnTo>
                  <a:lnTo>
                    <a:pt x="4377" y="3536"/>
                  </a:lnTo>
                  <a:lnTo>
                    <a:pt x="4545" y="3637"/>
                  </a:lnTo>
                  <a:lnTo>
                    <a:pt x="4714" y="3671"/>
                  </a:lnTo>
                  <a:lnTo>
                    <a:pt x="4579" y="3873"/>
                  </a:lnTo>
                  <a:lnTo>
                    <a:pt x="4411" y="4075"/>
                  </a:lnTo>
                  <a:lnTo>
                    <a:pt x="4209" y="4243"/>
                  </a:lnTo>
                  <a:lnTo>
                    <a:pt x="4040" y="4411"/>
                  </a:lnTo>
                  <a:lnTo>
                    <a:pt x="3838" y="4546"/>
                  </a:lnTo>
                  <a:lnTo>
                    <a:pt x="3603" y="4681"/>
                  </a:lnTo>
                  <a:lnTo>
                    <a:pt x="3401" y="4782"/>
                  </a:lnTo>
                  <a:lnTo>
                    <a:pt x="3165" y="4883"/>
                  </a:lnTo>
                  <a:lnTo>
                    <a:pt x="3165" y="4815"/>
                  </a:lnTo>
                  <a:lnTo>
                    <a:pt x="3098" y="4580"/>
                  </a:lnTo>
                  <a:lnTo>
                    <a:pt x="3064" y="4479"/>
                  </a:lnTo>
                  <a:lnTo>
                    <a:pt x="3030" y="4411"/>
                  </a:lnTo>
                  <a:lnTo>
                    <a:pt x="2997" y="4378"/>
                  </a:lnTo>
                  <a:lnTo>
                    <a:pt x="2929" y="4378"/>
                  </a:lnTo>
                  <a:lnTo>
                    <a:pt x="2896" y="4411"/>
                  </a:lnTo>
                  <a:lnTo>
                    <a:pt x="2862" y="4479"/>
                  </a:lnTo>
                  <a:lnTo>
                    <a:pt x="2862" y="4647"/>
                  </a:lnTo>
                  <a:lnTo>
                    <a:pt x="2896" y="4782"/>
                  </a:lnTo>
                  <a:lnTo>
                    <a:pt x="2963" y="4916"/>
                  </a:lnTo>
                  <a:lnTo>
                    <a:pt x="2727" y="4950"/>
                  </a:lnTo>
                  <a:lnTo>
                    <a:pt x="2323" y="4950"/>
                  </a:lnTo>
                  <a:lnTo>
                    <a:pt x="1953" y="4849"/>
                  </a:lnTo>
                  <a:lnTo>
                    <a:pt x="2054" y="4580"/>
                  </a:lnTo>
                  <a:lnTo>
                    <a:pt x="2088" y="4277"/>
                  </a:lnTo>
                  <a:lnTo>
                    <a:pt x="2054" y="4243"/>
                  </a:lnTo>
                  <a:lnTo>
                    <a:pt x="2020" y="4243"/>
                  </a:lnTo>
                  <a:lnTo>
                    <a:pt x="1953" y="4378"/>
                  </a:lnTo>
                  <a:lnTo>
                    <a:pt x="1852" y="4479"/>
                  </a:lnTo>
                  <a:lnTo>
                    <a:pt x="1751" y="4748"/>
                  </a:lnTo>
                  <a:lnTo>
                    <a:pt x="1751" y="4782"/>
                  </a:lnTo>
                  <a:lnTo>
                    <a:pt x="1549" y="4647"/>
                  </a:lnTo>
                  <a:lnTo>
                    <a:pt x="1347" y="4512"/>
                  </a:lnTo>
                  <a:lnTo>
                    <a:pt x="1145" y="4378"/>
                  </a:lnTo>
                  <a:lnTo>
                    <a:pt x="977" y="4209"/>
                  </a:lnTo>
                  <a:lnTo>
                    <a:pt x="1044" y="4108"/>
                  </a:lnTo>
                  <a:lnTo>
                    <a:pt x="1212" y="4007"/>
                  </a:lnTo>
                  <a:lnTo>
                    <a:pt x="1246" y="3940"/>
                  </a:lnTo>
                  <a:lnTo>
                    <a:pt x="1280" y="3873"/>
                  </a:lnTo>
                  <a:lnTo>
                    <a:pt x="1145" y="3873"/>
                  </a:lnTo>
                  <a:lnTo>
                    <a:pt x="977" y="3940"/>
                  </a:lnTo>
                  <a:lnTo>
                    <a:pt x="808" y="4041"/>
                  </a:lnTo>
                  <a:lnTo>
                    <a:pt x="674" y="3805"/>
                  </a:lnTo>
                  <a:lnTo>
                    <a:pt x="505" y="3570"/>
                  </a:lnTo>
                  <a:lnTo>
                    <a:pt x="404" y="3334"/>
                  </a:lnTo>
                  <a:lnTo>
                    <a:pt x="303" y="3065"/>
                  </a:lnTo>
                  <a:lnTo>
                    <a:pt x="573" y="3132"/>
                  </a:lnTo>
                  <a:lnTo>
                    <a:pt x="808" y="3098"/>
                  </a:lnTo>
                  <a:lnTo>
                    <a:pt x="876" y="3065"/>
                  </a:lnTo>
                  <a:lnTo>
                    <a:pt x="876" y="2997"/>
                  </a:lnTo>
                  <a:lnTo>
                    <a:pt x="842" y="2930"/>
                  </a:lnTo>
                  <a:lnTo>
                    <a:pt x="775" y="2896"/>
                  </a:lnTo>
                  <a:lnTo>
                    <a:pt x="270" y="2896"/>
                  </a:lnTo>
                  <a:lnTo>
                    <a:pt x="236" y="2661"/>
                  </a:lnTo>
                  <a:lnTo>
                    <a:pt x="236" y="2257"/>
                  </a:lnTo>
                  <a:lnTo>
                    <a:pt x="303" y="1886"/>
                  </a:lnTo>
                  <a:lnTo>
                    <a:pt x="438" y="1550"/>
                  </a:lnTo>
                  <a:lnTo>
                    <a:pt x="640" y="1247"/>
                  </a:lnTo>
                  <a:lnTo>
                    <a:pt x="876" y="977"/>
                  </a:lnTo>
                  <a:lnTo>
                    <a:pt x="1179" y="775"/>
                  </a:lnTo>
                  <a:lnTo>
                    <a:pt x="1482" y="573"/>
                  </a:lnTo>
                  <a:lnTo>
                    <a:pt x="1818" y="439"/>
                  </a:lnTo>
                  <a:lnTo>
                    <a:pt x="1886" y="506"/>
                  </a:lnTo>
                  <a:lnTo>
                    <a:pt x="1919" y="506"/>
                  </a:lnTo>
                  <a:lnTo>
                    <a:pt x="1987" y="472"/>
                  </a:lnTo>
                  <a:lnTo>
                    <a:pt x="2222" y="338"/>
                  </a:lnTo>
                  <a:lnTo>
                    <a:pt x="2290" y="338"/>
                  </a:lnTo>
                  <a:lnTo>
                    <a:pt x="2357" y="304"/>
                  </a:lnTo>
                  <a:lnTo>
                    <a:pt x="2660" y="237"/>
                  </a:lnTo>
                  <a:close/>
                  <a:moveTo>
                    <a:pt x="2626" y="1"/>
                  </a:moveTo>
                  <a:lnTo>
                    <a:pt x="2391" y="35"/>
                  </a:lnTo>
                  <a:lnTo>
                    <a:pt x="2155" y="102"/>
                  </a:lnTo>
                  <a:lnTo>
                    <a:pt x="1953" y="203"/>
                  </a:lnTo>
                  <a:lnTo>
                    <a:pt x="1717" y="237"/>
                  </a:lnTo>
                  <a:lnTo>
                    <a:pt x="1515" y="304"/>
                  </a:lnTo>
                  <a:lnTo>
                    <a:pt x="1313" y="371"/>
                  </a:lnTo>
                  <a:lnTo>
                    <a:pt x="1111" y="506"/>
                  </a:lnTo>
                  <a:lnTo>
                    <a:pt x="943" y="607"/>
                  </a:lnTo>
                  <a:lnTo>
                    <a:pt x="775" y="775"/>
                  </a:lnTo>
                  <a:lnTo>
                    <a:pt x="606" y="910"/>
                  </a:lnTo>
                  <a:lnTo>
                    <a:pt x="472" y="1112"/>
                  </a:lnTo>
                  <a:lnTo>
                    <a:pt x="270" y="1482"/>
                  </a:lnTo>
                  <a:lnTo>
                    <a:pt x="101" y="1920"/>
                  </a:lnTo>
                  <a:lnTo>
                    <a:pt x="0" y="2358"/>
                  </a:lnTo>
                  <a:lnTo>
                    <a:pt x="0" y="2593"/>
                  </a:lnTo>
                  <a:lnTo>
                    <a:pt x="0" y="2829"/>
                  </a:lnTo>
                  <a:lnTo>
                    <a:pt x="101" y="3199"/>
                  </a:lnTo>
                  <a:lnTo>
                    <a:pt x="236" y="3570"/>
                  </a:lnTo>
                  <a:lnTo>
                    <a:pt x="438" y="3940"/>
                  </a:lnTo>
                  <a:lnTo>
                    <a:pt x="674" y="4277"/>
                  </a:lnTo>
                  <a:lnTo>
                    <a:pt x="707" y="4310"/>
                  </a:lnTo>
                  <a:lnTo>
                    <a:pt x="741" y="4344"/>
                  </a:lnTo>
                  <a:lnTo>
                    <a:pt x="977" y="4546"/>
                  </a:lnTo>
                  <a:lnTo>
                    <a:pt x="1212" y="4748"/>
                  </a:lnTo>
                  <a:lnTo>
                    <a:pt x="1482" y="4883"/>
                  </a:lnTo>
                  <a:lnTo>
                    <a:pt x="1751" y="5017"/>
                  </a:lnTo>
                  <a:lnTo>
                    <a:pt x="2054" y="5118"/>
                  </a:lnTo>
                  <a:lnTo>
                    <a:pt x="2323" y="5186"/>
                  </a:lnTo>
                  <a:lnTo>
                    <a:pt x="2929" y="5186"/>
                  </a:lnTo>
                  <a:lnTo>
                    <a:pt x="3232" y="5118"/>
                  </a:lnTo>
                  <a:lnTo>
                    <a:pt x="3502" y="5017"/>
                  </a:lnTo>
                  <a:lnTo>
                    <a:pt x="3805" y="4883"/>
                  </a:lnTo>
                  <a:lnTo>
                    <a:pt x="4040" y="4714"/>
                  </a:lnTo>
                  <a:lnTo>
                    <a:pt x="4276" y="4546"/>
                  </a:lnTo>
                  <a:lnTo>
                    <a:pt x="4512" y="4310"/>
                  </a:lnTo>
                  <a:lnTo>
                    <a:pt x="4680" y="4108"/>
                  </a:lnTo>
                  <a:lnTo>
                    <a:pt x="4848" y="3839"/>
                  </a:lnTo>
                  <a:lnTo>
                    <a:pt x="5017" y="3603"/>
                  </a:lnTo>
                  <a:lnTo>
                    <a:pt x="5118" y="3300"/>
                  </a:lnTo>
                  <a:lnTo>
                    <a:pt x="5219" y="3031"/>
                  </a:lnTo>
                  <a:lnTo>
                    <a:pt x="5286" y="2728"/>
                  </a:lnTo>
                  <a:lnTo>
                    <a:pt x="5286" y="2459"/>
                  </a:lnTo>
                  <a:lnTo>
                    <a:pt x="5286" y="2156"/>
                  </a:lnTo>
                  <a:lnTo>
                    <a:pt x="5252" y="1853"/>
                  </a:lnTo>
                  <a:lnTo>
                    <a:pt x="5151" y="1550"/>
                  </a:lnTo>
                  <a:lnTo>
                    <a:pt x="5050" y="1348"/>
                  </a:lnTo>
                  <a:lnTo>
                    <a:pt x="4949" y="1146"/>
                  </a:lnTo>
                  <a:lnTo>
                    <a:pt x="4781" y="977"/>
                  </a:lnTo>
                  <a:lnTo>
                    <a:pt x="4613" y="775"/>
                  </a:lnTo>
                  <a:lnTo>
                    <a:pt x="4444" y="607"/>
                  </a:lnTo>
                  <a:lnTo>
                    <a:pt x="4242" y="472"/>
                  </a:lnTo>
                  <a:lnTo>
                    <a:pt x="4040" y="338"/>
                  </a:lnTo>
                  <a:lnTo>
                    <a:pt x="3805" y="237"/>
                  </a:lnTo>
                  <a:lnTo>
                    <a:pt x="3569" y="136"/>
                  </a:lnTo>
                  <a:lnTo>
                    <a:pt x="3333" y="68"/>
                  </a:lnTo>
                  <a:lnTo>
                    <a:pt x="3098" y="35"/>
                  </a:lnTo>
                  <a:lnTo>
                    <a:pt x="2862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73" name="Google Shape;1873;p12"/>
            <p:cNvSpPr/>
            <p:nvPr/>
          </p:nvSpPr>
          <p:spPr>
            <a:xfrm>
              <a:off x="397038" y="4345734"/>
              <a:ext cx="30204" cy="20153"/>
            </a:xfrm>
            <a:custGeom>
              <a:avLst/>
              <a:gdLst/>
              <a:ahLst/>
              <a:cxnLst/>
              <a:rect l="l" t="t" r="r" b="b"/>
              <a:pathLst>
                <a:path w="607" h="405" extrusionOk="0">
                  <a:moveTo>
                    <a:pt x="337" y="1"/>
                  </a:moveTo>
                  <a:lnTo>
                    <a:pt x="202" y="102"/>
                  </a:lnTo>
                  <a:lnTo>
                    <a:pt x="68" y="203"/>
                  </a:lnTo>
                  <a:lnTo>
                    <a:pt x="0" y="371"/>
                  </a:lnTo>
                  <a:lnTo>
                    <a:pt x="0" y="405"/>
                  </a:lnTo>
                  <a:lnTo>
                    <a:pt x="34" y="405"/>
                  </a:lnTo>
                  <a:lnTo>
                    <a:pt x="303" y="304"/>
                  </a:lnTo>
                  <a:lnTo>
                    <a:pt x="438" y="237"/>
                  </a:lnTo>
                  <a:lnTo>
                    <a:pt x="539" y="203"/>
                  </a:lnTo>
                  <a:lnTo>
                    <a:pt x="573" y="136"/>
                  </a:lnTo>
                  <a:lnTo>
                    <a:pt x="606" y="102"/>
                  </a:lnTo>
                  <a:lnTo>
                    <a:pt x="573" y="35"/>
                  </a:lnTo>
                  <a:lnTo>
                    <a:pt x="50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74" name="Google Shape;1874;p12"/>
            <p:cNvSpPr/>
            <p:nvPr/>
          </p:nvSpPr>
          <p:spPr>
            <a:xfrm>
              <a:off x="256316" y="4325631"/>
              <a:ext cx="28512" cy="25179"/>
            </a:xfrm>
            <a:custGeom>
              <a:avLst/>
              <a:gdLst/>
              <a:ahLst/>
              <a:cxnLst/>
              <a:rect l="l" t="t" r="r" b="b"/>
              <a:pathLst>
                <a:path w="573" h="506" extrusionOk="0">
                  <a:moveTo>
                    <a:pt x="101" y="1"/>
                  </a:moveTo>
                  <a:lnTo>
                    <a:pt x="34" y="35"/>
                  </a:lnTo>
                  <a:lnTo>
                    <a:pt x="0" y="102"/>
                  </a:lnTo>
                  <a:lnTo>
                    <a:pt x="34" y="136"/>
                  </a:lnTo>
                  <a:lnTo>
                    <a:pt x="101" y="237"/>
                  </a:lnTo>
                  <a:lnTo>
                    <a:pt x="202" y="338"/>
                  </a:lnTo>
                  <a:lnTo>
                    <a:pt x="303" y="439"/>
                  </a:lnTo>
                  <a:lnTo>
                    <a:pt x="438" y="506"/>
                  </a:lnTo>
                  <a:lnTo>
                    <a:pt x="505" y="506"/>
                  </a:lnTo>
                  <a:lnTo>
                    <a:pt x="539" y="439"/>
                  </a:lnTo>
                  <a:lnTo>
                    <a:pt x="573" y="371"/>
                  </a:lnTo>
                  <a:lnTo>
                    <a:pt x="539" y="304"/>
                  </a:lnTo>
                  <a:lnTo>
                    <a:pt x="337" y="169"/>
                  </a:lnTo>
                  <a:lnTo>
                    <a:pt x="135" y="35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75" name="Google Shape;1875;p12"/>
            <p:cNvSpPr/>
            <p:nvPr/>
          </p:nvSpPr>
          <p:spPr>
            <a:xfrm>
              <a:off x="217752" y="4367529"/>
              <a:ext cx="38614" cy="13435"/>
            </a:xfrm>
            <a:custGeom>
              <a:avLst/>
              <a:gdLst/>
              <a:ahLst/>
              <a:cxnLst/>
              <a:rect l="l" t="t" r="r" b="b"/>
              <a:pathLst>
                <a:path w="776" h="270" extrusionOk="0">
                  <a:moveTo>
                    <a:pt x="169" y="1"/>
                  </a:moveTo>
                  <a:lnTo>
                    <a:pt x="68" y="34"/>
                  </a:lnTo>
                  <a:lnTo>
                    <a:pt x="1" y="102"/>
                  </a:lnTo>
                  <a:lnTo>
                    <a:pt x="1" y="135"/>
                  </a:lnTo>
                  <a:lnTo>
                    <a:pt x="35" y="169"/>
                  </a:lnTo>
                  <a:lnTo>
                    <a:pt x="169" y="203"/>
                  </a:lnTo>
                  <a:lnTo>
                    <a:pt x="371" y="203"/>
                  </a:lnTo>
                  <a:lnTo>
                    <a:pt x="573" y="270"/>
                  </a:lnTo>
                  <a:lnTo>
                    <a:pt x="674" y="270"/>
                  </a:lnTo>
                  <a:lnTo>
                    <a:pt x="742" y="236"/>
                  </a:lnTo>
                  <a:lnTo>
                    <a:pt x="775" y="203"/>
                  </a:lnTo>
                  <a:lnTo>
                    <a:pt x="775" y="135"/>
                  </a:lnTo>
                  <a:lnTo>
                    <a:pt x="742" y="68"/>
                  </a:lnTo>
                  <a:lnTo>
                    <a:pt x="641" y="34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76" name="Google Shape;1876;p12"/>
            <p:cNvSpPr/>
            <p:nvPr/>
          </p:nvSpPr>
          <p:spPr>
            <a:xfrm>
              <a:off x="159135" y="3657205"/>
              <a:ext cx="145797" cy="152514"/>
            </a:xfrm>
            <a:custGeom>
              <a:avLst/>
              <a:gdLst/>
              <a:ahLst/>
              <a:cxnLst/>
              <a:rect l="l" t="t" r="r" b="b"/>
              <a:pathLst>
                <a:path w="2930" h="3065" extrusionOk="0">
                  <a:moveTo>
                    <a:pt x="1920" y="472"/>
                  </a:moveTo>
                  <a:lnTo>
                    <a:pt x="2391" y="505"/>
                  </a:lnTo>
                  <a:lnTo>
                    <a:pt x="2391" y="707"/>
                  </a:lnTo>
                  <a:lnTo>
                    <a:pt x="2391" y="943"/>
                  </a:lnTo>
                  <a:lnTo>
                    <a:pt x="2425" y="1347"/>
                  </a:lnTo>
                  <a:lnTo>
                    <a:pt x="2021" y="1347"/>
                  </a:lnTo>
                  <a:lnTo>
                    <a:pt x="1617" y="1381"/>
                  </a:lnTo>
                  <a:lnTo>
                    <a:pt x="1482" y="943"/>
                  </a:lnTo>
                  <a:lnTo>
                    <a:pt x="1381" y="472"/>
                  </a:lnTo>
                  <a:close/>
                  <a:moveTo>
                    <a:pt x="1078" y="539"/>
                  </a:moveTo>
                  <a:lnTo>
                    <a:pt x="1179" y="1010"/>
                  </a:lnTo>
                  <a:lnTo>
                    <a:pt x="1246" y="1414"/>
                  </a:lnTo>
                  <a:lnTo>
                    <a:pt x="1145" y="1414"/>
                  </a:lnTo>
                  <a:lnTo>
                    <a:pt x="775" y="1482"/>
                  </a:lnTo>
                  <a:lnTo>
                    <a:pt x="573" y="1515"/>
                  </a:lnTo>
                  <a:lnTo>
                    <a:pt x="404" y="1616"/>
                  </a:lnTo>
                  <a:lnTo>
                    <a:pt x="270" y="1179"/>
                  </a:lnTo>
                  <a:lnTo>
                    <a:pt x="202" y="1010"/>
                  </a:lnTo>
                  <a:lnTo>
                    <a:pt x="135" y="808"/>
                  </a:lnTo>
                  <a:lnTo>
                    <a:pt x="707" y="674"/>
                  </a:lnTo>
                  <a:lnTo>
                    <a:pt x="910" y="640"/>
                  </a:lnTo>
                  <a:lnTo>
                    <a:pt x="1011" y="606"/>
                  </a:lnTo>
                  <a:lnTo>
                    <a:pt x="1078" y="539"/>
                  </a:lnTo>
                  <a:close/>
                  <a:moveTo>
                    <a:pt x="2458" y="1616"/>
                  </a:moveTo>
                  <a:lnTo>
                    <a:pt x="2526" y="2189"/>
                  </a:lnTo>
                  <a:lnTo>
                    <a:pt x="2593" y="2458"/>
                  </a:lnTo>
                  <a:lnTo>
                    <a:pt x="2660" y="2727"/>
                  </a:lnTo>
                  <a:lnTo>
                    <a:pt x="2458" y="2694"/>
                  </a:lnTo>
                  <a:lnTo>
                    <a:pt x="2223" y="2694"/>
                  </a:lnTo>
                  <a:lnTo>
                    <a:pt x="1819" y="2727"/>
                  </a:lnTo>
                  <a:lnTo>
                    <a:pt x="1246" y="2727"/>
                  </a:lnTo>
                  <a:lnTo>
                    <a:pt x="674" y="2795"/>
                  </a:lnTo>
                  <a:lnTo>
                    <a:pt x="539" y="2290"/>
                  </a:lnTo>
                  <a:lnTo>
                    <a:pt x="438" y="1785"/>
                  </a:lnTo>
                  <a:lnTo>
                    <a:pt x="640" y="1785"/>
                  </a:lnTo>
                  <a:lnTo>
                    <a:pt x="876" y="1751"/>
                  </a:lnTo>
                  <a:lnTo>
                    <a:pt x="1314" y="1650"/>
                  </a:lnTo>
                  <a:lnTo>
                    <a:pt x="1381" y="1785"/>
                  </a:lnTo>
                  <a:lnTo>
                    <a:pt x="1482" y="1886"/>
                  </a:lnTo>
                  <a:lnTo>
                    <a:pt x="1583" y="1919"/>
                  </a:lnTo>
                  <a:lnTo>
                    <a:pt x="1650" y="1886"/>
                  </a:lnTo>
                  <a:lnTo>
                    <a:pt x="1684" y="1818"/>
                  </a:lnTo>
                  <a:lnTo>
                    <a:pt x="1718" y="1717"/>
                  </a:lnTo>
                  <a:lnTo>
                    <a:pt x="1684" y="1616"/>
                  </a:lnTo>
                  <a:close/>
                  <a:moveTo>
                    <a:pt x="1145" y="0"/>
                  </a:moveTo>
                  <a:lnTo>
                    <a:pt x="1112" y="68"/>
                  </a:lnTo>
                  <a:lnTo>
                    <a:pt x="1078" y="303"/>
                  </a:lnTo>
                  <a:lnTo>
                    <a:pt x="876" y="404"/>
                  </a:lnTo>
                  <a:lnTo>
                    <a:pt x="606" y="472"/>
                  </a:lnTo>
                  <a:lnTo>
                    <a:pt x="303" y="573"/>
                  </a:lnTo>
                  <a:lnTo>
                    <a:pt x="169" y="606"/>
                  </a:lnTo>
                  <a:lnTo>
                    <a:pt x="34" y="674"/>
                  </a:lnTo>
                  <a:lnTo>
                    <a:pt x="0" y="707"/>
                  </a:lnTo>
                  <a:lnTo>
                    <a:pt x="0" y="741"/>
                  </a:lnTo>
                  <a:lnTo>
                    <a:pt x="34" y="808"/>
                  </a:lnTo>
                  <a:lnTo>
                    <a:pt x="34" y="1078"/>
                  </a:lnTo>
                  <a:lnTo>
                    <a:pt x="34" y="1347"/>
                  </a:lnTo>
                  <a:lnTo>
                    <a:pt x="68" y="1616"/>
                  </a:lnTo>
                  <a:lnTo>
                    <a:pt x="135" y="1919"/>
                  </a:lnTo>
                  <a:lnTo>
                    <a:pt x="270" y="2458"/>
                  </a:lnTo>
                  <a:lnTo>
                    <a:pt x="438" y="2963"/>
                  </a:lnTo>
                  <a:lnTo>
                    <a:pt x="505" y="3031"/>
                  </a:lnTo>
                  <a:lnTo>
                    <a:pt x="573" y="3064"/>
                  </a:lnTo>
                  <a:lnTo>
                    <a:pt x="1179" y="2997"/>
                  </a:lnTo>
                  <a:lnTo>
                    <a:pt x="1819" y="2963"/>
                  </a:lnTo>
                  <a:lnTo>
                    <a:pt x="2357" y="2997"/>
                  </a:lnTo>
                  <a:lnTo>
                    <a:pt x="2627" y="2997"/>
                  </a:lnTo>
                  <a:lnTo>
                    <a:pt x="2896" y="2929"/>
                  </a:lnTo>
                  <a:lnTo>
                    <a:pt x="2930" y="2896"/>
                  </a:lnTo>
                  <a:lnTo>
                    <a:pt x="2930" y="2862"/>
                  </a:lnTo>
                  <a:lnTo>
                    <a:pt x="2930" y="2828"/>
                  </a:lnTo>
                  <a:lnTo>
                    <a:pt x="2896" y="2795"/>
                  </a:lnTo>
                  <a:lnTo>
                    <a:pt x="2862" y="2795"/>
                  </a:lnTo>
                  <a:lnTo>
                    <a:pt x="2862" y="2559"/>
                  </a:lnTo>
                  <a:lnTo>
                    <a:pt x="2795" y="2323"/>
                  </a:lnTo>
                  <a:lnTo>
                    <a:pt x="2694" y="1886"/>
                  </a:lnTo>
                  <a:lnTo>
                    <a:pt x="2593" y="1179"/>
                  </a:lnTo>
                  <a:lnTo>
                    <a:pt x="2559" y="438"/>
                  </a:lnTo>
                  <a:lnTo>
                    <a:pt x="2559" y="404"/>
                  </a:lnTo>
                  <a:lnTo>
                    <a:pt x="2559" y="371"/>
                  </a:lnTo>
                  <a:lnTo>
                    <a:pt x="2526" y="337"/>
                  </a:lnTo>
                  <a:lnTo>
                    <a:pt x="2492" y="303"/>
                  </a:lnTo>
                  <a:lnTo>
                    <a:pt x="2458" y="303"/>
                  </a:lnTo>
                  <a:lnTo>
                    <a:pt x="1920" y="236"/>
                  </a:lnTo>
                  <a:lnTo>
                    <a:pt x="1650" y="236"/>
                  </a:lnTo>
                  <a:lnTo>
                    <a:pt x="1347" y="270"/>
                  </a:lnTo>
                  <a:lnTo>
                    <a:pt x="1347" y="236"/>
                  </a:lnTo>
                  <a:lnTo>
                    <a:pt x="1314" y="135"/>
                  </a:lnTo>
                  <a:lnTo>
                    <a:pt x="1347" y="101"/>
                  </a:lnTo>
                  <a:lnTo>
                    <a:pt x="1347" y="34"/>
                  </a:lnTo>
                  <a:lnTo>
                    <a:pt x="1314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77" name="Google Shape;1877;p12"/>
            <p:cNvSpPr/>
            <p:nvPr/>
          </p:nvSpPr>
          <p:spPr>
            <a:xfrm>
              <a:off x="311600" y="4302194"/>
              <a:ext cx="13435" cy="33538"/>
            </a:xfrm>
            <a:custGeom>
              <a:avLst/>
              <a:gdLst/>
              <a:ahLst/>
              <a:cxnLst/>
              <a:rect l="l" t="t" r="r" b="b"/>
              <a:pathLst>
                <a:path w="270" h="674" extrusionOk="0">
                  <a:moveTo>
                    <a:pt x="68" y="1"/>
                  </a:moveTo>
                  <a:lnTo>
                    <a:pt x="34" y="34"/>
                  </a:lnTo>
                  <a:lnTo>
                    <a:pt x="0" y="169"/>
                  </a:lnTo>
                  <a:lnTo>
                    <a:pt x="0" y="337"/>
                  </a:lnTo>
                  <a:lnTo>
                    <a:pt x="0" y="472"/>
                  </a:lnTo>
                  <a:lnTo>
                    <a:pt x="68" y="607"/>
                  </a:lnTo>
                  <a:lnTo>
                    <a:pt x="68" y="640"/>
                  </a:lnTo>
                  <a:lnTo>
                    <a:pt x="101" y="674"/>
                  </a:lnTo>
                  <a:lnTo>
                    <a:pt x="202" y="640"/>
                  </a:lnTo>
                  <a:lnTo>
                    <a:pt x="270" y="607"/>
                  </a:lnTo>
                  <a:lnTo>
                    <a:pt x="270" y="506"/>
                  </a:lnTo>
                  <a:lnTo>
                    <a:pt x="236" y="304"/>
                  </a:lnTo>
                  <a:lnTo>
                    <a:pt x="202" y="169"/>
                  </a:lnTo>
                  <a:lnTo>
                    <a:pt x="169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78" name="Google Shape;1878;p12"/>
            <p:cNvSpPr/>
            <p:nvPr/>
          </p:nvSpPr>
          <p:spPr>
            <a:xfrm>
              <a:off x="308216" y="4352451"/>
              <a:ext cx="98923" cy="98923"/>
            </a:xfrm>
            <a:custGeom>
              <a:avLst/>
              <a:gdLst/>
              <a:ahLst/>
              <a:cxnLst/>
              <a:rect l="l" t="t" r="r" b="b"/>
              <a:pathLst>
                <a:path w="1988" h="1988" extrusionOk="0">
                  <a:moveTo>
                    <a:pt x="1213" y="1"/>
                  </a:moveTo>
                  <a:lnTo>
                    <a:pt x="1078" y="102"/>
                  </a:lnTo>
                  <a:lnTo>
                    <a:pt x="944" y="236"/>
                  </a:lnTo>
                  <a:lnTo>
                    <a:pt x="775" y="539"/>
                  </a:lnTo>
                  <a:lnTo>
                    <a:pt x="573" y="876"/>
                  </a:lnTo>
                  <a:lnTo>
                    <a:pt x="540" y="943"/>
                  </a:lnTo>
                  <a:lnTo>
                    <a:pt x="405" y="741"/>
                  </a:lnTo>
                  <a:lnTo>
                    <a:pt x="338" y="506"/>
                  </a:lnTo>
                  <a:lnTo>
                    <a:pt x="237" y="270"/>
                  </a:lnTo>
                  <a:lnTo>
                    <a:pt x="136" y="34"/>
                  </a:lnTo>
                  <a:lnTo>
                    <a:pt x="35" y="34"/>
                  </a:lnTo>
                  <a:lnTo>
                    <a:pt x="1" y="68"/>
                  </a:lnTo>
                  <a:lnTo>
                    <a:pt x="1" y="135"/>
                  </a:lnTo>
                  <a:lnTo>
                    <a:pt x="68" y="405"/>
                  </a:lnTo>
                  <a:lnTo>
                    <a:pt x="136" y="708"/>
                  </a:lnTo>
                  <a:lnTo>
                    <a:pt x="270" y="977"/>
                  </a:lnTo>
                  <a:lnTo>
                    <a:pt x="405" y="1246"/>
                  </a:lnTo>
                  <a:lnTo>
                    <a:pt x="472" y="1280"/>
                  </a:lnTo>
                  <a:lnTo>
                    <a:pt x="506" y="1280"/>
                  </a:lnTo>
                  <a:lnTo>
                    <a:pt x="540" y="1314"/>
                  </a:lnTo>
                  <a:lnTo>
                    <a:pt x="573" y="1347"/>
                  </a:lnTo>
                  <a:lnTo>
                    <a:pt x="910" y="1482"/>
                  </a:lnTo>
                  <a:lnTo>
                    <a:pt x="1213" y="1650"/>
                  </a:lnTo>
                  <a:lnTo>
                    <a:pt x="1516" y="1852"/>
                  </a:lnTo>
                  <a:lnTo>
                    <a:pt x="1684" y="1953"/>
                  </a:lnTo>
                  <a:lnTo>
                    <a:pt x="1853" y="1987"/>
                  </a:lnTo>
                  <a:lnTo>
                    <a:pt x="1954" y="1987"/>
                  </a:lnTo>
                  <a:lnTo>
                    <a:pt x="1987" y="1920"/>
                  </a:lnTo>
                  <a:lnTo>
                    <a:pt x="1987" y="1852"/>
                  </a:lnTo>
                  <a:lnTo>
                    <a:pt x="1954" y="1785"/>
                  </a:lnTo>
                  <a:lnTo>
                    <a:pt x="1617" y="1583"/>
                  </a:lnTo>
                  <a:lnTo>
                    <a:pt x="1280" y="1381"/>
                  </a:lnTo>
                  <a:lnTo>
                    <a:pt x="977" y="1213"/>
                  </a:lnTo>
                  <a:lnTo>
                    <a:pt x="809" y="1179"/>
                  </a:lnTo>
                  <a:lnTo>
                    <a:pt x="641" y="1145"/>
                  </a:lnTo>
                  <a:lnTo>
                    <a:pt x="607" y="1078"/>
                  </a:lnTo>
                  <a:lnTo>
                    <a:pt x="742" y="910"/>
                  </a:lnTo>
                  <a:lnTo>
                    <a:pt x="876" y="708"/>
                  </a:lnTo>
                  <a:lnTo>
                    <a:pt x="1078" y="371"/>
                  </a:lnTo>
                  <a:lnTo>
                    <a:pt x="1179" y="169"/>
                  </a:lnTo>
                  <a:lnTo>
                    <a:pt x="1247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79" name="Google Shape;1879;p12"/>
            <p:cNvSpPr/>
            <p:nvPr/>
          </p:nvSpPr>
          <p:spPr>
            <a:xfrm>
              <a:off x="385294" y="4484813"/>
              <a:ext cx="18461" cy="13435"/>
            </a:xfrm>
            <a:custGeom>
              <a:avLst/>
              <a:gdLst/>
              <a:ahLst/>
              <a:cxnLst/>
              <a:rect l="l" t="t" r="r" b="b"/>
              <a:pathLst>
                <a:path w="371" h="270" extrusionOk="0">
                  <a:moveTo>
                    <a:pt x="68" y="0"/>
                  </a:moveTo>
                  <a:lnTo>
                    <a:pt x="1" y="34"/>
                  </a:lnTo>
                  <a:lnTo>
                    <a:pt x="1" y="101"/>
                  </a:lnTo>
                  <a:lnTo>
                    <a:pt x="102" y="202"/>
                  </a:lnTo>
                  <a:lnTo>
                    <a:pt x="203" y="236"/>
                  </a:lnTo>
                  <a:lnTo>
                    <a:pt x="270" y="270"/>
                  </a:lnTo>
                  <a:lnTo>
                    <a:pt x="304" y="270"/>
                  </a:lnTo>
                  <a:lnTo>
                    <a:pt x="371" y="236"/>
                  </a:lnTo>
                  <a:lnTo>
                    <a:pt x="371" y="202"/>
                  </a:lnTo>
                  <a:lnTo>
                    <a:pt x="371" y="135"/>
                  </a:lnTo>
                  <a:lnTo>
                    <a:pt x="304" y="101"/>
                  </a:lnTo>
                  <a:lnTo>
                    <a:pt x="236" y="34"/>
                  </a:lnTo>
                  <a:lnTo>
                    <a:pt x="13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80" name="Google Shape;1880;p12"/>
            <p:cNvSpPr/>
            <p:nvPr/>
          </p:nvSpPr>
          <p:spPr>
            <a:xfrm>
              <a:off x="380268" y="4828257"/>
              <a:ext cx="20153" cy="26870"/>
            </a:xfrm>
            <a:custGeom>
              <a:avLst/>
              <a:gdLst/>
              <a:ahLst/>
              <a:cxnLst/>
              <a:rect l="l" t="t" r="r" b="b"/>
              <a:pathLst>
                <a:path w="405" h="540" extrusionOk="0">
                  <a:moveTo>
                    <a:pt x="203" y="0"/>
                  </a:moveTo>
                  <a:lnTo>
                    <a:pt x="135" y="34"/>
                  </a:lnTo>
                  <a:lnTo>
                    <a:pt x="102" y="68"/>
                  </a:lnTo>
                  <a:lnTo>
                    <a:pt x="68" y="169"/>
                  </a:lnTo>
                  <a:lnTo>
                    <a:pt x="1" y="236"/>
                  </a:lnTo>
                  <a:lnTo>
                    <a:pt x="1" y="337"/>
                  </a:lnTo>
                  <a:lnTo>
                    <a:pt x="34" y="438"/>
                  </a:lnTo>
                  <a:lnTo>
                    <a:pt x="102" y="505"/>
                  </a:lnTo>
                  <a:lnTo>
                    <a:pt x="203" y="539"/>
                  </a:lnTo>
                  <a:lnTo>
                    <a:pt x="304" y="505"/>
                  </a:lnTo>
                  <a:lnTo>
                    <a:pt x="371" y="438"/>
                  </a:lnTo>
                  <a:lnTo>
                    <a:pt x="405" y="337"/>
                  </a:lnTo>
                  <a:lnTo>
                    <a:pt x="405" y="270"/>
                  </a:lnTo>
                  <a:lnTo>
                    <a:pt x="371" y="202"/>
                  </a:lnTo>
                  <a:lnTo>
                    <a:pt x="337" y="135"/>
                  </a:lnTo>
                  <a:lnTo>
                    <a:pt x="304" y="68"/>
                  </a:lnTo>
                  <a:lnTo>
                    <a:pt x="270" y="34"/>
                  </a:lnTo>
                  <a:lnTo>
                    <a:pt x="203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81" name="Google Shape;1881;p12"/>
            <p:cNvSpPr/>
            <p:nvPr/>
          </p:nvSpPr>
          <p:spPr>
            <a:xfrm>
              <a:off x="420475" y="5047698"/>
              <a:ext cx="18511" cy="23536"/>
            </a:xfrm>
            <a:custGeom>
              <a:avLst/>
              <a:gdLst/>
              <a:ahLst/>
              <a:cxnLst/>
              <a:rect l="l" t="t" r="r" b="b"/>
              <a:pathLst>
                <a:path w="372" h="473" extrusionOk="0">
                  <a:moveTo>
                    <a:pt x="135" y="1"/>
                  </a:moveTo>
                  <a:lnTo>
                    <a:pt x="102" y="35"/>
                  </a:lnTo>
                  <a:lnTo>
                    <a:pt x="34" y="102"/>
                  </a:lnTo>
                  <a:lnTo>
                    <a:pt x="1" y="169"/>
                  </a:lnTo>
                  <a:lnTo>
                    <a:pt x="1" y="237"/>
                  </a:lnTo>
                  <a:lnTo>
                    <a:pt x="1" y="338"/>
                  </a:lnTo>
                  <a:lnTo>
                    <a:pt x="34" y="405"/>
                  </a:lnTo>
                  <a:lnTo>
                    <a:pt x="68" y="439"/>
                  </a:lnTo>
                  <a:lnTo>
                    <a:pt x="135" y="472"/>
                  </a:lnTo>
                  <a:lnTo>
                    <a:pt x="304" y="472"/>
                  </a:lnTo>
                  <a:lnTo>
                    <a:pt x="371" y="405"/>
                  </a:lnTo>
                  <a:lnTo>
                    <a:pt x="371" y="304"/>
                  </a:lnTo>
                  <a:lnTo>
                    <a:pt x="371" y="237"/>
                  </a:lnTo>
                  <a:lnTo>
                    <a:pt x="371" y="169"/>
                  </a:lnTo>
                  <a:lnTo>
                    <a:pt x="337" y="102"/>
                  </a:lnTo>
                  <a:lnTo>
                    <a:pt x="304" y="102"/>
                  </a:lnTo>
                  <a:lnTo>
                    <a:pt x="270" y="35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82" name="Google Shape;1882;p12"/>
            <p:cNvSpPr/>
            <p:nvPr/>
          </p:nvSpPr>
          <p:spPr>
            <a:xfrm>
              <a:off x="400371" y="4942157"/>
              <a:ext cx="21845" cy="25179"/>
            </a:xfrm>
            <a:custGeom>
              <a:avLst/>
              <a:gdLst/>
              <a:ahLst/>
              <a:cxnLst/>
              <a:rect l="l" t="t" r="r" b="b"/>
              <a:pathLst>
                <a:path w="439" h="506" extrusionOk="0">
                  <a:moveTo>
                    <a:pt x="270" y="1"/>
                  </a:moveTo>
                  <a:lnTo>
                    <a:pt x="203" y="34"/>
                  </a:lnTo>
                  <a:lnTo>
                    <a:pt x="102" y="102"/>
                  </a:lnTo>
                  <a:lnTo>
                    <a:pt x="68" y="169"/>
                  </a:lnTo>
                  <a:lnTo>
                    <a:pt x="1" y="236"/>
                  </a:lnTo>
                  <a:lnTo>
                    <a:pt x="1" y="337"/>
                  </a:lnTo>
                  <a:lnTo>
                    <a:pt x="34" y="405"/>
                  </a:lnTo>
                  <a:lnTo>
                    <a:pt x="68" y="438"/>
                  </a:lnTo>
                  <a:lnTo>
                    <a:pt x="102" y="506"/>
                  </a:lnTo>
                  <a:lnTo>
                    <a:pt x="304" y="506"/>
                  </a:lnTo>
                  <a:lnTo>
                    <a:pt x="371" y="438"/>
                  </a:lnTo>
                  <a:lnTo>
                    <a:pt x="405" y="371"/>
                  </a:lnTo>
                  <a:lnTo>
                    <a:pt x="438" y="304"/>
                  </a:lnTo>
                  <a:lnTo>
                    <a:pt x="405" y="203"/>
                  </a:lnTo>
                  <a:lnTo>
                    <a:pt x="405" y="169"/>
                  </a:lnTo>
                  <a:lnTo>
                    <a:pt x="371" y="68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83" name="Google Shape;1883;p12"/>
            <p:cNvSpPr/>
            <p:nvPr/>
          </p:nvSpPr>
          <p:spPr>
            <a:xfrm>
              <a:off x="398680" y="4886874"/>
              <a:ext cx="20203" cy="23536"/>
            </a:xfrm>
            <a:custGeom>
              <a:avLst/>
              <a:gdLst/>
              <a:ahLst/>
              <a:cxnLst/>
              <a:rect l="l" t="t" r="r" b="b"/>
              <a:pathLst>
                <a:path w="406" h="473" extrusionOk="0">
                  <a:moveTo>
                    <a:pt x="102" y="1"/>
                  </a:moveTo>
                  <a:lnTo>
                    <a:pt x="35" y="68"/>
                  </a:lnTo>
                  <a:lnTo>
                    <a:pt x="1" y="236"/>
                  </a:lnTo>
                  <a:lnTo>
                    <a:pt x="1" y="304"/>
                  </a:lnTo>
                  <a:lnTo>
                    <a:pt x="35" y="405"/>
                  </a:lnTo>
                  <a:lnTo>
                    <a:pt x="136" y="472"/>
                  </a:lnTo>
                  <a:lnTo>
                    <a:pt x="237" y="472"/>
                  </a:lnTo>
                  <a:lnTo>
                    <a:pt x="371" y="405"/>
                  </a:lnTo>
                  <a:lnTo>
                    <a:pt x="405" y="337"/>
                  </a:lnTo>
                  <a:lnTo>
                    <a:pt x="405" y="270"/>
                  </a:lnTo>
                  <a:lnTo>
                    <a:pt x="371" y="135"/>
                  </a:lnTo>
                  <a:lnTo>
                    <a:pt x="338" y="135"/>
                  </a:lnTo>
                  <a:lnTo>
                    <a:pt x="338" y="102"/>
                  </a:lnTo>
                  <a:lnTo>
                    <a:pt x="304" y="34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84" name="Google Shape;1884;p12"/>
            <p:cNvSpPr/>
            <p:nvPr/>
          </p:nvSpPr>
          <p:spPr>
            <a:xfrm>
              <a:off x="413807" y="5002466"/>
              <a:ext cx="20153" cy="20153"/>
            </a:xfrm>
            <a:custGeom>
              <a:avLst/>
              <a:gdLst/>
              <a:ahLst/>
              <a:cxnLst/>
              <a:rect l="l" t="t" r="r" b="b"/>
              <a:pathLst>
                <a:path w="405" h="405" extrusionOk="0">
                  <a:moveTo>
                    <a:pt x="202" y="1"/>
                  </a:moveTo>
                  <a:lnTo>
                    <a:pt x="101" y="34"/>
                  </a:lnTo>
                  <a:lnTo>
                    <a:pt x="34" y="136"/>
                  </a:lnTo>
                  <a:lnTo>
                    <a:pt x="0" y="203"/>
                  </a:lnTo>
                  <a:lnTo>
                    <a:pt x="34" y="270"/>
                  </a:lnTo>
                  <a:lnTo>
                    <a:pt x="67" y="371"/>
                  </a:lnTo>
                  <a:lnTo>
                    <a:pt x="168" y="405"/>
                  </a:lnTo>
                  <a:lnTo>
                    <a:pt x="269" y="405"/>
                  </a:lnTo>
                  <a:lnTo>
                    <a:pt x="370" y="338"/>
                  </a:lnTo>
                  <a:lnTo>
                    <a:pt x="404" y="270"/>
                  </a:lnTo>
                  <a:lnTo>
                    <a:pt x="404" y="169"/>
                  </a:lnTo>
                  <a:lnTo>
                    <a:pt x="404" y="136"/>
                  </a:lnTo>
                  <a:lnTo>
                    <a:pt x="337" y="34"/>
                  </a:lnTo>
                  <a:lnTo>
                    <a:pt x="269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885" name="Google Shape;1885;p12"/>
            <p:cNvSpPr/>
            <p:nvPr/>
          </p:nvSpPr>
          <p:spPr>
            <a:xfrm>
              <a:off x="432218" y="5108007"/>
              <a:ext cx="18461" cy="28562"/>
            </a:xfrm>
            <a:custGeom>
              <a:avLst/>
              <a:gdLst/>
              <a:ahLst/>
              <a:cxnLst/>
              <a:rect l="l" t="t" r="r" b="b"/>
              <a:pathLst>
                <a:path w="371" h="574" extrusionOk="0">
                  <a:moveTo>
                    <a:pt x="169" y="1"/>
                  </a:moveTo>
                  <a:lnTo>
                    <a:pt x="135" y="35"/>
                  </a:lnTo>
                  <a:lnTo>
                    <a:pt x="101" y="68"/>
                  </a:lnTo>
                  <a:lnTo>
                    <a:pt x="34" y="102"/>
                  </a:lnTo>
                  <a:lnTo>
                    <a:pt x="0" y="237"/>
                  </a:lnTo>
                  <a:lnTo>
                    <a:pt x="0" y="371"/>
                  </a:lnTo>
                  <a:lnTo>
                    <a:pt x="34" y="506"/>
                  </a:lnTo>
                  <a:lnTo>
                    <a:pt x="68" y="540"/>
                  </a:lnTo>
                  <a:lnTo>
                    <a:pt x="135" y="573"/>
                  </a:lnTo>
                  <a:lnTo>
                    <a:pt x="236" y="573"/>
                  </a:lnTo>
                  <a:lnTo>
                    <a:pt x="303" y="540"/>
                  </a:lnTo>
                  <a:lnTo>
                    <a:pt x="371" y="439"/>
                  </a:lnTo>
                  <a:lnTo>
                    <a:pt x="371" y="338"/>
                  </a:lnTo>
                  <a:lnTo>
                    <a:pt x="337" y="203"/>
                  </a:lnTo>
                  <a:lnTo>
                    <a:pt x="303" y="136"/>
                  </a:lnTo>
                  <a:lnTo>
                    <a:pt x="270" y="68"/>
                  </a:lnTo>
                  <a:lnTo>
                    <a:pt x="270" y="35"/>
                  </a:lnTo>
                  <a:lnTo>
                    <a:pt x="23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886" name="Google Shape;1886;p12"/>
          <p:cNvSpPr txBox="1">
            <a:spLocks noGrp="1"/>
          </p:cNvSpPr>
          <p:nvPr>
            <p:ph type="sldNum" idx="12"/>
          </p:nvPr>
        </p:nvSpPr>
        <p:spPr>
          <a:xfrm>
            <a:off x="8749000" y="0"/>
            <a:ext cx="394800" cy="321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>
                <a:solidFill>
                  <a:srgbClr val="FFFFFF"/>
                </a:solidFill>
              </a:defRPr>
            </a:lvl1pPr>
            <a:lvl2pPr lvl="1">
              <a:buNone/>
              <a:defRPr>
                <a:solidFill>
                  <a:srgbClr val="FFFFFF"/>
                </a:solidFill>
              </a:defRPr>
            </a:lvl2pPr>
            <a:lvl3pPr lvl="2">
              <a:buNone/>
              <a:defRPr>
                <a:solidFill>
                  <a:srgbClr val="FFFFFF"/>
                </a:solidFill>
              </a:defRPr>
            </a:lvl3pPr>
            <a:lvl4pPr lvl="3">
              <a:buNone/>
              <a:defRPr>
                <a:solidFill>
                  <a:srgbClr val="FFFFFF"/>
                </a:solidFill>
              </a:defRPr>
            </a:lvl4pPr>
            <a:lvl5pPr lvl="4">
              <a:buNone/>
              <a:defRPr>
                <a:solidFill>
                  <a:srgbClr val="FFFFFF"/>
                </a:solidFill>
              </a:defRPr>
            </a:lvl5pPr>
            <a:lvl6pPr lvl="5">
              <a:buNone/>
              <a:defRPr>
                <a:solidFill>
                  <a:srgbClr val="FFFFFF"/>
                </a:solidFill>
              </a:defRPr>
            </a:lvl6pPr>
            <a:lvl7pPr lvl="6">
              <a:buNone/>
              <a:defRPr>
                <a:solidFill>
                  <a:srgbClr val="FFFFFF"/>
                </a:solidFill>
              </a:defRPr>
            </a:lvl7pPr>
            <a:lvl8pPr lvl="7">
              <a:buNone/>
              <a:defRPr>
                <a:solidFill>
                  <a:srgbClr val="FFFFFF"/>
                </a:solidFill>
              </a:defRPr>
            </a:lvl8pPr>
            <a:lvl9pPr lvl="8">
              <a:buNone/>
              <a:defRPr>
                <a:solidFill>
                  <a:srgbClr val="FFFFFF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ubtitle">
  <p:cSld name="TITLE_1">
    <p:bg>
      <p:bgPr>
        <a:solidFill>
          <a:schemeClr val="accent5"/>
        </a:solidFill>
        <a:effectLst/>
      </p:bgPr>
    </p:bg>
    <p:spTree>
      <p:nvGrpSpPr>
        <p:cNvPr id="1" name="Shape 2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3" name="Google Shape;213;p3"/>
          <p:cNvSpPr/>
          <p:nvPr/>
        </p:nvSpPr>
        <p:spPr>
          <a:xfrm>
            <a:off x="-41" y="3467769"/>
            <a:ext cx="1054449" cy="1673686"/>
          </a:xfrm>
          <a:custGeom>
            <a:avLst/>
            <a:gdLst/>
            <a:ahLst/>
            <a:cxnLst/>
            <a:rect l="l" t="t" r="r" b="b"/>
            <a:pathLst>
              <a:path w="21212" h="33669" extrusionOk="0">
                <a:moveTo>
                  <a:pt x="18787" y="11144"/>
                </a:moveTo>
                <a:lnTo>
                  <a:pt x="18990" y="11178"/>
                </a:lnTo>
                <a:lnTo>
                  <a:pt x="19091" y="11212"/>
                </a:lnTo>
                <a:lnTo>
                  <a:pt x="19192" y="11279"/>
                </a:lnTo>
                <a:lnTo>
                  <a:pt x="19360" y="11481"/>
                </a:lnTo>
                <a:lnTo>
                  <a:pt x="19562" y="11750"/>
                </a:lnTo>
                <a:lnTo>
                  <a:pt x="19730" y="12053"/>
                </a:lnTo>
                <a:lnTo>
                  <a:pt x="19596" y="12188"/>
                </a:lnTo>
                <a:lnTo>
                  <a:pt x="19562" y="12154"/>
                </a:lnTo>
                <a:lnTo>
                  <a:pt x="19495" y="12121"/>
                </a:lnTo>
                <a:lnTo>
                  <a:pt x="19461" y="12154"/>
                </a:lnTo>
                <a:lnTo>
                  <a:pt x="19427" y="12188"/>
                </a:lnTo>
                <a:lnTo>
                  <a:pt x="19360" y="12255"/>
                </a:lnTo>
                <a:lnTo>
                  <a:pt x="19225" y="12020"/>
                </a:lnTo>
                <a:lnTo>
                  <a:pt x="19158" y="11784"/>
                </a:lnTo>
                <a:lnTo>
                  <a:pt x="19057" y="11515"/>
                </a:lnTo>
                <a:lnTo>
                  <a:pt x="18956" y="11279"/>
                </a:lnTo>
                <a:lnTo>
                  <a:pt x="18888" y="11212"/>
                </a:lnTo>
                <a:lnTo>
                  <a:pt x="18821" y="11212"/>
                </a:lnTo>
                <a:lnTo>
                  <a:pt x="18754" y="11245"/>
                </a:lnTo>
                <a:lnTo>
                  <a:pt x="18720" y="11346"/>
                </a:lnTo>
                <a:lnTo>
                  <a:pt x="18720" y="11750"/>
                </a:lnTo>
                <a:lnTo>
                  <a:pt x="18754" y="12154"/>
                </a:lnTo>
                <a:lnTo>
                  <a:pt x="18653" y="11784"/>
                </a:lnTo>
                <a:lnTo>
                  <a:pt x="18552" y="11447"/>
                </a:lnTo>
                <a:lnTo>
                  <a:pt x="18518" y="11414"/>
                </a:lnTo>
                <a:lnTo>
                  <a:pt x="18484" y="11380"/>
                </a:lnTo>
                <a:lnTo>
                  <a:pt x="18787" y="11144"/>
                </a:lnTo>
                <a:close/>
                <a:moveTo>
                  <a:pt x="17508" y="12255"/>
                </a:moveTo>
                <a:lnTo>
                  <a:pt x="17474" y="12424"/>
                </a:lnTo>
                <a:lnTo>
                  <a:pt x="17441" y="12390"/>
                </a:lnTo>
                <a:lnTo>
                  <a:pt x="17373" y="12390"/>
                </a:lnTo>
                <a:lnTo>
                  <a:pt x="17508" y="12255"/>
                </a:lnTo>
                <a:close/>
                <a:moveTo>
                  <a:pt x="19023" y="12121"/>
                </a:moveTo>
                <a:lnTo>
                  <a:pt x="19091" y="12323"/>
                </a:lnTo>
                <a:lnTo>
                  <a:pt x="19225" y="12491"/>
                </a:lnTo>
                <a:lnTo>
                  <a:pt x="18990" y="12693"/>
                </a:lnTo>
                <a:lnTo>
                  <a:pt x="19023" y="12424"/>
                </a:lnTo>
                <a:lnTo>
                  <a:pt x="19023" y="12121"/>
                </a:lnTo>
                <a:close/>
                <a:moveTo>
                  <a:pt x="18282" y="11548"/>
                </a:moveTo>
                <a:lnTo>
                  <a:pt x="18249" y="11851"/>
                </a:lnTo>
                <a:lnTo>
                  <a:pt x="18215" y="12188"/>
                </a:lnTo>
                <a:lnTo>
                  <a:pt x="18114" y="12828"/>
                </a:lnTo>
                <a:lnTo>
                  <a:pt x="18013" y="12356"/>
                </a:lnTo>
                <a:lnTo>
                  <a:pt x="17878" y="11885"/>
                </a:lnTo>
                <a:lnTo>
                  <a:pt x="18282" y="11548"/>
                </a:lnTo>
                <a:close/>
                <a:moveTo>
                  <a:pt x="18484" y="12087"/>
                </a:moveTo>
                <a:lnTo>
                  <a:pt x="18653" y="12996"/>
                </a:lnTo>
                <a:lnTo>
                  <a:pt x="17542" y="14040"/>
                </a:lnTo>
                <a:lnTo>
                  <a:pt x="17609" y="13602"/>
                </a:lnTo>
                <a:lnTo>
                  <a:pt x="17643" y="13131"/>
                </a:lnTo>
                <a:lnTo>
                  <a:pt x="17676" y="12693"/>
                </a:lnTo>
                <a:lnTo>
                  <a:pt x="17744" y="12255"/>
                </a:lnTo>
                <a:lnTo>
                  <a:pt x="17878" y="12794"/>
                </a:lnTo>
                <a:lnTo>
                  <a:pt x="18013" y="13333"/>
                </a:lnTo>
                <a:lnTo>
                  <a:pt x="18047" y="13400"/>
                </a:lnTo>
                <a:lnTo>
                  <a:pt x="18114" y="13434"/>
                </a:lnTo>
                <a:lnTo>
                  <a:pt x="18181" y="13400"/>
                </a:lnTo>
                <a:lnTo>
                  <a:pt x="18249" y="13333"/>
                </a:lnTo>
                <a:lnTo>
                  <a:pt x="18350" y="13030"/>
                </a:lnTo>
                <a:lnTo>
                  <a:pt x="18383" y="12727"/>
                </a:lnTo>
                <a:lnTo>
                  <a:pt x="18484" y="12087"/>
                </a:lnTo>
                <a:close/>
                <a:moveTo>
                  <a:pt x="21010" y="13703"/>
                </a:moveTo>
                <a:lnTo>
                  <a:pt x="21043" y="13905"/>
                </a:lnTo>
                <a:lnTo>
                  <a:pt x="21077" y="14073"/>
                </a:lnTo>
                <a:lnTo>
                  <a:pt x="21010" y="14040"/>
                </a:lnTo>
                <a:lnTo>
                  <a:pt x="21010" y="13703"/>
                </a:lnTo>
                <a:close/>
                <a:moveTo>
                  <a:pt x="17306" y="12457"/>
                </a:moveTo>
                <a:lnTo>
                  <a:pt x="17306" y="12491"/>
                </a:lnTo>
                <a:lnTo>
                  <a:pt x="17272" y="12693"/>
                </a:lnTo>
                <a:lnTo>
                  <a:pt x="17239" y="12727"/>
                </a:lnTo>
                <a:lnTo>
                  <a:pt x="17239" y="12929"/>
                </a:lnTo>
                <a:lnTo>
                  <a:pt x="17205" y="13131"/>
                </a:lnTo>
                <a:lnTo>
                  <a:pt x="17239" y="13535"/>
                </a:lnTo>
                <a:lnTo>
                  <a:pt x="17239" y="13568"/>
                </a:lnTo>
                <a:lnTo>
                  <a:pt x="17171" y="13838"/>
                </a:lnTo>
                <a:lnTo>
                  <a:pt x="17070" y="14107"/>
                </a:lnTo>
                <a:lnTo>
                  <a:pt x="16936" y="13838"/>
                </a:lnTo>
                <a:lnTo>
                  <a:pt x="16868" y="13535"/>
                </a:lnTo>
                <a:lnTo>
                  <a:pt x="16835" y="13232"/>
                </a:lnTo>
                <a:lnTo>
                  <a:pt x="16835" y="12929"/>
                </a:lnTo>
                <a:lnTo>
                  <a:pt x="17306" y="12457"/>
                </a:lnTo>
                <a:close/>
                <a:moveTo>
                  <a:pt x="17272" y="14174"/>
                </a:moveTo>
                <a:lnTo>
                  <a:pt x="17340" y="14242"/>
                </a:lnTo>
                <a:lnTo>
                  <a:pt x="17171" y="14410"/>
                </a:lnTo>
                <a:lnTo>
                  <a:pt x="17171" y="14410"/>
                </a:lnTo>
                <a:lnTo>
                  <a:pt x="17272" y="14174"/>
                </a:lnTo>
                <a:close/>
                <a:moveTo>
                  <a:pt x="16666" y="13131"/>
                </a:moveTo>
                <a:lnTo>
                  <a:pt x="16666" y="13400"/>
                </a:lnTo>
                <a:lnTo>
                  <a:pt x="16666" y="13636"/>
                </a:lnTo>
                <a:lnTo>
                  <a:pt x="16666" y="13703"/>
                </a:lnTo>
                <a:lnTo>
                  <a:pt x="16599" y="14107"/>
                </a:lnTo>
                <a:lnTo>
                  <a:pt x="16498" y="14477"/>
                </a:lnTo>
                <a:lnTo>
                  <a:pt x="16363" y="14073"/>
                </a:lnTo>
                <a:lnTo>
                  <a:pt x="16262" y="13703"/>
                </a:lnTo>
                <a:lnTo>
                  <a:pt x="16195" y="13636"/>
                </a:lnTo>
                <a:lnTo>
                  <a:pt x="16666" y="13131"/>
                </a:lnTo>
                <a:close/>
                <a:moveTo>
                  <a:pt x="16801" y="14107"/>
                </a:moveTo>
                <a:lnTo>
                  <a:pt x="16969" y="14410"/>
                </a:lnTo>
                <a:lnTo>
                  <a:pt x="17037" y="14477"/>
                </a:lnTo>
                <a:lnTo>
                  <a:pt x="17104" y="14477"/>
                </a:lnTo>
                <a:lnTo>
                  <a:pt x="16027" y="15555"/>
                </a:lnTo>
                <a:lnTo>
                  <a:pt x="16094" y="15286"/>
                </a:lnTo>
                <a:lnTo>
                  <a:pt x="16161" y="14983"/>
                </a:lnTo>
                <a:lnTo>
                  <a:pt x="16195" y="14376"/>
                </a:lnTo>
                <a:lnTo>
                  <a:pt x="16296" y="14612"/>
                </a:lnTo>
                <a:lnTo>
                  <a:pt x="16397" y="14848"/>
                </a:lnTo>
                <a:lnTo>
                  <a:pt x="16431" y="14882"/>
                </a:lnTo>
                <a:lnTo>
                  <a:pt x="16565" y="14882"/>
                </a:lnTo>
                <a:lnTo>
                  <a:pt x="16633" y="14814"/>
                </a:lnTo>
                <a:lnTo>
                  <a:pt x="16734" y="14477"/>
                </a:lnTo>
                <a:lnTo>
                  <a:pt x="16801" y="14107"/>
                </a:lnTo>
                <a:close/>
                <a:moveTo>
                  <a:pt x="20976" y="14242"/>
                </a:moveTo>
                <a:lnTo>
                  <a:pt x="20976" y="14477"/>
                </a:lnTo>
                <a:lnTo>
                  <a:pt x="20909" y="14612"/>
                </a:lnTo>
                <a:lnTo>
                  <a:pt x="20774" y="14882"/>
                </a:lnTo>
                <a:lnTo>
                  <a:pt x="20639" y="15117"/>
                </a:lnTo>
                <a:lnTo>
                  <a:pt x="20471" y="15353"/>
                </a:lnTo>
                <a:lnTo>
                  <a:pt x="20269" y="15555"/>
                </a:lnTo>
                <a:lnTo>
                  <a:pt x="20505" y="15252"/>
                </a:lnTo>
                <a:lnTo>
                  <a:pt x="20707" y="14915"/>
                </a:lnTo>
                <a:lnTo>
                  <a:pt x="20875" y="14578"/>
                </a:lnTo>
                <a:lnTo>
                  <a:pt x="20976" y="14242"/>
                </a:lnTo>
                <a:close/>
                <a:moveTo>
                  <a:pt x="15993" y="13871"/>
                </a:moveTo>
                <a:lnTo>
                  <a:pt x="15926" y="14578"/>
                </a:lnTo>
                <a:lnTo>
                  <a:pt x="15892" y="14915"/>
                </a:lnTo>
                <a:lnTo>
                  <a:pt x="15858" y="15252"/>
                </a:lnTo>
                <a:lnTo>
                  <a:pt x="15757" y="14949"/>
                </a:lnTo>
                <a:lnTo>
                  <a:pt x="15724" y="14612"/>
                </a:lnTo>
                <a:lnTo>
                  <a:pt x="15690" y="14545"/>
                </a:lnTo>
                <a:lnTo>
                  <a:pt x="15623" y="14511"/>
                </a:lnTo>
                <a:lnTo>
                  <a:pt x="15555" y="14511"/>
                </a:lnTo>
                <a:lnTo>
                  <a:pt x="15488" y="14578"/>
                </a:lnTo>
                <a:lnTo>
                  <a:pt x="15353" y="15286"/>
                </a:lnTo>
                <a:lnTo>
                  <a:pt x="15219" y="15993"/>
                </a:lnTo>
                <a:lnTo>
                  <a:pt x="15084" y="15488"/>
                </a:lnTo>
                <a:lnTo>
                  <a:pt x="14983" y="14949"/>
                </a:lnTo>
                <a:lnTo>
                  <a:pt x="15993" y="13871"/>
                </a:lnTo>
                <a:close/>
                <a:moveTo>
                  <a:pt x="15589" y="15286"/>
                </a:moveTo>
                <a:lnTo>
                  <a:pt x="15757" y="15690"/>
                </a:lnTo>
                <a:lnTo>
                  <a:pt x="15791" y="15723"/>
                </a:lnTo>
                <a:lnTo>
                  <a:pt x="15858" y="15723"/>
                </a:lnTo>
                <a:lnTo>
                  <a:pt x="15421" y="16161"/>
                </a:lnTo>
                <a:lnTo>
                  <a:pt x="15522" y="15723"/>
                </a:lnTo>
                <a:lnTo>
                  <a:pt x="15589" y="15286"/>
                </a:lnTo>
                <a:close/>
                <a:moveTo>
                  <a:pt x="14916" y="15824"/>
                </a:moveTo>
                <a:lnTo>
                  <a:pt x="15017" y="16127"/>
                </a:lnTo>
                <a:lnTo>
                  <a:pt x="15151" y="16397"/>
                </a:lnTo>
                <a:lnTo>
                  <a:pt x="15151" y="16430"/>
                </a:lnTo>
                <a:lnTo>
                  <a:pt x="14848" y="16733"/>
                </a:lnTo>
                <a:lnTo>
                  <a:pt x="14916" y="16262"/>
                </a:lnTo>
                <a:lnTo>
                  <a:pt x="14916" y="15824"/>
                </a:lnTo>
                <a:close/>
                <a:moveTo>
                  <a:pt x="14747" y="15218"/>
                </a:moveTo>
                <a:lnTo>
                  <a:pt x="14680" y="16127"/>
                </a:lnTo>
                <a:lnTo>
                  <a:pt x="14613" y="16565"/>
                </a:lnTo>
                <a:lnTo>
                  <a:pt x="14579" y="16801"/>
                </a:lnTo>
                <a:lnTo>
                  <a:pt x="14512" y="17003"/>
                </a:lnTo>
                <a:lnTo>
                  <a:pt x="14411" y="16700"/>
                </a:lnTo>
                <a:lnTo>
                  <a:pt x="14343" y="16397"/>
                </a:lnTo>
                <a:lnTo>
                  <a:pt x="14209" y="15723"/>
                </a:lnTo>
                <a:lnTo>
                  <a:pt x="14747" y="15218"/>
                </a:lnTo>
                <a:close/>
                <a:moveTo>
                  <a:pt x="13906" y="15993"/>
                </a:moveTo>
                <a:lnTo>
                  <a:pt x="13771" y="16599"/>
                </a:lnTo>
                <a:lnTo>
                  <a:pt x="13670" y="16902"/>
                </a:lnTo>
                <a:lnTo>
                  <a:pt x="13569" y="17205"/>
                </a:lnTo>
                <a:lnTo>
                  <a:pt x="13468" y="16834"/>
                </a:lnTo>
                <a:lnTo>
                  <a:pt x="13333" y="16464"/>
                </a:lnTo>
                <a:lnTo>
                  <a:pt x="13906" y="15993"/>
                </a:lnTo>
                <a:close/>
                <a:moveTo>
                  <a:pt x="12997" y="16733"/>
                </a:moveTo>
                <a:lnTo>
                  <a:pt x="12929" y="17104"/>
                </a:lnTo>
                <a:lnTo>
                  <a:pt x="12896" y="17508"/>
                </a:lnTo>
                <a:lnTo>
                  <a:pt x="12828" y="16868"/>
                </a:lnTo>
                <a:lnTo>
                  <a:pt x="12997" y="16733"/>
                </a:lnTo>
                <a:close/>
                <a:moveTo>
                  <a:pt x="12492" y="17104"/>
                </a:moveTo>
                <a:lnTo>
                  <a:pt x="12458" y="17474"/>
                </a:lnTo>
                <a:lnTo>
                  <a:pt x="12391" y="17811"/>
                </a:lnTo>
                <a:lnTo>
                  <a:pt x="12357" y="18181"/>
                </a:lnTo>
                <a:lnTo>
                  <a:pt x="12256" y="18518"/>
                </a:lnTo>
                <a:lnTo>
                  <a:pt x="12155" y="18013"/>
                </a:lnTo>
                <a:lnTo>
                  <a:pt x="11987" y="17474"/>
                </a:lnTo>
                <a:lnTo>
                  <a:pt x="12492" y="17104"/>
                </a:lnTo>
                <a:close/>
                <a:moveTo>
                  <a:pt x="8216" y="236"/>
                </a:moveTo>
                <a:lnTo>
                  <a:pt x="8889" y="808"/>
                </a:lnTo>
                <a:lnTo>
                  <a:pt x="9529" y="1448"/>
                </a:lnTo>
                <a:lnTo>
                  <a:pt x="10135" y="2088"/>
                </a:lnTo>
                <a:lnTo>
                  <a:pt x="10707" y="2761"/>
                </a:lnTo>
                <a:lnTo>
                  <a:pt x="11886" y="4108"/>
                </a:lnTo>
                <a:lnTo>
                  <a:pt x="12492" y="4781"/>
                </a:lnTo>
                <a:lnTo>
                  <a:pt x="13098" y="5421"/>
                </a:lnTo>
                <a:lnTo>
                  <a:pt x="14478" y="6734"/>
                </a:lnTo>
                <a:lnTo>
                  <a:pt x="15118" y="7407"/>
                </a:lnTo>
                <a:lnTo>
                  <a:pt x="15791" y="8114"/>
                </a:lnTo>
                <a:lnTo>
                  <a:pt x="17070" y="9629"/>
                </a:lnTo>
                <a:lnTo>
                  <a:pt x="18383" y="11144"/>
                </a:lnTo>
                <a:lnTo>
                  <a:pt x="17811" y="11616"/>
                </a:lnTo>
                <a:lnTo>
                  <a:pt x="17239" y="12121"/>
                </a:lnTo>
                <a:lnTo>
                  <a:pt x="16734" y="12659"/>
                </a:lnTo>
                <a:lnTo>
                  <a:pt x="16195" y="13232"/>
                </a:lnTo>
                <a:lnTo>
                  <a:pt x="15185" y="14343"/>
                </a:lnTo>
                <a:lnTo>
                  <a:pt x="14680" y="14882"/>
                </a:lnTo>
                <a:lnTo>
                  <a:pt x="14175" y="15420"/>
                </a:lnTo>
                <a:lnTo>
                  <a:pt x="13636" y="15925"/>
                </a:lnTo>
                <a:lnTo>
                  <a:pt x="13064" y="16363"/>
                </a:lnTo>
                <a:lnTo>
                  <a:pt x="11919" y="17238"/>
                </a:lnTo>
                <a:lnTo>
                  <a:pt x="11852" y="17205"/>
                </a:lnTo>
                <a:lnTo>
                  <a:pt x="11785" y="17171"/>
                </a:lnTo>
                <a:lnTo>
                  <a:pt x="11717" y="17171"/>
                </a:lnTo>
                <a:lnTo>
                  <a:pt x="11684" y="17238"/>
                </a:lnTo>
                <a:lnTo>
                  <a:pt x="11650" y="17440"/>
                </a:lnTo>
                <a:lnTo>
                  <a:pt x="11347" y="17676"/>
                </a:lnTo>
                <a:lnTo>
                  <a:pt x="10808" y="18114"/>
                </a:lnTo>
                <a:lnTo>
                  <a:pt x="10337" y="18551"/>
                </a:lnTo>
                <a:lnTo>
                  <a:pt x="9933" y="18282"/>
                </a:lnTo>
                <a:lnTo>
                  <a:pt x="9529" y="17945"/>
                </a:lnTo>
                <a:lnTo>
                  <a:pt x="9192" y="17609"/>
                </a:lnTo>
                <a:lnTo>
                  <a:pt x="8855" y="17238"/>
                </a:lnTo>
                <a:lnTo>
                  <a:pt x="8182" y="16464"/>
                </a:lnTo>
                <a:lnTo>
                  <a:pt x="7542" y="15690"/>
                </a:lnTo>
                <a:lnTo>
                  <a:pt x="6835" y="14949"/>
                </a:lnTo>
                <a:lnTo>
                  <a:pt x="6465" y="14578"/>
                </a:lnTo>
                <a:lnTo>
                  <a:pt x="6128" y="14141"/>
                </a:lnTo>
                <a:lnTo>
                  <a:pt x="5556" y="13434"/>
                </a:lnTo>
                <a:lnTo>
                  <a:pt x="5253" y="13097"/>
                </a:lnTo>
                <a:lnTo>
                  <a:pt x="4950" y="12760"/>
                </a:lnTo>
                <a:lnTo>
                  <a:pt x="4209" y="12053"/>
                </a:lnTo>
                <a:lnTo>
                  <a:pt x="3873" y="11683"/>
                </a:lnTo>
                <a:lnTo>
                  <a:pt x="3536" y="11279"/>
                </a:lnTo>
                <a:lnTo>
                  <a:pt x="2896" y="10404"/>
                </a:lnTo>
                <a:lnTo>
                  <a:pt x="2223" y="9495"/>
                </a:lnTo>
                <a:lnTo>
                  <a:pt x="1751" y="8922"/>
                </a:lnTo>
                <a:lnTo>
                  <a:pt x="1516" y="8619"/>
                </a:lnTo>
                <a:lnTo>
                  <a:pt x="1246" y="8350"/>
                </a:lnTo>
                <a:lnTo>
                  <a:pt x="741" y="7912"/>
                </a:lnTo>
                <a:lnTo>
                  <a:pt x="472" y="7710"/>
                </a:lnTo>
                <a:lnTo>
                  <a:pt x="270" y="7441"/>
                </a:lnTo>
                <a:lnTo>
                  <a:pt x="539" y="7239"/>
                </a:lnTo>
                <a:lnTo>
                  <a:pt x="809" y="7037"/>
                </a:lnTo>
                <a:lnTo>
                  <a:pt x="1347" y="6532"/>
                </a:lnTo>
                <a:lnTo>
                  <a:pt x="1819" y="6027"/>
                </a:lnTo>
                <a:lnTo>
                  <a:pt x="2256" y="5488"/>
                </a:lnTo>
                <a:lnTo>
                  <a:pt x="2762" y="4882"/>
                </a:lnTo>
                <a:lnTo>
                  <a:pt x="3300" y="4310"/>
                </a:lnTo>
                <a:lnTo>
                  <a:pt x="3873" y="3737"/>
                </a:lnTo>
                <a:lnTo>
                  <a:pt x="4479" y="3232"/>
                </a:lnTo>
                <a:lnTo>
                  <a:pt x="6364" y="1751"/>
                </a:lnTo>
                <a:lnTo>
                  <a:pt x="8216" y="236"/>
                </a:lnTo>
                <a:close/>
                <a:moveTo>
                  <a:pt x="14074" y="16296"/>
                </a:moveTo>
                <a:lnTo>
                  <a:pt x="14175" y="16767"/>
                </a:lnTo>
                <a:lnTo>
                  <a:pt x="14242" y="17003"/>
                </a:lnTo>
                <a:lnTo>
                  <a:pt x="14343" y="17205"/>
                </a:lnTo>
                <a:lnTo>
                  <a:pt x="13670" y="17811"/>
                </a:lnTo>
                <a:lnTo>
                  <a:pt x="12963" y="18383"/>
                </a:lnTo>
                <a:lnTo>
                  <a:pt x="12391" y="18854"/>
                </a:lnTo>
                <a:lnTo>
                  <a:pt x="12492" y="18585"/>
                </a:lnTo>
                <a:lnTo>
                  <a:pt x="12593" y="18282"/>
                </a:lnTo>
                <a:lnTo>
                  <a:pt x="12660" y="17710"/>
                </a:lnTo>
                <a:lnTo>
                  <a:pt x="12694" y="18013"/>
                </a:lnTo>
                <a:lnTo>
                  <a:pt x="12761" y="18316"/>
                </a:lnTo>
                <a:lnTo>
                  <a:pt x="12795" y="18349"/>
                </a:lnTo>
                <a:lnTo>
                  <a:pt x="12862" y="18383"/>
                </a:lnTo>
                <a:lnTo>
                  <a:pt x="12963" y="18383"/>
                </a:lnTo>
                <a:lnTo>
                  <a:pt x="13030" y="18316"/>
                </a:lnTo>
                <a:lnTo>
                  <a:pt x="13098" y="17945"/>
                </a:lnTo>
                <a:lnTo>
                  <a:pt x="13131" y="17575"/>
                </a:lnTo>
                <a:lnTo>
                  <a:pt x="13165" y="17205"/>
                </a:lnTo>
                <a:lnTo>
                  <a:pt x="13199" y="16868"/>
                </a:lnTo>
                <a:lnTo>
                  <a:pt x="13333" y="17205"/>
                </a:lnTo>
                <a:lnTo>
                  <a:pt x="13468" y="17541"/>
                </a:lnTo>
                <a:lnTo>
                  <a:pt x="13502" y="17609"/>
                </a:lnTo>
                <a:lnTo>
                  <a:pt x="13636" y="17609"/>
                </a:lnTo>
                <a:lnTo>
                  <a:pt x="13670" y="17541"/>
                </a:lnTo>
                <a:lnTo>
                  <a:pt x="13805" y="17272"/>
                </a:lnTo>
                <a:lnTo>
                  <a:pt x="13906" y="16935"/>
                </a:lnTo>
                <a:lnTo>
                  <a:pt x="14074" y="16296"/>
                </a:lnTo>
                <a:close/>
                <a:moveTo>
                  <a:pt x="11616" y="17777"/>
                </a:moveTo>
                <a:lnTo>
                  <a:pt x="11583" y="18585"/>
                </a:lnTo>
                <a:lnTo>
                  <a:pt x="11549" y="18989"/>
                </a:lnTo>
                <a:lnTo>
                  <a:pt x="11482" y="19393"/>
                </a:lnTo>
                <a:lnTo>
                  <a:pt x="11347" y="18821"/>
                </a:lnTo>
                <a:lnTo>
                  <a:pt x="11246" y="18248"/>
                </a:lnTo>
                <a:lnTo>
                  <a:pt x="11212" y="18181"/>
                </a:lnTo>
                <a:lnTo>
                  <a:pt x="11145" y="18147"/>
                </a:lnTo>
                <a:lnTo>
                  <a:pt x="11313" y="18013"/>
                </a:lnTo>
                <a:lnTo>
                  <a:pt x="11616" y="17777"/>
                </a:lnTo>
                <a:close/>
                <a:moveTo>
                  <a:pt x="11852" y="17878"/>
                </a:moveTo>
                <a:lnTo>
                  <a:pt x="11987" y="18417"/>
                </a:lnTo>
                <a:lnTo>
                  <a:pt x="12088" y="18922"/>
                </a:lnTo>
                <a:lnTo>
                  <a:pt x="12121" y="18989"/>
                </a:lnTo>
                <a:lnTo>
                  <a:pt x="12189" y="19023"/>
                </a:lnTo>
                <a:lnTo>
                  <a:pt x="12088" y="19090"/>
                </a:lnTo>
                <a:lnTo>
                  <a:pt x="11717" y="19427"/>
                </a:lnTo>
                <a:lnTo>
                  <a:pt x="11785" y="19023"/>
                </a:lnTo>
                <a:lnTo>
                  <a:pt x="11818" y="18652"/>
                </a:lnTo>
                <a:lnTo>
                  <a:pt x="11852" y="17878"/>
                </a:lnTo>
                <a:close/>
                <a:moveTo>
                  <a:pt x="10977" y="18282"/>
                </a:moveTo>
                <a:lnTo>
                  <a:pt x="10876" y="18686"/>
                </a:lnTo>
                <a:lnTo>
                  <a:pt x="10808" y="19090"/>
                </a:lnTo>
                <a:lnTo>
                  <a:pt x="10741" y="19528"/>
                </a:lnTo>
                <a:lnTo>
                  <a:pt x="10640" y="19932"/>
                </a:lnTo>
                <a:lnTo>
                  <a:pt x="10505" y="19359"/>
                </a:lnTo>
                <a:lnTo>
                  <a:pt x="10404" y="18787"/>
                </a:lnTo>
                <a:lnTo>
                  <a:pt x="10977" y="18282"/>
                </a:lnTo>
                <a:close/>
                <a:moveTo>
                  <a:pt x="11111" y="18753"/>
                </a:moveTo>
                <a:lnTo>
                  <a:pt x="11212" y="19258"/>
                </a:lnTo>
                <a:lnTo>
                  <a:pt x="11313" y="19763"/>
                </a:lnTo>
                <a:lnTo>
                  <a:pt x="10775" y="20235"/>
                </a:lnTo>
                <a:lnTo>
                  <a:pt x="10775" y="20235"/>
                </a:lnTo>
                <a:lnTo>
                  <a:pt x="10909" y="19898"/>
                </a:lnTo>
                <a:lnTo>
                  <a:pt x="10977" y="19494"/>
                </a:lnTo>
                <a:lnTo>
                  <a:pt x="11111" y="18753"/>
                </a:lnTo>
                <a:close/>
                <a:moveTo>
                  <a:pt x="10135" y="19056"/>
                </a:moveTo>
                <a:lnTo>
                  <a:pt x="10101" y="19763"/>
                </a:lnTo>
                <a:lnTo>
                  <a:pt x="10067" y="20100"/>
                </a:lnTo>
                <a:lnTo>
                  <a:pt x="10034" y="20437"/>
                </a:lnTo>
                <a:lnTo>
                  <a:pt x="9966" y="19898"/>
                </a:lnTo>
                <a:lnTo>
                  <a:pt x="9933" y="19359"/>
                </a:lnTo>
                <a:lnTo>
                  <a:pt x="9899" y="19292"/>
                </a:lnTo>
                <a:lnTo>
                  <a:pt x="10135" y="19056"/>
                </a:lnTo>
                <a:close/>
                <a:moveTo>
                  <a:pt x="10337" y="19696"/>
                </a:moveTo>
                <a:lnTo>
                  <a:pt x="10438" y="19999"/>
                </a:lnTo>
                <a:lnTo>
                  <a:pt x="10539" y="20302"/>
                </a:lnTo>
                <a:lnTo>
                  <a:pt x="10572" y="20336"/>
                </a:lnTo>
                <a:lnTo>
                  <a:pt x="10640" y="20369"/>
                </a:lnTo>
                <a:lnTo>
                  <a:pt x="10202" y="20773"/>
                </a:lnTo>
                <a:lnTo>
                  <a:pt x="10303" y="20235"/>
                </a:lnTo>
                <a:lnTo>
                  <a:pt x="10337" y="19696"/>
                </a:lnTo>
                <a:close/>
                <a:moveTo>
                  <a:pt x="9663" y="19494"/>
                </a:moveTo>
                <a:lnTo>
                  <a:pt x="9596" y="19864"/>
                </a:lnTo>
                <a:lnTo>
                  <a:pt x="9529" y="20235"/>
                </a:lnTo>
                <a:lnTo>
                  <a:pt x="9428" y="20942"/>
                </a:lnTo>
                <a:lnTo>
                  <a:pt x="9293" y="20437"/>
                </a:lnTo>
                <a:lnTo>
                  <a:pt x="9226" y="19932"/>
                </a:lnTo>
                <a:lnTo>
                  <a:pt x="9663" y="19494"/>
                </a:lnTo>
                <a:close/>
                <a:moveTo>
                  <a:pt x="9798" y="20066"/>
                </a:moveTo>
                <a:lnTo>
                  <a:pt x="9832" y="20571"/>
                </a:lnTo>
                <a:lnTo>
                  <a:pt x="9899" y="21009"/>
                </a:lnTo>
                <a:lnTo>
                  <a:pt x="9899" y="21043"/>
                </a:lnTo>
                <a:lnTo>
                  <a:pt x="9562" y="21346"/>
                </a:lnTo>
                <a:lnTo>
                  <a:pt x="9630" y="21043"/>
                </a:lnTo>
                <a:lnTo>
                  <a:pt x="9697" y="20706"/>
                </a:lnTo>
                <a:lnTo>
                  <a:pt x="9798" y="20066"/>
                </a:lnTo>
                <a:close/>
                <a:moveTo>
                  <a:pt x="19730" y="12390"/>
                </a:moveTo>
                <a:lnTo>
                  <a:pt x="20067" y="12592"/>
                </a:lnTo>
                <a:lnTo>
                  <a:pt x="20336" y="12861"/>
                </a:lnTo>
                <a:lnTo>
                  <a:pt x="20538" y="13131"/>
                </a:lnTo>
                <a:lnTo>
                  <a:pt x="20639" y="13434"/>
                </a:lnTo>
                <a:lnTo>
                  <a:pt x="20707" y="13770"/>
                </a:lnTo>
                <a:lnTo>
                  <a:pt x="20707" y="14107"/>
                </a:lnTo>
                <a:lnTo>
                  <a:pt x="20639" y="14444"/>
                </a:lnTo>
                <a:lnTo>
                  <a:pt x="20505" y="14814"/>
                </a:lnTo>
                <a:lnTo>
                  <a:pt x="20471" y="14781"/>
                </a:lnTo>
                <a:lnTo>
                  <a:pt x="20437" y="14814"/>
                </a:lnTo>
                <a:lnTo>
                  <a:pt x="20033" y="15454"/>
                </a:lnTo>
                <a:lnTo>
                  <a:pt x="19562" y="15925"/>
                </a:lnTo>
                <a:lnTo>
                  <a:pt x="19091" y="16363"/>
                </a:lnTo>
                <a:lnTo>
                  <a:pt x="18047" y="17137"/>
                </a:lnTo>
                <a:lnTo>
                  <a:pt x="17407" y="17609"/>
                </a:lnTo>
                <a:lnTo>
                  <a:pt x="16767" y="18147"/>
                </a:lnTo>
                <a:lnTo>
                  <a:pt x="15555" y="19225"/>
                </a:lnTo>
                <a:lnTo>
                  <a:pt x="14377" y="20369"/>
                </a:lnTo>
                <a:lnTo>
                  <a:pt x="13232" y="21514"/>
                </a:lnTo>
                <a:lnTo>
                  <a:pt x="12727" y="21110"/>
                </a:lnTo>
                <a:lnTo>
                  <a:pt x="12290" y="20672"/>
                </a:lnTo>
                <a:lnTo>
                  <a:pt x="11953" y="20268"/>
                </a:lnTo>
                <a:lnTo>
                  <a:pt x="11751" y="20100"/>
                </a:lnTo>
                <a:lnTo>
                  <a:pt x="11583" y="19932"/>
                </a:lnTo>
                <a:lnTo>
                  <a:pt x="11616" y="19864"/>
                </a:lnTo>
                <a:lnTo>
                  <a:pt x="11616" y="19797"/>
                </a:lnTo>
                <a:lnTo>
                  <a:pt x="11886" y="19561"/>
                </a:lnTo>
                <a:lnTo>
                  <a:pt x="13199" y="18484"/>
                </a:lnTo>
                <a:lnTo>
                  <a:pt x="14478" y="17407"/>
                </a:lnTo>
                <a:lnTo>
                  <a:pt x="14545" y="17407"/>
                </a:lnTo>
                <a:lnTo>
                  <a:pt x="14613" y="17339"/>
                </a:lnTo>
                <a:lnTo>
                  <a:pt x="14714" y="17171"/>
                </a:lnTo>
                <a:lnTo>
                  <a:pt x="15320" y="16599"/>
                </a:lnTo>
                <a:lnTo>
                  <a:pt x="15959" y="15993"/>
                </a:lnTo>
                <a:lnTo>
                  <a:pt x="17171" y="14747"/>
                </a:lnTo>
                <a:lnTo>
                  <a:pt x="18417" y="13535"/>
                </a:lnTo>
                <a:lnTo>
                  <a:pt x="19057" y="12929"/>
                </a:lnTo>
                <a:lnTo>
                  <a:pt x="19730" y="12390"/>
                </a:lnTo>
                <a:close/>
                <a:moveTo>
                  <a:pt x="8283" y="20841"/>
                </a:moveTo>
                <a:lnTo>
                  <a:pt x="8216" y="21278"/>
                </a:lnTo>
                <a:lnTo>
                  <a:pt x="8148" y="21716"/>
                </a:lnTo>
                <a:lnTo>
                  <a:pt x="8047" y="21514"/>
                </a:lnTo>
                <a:lnTo>
                  <a:pt x="7980" y="21278"/>
                </a:lnTo>
                <a:lnTo>
                  <a:pt x="7946" y="21211"/>
                </a:lnTo>
                <a:lnTo>
                  <a:pt x="7879" y="21177"/>
                </a:lnTo>
                <a:lnTo>
                  <a:pt x="8283" y="20841"/>
                </a:lnTo>
                <a:close/>
                <a:moveTo>
                  <a:pt x="8923" y="20201"/>
                </a:moveTo>
                <a:lnTo>
                  <a:pt x="8855" y="21009"/>
                </a:lnTo>
                <a:lnTo>
                  <a:pt x="8822" y="21413"/>
                </a:lnTo>
                <a:lnTo>
                  <a:pt x="8721" y="21783"/>
                </a:lnTo>
                <a:lnTo>
                  <a:pt x="8620" y="21211"/>
                </a:lnTo>
                <a:lnTo>
                  <a:pt x="8519" y="20639"/>
                </a:lnTo>
                <a:lnTo>
                  <a:pt x="8923" y="20201"/>
                </a:lnTo>
                <a:close/>
                <a:moveTo>
                  <a:pt x="9125" y="20605"/>
                </a:moveTo>
                <a:lnTo>
                  <a:pt x="9226" y="21009"/>
                </a:lnTo>
                <a:lnTo>
                  <a:pt x="9327" y="21379"/>
                </a:lnTo>
                <a:lnTo>
                  <a:pt x="9394" y="21447"/>
                </a:lnTo>
                <a:lnTo>
                  <a:pt x="9428" y="21480"/>
                </a:lnTo>
                <a:lnTo>
                  <a:pt x="8956" y="21918"/>
                </a:lnTo>
                <a:lnTo>
                  <a:pt x="9024" y="21581"/>
                </a:lnTo>
                <a:lnTo>
                  <a:pt x="9057" y="21278"/>
                </a:lnTo>
                <a:lnTo>
                  <a:pt x="9125" y="20605"/>
                </a:lnTo>
                <a:close/>
                <a:moveTo>
                  <a:pt x="7744" y="21312"/>
                </a:moveTo>
                <a:lnTo>
                  <a:pt x="7778" y="21985"/>
                </a:lnTo>
                <a:lnTo>
                  <a:pt x="7744" y="22659"/>
                </a:lnTo>
                <a:lnTo>
                  <a:pt x="7643" y="22187"/>
                </a:lnTo>
                <a:lnTo>
                  <a:pt x="7576" y="21682"/>
                </a:lnTo>
                <a:lnTo>
                  <a:pt x="7542" y="21649"/>
                </a:lnTo>
                <a:lnTo>
                  <a:pt x="7509" y="21615"/>
                </a:lnTo>
                <a:lnTo>
                  <a:pt x="7441" y="21615"/>
                </a:lnTo>
                <a:lnTo>
                  <a:pt x="7744" y="21312"/>
                </a:lnTo>
                <a:close/>
                <a:moveTo>
                  <a:pt x="8418" y="21514"/>
                </a:moveTo>
                <a:lnTo>
                  <a:pt x="8485" y="21851"/>
                </a:lnTo>
                <a:lnTo>
                  <a:pt x="8586" y="22187"/>
                </a:lnTo>
                <a:lnTo>
                  <a:pt x="7980" y="22692"/>
                </a:lnTo>
                <a:lnTo>
                  <a:pt x="8014" y="22322"/>
                </a:lnTo>
                <a:lnTo>
                  <a:pt x="8014" y="21952"/>
                </a:lnTo>
                <a:lnTo>
                  <a:pt x="8081" y="22086"/>
                </a:lnTo>
                <a:lnTo>
                  <a:pt x="8148" y="22154"/>
                </a:lnTo>
                <a:lnTo>
                  <a:pt x="8216" y="22154"/>
                </a:lnTo>
                <a:lnTo>
                  <a:pt x="8283" y="22120"/>
                </a:lnTo>
                <a:lnTo>
                  <a:pt x="8317" y="22086"/>
                </a:lnTo>
                <a:lnTo>
                  <a:pt x="8384" y="21783"/>
                </a:lnTo>
                <a:lnTo>
                  <a:pt x="8418" y="21514"/>
                </a:lnTo>
                <a:close/>
                <a:moveTo>
                  <a:pt x="7340" y="21682"/>
                </a:moveTo>
                <a:lnTo>
                  <a:pt x="7239" y="22356"/>
                </a:lnTo>
                <a:lnTo>
                  <a:pt x="7206" y="22692"/>
                </a:lnTo>
                <a:lnTo>
                  <a:pt x="7138" y="23029"/>
                </a:lnTo>
                <a:lnTo>
                  <a:pt x="6936" y="22625"/>
                </a:lnTo>
                <a:lnTo>
                  <a:pt x="6734" y="22221"/>
                </a:lnTo>
                <a:lnTo>
                  <a:pt x="7340" y="21682"/>
                </a:lnTo>
                <a:close/>
                <a:moveTo>
                  <a:pt x="7475" y="22524"/>
                </a:moveTo>
                <a:lnTo>
                  <a:pt x="7576" y="23029"/>
                </a:lnTo>
                <a:lnTo>
                  <a:pt x="7307" y="23231"/>
                </a:lnTo>
                <a:lnTo>
                  <a:pt x="7408" y="22861"/>
                </a:lnTo>
                <a:lnTo>
                  <a:pt x="7475" y="22524"/>
                </a:lnTo>
                <a:close/>
                <a:moveTo>
                  <a:pt x="6734" y="22760"/>
                </a:moveTo>
                <a:lnTo>
                  <a:pt x="6903" y="23097"/>
                </a:lnTo>
                <a:lnTo>
                  <a:pt x="7037" y="23400"/>
                </a:lnTo>
                <a:lnTo>
                  <a:pt x="7071" y="23433"/>
                </a:lnTo>
                <a:lnTo>
                  <a:pt x="6667" y="23736"/>
                </a:lnTo>
                <a:lnTo>
                  <a:pt x="6734" y="23265"/>
                </a:lnTo>
                <a:lnTo>
                  <a:pt x="6734" y="22760"/>
                </a:lnTo>
                <a:close/>
                <a:moveTo>
                  <a:pt x="6499" y="22423"/>
                </a:moveTo>
                <a:lnTo>
                  <a:pt x="6499" y="23097"/>
                </a:lnTo>
                <a:lnTo>
                  <a:pt x="6499" y="23433"/>
                </a:lnTo>
                <a:lnTo>
                  <a:pt x="6431" y="23770"/>
                </a:lnTo>
                <a:lnTo>
                  <a:pt x="6330" y="23534"/>
                </a:lnTo>
                <a:lnTo>
                  <a:pt x="6263" y="23299"/>
                </a:lnTo>
                <a:lnTo>
                  <a:pt x="6095" y="22793"/>
                </a:lnTo>
                <a:lnTo>
                  <a:pt x="6499" y="22423"/>
                </a:lnTo>
                <a:close/>
                <a:moveTo>
                  <a:pt x="5792" y="23063"/>
                </a:moveTo>
                <a:lnTo>
                  <a:pt x="5724" y="23736"/>
                </a:lnTo>
                <a:lnTo>
                  <a:pt x="5657" y="24073"/>
                </a:lnTo>
                <a:lnTo>
                  <a:pt x="5556" y="24410"/>
                </a:lnTo>
                <a:lnTo>
                  <a:pt x="5421" y="23938"/>
                </a:lnTo>
                <a:lnTo>
                  <a:pt x="5287" y="23501"/>
                </a:lnTo>
                <a:lnTo>
                  <a:pt x="5792" y="23063"/>
                </a:lnTo>
                <a:close/>
                <a:moveTo>
                  <a:pt x="5994" y="23265"/>
                </a:moveTo>
                <a:lnTo>
                  <a:pt x="6128" y="23669"/>
                </a:lnTo>
                <a:lnTo>
                  <a:pt x="6229" y="23837"/>
                </a:lnTo>
                <a:lnTo>
                  <a:pt x="6330" y="24039"/>
                </a:lnTo>
                <a:lnTo>
                  <a:pt x="5758" y="24511"/>
                </a:lnTo>
                <a:lnTo>
                  <a:pt x="5893" y="24208"/>
                </a:lnTo>
                <a:lnTo>
                  <a:pt x="5960" y="23905"/>
                </a:lnTo>
                <a:lnTo>
                  <a:pt x="5994" y="23265"/>
                </a:lnTo>
                <a:close/>
                <a:moveTo>
                  <a:pt x="4950" y="23770"/>
                </a:moveTo>
                <a:lnTo>
                  <a:pt x="4984" y="24275"/>
                </a:lnTo>
                <a:lnTo>
                  <a:pt x="4950" y="24511"/>
                </a:lnTo>
                <a:lnTo>
                  <a:pt x="4883" y="24746"/>
                </a:lnTo>
                <a:lnTo>
                  <a:pt x="4782" y="24376"/>
                </a:lnTo>
                <a:lnTo>
                  <a:pt x="4714" y="24006"/>
                </a:lnTo>
                <a:lnTo>
                  <a:pt x="4950" y="23770"/>
                </a:lnTo>
                <a:close/>
                <a:moveTo>
                  <a:pt x="4378" y="24309"/>
                </a:moveTo>
                <a:lnTo>
                  <a:pt x="4378" y="24679"/>
                </a:lnTo>
                <a:lnTo>
                  <a:pt x="4344" y="25083"/>
                </a:lnTo>
                <a:lnTo>
                  <a:pt x="4176" y="24477"/>
                </a:lnTo>
                <a:lnTo>
                  <a:pt x="4378" y="24309"/>
                </a:lnTo>
                <a:close/>
                <a:moveTo>
                  <a:pt x="5219" y="24140"/>
                </a:moveTo>
                <a:lnTo>
                  <a:pt x="5320" y="24410"/>
                </a:lnTo>
                <a:lnTo>
                  <a:pt x="5421" y="24713"/>
                </a:lnTo>
                <a:lnTo>
                  <a:pt x="5455" y="24746"/>
                </a:lnTo>
                <a:lnTo>
                  <a:pt x="5017" y="25150"/>
                </a:lnTo>
                <a:lnTo>
                  <a:pt x="5017" y="25150"/>
                </a:lnTo>
                <a:lnTo>
                  <a:pt x="5118" y="24915"/>
                </a:lnTo>
                <a:lnTo>
                  <a:pt x="5186" y="24645"/>
                </a:lnTo>
                <a:lnTo>
                  <a:pt x="5186" y="24376"/>
                </a:lnTo>
                <a:lnTo>
                  <a:pt x="5219" y="24140"/>
                </a:lnTo>
                <a:close/>
                <a:moveTo>
                  <a:pt x="3805" y="24814"/>
                </a:moveTo>
                <a:lnTo>
                  <a:pt x="3805" y="25352"/>
                </a:lnTo>
                <a:lnTo>
                  <a:pt x="3738" y="25857"/>
                </a:lnTo>
                <a:lnTo>
                  <a:pt x="3502" y="25083"/>
                </a:lnTo>
                <a:lnTo>
                  <a:pt x="3805" y="24814"/>
                </a:lnTo>
                <a:close/>
                <a:moveTo>
                  <a:pt x="3199" y="25386"/>
                </a:moveTo>
                <a:lnTo>
                  <a:pt x="3199" y="25790"/>
                </a:lnTo>
                <a:lnTo>
                  <a:pt x="3199" y="26194"/>
                </a:lnTo>
                <a:lnTo>
                  <a:pt x="3065" y="25487"/>
                </a:lnTo>
                <a:lnTo>
                  <a:pt x="3199" y="25386"/>
                </a:lnTo>
                <a:close/>
                <a:moveTo>
                  <a:pt x="4613" y="24645"/>
                </a:moveTo>
                <a:lnTo>
                  <a:pt x="4681" y="24915"/>
                </a:lnTo>
                <a:lnTo>
                  <a:pt x="4782" y="25184"/>
                </a:lnTo>
                <a:lnTo>
                  <a:pt x="4849" y="25251"/>
                </a:lnTo>
                <a:lnTo>
                  <a:pt x="4916" y="25251"/>
                </a:lnTo>
                <a:lnTo>
                  <a:pt x="4512" y="25655"/>
                </a:lnTo>
                <a:lnTo>
                  <a:pt x="4075" y="26093"/>
                </a:lnTo>
                <a:lnTo>
                  <a:pt x="3851" y="26338"/>
                </a:lnTo>
                <a:lnTo>
                  <a:pt x="3873" y="26295"/>
                </a:lnTo>
                <a:lnTo>
                  <a:pt x="3974" y="25992"/>
                </a:lnTo>
                <a:lnTo>
                  <a:pt x="4007" y="25655"/>
                </a:lnTo>
                <a:lnTo>
                  <a:pt x="4075" y="25016"/>
                </a:lnTo>
                <a:lnTo>
                  <a:pt x="4142" y="25319"/>
                </a:lnTo>
                <a:lnTo>
                  <a:pt x="4277" y="25588"/>
                </a:lnTo>
                <a:lnTo>
                  <a:pt x="4310" y="25655"/>
                </a:lnTo>
                <a:lnTo>
                  <a:pt x="4378" y="25655"/>
                </a:lnTo>
                <a:lnTo>
                  <a:pt x="4445" y="25622"/>
                </a:lnTo>
                <a:lnTo>
                  <a:pt x="4512" y="25588"/>
                </a:lnTo>
                <a:lnTo>
                  <a:pt x="4546" y="25352"/>
                </a:lnTo>
                <a:lnTo>
                  <a:pt x="4580" y="25117"/>
                </a:lnTo>
                <a:lnTo>
                  <a:pt x="4613" y="24645"/>
                </a:lnTo>
                <a:close/>
                <a:moveTo>
                  <a:pt x="3435" y="25790"/>
                </a:moveTo>
                <a:lnTo>
                  <a:pt x="3637" y="26329"/>
                </a:lnTo>
                <a:lnTo>
                  <a:pt x="3704" y="26396"/>
                </a:lnTo>
                <a:lnTo>
                  <a:pt x="3772" y="26396"/>
                </a:lnTo>
                <a:lnTo>
                  <a:pt x="3820" y="26372"/>
                </a:lnTo>
                <a:lnTo>
                  <a:pt x="3368" y="26867"/>
                </a:lnTo>
                <a:lnTo>
                  <a:pt x="3435" y="26329"/>
                </a:lnTo>
                <a:lnTo>
                  <a:pt x="3435" y="25790"/>
                </a:lnTo>
                <a:close/>
                <a:moveTo>
                  <a:pt x="11414" y="19999"/>
                </a:moveTo>
                <a:lnTo>
                  <a:pt x="11549" y="20235"/>
                </a:lnTo>
                <a:lnTo>
                  <a:pt x="11751" y="20437"/>
                </a:lnTo>
                <a:lnTo>
                  <a:pt x="12121" y="20807"/>
                </a:lnTo>
                <a:lnTo>
                  <a:pt x="12559" y="21278"/>
                </a:lnTo>
                <a:lnTo>
                  <a:pt x="12795" y="21480"/>
                </a:lnTo>
                <a:lnTo>
                  <a:pt x="13064" y="21649"/>
                </a:lnTo>
                <a:lnTo>
                  <a:pt x="12155" y="22524"/>
                </a:lnTo>
                <a:lnTo>
                  <a:pt x="9798" y="24780"/>
                </a:lnTo>
                <a:lnTo>
                  <a:pt x="7475" y="27036"/>
                </a:lnTo>
                <a:lnTo>
                  <a:pt x="7441" y="27036"/>
                </a:lnTo>
                <a:lnTo>
                  <a:pt x="6936" y="26531"/>
                </a:lnTo>
                <a:lnTo>
                  <a:pt x="6465" y="26059"/>
                </a:lnTo>
                <a:lnTo>
                  <a:pt x="5994" y="25554"/>
                </a:lnTo>
                <a:lnTo>
                  <a:pt x="5522" y="25016"/>
                </a:lnTo>
                <a:lnTo>
                  <a:pt x="6499" y="24174"/>
                </a:lnTo>
                <a:lnTo>
                  <a:pt x="6566" y="24140"/>
                </a:lnTo>
                <a:lnTo>
                  <a:pt x="7677" y="23231"/>
                </a:lnTo>
                <a:lnTo>
                  <a:pt x="7711" y="23299"/>
                </a:lnTo>
                <a:lnTo>
                  <a:pt x="7845" y="23299"/>
                </a:lnTo>
                <a:lnTo>
                  <a:pt x="7879" y="23231"/>
                </a:lnTo>
                <a:lnTo>
                  <a:pt x="7913" y="23029"/>
                </a:lnTo>
                <a:lnTo>
                  <a:pt x="9226" y="21952"/>
                </a:lnTo>
                <a:lnTo>
                  <a:pt x="10337" y="20975"/>
                </a:lnTo>
                <a:lnTo>
                  <a:pt x="11414" y="19999"/>
                </a:lnTo>
                <a:close/>
                <a:moveTo>
                  <a:pt x="21111" y="14410"/>
                </a:moveTo>
                <a:lnTo>
                  <a:pt x="21077" y="14612"/>
                </a:lnTo>
                <a:lnTo>
                  <a:pt x="21043" y="14848"/>
                </a:lnTo>
                <a:lnTo>
                  <a:pt x="20909" y="15252"/>
                </a:lnTo>
                <a:lnTo>
                  <a:pt x="20707" y="15656"/>
                </a:lnTo>
                <a:lnTo>
                  <a:pt x="20471" y="15993"/>
                </a:lnTo>
                <a:lnTo>
                  <a:pt x="20000" y="16599"/>
                </a:lnTo>
                <a:lnTo>
                  <a:pt x="19528" y="17171"/>
                </a:lnTo>
                <a:lnTo>
                  <a:pt x="18990" y="17710"/>
                </a:lnTo>
                <a:lnTo>
                  <a:pt x="18451" y="18215"/>
                </a:lnTo>
                <a:lnTo>
                  <a:pt x="17340" y="19225"/>
                </a:lnTo>
                <a:lnTo>
                  <a:pt x="16229" y="20201"/>
                </a:lnTo>
                <a:lnTo>
                  <a:pt x="15084" y="21177"/>
                </a:lnTo>
                <a:lnTo>
                  <a:pt x="14007" y="22187"/>
                </a:lnTo>
                <a:lnTo>
                  <a:pt x="12896" y="23265"/>
                </a:lnTo>
                <a:lnTo>
                  <a:pt x="11751" y="24342"/>
                </a:lnTo>
                <a:lnTo>
                  <a:pt x="10572" y="25352"/>
                </a:lnTo>
                <a:lnTo>
                  <a:pt x="9394" y="26329"/>
                </a:lnTo>
                <a:lnTo>
                  <a:pt x="8317" y="27271"/>
                </a:lnTo>
                <a:lnTo>
                  <a:pt x="9327" y="26329"/>
                </a:lnTo>
                <a:lnTo>
                  <a:pt x="10303" y="25386"/>
                </a:lnTo>
                <a:lnTo>
                  <a:pt x="12727" y="23231"/>
                </a:lnTo>
                <a:lnTo>
                  <a:pt x="13906" y="22120"/>
                </a:lnTo>
                <a:lnTo>
                  <a:pt x="15050" y="21009"/>
                </a:lnTo>
                <a:lnTo>
                  <a:pt x="15589" y="20504"/>
                </a:lnTo>
                <a:lnTo>
                  <a:pt x="16128" y="20033"/>
                </a:lnTo>
                <a:lnTo>
                  <a:pt x="17205" y="19124"/>
                </a:lnTo>
                <a:lnTo>
                  <a:pt x="18282" y="18181"/>
                </a:lnTo>
                <a:lnTo>
                  <a:pt x="18821" y="17710"/>
                </a:lnTo>
                <a:lnTo>
                  <a:pt x="19360" y="17205"/>
                </a:lnTo>
                <a:lnTo>
                  <a:pt x="19697" y="16834"/>
                </a:lnTo>
                <a:lnTo>
                  <a:pt x="20033" y="16430"/>
                </a:lnTo>
                <a:lnTo>
                  <a:pt x="20336" y="16026"/>
                </a:lnTo>
                <a:lnTo>
                  <a:pt x="20606" y="15589"/>
                </a:lnTo>
                <a:lnTo>
                  <a:pt x="20774" y="15353"/>
                </a:lnTo>
                <a:lnTo>
                  <a:pt x="20909" y="15050"/>
                </a:lnTo>
                <a:lnTo>
                  <a:pt x="21043" y="14747"/>
                </a:lnTo>
                <a:lnTo>
                  <a:pt x="21077" y="14444"/>
                </a:lnTo>
                <a:lnTo>
                  <a:pt x="21111" y="14410"/>
                </a:lnTo>
                <a:close/>
                <a:moveTo>
                  <a:pt x="2661" y="25891"/>
                </a:moveTo>
                <a:lnTo>
                  <a:pt x="2627" y="26699"/>
                </a:lnTo>
                <a:lnTo>
                  <a:pt x="2593" y="27137"/>
                </a:lnTo>
                <a:lnTo>
                  <a:pt x="2526" y="27541"/>
                </a:lnTo>
                <a:lnTo>
                  <a:pt x="2425" y="27204"/>
                </a:lnTo>
                <a:lnTo>
                  <a:pt x="2391" y="26901"/>
                </a:lnTo>
                <a:lnTo>
                  <a:pt x="2324" y="26228"/>
                </a:lnTo>
                <a:lnTo>
                  <a:pt x="2661" y="25891"/>
                </a:lnTo>
                <a:close/>
                <a:moveTo>
                  <a:pt x="2896" y="25925"/>
                </a:moveTo>
                <a:lnTo>
                  <a:pt x="2997" y="26463"/>
                </a:lnTo>
                <a:lnTo>
                  <a:pt x="3098" y="27036"/>
                </a:lnTo>
                <a:lnTo>
                  <a:pt x="3132" y="27069"/>
                </a:lnTo>
                <a:lnTo>
                  <a:pt x="3166" y="27103"/>
                </a:lnTo>
                <a:lnTo>
                  <a:pt x="2762" y="27608"/>
                </a:lnTo>
                <a:lnTo>
                  <a:pt x="2829" y="27170"/>
                </a:lnTo>
                <a:lnTo>
                  <a:pt x="2863" y="26766"/>
                </a:lnTo>
                <a:lnTo>
                  <a:pt x="2896" y="25925"/>
                </a:lnTo>
                <a:close/>
                <a:moveTo>
                  <a:pt x="2021" y="26531"/>
                </a:moveTo>
                <a:lnTo>
                  <a:pt x="1987" y="27204"/>
                </a:lnTo>
                <a:lnTo>
                  <a:pt x="1920" y="27877"/>
                </a:lnTo>
                <a:lnTo>
                  <a:pt x="1684" y="26867"/>
                </a:lnTo>
                <a:lnTo>
                  <a:pt x="2021" y="26531"/>
                </a:lnTo>
                <a:close/>
                <a:moveTo>
                  <a:pt x="1415" y="27170"/>
                </a:moveTo>
                <a:lnTo>
                  <a:pt x="1415" y="27776"/>
                </a:lnTo>
                <a:lnTo>
                  <a:pt x="1381" y="28349"/>
                </a:lnTo>
                <a:lnTo>
                  <a:pt x="1280" y="27911"/>
                </a:lnTo>
                <a:lnTo>
                  <a:pt x="1145" y="27440"/>
                </a:lnTo>
                <a:lnTo>
                  <a:pt x="1415" y="27170"/>
                </a:lnTo>
                <a:close/>
                <a:moveTo>
                  <a:pt x="2223" y="27372"/>
                </a:moveTo>
                <a:lnTo>
                  <a:pt x="2324" y="27675"/>
                </a:lnTo>
                <a:lnTo>
                  <a:pt x="2458" y="27945"/>
                </a:lnTo>
                <a:lnTo>
                  <a:pt x="2458" y="27978"/>
                </a:lnTo>
                <a:lnTo>
                  <a:pt x="2056" y="28443"/>
                </a:lnTo>
                <a:lnTo>
                  <a:pt x="2056" y="28443"/>
                </a:lnTo>
                <a:lnTo>
                  <a:pt x="2155" y="27911"/>
                </a:lnTo>
                <a:lnTo>
                  <a:pt x="2223" y="27372"/>
                </a:lnTo>
                <a:close/>
                <a:moveTo>
                  <a:pt x="977" y="27642"/>
                </a:moveTo>
                <a:lnTo>
                  <a:pt x="1044" y="27945"/>
                </a:lnTo>
                <a:lnTo>
                  <a:pt x="1112" y="28281"/>
                </a:lnTo>
                <a:lnTo>
                  <a:pt x="1213" y="28584"/>
                </a:lnTo>
                <a:lnTo>
                  <a:pt x="1347" y="28887"/>
                </a:lnTo>
                <a:lnTo>
                  <a:pt x="1415" y="28955"/>
                </a:lnTo>
                <a:lnTo>
                  <a:pt x="1482" y="28955"/>
                </a:lnTo>
                <a:lnTo>
                  <a:pt x="1549" y="28921"/>
                </a:lnTo>
                <a:lnTo>
                  <a:pt x="1583" y="28854"/>
                </a:lnTo>
                <a:lnTo>
                  <a:pt x="1650" y="28349"/>
                </a:lnTo>
                <a:lnTo>
                  <a:pt x="1650" y="27810"/>
                </a:lnTo>
                <a:lnTo>
                  <a:pt x="1819" y="28450"/>
                </a:lnTo>
                <a:lnTo>
                  <a:pt x="1852" y="28517"/>
                </a:lnTo>
                <a:lnTo>
                  <a:pt x="1953" y="28517"/>
                </a:lnTo>
                <a:lnTo>
                  <a:pt x="2021" y="28483"/>
                </a:lnTo>
                <a:lnTo>
                  <a:pt x="1482" y="29123"/>
                </a:lnTo>
                <a:lnTo>
                  <a:pt x="910" y="29695"/>
                </a:lnTo>
                <a:lnTo>
                  <a:pt x="910" y="29224"/>
                </a:lnTo>
                <a:lnTo>
                  <a:pt x="910" y="28719"/>
                </a:lnTo>
                <a:lnTo>
                  <a:pt x="910" y="28180"/>
                </a:lnTo>
                <a:lnTo>
                  <a:pt x="910" y="27675"/>
                </a:lnTo>
                <a:lnTo>
                  <a:pt x="977" y="27642"/>
                </a:lnTo>
                <a:close/>
                <a:moveTo>
                  <a:pt x="405" y="28281"/>
                </a:moveTo>
                <a:lnTo>
                  <a:pt x="337" y="29123"/>
                </a:lnTo>
                <a:lnTo>
                  <a:pt x="304" y="29662"/>
                </a:lnTo>
                <a:lnTo>
                  <a:pt x="270" y="29763"/>
                </a:lnTo>
                <a:lnTo>
                  <a:pt x="236" y="29628"/>
                </a:lnTo>
                <a:lnTo>
                  <a:pt x="203" y="29359"/>
                </a:lnTo>
                <a:lnTo>
                  <a:pt x="203" y="28955"/>
                </a:lnTo>
                <a:lnTo>
                  <a:pt x="203" y="28753"/>
                </a:lnTo>
                <a:lnTo>
                  <a:pt x="169" y="28551"/>
                </a:lnTo>
                <a:lnTo>
                  <a:pt x="203" y="28517"/>
                </a:lnTo>
                <a:lnTo>
                  <a:pt x="270" y="28483"/>
                </a:lnTo>
                <a:lnTo>
                  <a:pt x="304" y="28450"/>
                </a:lnTo>
                <a:lnTo>
                  <a:pt x="304" y="28382"/>
                </a:lnTo>
                <a:lnTo>
                  <a:pt x="405" y="28281"/>
                </a:lnTo>
                <a:close/>
                <a:moveTo>
                  <a:pt x="18653" y="17003"/>
                </a:moveTo>
                <a:lnTo>
                  <a:pt x="18181" y="17407"/>
                </a:lnTo>
                <a:lnTo>
                  <a:pt x="17744" y="17811"/>
                </a:lnTo>
                <a:lnTo>
                  <a:pt x="15522" y="20066"/>
                </a:lnTo>
                <a:lnTo>
                  <a:pt x="13266" y="22255"/>
                </a:lnTo>
                <a:lnTo>
                  <a:pt x="12155" y="23332"/>
                </a:lnTo>
                <a:lnTo>
                  <a:pt x="10977" y="24376"/>
                </a:lnTo>
                <a:lnTo>
                  <a:pt x="9832" y="25386"/>
                </a:lnTo>
                <a:lnTo>
                  <a:pt x="8687" y="26463"/>
                </a:lnTo>
                <a:lnTo>
                  <a:pt x="6532" y="28618"/>
                </a:lnTo>
                <a:lnTo>
                  <a:pt x="5994" y="29123"/>
                </a:lnTo>
                <a:lnTo>
                  <a:pt x="5421" y="29628"/>
                </a:lnTo>
                <a:lnTo>
                  <a:pt x="4277" y="30638"/>
                </a:lnTo>
                <a:lnTo>
                  <a:pt x="3267" y="31615"/>
                </a:lnTo>
                <a:lnTo>
                  <a:pt x="2762" y="32086"/>
                </a:lnTo>
                <a:lnTo>
                  <a:pt x="2492" y="32288"/>
                </a:lnTo>
                <a:lnTo>
                  <a:pt x="2223" y="32490"/>
                </a:lnTo>
                <a:lnTo>
                  <a:pt x="1785" y="32759"/>
                </a:lnTo>
                <a:lnTo>
                  <a:pt x="2054" y="32524"/>
                </a:lnTo>
                <a:lnTo>
                  <a:pt x="2324" y="32254"/>
                </a:lnTo>
                <a:lnTo>
                  <a:pt x="2795" y="31749"/>
                </a:lnTo>
                <a:lnTo>
                  <a:pt x="3704" y="30874"/>
                </a:lnTo>
                <a:lnTo>
                  <a:pt x="4580" y="30032"/>
                </a:lnTo>
                <a:lnTo>
                  <a:pt x="6431" y="28382"/>
                </a:lnTo>
                <a:lnTo>
                  <a:pt x="8317" y="26632"/>
                </a:lnTo>
                <a:lnTo>
                  <a:pt x="10168" y="24847"/>
                </a:lnTo>
                <a:lnTo>
                  <a:pt x="11987" y="23063"/>
                </a:lnTo>
                <a:lnTo>
                  <a:pt x="13838" y="21278"/>
                </a:lnTo>
                <a:lnTo>
                  <a:pt x="15522" y="19662"/>
                </a:lnTo>
                <a:lnTo>
                  <a:pt x="16330" y="18888"/>
                </a:lnTo>
                <a:lnTo>
                  <a:pt x="17205" y="18114"/>
                </a:lnTo>
                <a:lnTo>
                  <a:pt x="17912" y="17541"/>
                </a:lnTo>
                <a:lnTo>
                  <a:pt x="18653" y="17003"/>
                </a:lnTo>
                <a:close/>
                <a:moveTo>
                  <a:pt x="8115" y="0"/>
                </a:moveTo>
                <a:lnTo>
                  <a:pt x="4479" y="2929"/>
                </a:lnTo>
                <a:lnTo>
                  <a:pt x="3940" y="3401"/>
                </a:lnTo>
                <a:lnTo>
                  <a:pt x="3401" y="3872"/>
                </a:lnTo>
                <a:lnTo>
                  <a:pt x="2930" y="4377"/>
                </a:lnTo>
                <a:lnTo>
                  <a:pt x="2458" y="4882"/>
                </a:lnTo>
                <a:lnTo>
                  <a:pt x="1886" y="5555"/>
                </a:lnTo>
                <a:lnTo>
                  <a:pt x="1314" y="6195"/>
                </a:lnTo>
                <a:lnTo>
                  <a:pt x="1011" y="6532"/>
                </a:lnTo>
                <a:lnTo>
                  <a:pt x="708" y="6801"/>
                </a:lnTo>
                <a:lnTo>
                  <a:pt x="371" y="7071"/>
                </a:lnTo>
                <a:lnTo>
                  <a:pt x="1" y="7340"/>
                </a:lnTo>
                <a:lnTo>
                  <a:pt x="1" y="7609"/>
                </a:lnTo>
                <a:lnTo>
                  <a:pt x="102" y="7542"/>
                </a:lnTo>
                <a:lnTo>
                  <a:pt x="236" y="7744"/>
                </a:lnTo>
                <a:lnTo>
                  <a:pt x="371" y="7879"/>
                </a:lnTo>
                <a:lnTo>
                  <a:pt x="708" y="8182"/>
                </a:lnTo>
                <a:lnTo>
                  <a:pt x="1078" y="8518"/>
                </a:lnTo>
                <a:lnTo>
                  <a:pt x="1415" y="8889"/>
                </a:lnTo>
                <a:lnTo>
                  <a:pt x="1718" y="9259"/>
                </a:lnTo>
                <a:lnTo>
                  <a:pt x="2021" y="9629"/>
                </a:lnTo>
                <a:lnTo>
                  <a:pt x="3267" y="11245"/>
                </a:lnTo>
                <a:lnTo>
                  <a:pt x="3906" y="12020"/>
                </a:lnTo>
                <a:lnTo>
                  <a:pt x="4243" y="12424"/>
                </a:lnTo>
                <a:lnTo>
                  <a:pt x="4613" y="12760"/>
                </a:lnTo>
                <a:lnTo>
                  <a:pt x="5017" y="13164"/>
                </a:lnTo>
                <a:lnTo>
                  <a:pt x="5388" y="13568"/>
                </a:lnTo>
                <a:lnTo>
                  <a:pt x="6061" y="14444"/>
                </a:lnTo>
                <a:lnTo>
                  <a:pt x="6364" y="14814"/>
                </a:lnTo>
                <a:lnTo>
                  <a:pt x="6701" y="15185"/>
                </a:lnTo>
                <a:lnTo>
                  <a:pt x="7374" y="15858"/>
                </a:lnTo>
                <a:lnTo>
                  <a:pt x="8014" y="16632"/>
                </a:lnTo>
                <a:lnTo>
                  <a:pt x="8687" y="17373"/>
                </a:lnTo>
                <a:lnTo>
                  <a:pt x="9024" y="17777"/>
                </a:lnTo>
                <a:lnTo>
                  <a:pt x="9360" y="18114"/>
                </a:lnTo>
                <a:lnTo>
                  <a:pt x="9731" y="18417"/>
                </a:lnTo>
                <a:lnTo>
                  <a:pt x="10168" y="18686"/>
                </a:lnTo>
                <a:lnTo>
                  <a:pt x="9125" y="19696"/>
                </a:lnTo>
                <a:lnTo>
                  <a:pt x="9024" y="19696"/>
                </a:lnTo>
                <a:lnTo>
                  <a:pt x="8990" y="19730"/>
                </a:lnTo>
                <a:lnTo>
                  <a:pt x="8990" y="19797"/>
                </a:lnTo>
                <a:lnTo>
                  <a:pt x="8956" y="19831"/>
                </a:lnTo>
                <a:lnTo>
                  <a:pt x="8956" y="19864"/>
                </a:lnTo>
                <a:lnTo>
                  <a:pt x="8047" y="20740"/>
                </a:lnTo>
                <a:lnTo>
                  <a:pt x="7105" y="21581"/>
                </a:lnTo>
                <a:lnTo>
                  <a:pt x="5219" y="23231"/>
                </a:lnTo>
                <a:lnTo>
                  <a:pt x="5186" y="23097"/>
                </a:lnTo>
                <a:lnTo>
                  <a:pt x="5118" y="23029"/>
                </a:lnTo>
                <a:lnTo>
                  <a:pt x="5051" y="23029"/>
                </a:lnTo>
                <a:lnTo>
                  <a:pt x="4950" y="23063"/>
                </a:lnTo>
                <a:lnTo>
                  <a:pt x="4950" y="23130"/>
                </a:lnTo>
                <a:lnTo>
                  <a:pt x="4950" y="23501"/>
                </a:lnTo>
                <a:lnTo>
                  <a:pt x="4681" y="23736"/>
                </a:lnTo>
                <a:lnTo>
                  <a:pt x="4647" y="23669"/>
                </a:lnTo>
                <a:lnTo>
                  <a:pt x="4613" y="23635"/>
                </a:lnTo>
                <a:lnTo>
                  <a:pt x="4580" y="23602"/>
                </a:lnTo>
                <a:lnTo>
                  <a:pt x="4479" y="23602"/>
                </a:lnTo>
                <a:lnTo>
                  <a:pt x="3772" y="22928"/>
                </a:lnTo>
                <a:lnTo>
                  <a:pt x="3065" y="22255"/>
                </a:lnTo>
                <a:lnTo>
                  <a:pt x="1718" y="20841"/>
                </a:lnTo>
                <a:lnTo>
                  <a:pt x="68" y="19191"/>
                </a:lnTo>
                <a:lnTo>
                  <a:pt x="1" y="19090"/>
                </a:lnTo>
                <a:lnTo>
                  <a:pt x="1" y="19393"/>
                </a:lnTo>
                <a:lnTo>
                  <a:pt x="135" y="19528"/>
                </a:lnTo>
                <a:lnTo>
                  <a:pt x="1751" y="21211"/>
                </a:lnTo>
                <a:lnTo>
                  <a:pt x="3031" y="22558"/>
                </a:lnTo>
                <a:lnTo>
                  <a:pt x="3704" y="23231"/>
                </a:lnTo>
                <a:lnTo>
                  <a:pt x="4411" y="23871"/>
                </a:lnTo>
                <a:lnTo>
                  <a:pt x="4378" y="23972"/>
                </a:lnTo>
                <a:lnTo>
                  <a:pt x="4108" y="24241"/>
                </a:lnTo>
                <a:lnTo>
                  <a:pt x="4075" y="24140"/>
                </a:lnTo>
                <a:lnTo>
                  <a:pt x="4041" y="24073"/>
                </a:lnTo>
                <a:lnTo>
                  <a:pt x="3940" y="24073"/>
                </a:lnTo>
                <a:lnTo>
                  <a:pt x="3873" y="24107"/>
                </a:lnTo>
                <a:lnTo>
                  <a:pt x="3839" y="24174"/>
                </a:lnTo>
                <a:lnTo>
                  <a:pt x="3839" y="24477"/>
                </a:lnTo>
                <a:lnTo>
                  <a:pt x="3401" y="24847"/>
                </a:lnTo>
                <a:lnTo>
                  <a:pt x="3401" y="24814"/>
                </a:lnTo>
                <a:lnTo>
                  <a:pt x="3334" y="24746"/>
                </a:lnTo>
                <a:lnTo>
                  <a:pt x="3267" y="24746"/>
                </a:lnTo>
                <a:lnTo>
                  <a:pt x="3199" y="24780"/>
                </a:lnTo>
                <a:lnTo>
                  <a:pt x="3166" y="24814"/>
                </a:lnTo>
                <a:lnTo>
                  <a:pt x="3166" y="24847"/>
                </a:lnTo>
                <a:lnTo>
                  <a:pt x="3166" y="25083"/>
                </a:lnTo>
                <a:lnTo>
                  <a:pt x="2997" y="25218"/>
                </a:lnTo>
                <a:lnTo>
                  <a:pt x="2997" y="25150"/>
                </a:lnTo>
                <a:lnTo>
                  <a:pt x="2930" y="25083"/>
                </a:lnTo>
                <a:lnTo>
                  <a:pt x="2863" y="25049"/>
                </a:lnTo>
                <a:lnTo>
                  <a:pt x="2795" y="25083"/>
                </a:lnTo>
                <a:lnTo>
                  <a:pt x="2762" y="25150"/>
                </a:lnTo>
                <a:lnTo>
                  <a:pt x="2694" y="25521"/>
                </a:lnTo>
                <a:lnTo>
                  <a:pt x="2256" y="25925"/>
                </a:lnTo>
                <a:lnTo>
                  <a:pt x="2256" y="25857"/>
                </a:lnTo>
                <a:lnTo>
                  <a:pt x="2223" y="25824"/>
                </a:lnTo>
                <a:lnTo>
                  <a:pt x="2189" y="25790"/>
                </a:lnTo>
                <a:lnTo>
                  <a:pt x="2122" y="25790"/>
                </a:lnTo>
                <a:lnTo>
                  <a:pt x="2054" y="25824"/>
                </a:lnTo>
                <a:lnTo>
                  <a:pt x="2021" y="25891"/>
                </a:lnTo>
                <a:lnTo>
                  <a:pt x="2021" y="26160"/>
                </a:lnTo>
                <a:lnTo>
                  <a:pt x="1617" y="26564"/>
                </a:lnTo>
                <a:lnTo>
                  <a:pt x="1549" y="26531"/>
                </a:lnTo>
                <a:lnTo>
                  <a:pt x="1482" y="26531"/>
                </a:lnTo>
                <a:lnTo>
                  <a:pt x="1415" y="26564"/>
                </a:lnTo>
                <a:lnTo>
                  <a:pt x="1381" y="26632"/>
                </a:lnTo>
                <a:lnTo>
                  <a:pt x="1381" y="26766"/>
                </a:lnTo>
                <a:lnTo>
                  <a:pt x="1011" y="27170"/>
                </a:lnTo>
                <a:lnTo>
                  <a:pt x="977" y="27103"/>
                </a:lnTo>
                <a:lnTo>
                  <a:pt x="943" y="27036"/>
                </a:lnTo>
                <a:lnTo>
                  <a:pt x="876" y="27036"/>
                </a:lnTo>
                <a:lnTo>
                  <a:pt x="809" y="27069"/>
                </a:lnTo>
                <a:lnTo>
                  <a:pt x="775" y="27137"/>
                </a:lnTo>
                <a:lnTo>
                  <a:pt x="708" y="27507"/>
                </a:lnTo>
                <a:lnTo>
                  <a:pt x="640" y="27574"/>
                </a:lnTo>
                <a:lnTo>
                  <a:pt x="607" y="27541"/>
                </a:lnTo>
                <a:lnTo>
                  <a:pt x="607" y="27507"/>
                </a:lnTo>
                <a:lnTo>
                  <a:pt x="506" y="27473"/>
                </a:lnTo>
                <a:lnTo>
                  <a:pt x="438" y="27507"/>
                </a:lnTo>
                <a:lnTo>
                  <a:pt x="405" y="27541"/>
                </a:lnTo>
                <a:lnTo>
                  <a:pt x="405" y="27574"/>
                </a:lnTo>
                <a:lnTo>
                  <a:pt x="405" y="27844"/>
                </a:lnTo>
                <a:lnTo>
                  <a:pt x="102" y="28214"/>
                </a:lnTo>
                <a:lnTo>
                  <a:pt x="34" y="28214"/>
                </a:lnTo>
                <a:lnTo>
                  <a:pt x="1" y="28281"/>
                </a:lnTo>
                <a:lnTo>
                  <a:pt x="1" y="29527"/>
                </a:lnTo>
                <a:lnTo>
                  <a:pt x="34" y="29897"/>
                </a:lnTo>
                <a:lnTo>
                  <a:pt x="68" y="29965"/>
                </a:lnTo>
                <a:lnTo>
                  <a:pt x="135" y="29998"/>
                </a:lnTo>
                <a:lnTo>
                  <a:pt x="371" y="29998"/>
                </a:lnTo>
                <a:lnTo>
                  <a:pt x="438" y="29965"/>
                </a:lnTo>
                <a:lnTo>
                  <a:pt x="472" y="29897"/>
                </a:lnTo>
                <a:lnTo>
                  <a:pt x="573" y="29258"/>
                </a:lnTo>
                <a:lnTo>
                  <a:pt x="674" y="29763"/>
                </a:lnTo>
                <a:lnTo>
                  <a:pt x="708" y="29830"/>
                </a:lnTo>
                <a:lnTo>
                  <a:pt x="775" y="29830"/>
                </a:lnTo>
                <a:lnTo>
                  <a:pt x="405" y="30200"/>
                </a:lnTo>
                <a:lnTo>
                  <a:pt x="1" y="30537"/>
                </a:lnTo>
                <a:lnTo>
                  <a:pt x="1" y="30806"/>
                </a:lnTo>
                <a:lnTo>
                  <a:pt x="573" y="30369"/>
                </a:lnTo>
                <a:lnTo>
                  <a:pt x="1112" y="29864"/>
                </a:lnTo>
                <a:lnTo>
                  <a:pt x="1617" y="29325"/>
                </a:lnTo>
                <a:lnTo>
                  <a:pt x="2088" y="28786"/>
                </a:lnTo>
                <a:lnTo>
                  <a:pt x="3031" y="27675"/>
                </a:lnTo>
                <a:lnTo>
                  <a:pt x="3974" y="26564"/>
                </a:lnTo>
                <a:lnTo>
                  <a:pt x="4647" y="25857"/>
                </a:lnTo>
                <a:lnTo>
                  <a:pt x="5354" y="25184"/>
                </a:lnTo>
                <a:lnTo>
                  <a:pt x="5792" y="25723"/>
                </a:lnTo>
                <a:lnTo>
                  <a:pt x="6263" y="26228"/>
                </a:lnTo>
                <a:lnTo>
                  <a:pt x="6768" y="26699"/>
                </a:lnTo>
                <a:lnTo>
                  <a:pt x="7273" y="27204"/>
                </a:lnTo>
                <a:lnTo>
                  <a:pt x="7307" y="27204"/>
                </a:lnTo>
                <a:lnTo>
                  <a:pt x="6196" y="28214"/>
                </a:lnTo>
                <a:lnTo>
                  <a:pt x="5118" y="29224"/>
                </a:lnTo>
                <a:lnTo>
                  <a:pt x="4243" y="29998"/>
                </a:lnTo>
                <a:lnTo>
                  <a:pt x="3435" y="30806"/>
                </a:lnTo>
                <a:lnTo>
                  <a:pt x="2627" y="31615"/>
                </a:lnTo>
                <a:lnTo>
                  <a:pt x="1785" y="32389"/>
                </a:lnTo>
                <a:lnTo>
                  <a:pt x="1448" y="32658"/>
                </a:lnTo>
                <a:lnTo>
                  <a:pt x="1112" y="32894"/>
                </a:lnTo>
                <a:lnTo>
                  <a:pt x="371" y="33264"/>
                </a:lnTo>
                <a:lnTo>
                  <a:pt x="169" y="33365"/>
                </a:lnTo>
                <a:lnTo>
                  <a:pt x="1" y="33500"/>
                </a:lnTo>
                <a:lnTo>
                  <a:pt x="1" y="33668"/>
                </a:lnTo>
                <a:lnTo>
                  <a:pt x="169" y="33668"/>
                </a:lnTo>
                <a:lnTo>
                  <a:pt x="472" y="33466"/>
                </a:lnTo>
                <a:lnTo>
                  <a:pt x="775" y="33332"/>
                </a:lnTo>
                <a:lnTo>
                  <a:pt x="1347" y="33062"/>
                </a:lnTo>
                <a:lnTo>
                  <a:pt x="1347" y="33062"/>
                </a:lnTo>
                <a:lnTo>
                  <a:pt x="1078" y="33332"/>
                </a:lnTo>
                <a:lnTo>
                  <a:pt x="910" y="33500"/>
                </a:lnTo>
                <a:lnTo>
                  <a:pt x="809" y="33668"/>
                </a:lnTo>
                <a:lnTo>
                  <a:pt x="910" y="33668"/>
                </a:lnTo>
                <a:lnTo>
                  <a:pt x="1078" y="33466"/>
                </a:lnTo>
                <a:lnTo>
                  <a:pt x="1280" y="33264"/>
                </a:lnTo>
                <a:lnTo>
                  <a:pt x="1482" y="33096"/>
                </a:lnTo>
                <a:lnTo>
                  <a:pt x="1718" y="32928"/>
                </a:lnTo>
                <a:lnTo>
                  <a:pt x="2189" y="32625"/>
                </a:lnTo>
                <a:lnTo>
                  <a:pt x="2627" y="32322"/>
                </a:lnTo>
                <a:lnTo>
                  <a:pt x="3199" y="31850"/>
                </a:lnTo>
                <a:lnTo>
                  <a:pt x="3738" y="31345"/>
                </a:lnTo>
                <a:lnTo>
                  <a:pt x="4277" y="30806"/>
                </a:lnTo>
                <a:lnTo>
                  <a:pt x="4815" y="30301"/>
                </a:lnTo>
                <a:lnTo>
                  <a:pt x="5926" y="29291"/>
                </a:lnTo>
                <a:lnTo>
                  <a:pt x="6499" y="28786"/>
                </a:lnTo>
                <a:lnTo>
                  <a:pt x="7037" y="28248"/>
                </a:lnTo>
                <a:lnTo>
                  <a:pt x="8115" y="27170"/>
                </a:lnTo>
                <a:lnTo>
                  <a:pt x="9192" y="26093"/>
                </a:lnTo>
                <a:lnTo>
                  <a:pt x="9764" y="25588"/>
                </a:lnTo>
                <a:lnTo>
                  <a:pt x="10337" y="25049"/>
                </a:lnTo>
                <a:lnTo>
                  <a:pt x="11482" y="24039"/>
                </a:lnTo>
                <a:lnTo>
                  <a:pt x="12660" y="22962"/>
                </a:lnTo>
                <a:lnTo>
                  <a:pt x="13805" y="21884"/>
                </a:lnTo>
                <a:lnTo>
                  <a:pt x="16027" y="19662"/>
                </a:lnTo>
                <a:lnTo>
                  <a:pt x="18249" y="17440"/>
                </a:lnTo>
                <a:lnTo>
                  <a:pt x="18855" y="16902"/>
                </a:lnTo>
                <a:lnTo>
                  <a:pt x="19495" y="16363"/>
                </a:lnTo>
                <a:lnTo>
                  <a:pt x="19225" y="16801"/>
                </a:lnTo>
                <a:lnTo>
                  <a:pt x="18821" y="17306"/>
                </a:lnTo>
                <a:lnTo>
                  <a:pt x="18350" y="17811"/>
                </a:lnTo>
                <a:lnTo>
                  <a:pt x="18148" y="17979"/>
                </a:lnTo>
                <a:lnTo>
                  <a:pt x="17912" y="18147"/>
                </a:lnTo>
                <a:lnTo>
                  <a:pt x="17474" y="18450"/>
                </a:lnTo>
                <a:lnTo>
                  <a:pt x="17676" y="18383"/>
                </a:lnTo>
                <a:lnTo>
                  <a:pt x="17912" y="18282"/>
                </a:lnTo>
                <a:lnTo>
                  <a:pt x="18282" y="17979"/>
                </a:lnTo>
                <a:lnTo>
                  <a:pt x="18484" y="17777"/>
                </a:lnTo>
                <a:lnTo>
                  <a:pt x="18720" y="17541"/>
                </a:lnTo>
                <a:lnTo>
                  <a:pt x="19091" y="17070"/>
                </a:lnTo>
                <a:lnTo>
                  <a:pt x="19427" y="16599"/>
                </a:lnTo>
                <a:lnTo>
                  <a:pt x="19730" y="16161"/>
                </a:lnTo>
                <a:lnTo>
                  <a:pt x="20067" y="15858"/>
                </a:lnTo>
                <a:lnTo>
                  <a:pt x="20370" y="15521"/>
                </a:lnTo>
                <a:lnTo>
                  <a:pt x="20639" y="15185"/>
                </a:lnTo>
                <a:lnTo>
                  <a:pt x="20875" y="14814"/>
                </a:lnTo>
                <a:lnTo>
                  <a:pt x="20740" y="15151"/>
                </a:lnTo>
                <a:lnTo>
                  <a:pt x="20471" y="15656"/>
                </a:lnTo>
                <a:lnTo>
                  <a:pt x="20168" y="16127"/>
                </a:lnTo>
                <a:lnTo>
                  <a:pt x="19730" y="16700"/>
                </a:lnTo>
                <a:lnTo>
                  <a:pt x="19225" y="17205"/>
                </a:lnTo>
                <a:lnTo>
                  <a:pt x="18720" y="17676"/>
                </a:lnTo>
                <a:lnTo>
                  <a:pt x="18181" y="18147"/>
                </a:lnTo>
                <a:lnTo>
                  <a:pt x="17104" y="19056"/>
                </a:lnTo>
                <a:lnTo>
                  <a:pt x="15993" y="19999"/>
                </a:lnTo>
                <a:lnTo>
                  <a:pt x="15421" y="20504"/>
                </a:lnTo>
                <a:lnTo>
                  <a:pt x="14882" y="21043"/>
                </a:lnTo>
                <a:lnTo>
                  <a:pt x="13771" y="22120"/>
                </a:lnTo>
                <a:lnTo>
                  <a:pt x="12593" y="23198"/>
                </a:lnTo>
                <a:lnTo>
                  <a:pt x="11414" y="24275"/>
                </a:lnTo>
                <a:lnTo>
                  <a:pt x="10236" y="25352"/>
                </a:lnTo>
                <a:lnTo>
                  <a:pt x="9057" y="26430"/>
                </a:lnTo>
                <a:lnTo>
                  <a:pt x="6802" y="28618"/>
                </a:lnTo>
                <a:lnTo>
                  <a:pt x="5623" y="29662"/>
                </a:lnTo>
                <a:lnTo>
                  <a:pt x="4445" y="30705"/>
                </a:lnTo>
                <a:lnTo>
                  <a:pt x="3637" y="31480"/>
                </a:lnTo>
                <a:lnTo>
                  <a:pt x="2829" y="32254"/>
                </a:lnTo>
                <a:lnTo>
                  <a:pt x="2526" y="32625"/>
                </a:lnTo>
                <a:lnTo>
                  <a:pt x="2189" y="32961"/>
                </a:lnTo>
                <a:lnTo>
                  <a:pt x="1886" y="33332"/>
                </a:lnTo>
                <a:lnTo>
                  <a:pt x="1549" y="33668"/>
                </a:lnTo>
                <a:lnTo>
                  <a:pt x="1650" y="33668"/>
                </a:lnTo>
                <a:lnTo>
                  <a:pt x="2021" y="33298"/>
                </a:lnTo>
                <a:lnTo>
                  <a:pt x="2357" y="32894"/>
                </a:lnTo>
                <a:lnTo>
                  <a:pt x="2863" y="32355"/>
                </a:lnTo>
                <a:lnTo>
                  <a:pt x="3401" y="31817"/>
                </a:lnTo>
                <a:lnTo>
                  <a:pt x="4344" y="30908"/>
                </a:lnTo>
                <a:lnTo>
                  <a:pt x="5354" y="30032"/>
                </a:lnTo>
                <a:lnTo>
                  <a:pt x="4748" y="30604"/>
                </a:lnTo>
                <a:lnTo>
                  <a:pt x="4007" y="31345"/>
                </a:lnTo>
                <a:lnTo>
                  <a:pt x="3300" y="32086"/>
                </a:lnTo>
                <a:lnTo>
                  <a:pt x="2593" y="32860"/>
                </a:lnTo>
                <a:lnTo>
                  <a:pt x="1920" y="33668"/>
                </a:lnTo>
                <a:lnTo>
                  <a:pt x="1987" y="33668"/>
                </a:lnTo>
                <a:lnTo>
                  <a:pt x="4075" y="31480"/>
                </a:lnTo>
                <a:lnTo>
                  <a:pt x="5118" y="30402"/>
                </a:lnTo>
                <a:lnTo>
                  <a:pt x="6196" y="29359"/>
                </a:lnTo>
                <a:lnTo>
                  <a:pt x="7340" y="28281"/>
                </a:lnTo>
                <a:lnTo>
                  <a:pt x="8519" y="27238"/>
                </a:lnTo>
                <a:lnTo>
                  <a:pt x="9697" y="26194"/>
                </a:lnTo>
                <a:lnTo>
                  <a:pt x="10876" y="25184"/>
                </a:lnTo>
                <a:lnTo>
                  <a:pt x="11482" y="24679"/>
                </a:lnTo>
                <a:lnTo>
                  <a:pt x="12054" y="24174"/>
                </a:lnTo>
                <a:lnTo>
                  <a:pt x="13165" y="23097"/>
                </a:lnTo>
                <a:lnTo>
                  <a:pt x="14276" y="22053"/>
                </a:lnTo>
                <a:lnTo>
                  <a:pt x="15421" y="20975"/>
                </a:lnTo>
                <a:lnTo>
                  <a:pt x="17643" y="19056"/>
                </a:lnTo>
                <a:lnTo>
                  <a:pt x="18720" y="18080"/>
                </a:lnTo>
                <a:lnTo>
                  <a:pt x="19259" y="17575"/>
                </a:lnTo>
                <a:lnTo>
                  <a:pt x="19764" y="17036"/>
                </a:lnTo>
                <a:lnTo>
                  <a:pt x="20067" y="16666"/>
                </a:lnTo>
                <a:lnTo>
                  <a:pt x="20370" y="16296"/>
                </a:lnTo>
                <a:lnTo>
                  <a:pt x="20673" y="15858"/>
                </a:lnTo>
                <a:lnTo>
                  <a:pt x="20909" y="15420"/>
                </a:lnTo>
                <a:lnTo>
                  <a:pt x="21010" y="15185"/>
                </a:lnTo>
                <a:lnTo>
                  <a:pt x="21111" y="14949"/>
                </a:lnTo>
                <a:lnTo>
                  <a:pt x="21178" y="14713"/>
                </a:lnTo>
                <a:lnTo>
                  <a:pt x="21212" y="14444"/>
                </a:lnTo>
                <a:lnTo>
                  <a:pt x="21212" y="14208"/>
                </a:lnTo>
                <a:lnTo>
                  <a:pt x="21178" y="13972"/>
                </a:lnTo>
                <a:lnTo>
                  <a:pt x="21111" y="13737"/>
                </a:lnTo>
                <a:lnTo>
                  <a:pt x="21010" y="13501"/>
                </a:lnTo>
                <a:lnTo>
                  <a:pt x="20976" y="13467"/>
                </a:lnTo>
                <a:lnTo>
                  <a:pt x="20942" y="13467"/>
                </a:lnTo>
                <a:lnTo>
                  <a:pt x="20808" y="13097"/>
                </a:lnTo>
                <a:lnTo>
                  <a:pt x="20606" y="12794"/>
                </a:lnTo>
                <a:lnTo>
                  <a:pt x="20336" y="12491"/>
                </a:lnTo>
                <a:lnTo>
                  <a:pt x="20033" y="12255"/>
                </a:lnTo>
                <a:lnTo>
                  <a:pt x="20067" y="12188"/>
                </a:lnTo>
                <a:lnTo>
                  <a:pt x="20067" y="12121"/>
                </a:lnTo>
                <a:lnTo>
                  <a:pt x="20067" y="12087"/>
                </a:lnTo>
                <a:lnTo>
                  <a:pt x="20101" y="12020"/>
                </a:lnTo>
                <a:lnTo>
                  <a:pt x="20101" y="11952"/>
                </a:lnTo>
                <a:lnTo>
                  <a:pt x="20033" y="11885"/>
                </a:lnTo>
                <a:lnTo>
                  <a:pt x="19966" y="11919"/>
                </a:lnTo>
                <a:lnTo>
                  <a:pt x="19730" y="11515"/>
                </a:lnTo>
                <a:lnTo>
                  <a:pt x="19461" y="11178"/>
                </a:lnTo>
                <a:lnTo>
                  <a:pt x="19326" y="11077"/>
                </a:lnTo>
                <a:lnTo>
                  <a:pt x="19192" y="10976"/>
                </a:lnTo>
                <a:lnTo>
                  <a:pt x="18990" y="10909"/>
                </a:lnTo>
                <a:lnTo>
                  <a:pt x="18821" y="10875"/>
                </a:lnTo>
                <a:lnTo>
                  <a:pt x="18720" y="10875"/>
                </a:lnTo>
                <a:lnTo>
                  <a:pt x="18585" y="10942"/>
                </a:lnTo>
                <a:lnTo>
                  <a:pt x="18585" y="10976"/>
                </a:lnTo>
                <a:lnTo>
                  <a:pt x="17340" y="9528"/>
                </a:lnTo>
                <a:lnTo>
                  <a:pt x="16094" y="8114"/>
                </a:lnTo>
                <a:lnTo>
                  <a:pt x="14781" y="6734"/>
                </a:lnTo>
                <a:lnTo>
                  <a:pt x="14141" y="6060"/>
                </a:lnTo>
                <a:lnTo>
                  <a:pt x="13434" y="5387"/>
                </a:lnTo>
                <a:lnTo>
                  <a:pt x="12795" y="4747"/>
                </a:lnTo>
                <a:lnTo>
                  <a:pt x="12155" y="4040"/>
                </a:lnTo>
                <a:lnTo>
                  <a:pt x="10943" y="2660"/>
                </a:lnTo>
                <a:lnTo>
                  <a:pt x="10337" y="1953"/>
                </a:lnTo>
                <a:lnTo>
                  <a:pt x="9697" y="1280"/>
                </a:lnTo>
                <a:lnTo>
                  <a:pt x="9024" y="606"/>
                </a:lnTo>
                <a:lnTo>
                  <a:pt x="8317" y="34"/>
                </a:lnTo>
                <a:lnTo>
                  <a:pt x="8283" y="0"/>
                </a:lnTo>
                <a:close/>
              </a:path>
            </a:pathLst>
          </a:custGeom>
          <a:solidFill>
            <a:schemeClr val="lt1"/>
          </a:solidFill>
          <a:ln>
            <a:noFill/>
          </a:ln>
        </p:spPr>
        <p:txBody>
          <a:bodyPr spcFirstLastPara="1" wrap="square" lIns="117025" tIns="117025" rIns="117025" bIns="1170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214" name="Google Shape;214;p3"/>
          <p:cNvGrpSpPr/>
          <p:nvPr/>
        </p:nvGrpSpPr>
        <p:grpSpPr>
          <a:xfrm>
            <a:off x="6696046" y="-1"/>
            <a:ext cx="1938143" cy="1277000"/>
            <a:chOff x="4793246" y="-1"/>
            <a:chExt cx="1938143" cy="1277000"/>
          </a:xfrm>
        </p:grpSpPr>
        <p:sp>
          <p:nvSpPr>
            <p:cNvPr id="215" name="Google Shape;215;p3"/>
            <p:cNvSpPr/>
            <p:nvPr/>
          </p:nvSpPr>
          <p:spPr>
            <a:xfrm>
              <a:off x="4793246" y="-1"/>
              <a:ext cx="1938143" cy="1277000"/>
            </a:xfrm>
            <a:custGeom>
              <a:avLst/>
              <a:gdLst/>
              <a:ahLst/>
              <a:cxnLst/>
              <a:rect l="l" t="t" r="r" b="b"/>
              <a:pathLst>
                <a:path w="38989" h="25689" extrusionOk="0">
                  <a:moveTo>
                    <a:pt x="1" y="0"/>
                  </a:moveTo>
                  <a:lnTo>
                    <a:pt x="68" y="135"/>
                  </a:lnTo>
                  <a:lnTo>
                    <a:pt x="439" y="909"/>
                  </a:lnTo>
                  <a:lnTo>
                    <a:pt x="843" y="1683"/>
                  </a:lnTo>
                  <a:lnTo>
                    <a:pt x="1280" y="2424"/>
                  </a:lnTo>
                  <a:lnTo>
                    <a:pt x="1684" y="3198"/>
                  </a:lnTo>
                  <a:lnTo>
                    <a:pt x="2156" y="4108"/>
                  </a:lnTo>
                  <a:lnTo>
                    <a:pt x="2661" y="5050"/>
                  </a:lnTo>
                  <a:lnTo>
                    <a:pt x="3704" y="6868"/>
                  </a:lnTo>
                  <a:lnTo>
                    <a:pt x="4782" y="8686"/>
                  </a:lnTo>
                  <a:lnTo>
                    <a:pt x="5826" y="10471"/>
                  </a:lnTo>
                  <a:lnTo>
                    <a:pt x="6802" y="12222"/>
                  </a:lnTo>
                  <a:lnTo>
                    <a:pt x="7711" y="14006"/>
                  </a:lnTo>
                  <a:lnTo>
                    <a:pt x="9462" y="17575"/>
                  </a:lnTo>
                  <a:lnTo>
                    <a:pt x="10404" y="19359"/>
                  </a:lnTo>
                  <a:lnTo>
                    <a:pt x="11347" y="21110"/>
                  </a:lnTo>
                  <a:lnTo>
                    <a:pt x="11852" y="21952"/>
                  </a:lnTo>
                  <a:lnTo>
                    <a:pt x="12391" y="22793"/>
                  </a:lnTo>
                  <a:lnTo>
                    <a:pt x="12930" y="23635"/>
                  </a:lnTo>
                  <a:lnTo>
                    <a:pt x="13502" y="24443"/>
                  </a:lnTo>
                  <a:lnTo>
                    <a:pt x="13704" y="24780"/>
                  </a:lnTo>
                  <a:lnTo>
                    <a:pt x="13940" y="25049"/>
                  </a:lnTo>
                  <a:lnTo>
                    <a:pt x="14209" y="25318"/>
                  </a:lnTo>
                  <a:lnTo>
                    <a:pt x="14546" y="25487"/>
                  </a:lnTo>
                  <a:lnTo>
                    <a:pt x="14882" y="25621"/>
                  </a:lnTo>
                  <a:lnTo>
                    <a:pt x="15219" y="25689"/>
                  </a:lnTo>
                  <a:lnTo>
                    <a:pt x="15589" y="25689"/>
                  </a:lnTo>
                  <a:lnTo>
                    <a:pt x="15960" y="25621"/>
                  </a:lnTo>
                  <a:lnTo>
                    <a:pt x="15993" y="25655"/>
                  </a:lnTo>
                  <a:lnTo>
                    <a:pt x="16094" y="25621"/>
                  </a:lnTo>
                  <a:lnTo>
                    <a:pt x="18788" y="24140"/>
                  </a:lnTo>
                  <a:lnTo>
                    <a:pt x="21481" y="22659"/>
                  </a:lnTo>
                  <a:lnTo>
                    <a:pt x="24208" y="21144"/>
                  </a:lnTo>
                  <a:lnTo>
                    <a:pt x="26935" y="19696"/>
                  </a:lnTo>
                  <a:lnTo>
                    <a:pt x="29663" y="18282"/>
                  </a:lnTo>
                  <a:lnTo>
                    <a:pt x="32423" y="16901"/>
                  </a:lnTo>
                  <a:lnTo>
                    <a:pt x="33770" y="16194"/>
                  </a:lnTo>
                  <a:lnTo>
                    <a:pt x="34443" y="15824"/>
                  </a:lnTo>
                  <a:lnTo>
                    <a:pt x="35117" y="15420"/>
                  </a:lnTo>
                  <a:lnTo>
                    <a:pt x="36430" y="14646"/>
                  </a:lnTo>
                  <a:lnTo>
                    <a:pt x="37103" y="14275"/>
                  </a:lnTo>
                  <a:lnTo>
                    <a:pt x="37810" y="13972"/>
                  </a:lnTo>
                  <a:lnTo>
                    <a:pt x="38080" y="13871"/>
                  </a:lnTo>
                  <a:lnTo>
                    <a:pt x="38282" y="13737"/>
                  </a:lnTo>
                  <a:lnTo>
                    <a:pt x="38484" y="13568"/>
                  </a:lnTo>
                  <a:lnTo>
                    <a:pt x="38652" y="13434"/>
                  </a:lnTo>
                  <a:lnTo>
                    <a:pt x="38753" y="13232"/>
                  </a:lnTo>
                  <a:lnTo>
                    <a:pt x="38854" y="13063"/>
                  </a:lnTo>
                  <a:lnTo>
                    <a:pt x="38921" y="12861"/>
                  </a:lnTo>
                  <a:lnTo>
                    <a:pt x="38955" y="12626"/>
                  </a:lnTo>
                  <a:lnTo>
                    <a:pt x="38989" y="12424"/>
                  </a:lnTo>
                  <a:lnTo>
                    <a:pt x="38955" y="12188"/>
                  </a:lnTo>
                  <a:lnTo>
                    <a:pt x="38921" y="11952"/>
                  </a:lnTo>
                  <a:lnTo>
                    <a:pt x="38854" y="11683"/>
                  </a:lnTo>
                  <a:lnTo>
                    <a:pt x="38753" y="11447"/>
                  </a:lnTo>
                  <a:lnTo>
                    <a:pt x="38618" y="11178"/>
                  </a:lnTo>
                  <a:lnTo>
                    <a:pt x="38315" y="10639"/>
                  </a:lnTo>
                  <a:lnTo>
                    <a:pt x="36935" y="8013"/>
                  </a:lnTo>
                  <a:lnTo>
                    <a:pt x="35487" y="5387"/>
                  </a:lnTo>
                  <a:lnTo>
                    <a:pt x="34006" y="2727"/>
                  </a:lnTo>
                  <a:lnTo>
                    <a:pt x="33265" y="1380"/>
                  </a:lnTo>
                  <a:lnTo>
                    <a:pt x="32928" y="673"/>
                  </a:lnTo>
                  <a:lnTo>
                    <a:pt x="32625" y="0"/>
                  </a:lnTo>
                  <a:lnTo>
                    <a:pt x="32390" y="0"/>
                  </a:lnTo>
                  <a:lnTo>
                    <a:pt x="32659" y="640"/>
                  </a:lnTo>
                  <a:lnTo>
                    <a:pt x="32962" y="1279"/>
                  </a:lnTo>
                  <a:lnTo>
                    <a:pt x="33635" y="2559"/>
                  </a:lnTo>
                  <a:lnTo>
                    <a:pt x="34342" y="3804"/>
                  </a:lnTo>
                  <a:lnTo>
                    <a:pt x="35016" y="5050"/>
                  </a:lnTo>
                  <a:lnTo>
                    <a:pt x="35824" y="6464"/>
                  </a:lnTo>
                  <a:lnTo>
                    <a:pt x="36632" y="7878"/>
                  </a:lnTo>
                  <a:lnTo>
                    <a:pt x="37642" y="9730"/>
                  </a:lnTo>
                  <a:lnTo>
                    <a:pt x="38248" y="10908"/>
                  </a:lnTo>
                  <a:lnTo>
                    <a:pt x="38450" y="11346"/>
                  </a:lnTo>
                  <a:lnTo>
                    <a:pt x="38585" y="11750"/>
                  </a:lnTo>
                  <a:lnTo>
                    <a:pt x="38686" y="12121"/>
                  </a:lnTo>
                  <a:lnTo>
                    <a:pt x="38719" y="12491"/>
                  </a:lnTo>
                  <a:lnTo>
                    <a:pt x="38719" y="12693"/>
                  </a:lnTo>
                  <a:lnTo>
                    <a:pt x="38686" y="12861"/>
                  </a:lnTo>
                  <a:lnTo>
                    <a:pt x="38618" y="13030"/>
                  </a:lnTo>
                  <a:lnTo>
                    <a:pt x="38551" y="13198"/>
                  </a:lnTo>
                  <a:lnTo>
                    <a:pt x="38416" y="13333"/>
                  </a:lnTo>
                  <a:lnTo>
                    <a:pt x="38282" y="13467"/>
                  </a:lnTo>
                  <a:lnTo>
                    <a:pt x="38113" y="13602"/>
                  </a:lnTo>
                  <a:lnTo>
                    <a:pt x="37878" y="13737"/>
                  </a:lnTo>
                  <a:lnTo>
                    <a:pt x="37238" y="14006"/>
                  </a:lnTo>
                  <a:lnTo>
                    <a:pt x="36632" y="14309"/>
                  </a:lnTo>
                  <a:lnTo>
                    <a:pt x="35487" y="15016"/>
                  </a:lnTo>
                  <a:lnTo>
                    <a:pt x="34107" y="15757"/>
                  </a:lnTo>
                  <a:lnTo>
                    <a:pt x="32760" y="16464"/>
                  </a:lnTo>
                  <a:lnTo>
                    <a:pt x="29898" y="17911"/>
                  </a:lnTo>
                  <a:lnTo>
                    <a:pt x="27036" y="19359"/>
                  </a:lnTo>
                  <a:lnTo>
                    <a:pt x="24377" y="20773"/>
                  </a:lnTo>
                  <a:lnTo>
                    <a:pt x="21717" y="22221"/>
                  </a:lnTo>
                  <a:lnTo>
                    <a:pt x="19091" y="23702"/>
                  </a:lnTo>
                  <a:lnTo>
                    <a:pt x="16465" y="25184"/>
                  </a:lnTo>
                  <a:lnTo>
                    <a:pt x="16397" y="25184"/>
                  </a:lnTo>
                  <a:lnTo>
                    <a:pt x="16027" y="25318"/>
                  </a:lnTo>
                  <a:lnTo>
                    <a:pt x="15690" y="25386"/>
                  </a:lnTo>
                  <a:lnTo>
                    <a:pt x="15320" y="25453"/>
                  </a:lnTo>
                  <a:lnTo>
                    <a:pt x="15152" y="25453"/>
                  </a:lnTo>
                  <a:lnTo>
                    <a:pt x="14950" y="25419"/>
                  </a:lnTo>
                  <a:lnTo>
                    <a:pt x="14714" y="25352"/>
                  </a:lnTo>
                  <a:lnTo>
                    <a:pt x="14512" y="25251"/>
                  </a:lnTo>
                  <a:lnTo>
                    <a:pt x="14344" y="25150"/>
                  </a:lnTo>
                  <a:lnTo>
                    <a:pt x="14175" y="24982"/>
                  </a:lnTo>
                  <a:lnTo>
                    <a:pt x="14041" y="24813"/>
                  </a:lnTo>
                  <a:lnTo>
                    <a:pt x="13872" y="24645"/>
                  </a:lnTo>
                  <a:lnTo>
                    <a:pt x="13637" y="24275"/>
                  </a:lnTo>
                  <a:lnTo>
                    <a:pt x="13603" y="24241"/>
                  </a:lnTo>
                  <a:lnTo>
                    <a:pt x="13064" y="23366"/>
                  </a:lnTo>
                  <a:lnTo>
                    <a:pt x="12526" y="22524"/>
                  </a:lnTo>
                  <a:lnTo>
                    <a:pt x="11515" y="20740"/>
                  </a:lnTo>
                  <a:lnTo>
                    <a:pt x="10573" y="18955"/>
                  </a:lnTo>
                  <a:lnTo>
                    <a:pt x="9630" y="17137"/>
                  </a:lnTo>
                  <a:lnTo>
                    <a:pt x="7778" y="13535"/>
                  </a:lnTo>
                  <a:lnTo>
                    <a:pt x="6802" y="11716"/>
                  </a:lnTo>
                  <a:lnTo>
                    <a:pt x="5826" y="9966"/>
                  </a:lnTo>
                  <a:lnTo>
                    <a:pt x="5287" y="9057"/>
                  </a:lnTo>
                  <a:lnTo>
                    <a:pt x="4748" y="8148"/>
                  </a:lnTo>
                  <a:lnTo>
                    <a:pt x="4209" y="7272"/>
                  </a:lnTo>
                  <a:lnTo>
                    <a:pt x="3671" y="6363"/>
                  </a:lnTo>
                  <a:lnTo>
                    <a:pt x="2593" y="4411"/>
                  </a:lnTo>
                  <a:lnTo>
                    <a:pt x="1583" y="2424"/>
                  </a:lnTo>
                  <a:lnTo>
                    <a:pt x="1280" y="1818"/>
                  </a:lnTo>
                  <a:lnTo>
                    <a:pt x="944" y="1212"/>
                  </a:lnTo>
                  <a:lnTo>
                    <a:pt x="607" y="606"/>
                  </a:lnTo>
                  <a:lnTo>
                    <a:pt x="270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6" name="Google Shape;216;p3"/>
            <p:cNvSpPr/>
            <p:nvPr/>
          </p:nvSpPr>
          <p:spPr>
            <a:xfrm>
              <a:off x="6045142" y="860231"/>
              <a:ext cx="107175" cy="100464"/>
            </a:xfrm>
            <a:custGeom>
              <a:avLst/>
              <a:gdLst/>
              <a:ahLst/>
              <a:cxnLst/>
              <a:rect l="l" t="t" r="r" b="b"/>
              <a:pathLst>
                <a:path w="2156" h="2021" extrusionOk="0">
                  <a:moveTo>
                    <a:pt x="1044" y="270"/>
                  </a:moveTo>
                  <a:lnTo>
                    <a:pt x="1246" y="303"/>
                  </a:lnTo>
                  <a:lnTo>
                    <a:pt x="1415" y="404"/>
                  </a:lnTo>
                  <a:lnTo>
                    <a:pt x="1583" y="505"/>
                  </a:lnTo>
                  <a:lnTo>
                    <a:pt x="1718" y="674"/>
                  </a:lnTo>
                  <a:lnTo>
                    <a:pt x="1819" y="808"/>
                  </a:lnTo>
                  <a:lnTo>
                    <a:pt x="1886" y="977"/>
                  </a:lnTo>
                  <a:lnTo>
                    <a:pt x="1920" y="1179"/>
                  </a:lnTo>
                  <a:lnTo>
                    <a:pt x="1886" y="1347"/>
                  </a:lnTo>
                  <a:lnTo>
                    <a:pt x="1751" y="1482"/>
                  </a:lnTo>
                  <a:lnTo>
                    <a:pt x="1617" y="1583"/>
                  </a:lnTo>
                  <a:lnTo>
                    <a:pt x="1448" y="1684"/>
                  </a:lnTo>
                  <a:lnTo>
                    <a:pt x="1246" y="1751"/>
                  </a:lnTo>
                  <a:lnTo>
                    <a:pt x="1078" y="1785"/>
                  </a:lnTo>
                  <a:lnTo>
                    <a:pt x="910" y="1785"/>
                  </a:lnTo>
                  <a:lnTo>
                    <a:pt x="741" y="1751"/>
                  </a:lnTo>
                  <a:lnTo>
                    <a:pt x="607" y="1717"/>
                  </a:lnTo>
                  <a:lnTo>
                    <a:pt x="506" y="1616"/>
                  </a:lnTo>
                  <a:lnTo>
                    <a:pt x="405" y="1515"/>
                  </a:lnTo>
                  <a:lnTo>
                    <a:pt x="337" y="1414"/>
                  </a:lnTo>
                  <a:lnTo>
                    <a:pt x="270" y="1280"/>
                  </a:lnTo>
                  <a:lnTo>
                    <a:pt x="270" y="1111"/>
                  </a:lnTo>
                  <a:lnTo>
                    <a:pt x="236" y="977"/>
                  </a:lnTo>
                  <a:lnTo>
                    <a:pt x="270" y="775"/>
                  </a:lnTo>
                  <a:lnTo>
                    <a:pt x="337" y="606"/>
                  </a:lnTo>
                  <a:lnTo>
                    <a:pt x="438" y="472"/>
                  </a:lnTo>
                  <a:lnTo>
                    <a:pt x="573" y="337"/>
                  </a:lnTo>
                  <a:lnTo>
                    <a:pt x="640" y="371"/>
                  </a:lnTo>
                  <a:lnTo>
                    <a:pt x="708" y="337"/>
                  </a:lnTo>
                  <a:lnTo>
                    <a:pt x="876" y="270"/>
                  </a:lnTo>
                  <a:close/>
                  <a:moveTo>
                    <a:pt x="708" y="0"/>
                  </a:moveTo>
                  <a:lnTo>
                    <a:pt x="506" y="34"/>
                  </a:lnTo>
                  <a:lnTo>
                    <a:pt x="371" y="169"/>
                  </a:lnTo>
                  <a:lnTo>
                    <a:pt x="236" y="303"/>
                  </a:lnTo>
                  <a:lnTo>
                    <a:pt x="135" y="472"/>
                  </a:lnTo>
                  <a:lnTo>
                    <a:pt x="68" y="674"/>
                  </a:lnTo>
                  <a:lnTo>
                    <a:pt x="1" y="842"/>
                  </a:lnTo>
                  <a:lnTo>
                    <a:pt x="1" y="1044"/>
                  </a:lnTo>
                  <a:lnTo>
                    <a:pt x="1" y="1246"/>
                  </a:lnTo>
                  <a:lnTo>
                    <a:pt x="68" y="1448"/>
                  </a:lnTo>
                  <a:lnTo>
                    <a:pt x="169" y="1616"/>
                  </a:lnTo>
                  <a:lnTo>
                    <a:pt x="304" y="1785"/>
                  </a:lnTo>
                  <a:lnTo>
                    <a:pt x="472" y="1886"/>
                  </a:lnTo>
                  <a:lnTo>
                    <a:pt x="640" y="1987"/>
                  </a:lnTo>
                  <a:lnTo>
                    <a:pt x="842" y="2020"/>
                  </a:lnTo>
                  <a:lnTo>
                    <a:pt x="1280" y="2020"/>
                  </a:lnTo>
                  <a:lnTo>
                    <a:pt x="1516" y="1919"/>
                  </a:lnTo>
                  <a:lnTo>
                    <a:pt x="1718" y="1818"/>
                  </a:lnTo>
                  <a:lnTo>
                    <a:pt x="1886" y="1684"/>
                  </a:lnTo>
                  <a:lnTo>
                    <a:pt x="2021" y="1515"/>
                  </a:lnTo>
                  <a:lnTo>
                    <a:pt x="2122" y="1313"/>
                  </a:lnTo>
                  <a:lnTo>
                    <a:pt x="2155" y="1078"/>
                  </a:lnTo>
                  <a:lnTo>
                    <a:pt x="2122" y="842"/>
                  </a:lnTo>
                  <a:lnTo>
                    <a:pt x="2054" y="674"/>
                  </a:lnTo>
                  <a:lnTo>
                    <a:pt x="1953" y="539"/>
                  </a:lnTo>
                  <a:lnTo>
                    <a:pt x="1819" y="371"/>
                  </a:lnTo>
                  <a:lnTo>
                    <a:pt x="1650" y="270"/>
                  </a:lnTo>
                  <a:lnTo>
                    <a:pt x="1482" y="169"/>
                  </a:lnTo>
                  <a:lnTo>
                    <a:pt x="1314" y="68"/>
                  </a:lnTo>
                  <a:lnTo>
                    <a:pt x="1112" y="34"/>
                  </a:lnTo>
                  <a:lnTo>
                    <a:pt x="943" y="34"/>
                  </a:lnTo>
                  <a:lnTo>
                    <a:pt x="910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7" name="Google Shape;217;p3"/>
            <p:cNvSpPr/>
            <p:nvPr/>
          </p:nvSpPr>
          <p:spPr>
            <a:xfrm>
              <a:off x="6071936" y="890355"/>
              <a:ext cx="51947" cy="40215"/>
            </a:xfrm>
            <a:custGeom>
              <a:avLst/>
              <a:gdLst/>
              <a:ahLst/>
              <a:cxnLst/>
              <a:rect l="l" t="t" r="r" b="b"/>
              <a:pathLst>
                <a:path w="1045" h="809" extrusionOk="0">
                  <a:moveTo>
                    <a:pt x="539" y="236"/>
                  </a:moveTo>
                  <a:lnTo>
                    <a:pt x="674" y="371"/>
                  </a:lnTo>
                  <a:lnTo>
                    <a:pt x="741" y="539"/>
                  </a:lnTo>
                  <a:lnTo>
                    <a:pt x="472" y="606"/>
                  </a:lnTo>
                  <a:lnTo>
                    <a:pt x="371" y="640"/>
                  </a:lnTo>
                  <a:lnTo>
                    <a:pt x="303" y="573"/>
                  </a:lnTo>
                  <a:lnTo>
                    <a:pt x="236" y="505"/>
                  </a:lnTo>
                  <a:lnTo>
                    <a:pt x="236" y="404"/>
                  </a:lnTo>
                  <a:lnTo>
                    <a:pt x="539" y="236"/>
                  </a:lnTo>
                  <a:close/>
                  <a:moveTo>
                    <a:pt x="472" y="0"/>
                  </a:moveTo>
                  <a:lnTo>
                    <a:pt x="236" y="135"/>
                  </a:lnTo>
                  <a:lnTo>
                    <a:pt x="34" y="303"/>
                  </a:lnTo>
                  <a:lnTo>
                    <a:pt x="0" y="337"/>
                  </a:lnTo>
                  <a:lnTo>
                    <a:pt x="0" y="404"/>
                  </a:lnTo>
                  <a:lnTo>
                    <a:pt x="0" y="438"/>
                  </a:lnTo>
                  <a:lnTo>
                    <a:pt x="68" y="472"/>
                  </a:lnTo>
                  <a:lnTo>
                    <a:pt x="101" y="573"/>
                  </a:lnTo>
                  <a:lnTo>
                    <a:pt x="169" y="674"/>
                  </a:lnTo>
                  <a:lnTo>
                    <a:pt x="236" y="741"/>
                  </a:lnTo>
                  <a:lnTo>
                    <a:pt x="371" y="808"/>
                  </a:lnTo>
                  <a:lnTo>
                    <a:pt x="539" y="808"/>
                  </a:lnTo>
                  <a:lnTo>
                    <a:pt x="674" y="741"/>
                  </a:lnTo>
                  <a:lnTo>
                    <a:pt x="977" y="606"/>
                  </a:lnTo>
                  <a:lnTo>
                    <a:pt x="1044" y="573"/>
                  </a:lnTo>
                  <a:lnTo>
                    <a:pt x="1044" y="505"/>
                  </a:lnTo>
                  <a:lnTo>
                    <a:pt x="1010" y="472"/>
                  </a:lnTo>
                  <a:lnTo>
                    <a:pt x="943" y="438"/>
                  </a:lnTo>
                  <a:lnTo>
                    <a:pt x="909" y="438"/>
                  </a:lnTo>
                  <a:lnTo>
                    <a:pt x="876" y="303"/>
                  </a:lnTo>
                  <a:lnTo>
                    <a:pt x="808" y="202"/>
                  </a:lnTo>
                  <a:lnTo>
                    <a:pt x="707" y="101"/>
                  </a:lnTo>
                  <a:lnTo>
                    <a:pt x="60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18" name="Google Shape;218;p3"/>
            <p:cNvSpPr/>
            <p:nvPr/>
          </p:nvSpPr>
          <p:spPr>
            <a:xfrm>
              <a:off x="4974041" y="-1"/>
              <a:ext cx="1611747" cy="1119668"/>
            </a:xfrm>
            <a:custGeom>
              <a:avLst/>
              <a:gdLst/>
              <a:ahLst/>
              <a:cxnLst/>
              <a:rect l="l" t="t" r="r" b="b"/>
              <a:pathLst>
                <a:path w="32423" h="22524" extrusionOk="0">
                  <a:moveTo>
                    <a:pt x="0" y="0"/>
                  </a:moveTo>
                  <a:lnTo>
                    <a:pt x="337" y="707"/>
                  </a:lnTo>
                  <a:lnTo>
                    <a:pt x="1717" y="3299"/>
                  </a:lnTo>
                  <a:lnTo>
                    <a:pt x="2694" y="5118"/>
                  </a:lnTo>
                  <a:lnTo>
                    <a:pt x="3670" y="6868"/>
                  </a:lnTo>
                  <a:lnTo>
                    <a:pt x="4646" y="8653"/>
                  </a:lnTo>
                  <a:lnTo>
                    <a:pt x="5589" y="10471"/>
                  </a:lnTo>
                  <a:lnTo>
                    <a:pt x="7306" y="13939"/>
                  </a:lnTo>
                  <a:lnTo>
                    <a:pt x="9023" y="17373"/>
                  </a:lnTo>
                  <a:lnTo>
                    <a:pt x="9293" y="18046"/>
                  </a:lnTo>
                  <a:lnTo>
                    <a:pt x="9596" y="18719"/>
                  </a:lnTo>
                  <a:lnTo>
                    <a:pt x="10202" y="20066"/>
                  </a:lnTo>
                  <a:lnTo>
                    <a:pt x="10505" y="20706"/>
                  </a:lnTo>
                  <a:lnTo>
                    <a:pt x="10875" y="21346"/>
                  </a:lnTo>
                  <a:lnTo>
                    <a:pt x="11279" y="21952"/>
                  </a:lnTo>
                  <a:lnTo>
                    <a:pt x="11515" y="22221"/>
                  </a:lnTo>
                  <a:lnTo>
                    <a:pt x="11750" y="22490"/>
                  </a:lnTo>
                  <a:lnTo>
                    <a:pt x="11818" y="22524"/>
                  </a:lnTo>
                  <a:lnTo>
                    <a:pt x="11851" y="22524"/>
                  </a:lnTo>
                  <a:lnTo>
                    <a:pt x="11952" y="22490"/>
                  </a:lnTo>
                  <a:lnTo>
                    <a:pt x="11986" y="22389"/>
                  </a:lnTo>
                  <a:lnTo>
                    <a:pt x="11986" y="22356"/>
                  </a:lnTo>
                  <a:lnTo>
                    <a:pt x="11952" y="22288"/>
                  </a:lnTo>
                  <a:lnTo>
                    <a:pt x="11919" y="22288"/>
                  </a:lnTo>
                  <a:lnTo>
                    <a:pt x="12457" y="22154"/>
                  </a:lnTo>
                  <a:lnTo>
                    <a:pt x="12962" y="21985"/>
                  </a:lnTo>
                  <a:lnTo>
                    <a:pt x="13467" y="21750"/>
                  </a:lnTo>
                  <a:lnTo>
                    <a:pt x="13939" y="21480"/>
                  </a:lnTo>
                  <a:lnTo>
                    <a:pt x="14444" y="21177"/>
                  </a:lnTo>
                  <a:lnTo>
                    <a:pt x="14881" y="20841"/>
                  </a:lnTo>
                  <a:lnTo>
                    <a:pt x="15790" y="20235"/>
                  </a:lnTo>
                  <a:lnTo>
                    <a:pt x="16430" y="19830"/>
                  </a:lnTo>
                  <a:lnTo>
                    <a:pt x="17070" y="19426"/>
                  </a:lnTo>
                  <a:lnTo>
                    <a:pt x="18417" y="18686"/>
                  </a:lnTo>
                  <a:lnTo>
                    <a:pt x="21144" y="17272"/>
                  </a:lnTo>
                  <a:lnTo>
                    <a:pt x="22524" y="16598"/>
                  </a:lnTo>
                  <a:lnTo>
                    <a:pt x="23904" y="15925"/>
                  </a:lnTo>
                  <a:lnTo>
                    <a:pt x="25285" y="15285"/>
                  </a:lnTo>
                  <a:lnTo>
                    <a:pt x="26665" y="14612"/>
                  </a:lnTo>
                  <a:lnTo>
                    <a:pt x="27372" y="14242"/>
                  </a:lnTo>
                  <a:lnTo>
                    <a:pt x="28079" y="13838"/>
                  </a:lnTo>
                  <a:lnTo>
                    <a:pt x="29460" y="12996"/>
                  </a:lnTo>
                  <a:lnTo>
                    <a:pt x="30133" y="12592"/>
                  </a:lnTo>
                  <a:lnTo>
                    <a:pt x="30840" y="12222"/>
                  </a:lnTo>
                  <a:lnTo>
                    <a:pt x="31547" y="11851"/>
                  </a:lnTo>
                  <a:lnTo>
                    <a:pt x="32288" y="11548"/>
                  </a:lnTo>
                  <a:lnTo>
                    <a:pt x="32355" y="11548"/>
                  </a:lnTo>
                  <a:lnTo>
                    <a:pt x="32422" y="11481"/>
                  </a:lnTo>
                  <a:lnTo>
                    <a:pt x="32422" y="11447"/>
                  </a:lnTo>
                  <a:lnTo>
                    <a:pt x="32389" y="11380"/>
                  </a:lnTo>
                  <a:lnTo>
                    <a:pt x="32254" y="11211"/>
                  </a:lnTo>
                  <a:lnTo>
                    <a:pt x="32119" y="11077"/>
                  </a:lnTo>
                  <a:lnTo>
                    <a:pt x="31884" y="10706"/>
                  </a:lnTo>
                  <a:lnTo>
                    <a:pt x="31480" y="9966"/>
                  </a:lnTo>
                  <a:lnTo>
                    <a:pt x="31210" y="9562"/>
                  </a:lnTo>
                  <a:lnTo>
                    <a:pt x="30907" y="9158"/>
                  </a:lnTo>
                  <a:lnTo>
                    <a:pt x="30301" y="8350"/>
                  </a:lnTo>
                  <a:lnTo>
                    <a:pt x="29998" y="7878"/>
                  </a:lnTo>
                  <a:lnTo>
                    <a:pt x="29729" y="7407"/>
                  </a:lnTo>
                  <a:lnTo>
                    <a:pt x="29460" y="6936"/>
                  </a:lnTo>
                  <a:lnTo>
                    <a:pt x="29224" y="6464"/>
                  </a:lnTo>
                  <a:lnTo>
                    <a:pt x="28753" y="5454"/>
                  </a:lnTo>
                  <a:lnTo>
                    <a:pt x="28349" y="4478"/>
                  </a:lnTo>
                  <a:lnTo>
                    <a:pt x="27877" y="3434"/>
                  </a:lnTo>
                  <a:lnTo>
                    <a:pt x="27339" y="2458"/>
                  </a:lnTo>
                  <a:lnTo>
                    <a:pt x="26261" y="471"/>
                  </a:lnTo>
                  <a:lnTo>
                    <a:pt x="26026" y="0"/>
                  </a:lnTo>
                  <a:lnTo>
                    <a:pt x="25790" y="0"/>
                  </a:lnTo>
                  <a:lnTo>
                    <a:pt x="26026" y="539"/>
                  </a:lnTo>
                  <a:lnTo>
                    <a:pt x="26295" y="1044"/>
                  </a:lnTo>
                  <a:lnTo>
                    <a:pt x="27406" y="3097"/>
                  </a:lnTo>
                  <a:lnTo>
                    <a:pt x="27911" y="4175"/>
                  </a:lnTo>
                  <a:lnTo>
                    <a:pt x="28382" y="5219"/>
                  </a:lnTo>
                  <a:lnTo>
                    <a:pt x="28820" y="6195"/>
                  </a:lnTo>
                  <a:lnTo>
                    <a:pt x="29258" y="7104"/>
                  </a:lnTo>
                  <a:lnTo>
                    <a:pt x="29796" y="7979"/>
                  </a:lnTo>
                  <a:lnTo>
                    <a:pt x="30369" y="8821"/>
                  </a:lnTo>
                  <a:lnTo>
                    <a:pt x="30941" y="9595"/>
                  </a:lnTo>
                  <a:lnTo>
                    <a:pt x="31177" y="9999"/>
                  </a:lnTo>
                  <a:lnTo>
                    <a:pt x="31412" y="10403"/>
                  </a:lnTo>
                  <a:lnTo>
                    <a:pt x="31715" y="10942"/>
                  </a:lnTo>
                  <a:lnTo>
                    <a:pt x="31884" y="11178"/>
                  </a:lnTo>
                  <a:lnTo>
                    <a:pt x="32086" y="11413"/>
                  </a:lnTo>
                  <a:lnTo>
                    <a:pt x="31446" y="11683"/>
                  </a:lnTo>
                  <a:lnTo>
                    <a:pt x="30840" y="11986"/>
                  </a:lnTo>
                  <a:lnTo>
                    <a:pt x="30200" y="12289"/>
                  </a:lnTo>
                  <a:lnTo>
                    <a:pt x="29594" y="12659"/>
                  </a:lnTo>
                  <a:lnTo>
                    <a:pt x="28416" y="13366"/>
                  </a:lnTo>
                  <a:lnTo>
                    <a:pt x="27204" y="14073"/>
                  </a:lnTo>
                  <a:lnTo>
                    <a:pt x="26531" y="14444"/>
                  </a:lnTo>
                  <a:lnTo>
                    <a:pt x="25857" y="14780"/>
                  </a:lnTo>
                  <a:lnTo>
                    <a:pt x="24477" y="15420"/>
                  </a:lnTo>
                  <a:lnTo>
                    <a:pt x="23096" y="16060"/>
                  </a:lnTo>
                  <a:lnTo>
                    <a:pt x="22389" y="16396"/>
                  </a:lnTo>
                  <a:lnTo>
                    <a:pt x="21716" y="16733"/>
                  </a:lnTo>
                  <a:lnTo>
                    <a:pt x="20302" y="17474"/>
                  </a:lnTo>
                  <a:lnTo>
                    <a:pt x="18888" y="18214"/>
                  </a:lnTo>
                  <a:lnTo>
                    <a:pt x="17508" y="18955"/>
                  </a:lnTo>
                  <a:lnTo>
                    <a:pt x="16834" y="19359"/>
                  </a:lnTo>
                  <a:lnTo>
                    <a:pt x="16127" y="19763"/>
                  </a:lnTo>
                  <a:lnTo>
                    <a:pt x="15083" y="20437"/>
                  </a:lnTo>
                  <a:lnTo>
                    <a:pt x="14040" y="21110"/>
                  </a:lnTo>
                  <a:lnTo>
                    <a:pt x="13501" y="21447"/>
                  </a:lnTo>
                  <a:lnTo>
                    <a:pt x="12962" y="21716"/>
                  </a:lnTo>
                  <a:lnTo>
                    <a:pt x="12390" y="21952"/>
                  </a:lnTo>
                  <a:lnTo>
                    <a:pt x="11784" y="22120"/>
                  </a:lnTo>
                  <a:lnTo>
                    <a:pt x="11346" y="21548"/>
                  </a:lnTo>
                  <a:lnTo>
                    <a:pt x="10942" y="20942"/>
                  </a:lnTo>
                  <a:lnTo>
                    <a:pt x="10606" y="20302"/>
                  </a:lnTo>
                  <a:lnTo>
                    <a:pt x="10269" y="19628"/>
                  </a:lnTo>
                  <a:lnTo>
                    <a:pt x="9697" y="18248"/>
                  </a:lnTo>
                  <a:lnTo>
                    <a:pt x="9394" y="17608"/>
                  </a:lnTo>
                  <a:lnTo>
                    <a:pt x="9091" y="16935"/>
                  </a:lnTo>
                  <a:lnTo>
                    <a:pt x="5488" y="9663"/>
                  </a:lnTo>
                  <a:lnTo>
                    <a:pt x="5017" y="8754"/>
                  </a:lnTo>
                  <a:lnTo>
                    <a:pt x="4545" y="7845"/>
                  </a:lnTo>
                  <a:lnTo>
                    <a:pt x="3569" y="6060"/>
                  </a:lnTo>
                  <a:lnTo>
                    <a:pt x="2559" y="4310"/>
                  </a:lnTo>
                  <a:lnTo>
                    <a:pt x="1583" y="2525"/>
                  </a:lnTo>
                  <a:lnTo>
                    <a:pt x="303" y="135"/>
                  </a:lnTo>
                  <a:lnTo>
                    <a:pt x="23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219" name="Google Shape;219;p3"/>
          <p:cNvGrpSpPr/>
          <p:nvPr/>
        </p:nvGrpSpPr>
        <p:grpSpPr>
          <a:xfrm>
            <a:off x="7378198" y="3737197"/>
            <a:ext cx="1034366" cy="1228533"/>
            <a:chOff x="5482823" y="3737197"/>
            <a:chExt cx="1034366" cy="1228533"/>
          </a:xfrm>
        </p:grpSpPr>
        <p:sp>
          <p:nvSpPr>
            <p:cNvPr id="220" name="Google Shape;220;p3"/>
            <p:cNvSpPr/>
            <p:nvPr/>
          </p:nvSpPr>
          <p:spPr>
            <a:xfrm>
              <a:off x="5996626" y="3790784"/>
              <a:ext cx="222651" cy="138939"/>
            </a:xfrm>
            <a:custGeom>
              <a:avLst/>
              <a:gdLst/>
              <a:ahLst/>
              <a:cxnLst/>
              <a:rect l="l" t="t" r="r" b="b"/>
              <a:pathLst>
                <a:path w="4479" h="2795" extrusionOk="0">
                  <a:moveTo>
                    <a:pt x="4175" y="303"/>
                  </a:moveTo>
                  <a:lnTo>
                    <a:pt x="4209" y="707"/>
                  </a:lnTo>
                  <a:lnTo>
                    <a:pt x="4209" y="876"/>
                  </a:lnTo>
                  <a:lnTo>
                    <a:pt x="4175" y="1078"/>
                  </a:lnTo>
                  <a:lnTo>
                    <a:pt x="4108" y="1212"/>
                  </a:lnTo>
                  <a:lnTo>
                    <a:pt x="4007" y="1347"/>
                  </a:lnTo>
                  <a:lnTo>
                    <a:pt x="3838" y="1482"/>
                  </a:lnTo>
                  <a:lnTo>
                    <a:pt x="3603" y="1549"/>
                  </a:lnTo>
                  <a:lnTo>
                    <a:pt x="3569" y="1549"/>
                  </a:lnTo>
                  <a:lnTo>
                    <a:pt x="3502" y="1347"/>
                  </a:lnTo>
                  <a:lnTo>
                    <a:pt x="3367" y="1111"/>
                  </a:lnTo>
                  <a:lnTo>
                    <a:pt x="3266" y="909"/>
                  </a:lnTo>
                  <a:lnTo>
                    <a:pt x="3199" y="674"/>
                  </a:lnTo>
                  <a:lnTo>
                    <a:pt x="3704" y="505"/>
                  </a:lnTo>
                  <a:lnTo>
                    <a:pt x="4175" y="303"/>
                  </a:lnTo>
                  <a:close/>
                  <a:moveTo>
                    <a:pt x="3064" y="707"/>
                  </a:moveTo>
                  <a:lnTo>
                    <a:pt x="3064" y="909"/>
                  </a:lnTo>
                  <a:lnTo>
                    <a:pt x="3131" y="1111"/>
                  </a:lnTo>
                  <a:lnTo>
                    <a:pt x="3232" y="1381"/>
                  </a:lnTo>
                  <a:lnTo>
                    <a:pt x="3367" y="1616"/>
                  </a:lnTo>
                  <a:lnTo>
                    <a:pt x="2660" y="1818"/>
                  </a:lnTo>
                  <a:lnTo>
                    <a:pt x="2559" y="1549"/>
                  </a:lnTo>
                  <a:lnTo>
                    <a:pt x="2391" y="1246"/>
                  </a:lnTo>
                  <a:lnTo>
                    <a:pt x="2290" y="1111"/>
                  </a:lnTo>
                  <a:lnTo>
                    <a:pt x="2155" y="977"/>
                  </a:lnTo>
                  <a:lnTo>
                    <a:pt x="2189" y="977"/>
                  </a:lnTo>
                  <a:lnTo>
                    <a:pt x="3064" y="707"/>
                  </a:lnTo>
                  <a:close/>
                  <a:moveTo>
                    <a:pt x="1987" y="1044"/>
                  </a:moveTo>
                  <a:lnTo>
                    <a:pt x="2155" y="1347"/>
                  </a:lnTo>
                  <a:lnTo>
                    <a:pt x="2290" y="1616"/>
                  </a:lnTo>
                  <a:lnTo>
                    <a:pt x="2391" y="1886"/>
                  </a:lnTo>
                  <a:lnTo>
                    <a:pt x="2189" y="1953"/>
                  </a:lnTo>
                  <a:lnTo>
                    <a:pt x="1549" y="2155"/>
                  </a:lnTo>
                  <a:lnTo>
                    <a:pt x="1414" y="1919"/>
                  </a:lnTo>
                  <a:lnTo>
                    <a:pt x="1381" y="1785"/>
                  </a:lnTo>
                  <a:lnTo>
                    <a:pt x="1347" y="1616"/>
                  </a:lnTo>
                  <a:lnTo>
                    <a:pt x="1280" y="1482"/>
                  </a:lnTo>
                  <a:lnTo>
                    <a:pt x="1212" y="1347"/>
                  </a:lnTo>
                  <a:lnTo>
                    <a:pt x="1179" y="1347"/>
                  </a:lnTo>
                  <a:lnTo>
                    <a:pt x="1145" y="1414"/>
                  </a:lnTo>
                  <a:lnTo>
                    <a:pt x="1111" y="1482"/>
                  </a:lnTo>
                  <a:lnTo>
                    <a:pt x="1111" y="1684"/>
                  </a:lnTo>
                  <a:lnTo>
                    <a:pt x="1145" y="1852"/>
                  </a:lnTo>
                  <a:lnTo>
                    <a:pt x="1212" y="2020"/>
                  </a:lnTo>
                  <a:lnTo>
                    <a:pt x="1313" y="2222"/>
                  </a:lnTo>
                  <a:lnTo>
                    <a:pt x="775" y="2391"/>
                  </a:lnTo>
                  <a:lnTo>
                    <a:pt x="606" y="2458"/>
                  </a:lnTo>
                  <a:lnTo>
                    <a:pt x="472" y="2424"/>
                  </a:lnTo>
                  <a:lnTo>
                    <a:pt x="404" y="2323"/>
                  </a:lnTo>
                  <a:lnTo>
                    <a:pt x="337" y="2189"/>
                  </a:lnTo>
                  <a:lnTo>
                    <a:pt x="303" y="1886"/>
                  </a:lnTo>
                  <a:lnTo>
                    <a:pt x="236" y="1515"/>
                  </a:lnTo>
                  <a:lnTo>
                    <a:pt x="707" y="1448"/>
                  </a:lnTo>
                  <a:lnTo>
                    <a:pt x="1145" y="1347"/>
                  </a:lnTo>
                  <a:lnTo>
                    <a:pt x="1987" y="1044"/>
                  </a:lnTo>
                  <a:close/>
                  <a:moveTo>
                    <a:pt x="4276" y="0"/>
                  </a:moveTo>
                  <a:lnTo>
                    <a:pt x="4209" y="34"/>
                  </a:lnTo>
                  <a:lnTo>
                    <a:pt x="4175" y="67"/>
                  </a:lnTo>
                  <a:lnTo>
                    <a:pt x="3636" y="202"/>
                  </a:lnTo>
                  <a:lnTo>
                    <a:pt x="3131" y="404"/>
                  </a:lnTo>
                  <a:lnTo>
                    <a:pt x="2121" y="775"/>
                  </a:lnTo>
                  <a:lnTo>
                    <a:pt x="1044" y="1078"/>
                  </a:lnTo>
                  <a:lnTo>
                    <a:pt x="539" y="1246"/>
                  </a:lnTo>
                  <a:lnTo>
                    <a:pt x="34" y="1482"/>
                  </a:lnTo>
                  <a:lnTo>
                    <a:pt x="0" y="1515"/>
                  </a:lnTo>
                  <a:lnTo>
                    <a:pt x="34" y="1549"/>
                  </a:lnTo>
                  <a:lnTo>
                    <a:pt x="169" y="1515"/>
                  </a:lnTo>
                  <a:lnTo>
                    <a:pt x="135" y="1818"/>
                  </a:lnTo>
                  <a:lnTo>
                    <a:pt x="135" y="2121"/>
                  </a:lnTo>
                  <a:lnTo>
                    <a:pt x="236" y="2727"/>
                  </a:lnTo>
                  <a:lnTo>
                    <a:pt x="236" y="2761"/>
                  </a:lnTo>
                  <a:lnTo>
                    <a:pt x="270" y="2795"/>
                  </a:lnTo>
                  <a:lnTo>
                    <a:pt x="371" y="2795"/>
                  </a:lnTo>
                  <a:lnTo>
                    <a:pt x="1448" y="2424"/>
                  </a:lnTo>
                  <a:lnTo>
                    <a:pt x="1549" y="2492"/>
                  </a:lnTo>
                  <a:lnTo>
                    <a:pt x="1650" y="2525"/>
                  </a:lnTo>
                  <a:lnTo>
                    <a:pt x="1684" y="2492"/>
                  </a:lnTo>
                  <a:lnTo>
                    <a:pt x="1717" y="2458"/>
                  </a:lnTo>
                  <a:lnTo>
                    <a:pt x="1684" y="2357"/>
                  </a:lnTo>
                  <a:lnTo>
                    <a:pt x="2525" y="2088"/>
                  </a:lnTo>
                  <a:lnTo>
                    <a:pt x="2593" y="2121"/>
                  </a:lnTo>
                  <a:lnTo>
                    <a:pt x="2626" y="2121"/>
                  </a:lnTo>
                  <a:lnTo>
                    <a:pt x="2660" y="2054"/>
                  </a:lnTo>
                  <a:lnTo>
                    <a:pt x="3670" y="1785"/>
                  </a:lnTo>
                  <a:lnTo>
                    <a:pt x="4074" y="1717"/>
                  </a:lnTo>
                  <a:lnTo>
                    <a:pt x="4276" y="1650"/>
                  </a:lnTo>
                  <a:lnTo>
                    <a:pt x="4377" y="1583"/>
                  </a:lnTo>
                  <a:lnTo>
                    <a:pt x="4411" y="1515"/>
                  </a:lnTo>
                  <a:lnTo>
                    <a:pt x="4478" y="1145"/>
                  </a:lnTo>
                  <a:lnTo>
                    <a:pt x="4478" y="808"/>
                  </a:lnTo>
                  <a:lnTo>
                    <a:pt x="4444" y="438"/>
                  </a:lnTo>
                  <a:lnTo>
                    <a:pt x="4377" y="101"/>
                  </a:lnTo>
                  <a:lnTo>
                    <a:pt x="4343" y="34"/>
                  </a:lnTo>
                  <a:lnTo>
                    <a:pt x="427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1" name="Google Shape;221;p3"/>
            <p:cNvSpPr/>
            <p:nvPr/>
          </p:nvSpPr>
          <p:spPr>
            <a:xfrm>
              <a:off x="5482823" y="3737197"/>
              <a:ext cx="1034366" cy="1228533"/>
            </a:xfrm>
            <a:custGeom>
              <a:avLst/>
              <a:gdLst/>
              <a:ahLst/>
              <a:cxnLst/>
              <a:rect l="l" t="t" r="r" b="b"/>
              <a:pathLst>
                <a:path w="20808" h="24714" extrusionOk="0">
                  <a:moveTo>
                    <a:pt x="17710" y="8923"/>
                  </a:moveTo>
                  <a:lnTo>
                    <a:pt x="17979" y="10034"/>
                  </a:lnTo>
                  <a:lnTo>
                    <a:pt x="20470" y="20101"/>
                  </a:lnTo>
                  <a:lnTo>
                    <a:pt x="20369" y="20134"/>
                  </a:lnTo>
                  <a:lnTo>
                    <a:pt x="20369" y="20202"/>
                  </a:lnTo>
                  <a:lnTo>
                    <a:pt x="20369" y="20235"/>
                  </a:lnTo>
                  <a:lnTo>
                    <a:pt x="20437" y="20572"/>
                  </a:lnTo>
                  <a:lnTo>
                    <a:pt x="20470" y="20639"/>
                  </a:lnTo>
                  <a:lnTo>
                    <a:pt x="20437" y="20707"/>
                  </a:lnTo>
                  <a:lnTo>
                    <a:pt x="20403" y="20774"/>
                  </a:lnTo>
                  <a:lnTo>
                    <a:pt x="20336" y="20808"/>
                  </a:lnTo>
                  <a:lnTo>
                    <a:pt x="19326" y="21077"/>
                  </a:lnTo>
                  <a:lnTo>
                    <a:pt x="17272" y="21616"/>
                  </a:lnTo>
                  <a:lnTo>
                    <a:pt x="13232" y="22659"/>
                  </a:lnTo>
                  <a:lnTo>
                    <a:pt x="9495" y="23636"/>
                  </a:lnTo>
                  <a:lnTo>
                    <a:pt x="7542" y="24141"/>
                  </a:lnTo>
                  <a:lnTo>
                    <a:pt x="6835" y="24343"/>
                  </a:lnTo>
                  <a:lnTo>
                    <a:pt x="6431" y="24444"/>
                  </a:lnTo>
                  <a:lnTo>
                    <a:pt x="5993" y="24511"/>
                  </a:lnTo>
                  <a:lnTo>
                    <a:pt x="5589" y="24511"/>
                  </a:lnTo>
                  <a:lnTo>
                    <a:pt x="5387" y="24477"/>
                  </a:lnTo>
                  <a:lnTo>
                    <a:pt x="5219" y="24410"/>
                  </a:lnTo>
                  <a:lnTo>
                    <a:pt x="5084" y="24309"/>
                  </a:lnTo>
                  <a:lnTo>
                    <a:pt x="4983" y="24174"/>
                  </a:lnTo>
                  <a:lnTo>
                    <a:pt x="4882" y="24006"/>
                  </a:lnTo>
                  <a:lnTo>
                    <a:pt x="4848" y="23770"/>
                  </a:lnTo>
                  <a:lnTo>
                    <a:pt x="4815" y="23737"/>
                  </a:lnTo>
                  <a:lnTo>
                    <a:pt x="3468" y="18249"/>
                  </a:lnTo>
                  <a:lnTo>
                    <a:pt x="2189" y="12761"/>
                  </a:lnTo>
                  <a:lnTo>
                    <a:pt x="2626" y="12727"/>
                  </a:lnTo>
                  <a:lnTo>
                    <a:pt x="3064" y="12626"/>
                  </a:lnTo>
                  <a:lnTo>
                    <a:pt x="3939" y="12424"/>
                  </a:lnTo>
                  <a:lnTo>
                    <a:pt x="5690" y="11987"/>
                  </a:lnTo>
                  <a:lnTo>
                    <a:pt x="9697" y="11010"/>
                  </a:lnTo>
                  <a:lnTo>
                    <a:pt x="13737" y="10000"/>
                  </a:lnTo>
                  <a:lnTo>
                    <a:pt x="15723" y="9495"/>
                  </a:lnTo>
                  <a:lnTo>
                    <a:pt x="17710" y="8923"/>
                  </a:lnTo>
                  <a:close/>
                  <a:moveTo>
                    <a:pt x="15488" y="1"/>
                  </a:moveTo>
                  <a:lnTo>
                    <a:pt x="11616" y="876"/>
                  </a:lnTo>
                  <a:lnTo>
                    <a:pt x="7744" y="1819"/>
                  </a:lnTo>
                  <a:lnTo>
                    <a:pt x="3939" y="2829"/>
                  </a:lnTo>
                  <a:lnTo>
                    <a:pt x="101" y="3906"/>
                  </a:lnTo>
                  <a:lnTo>
                    <a:pt x="68" y="3940"/>
                  </a:lnTo>
                  <a:lnTo>
                    <a:pt x="34" y="3974"/>
                  </a:lnTo>
                  <a:lnTo>
                    <a:pt x="34" y="4075"/>
                  </a:lnTo>
                  <a:lnTo>
                    <a:pt x="0" y="4108"/>
                  </a:lnTo>
                  <a:lnTo>
                    <a:pt x="0" y="4176"/>
                  </a:lnTo>
                  <a:lnTo>
                    <a:pt x="1078" y="9091"/>
                  </a:lnTo>
                  <a:lnTo>
                    <a:pt x="2189" y="14007"/>
                  </a:lnTo>
                  <a:lnTo>
                    <a:pt x="3367" y="18922"/>
                  </a:lnTo>
                  <a:lnTo>
                    <a:pt x="4579" y="23804"/>
                  </a:lnTo>
                  <a:lnTo>
                    <a:pt x="4579" y="23838"/>
                  </a:lnTo>
                  <a:lnTo>
                    <a:pt x="4613" y="23871"/>
                  </a:lnTo>
                  <a:lnTo>
                    <a:pt x="4714" y="23905"/>
                  </a:lnTo>
                  <a:lnTo>
                    <a:pt x="4714" y="24040"/>
                  </a:lnTo>
                  <a:lnTo>
                    <a:pt x="4781" y="24208"/>
                  </a:lnTo>
                  <a:lnTo>
                    <a:pt x="4848" y="24309"/>
                  </a:lnTo>
                  <a:lnTo>
                    <a:pt x="4916" y="24410"/>
                  </a:lnTo>
                  <a:lnTo>
                    <a:pt x="5017" y="24511"/>
                  </a:lnTo>
                  <a:lnTo>
                    <a:pt x="5151" y="24578"/>
                  </a:lnTo>
                  <a:lnTo>
                    <a:pt x="5421" y="24646"/>
                  </a:lnTo>
                  <a:lnTo>
                    <a:pt x="5724" y="24713"/>
                  </a:lnTo>
                  <a:lnTo>
                    <a:pt x="6027" y="24679"/>
                  </a:lnTo>
                  <a:lnTo>
                    <a:pt x="6330" y="24646"/>
                  </a:lnTo>
                  <a:lnTo>
                    <a:pt x="6633" y="24612"/>
                  </a:lnTo>
                  <a:lnTo>
                    <a:pt x="11144" y="23434"/>
                  </a:lnTo>
                  <a:lnTo>
                    <a:pt x="20672" y="21010"/>
                  </a:lnTo>
                  <a:lnTo>
                    <a:pt x="20706" y="20976"/>
                  </a:lnTo>
                  <a:lnTo>
                    <a:pt x="20740" y="20942"/>
                  </a:lnTo>
                  <a:lnTo>
                    <a:pt x="20740" y="20841"/>
                  </a:lnTo>
                  <a:lnTo>
                    <a:pt x="20672" y="20437"/>
                  </a:lnTo>
                  <a:lnTo>
                    <a:pt x="20740" y="20437"/>
                  </a:lnTo>
                  <a:lnTo>
                    <a:pt x="20773" y="20404"/>
                  </a:lnTo>
                  <a:lnTo>
                    <a:pt x="20807" y="20336"/>
                  </a:lnTo>
                  <a:lnTo>
                    <a:pt x="20807" y="20269"/>
                  </a:lnTo>
                  <a:lnTo>
                    <a:pt x="18316" y="10202"/>
                  </a:lnTo>
                  <a:lnTo>
                    <a:pt x="17104" y="5287"/>
                  </a:lnTo>
                  <a:lnTo>
                    <a:pt x="16498" y="2728"/>
                  </a:lnTo>
                  <a:lnTo>
                    <a:pt x="16195" y="1482"/>
                  </a:lnTo>
                  <a:lnTo>
                    <a:pt x="15791" y="236"/>
                  </a:lnTo>
                  <a:lnTo>
                    <a:pt x="15757" y="169"/>
                  </a:lnTo>
                  <a:lnTo>
                    <a:pt x="15690" y="169"/>
                  </a:lnTo>
                  <a:lnTo>
                    <a:pt x="15656" y="203"/>
                  </a:lnTo>
                  <a:lnTo>
                    <a:pt x="15656" y="270"/>
                  </a:lnTo>
                  <a:lnTo>
                    <a:pt x="15892" y="1482"/>
                  </a:lnTo>
                  <a:lnTo>
                    <a:pt x="16161" y="2694"/>
                  </a:lnTo>
                  <a:lnTo>
                    <a:pt x="16801" y="5118"/>
                  </a:lnTo>
                  <a:lnTo>
                    <a:pt x="17642" y="8620"/>
                  </a:lnTo>
                  <a:lnTo>
                    <a:pt x="13770" y="9697"/>
                  </a:lnTo>
                  <a:lnTo>
                    <a:pt x="11851" y="10202"/>
                  </a:lnTo>
                  <a:lnTo>
                    <a:pt x="9899" y="10707"/>
                  </a:lnTo>
                  <a:lnTo>
                    <a:pt x="6128" y="11616"/>
                  </a:lnTo>
                  <a:lnTo>
                    <a:pt x="5118" y="11852"/>
                  </a:lnTo>
                  <a:lnTo>
                    <a:pt x="4108" y="12054"/>
                  </a:lnTo>
                  <a:lnTo>
                    <a:pt x="3098" y="12290"/>
                  </a:lnTo>
                  <a:lnTo>
                    <a:pt x="2626" y="12424"/>
                  </a:lnTo>
                  <a:lnTo>
                    <a:pt x="2155" y="12593"/>
                  </a:lnTo>
                  <a:lnTo>
                    <a:pt x="1179" y="8384"/>
                  </a:lnTo>
                  <a:lnTo>
                    <a:pt x="270" y="4142"/>
                  </a:lnTo>
                  <a:lnTo>
                    <a:pt x="4074" y="3065"/>
                  </a:lnTo>
                  <a:lnTo>
                    <a:pt x="7879" y="2055"/>
                  </a:lnTo>
                  <a:lnTo>
                    <a:pt x="11717" y="1112"/>
                  </a:lnTo>
                  <a:lnTo>
                    <a:pt x="15555" y="270"/>
                  </a:lnTo>
                  <a:lnTo>
                    <a:pt x="15622" y="236"/>
                  </a:lnTo>
                  <a:lnTo>
                    <a:pt x="15622" y="203"/>
                  </a:lnTo>
                  <a:lnTo>
                    <a:pt x="15656" y="102"/>
                  </a:lnTo>
                  <a:lnTo>
                    <a:pt x="15589" y="34"/>
                  </a:lnTo>
                  <a:lnTo>
                    <a:pt x="155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2" name="Google Shape;222;p3"/>
            <p:cNvSpPr/>
            <p:nvPr/>
          </p:nvSpPr>
          <p:spPr>
            <a:xfrm>
              <a:off x="6189103" y="4557312"/>
              <a:ext cx="148981" cy="220961"/>
            </a:xfrm>
            <a:custGeom>
              <a:avLst/>
              <a:gdLst/>
              <a:ahLst/>
              <a:cxnLst/>
              <a:rect l="l" t="t" r="r" b="b"/>
              <a:pathLst>
                <a:path w="2997" h="4445" extrusionOk="0">
                  <a:moveTo>
                    <a:pt x="1381" y="303"/>
                  </a:moveTo>
                  <a:lnTo>
                    <a:pt x="1818" y="337"/>
                  </a:lnTo>
                  <a:lnTo>
                    <a:pt x="1852" y="337"/>
                  </a:lnTo>
                  <a:lnTo>
                    <a:pt x="1919" y="606"/>
                  </a:lnTo>
                  <a:lnTo>
                    <a:pt x="2020" y="943"/>
                  </a:lnTo>
                  <a:lnTo>
                    <a:pt x="2222" y="1381"/>
                  </a:lnTo>
                  <a:lnTo>
                    <a:pt x="2357" y="1987"/>
                  </a:lnTo>
                  <a:lnTo>
                    <a:pt x="2492" y="2593"/>
                  </a:lnTo>
                  <a:lnTo>
                    <a:pt x="2727" y="3805"/>
                  </a:lnTo>
                  <a:lnTo>
                    <a:pt x="2525" y="3805"/>
                  </a:lnTo>
                  <a:lnTo>
                    <a:pt x="2357" y="3838"/>
                  </a:lnTo>
                  <a:lnTo>
                    <a:pt x="1987" y="3973"/>
                  </a:lnTo>
                  <a:lnTo>
                    <a:pt x="1751" y="4040"/>
                  </a:lnTo>
                  <a:lnTo>
                    <a:pt x="1515" y="4074"/>
                  </a:lnTo>
                  <a:lnTo>
                    <a:pt x="1280" y="4108"/>
                  </a:lnTo>
                  <a:lnTo>
                    <a:pt x="1044" y="4141"/>
                  </a:lnTo>
                  <a:lnTo>
                    <a:pt x="673" y="2391"/>
                  </a:lnTo>
                  <a:lnTo>
                    <a:pt x="471" y="1482"/>
                  </a:lnTo>
                  <a:lnTo>
                    <a:pt x="202" y="640"/>
                  </a:lnTo>
                  <a:lnTo>
                    <a:pt x="236" y="640"/>
                  </a:lnTo>
                  <a:lnTo>
                    <a:pt x="404" y="572"/>
                  </a:lnTo>
                  <a:lnTo>
                    <a:pt x="572" y="505"/>
                  </a:lnTo>
                  <a:lnTo>
                    <a:pt x="909" y="370"/>
                  </a:lnTo>
                  <a:lnTo>
                    <a:pt x="1145" y="337"/>
                  </a:lnTo>
                  <a:lnTo>
                    <a:pt x="1381" y="303"/>
                  </a:lnTo>
                  <a:close/>
                  <a:moveTo>
                    <a:pt x="1381" y="0"/>
                  </a:moveTo>
                  <a:lnTo>
                    <a:pt x="1145" y="34"/>
                  </a:lnTo>
                  <a:lnTo>
                    <a:pt x="909" y="67"/>
                  </a:lnTo>
                  <a:lnTo>
                    <a:pt x="673" y="135"/>
                  </a:lnTo>
                  <a:lnTo>
                    <a:pt x="471" y="202"/>
                  </a:lnTo>
                  <a:lnTo>
                    <a:pt x="269" y="337"/>
                  </a:lnTo>
                  <a:lnTo>
                    <a:pt x="135" y="505"/>
                  </a:lnTo>
                  <a:lnTo>
                    <a:pt x="135" y="539"/>
                  </a:lnTo>
                  <a:lnTo>
                    <a:pt x="34" y="539"/>
                  </a:lnTo>
                  <a:lnTo>
                    <a:pt x="0" y="572"/>
                  </a:lnTo>
                  <a:lnTo>
                    <a:pt x="0" y="606"/>
                  </a:lnTo>
                  <a:lnTo>
                    <a:pt x="135" y="1515"/>
                  </a:lnTo>
                  <a:lnTo>
                    <a:pt x="337" y="2424"/>
                  </a:lnTo>
                  <a:lnTo>
                    <a:pt x="775" y="4209"/>
                  </a:lnTo>
                  <a:lnTo>
                    <a:pt x="808" y="4276"/>
                  </a:lnTo>
                  <a:lnTo>
                    <a:pt x="808" y="4343"/>
                  </a:lnTo>
                  <a:lnTo>
                    <a:pt x="842" y="4377"/>
                  </a:lnTo>
                  <a:lnTo>
                    <a:pt x="876" y="4444"/>
                  </a:lnTo>
                  <a:lnTo>
                    <a:pt x="943" y="4444"/>
                  </a:lnTo>
                  <a:lnTo>
                    <a:pt x="1448" y="4343"/>
                  </a:lnTo>
                  <a:lnTo>
                    <a:pt x="1919" y="4276"/>
                  </a:lnTo>
                  <a:lnTo>
                    <a:pt x="2121" y="4242"/>
                  </a:lnTo>
                  <a:lnTo>
                    <a:pt x="2357" y="4175"/>
                  </a:lnTo>
                  <a:lnTo>
                    <a:pt x="2761" y="4040"/>
                  </a:lnTo>
                  <a:lnTo>
                    <a:pt x="2795" y="4108"/>
                  </a:lnTo>
                  <a:lnTo>
                    <a:pt x="2828" y="4141"/>
                  </a:lnTo>
                  <a:lnTo>
                    <a:pt x="2896" y="4141"/>
                  </a:lnTo>
                  <a:lnTo>
                    <a:pt x="2997" y="4074"/>
                  </a:lnTo>
                  <a:lnTo>
                    <a:pt x="2997" y="4040"/>
                  </a:lnTo>
                  <a:lnTo>
                    <a:pt x="2997" y="3973"/>
                  </a:lnTo>
                  <a:lnTo>
                    <a:pt x="2828" y="2997"/>
                  </a:lnTo>
                  <a:lnTo>
                    <a:pt x="2626" y="2054"/>
                  </a:lnTo>
                  <a:lnTo>
                    <a:pt x="2357" y="1111"/>
                  </a:lnTo>
                  <a:lnTo>
                    <a:pt x="1953" y="135"/>
                  </a:lnTo>
                  <a:lnTo>
                    <a:pt x="2020" y="135"/>
                  </a:lnTo>
                  <a:lnTo>
                    <a:pt x="2054" y="101"/>
                  </a:lnTo>
                  <a:lnTo>
                    <a:pt x="2054" y="67"/>
                  </a:lnTo>
                  <a:lnTo>
                    <a:pt x="2020" y="0"/>
                  </a:lnTo>
                  <a:lnTo>
                    <a:pt x="1919" y="0"/>
                  </a:lnTo>
                  <a:lnTo>
                    <a:pt x="1886" y="34"/>
                  </a:lnTo>
                  <a:lnTo>
                    <a:pt x="1818" y="34"/>
                  </a:lnTo>
                  <a:lnTo>
                    <a:pt x="1381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3" name="Google Shape;223;p3"/>
            <p:cNvSpPr/>
            <p:nvPr/>
          </p:nvSpPr>
          <p:spPr>
            <a:xfrm>
              <a:off x="5571506" y="3882797"/>
              <a:ext cx="659453" cy="175824"/>
            </a:xfrm>
            <a:custGeom>
              <a:avLst/>
              <a:gdLst/>
              <a:ahLst/>
              <a:cxnLst/>
              <a:rect l="l" t="t" r="r" b="b"/>
              <a:pathLst>
                <a:path w="13266" h="3537" extrusionOk="0">
                  <a:moveTo>
                    <a:pt x="13131" y="1"/>
                  </a:moveTo>
                  <a:lnTo>
                    <a:pt x="9933" y="910"/>
                  </a:lnTo>
                  <a:lnTo>
                    <a:pt x="6734" y="1752"/>
                  </a:lnTo>
                  <a:lnTo>
                    <a:pt x="3401" y="2560"/>
                  </a:lnTo>
                  <a:lnTo>
                    <a:pt x="2559" y="2762"/>
                  </a:lnTo>
                  <a:lnTo>
                    <a:pt x="1718" y="2930"/>
                  </a:lnTo>
                  <a:lnTo>
                    <a:pt x="876" y="3132"/>
                  </a:lnTo>
                  <a:lnTo>
                    <a:pt x="472" y="3233"/>
                  </a:lnTo>
                  <a:lnTo>
                    <a:pt x="68" y="3368"/>
                  </a:lnTo>
                  <a:lnTo>
                    <a:pt x="34" y="3401"/>
                  </a:lnTo>
                  <a:lnTo>
                    <a:pt x="1" y="3469"/>
                  </a:lnTo>
                  <a:lnTo>
                    <a:pt x="34" y="3502"/>
                  </a:lnTo>
                  <a:lnTo>
                    <a:pt x="102" y="3536"/>
                  </a:lnTo>
                  <a:lnTo>
                    <a:pt x="472" y="3502"/>
                  </a:lnTo>
                  <a:lnTo>
                    <a:pt x="876" y="3435"/>
                  </a:lnTo>
                  <a:lnTo>
                    <a:pt x="1650" y="3267"/>
                  </a:lnTo>
                  <a:lnTo>
                    <a:pt x="3233" y="2896"/>
                  </a:lnTo>
                  <a:lnTo>
                    <a:pt x="6566" y="2088"/>
                  </a:lnTo>
                  <a:lnTo>
                    <a:pt x="9899" y="1213"/>
                  </a:lnTo>
                  <a:lnTo>
                    <a:pt x="13199" y="270"/>
                  </a:lnTo>
                  <a:lnTo>
                    <a:pt x="13232" y="237"/>
                  </a:lnTo>
                  <a:lnTo>
                    <a:pt x="13266" y="203"/>
                  </a:lnTo>
                  <a:lnTo>
                    <a:pt x="13266" y="102"/>
                  </a:lnTo>
                  <a:lnTo>
                    <a:pt x="13232" y="35"/>
                  </a:lnTo>
                  <a:lnTo>
                    <a:pt x="1316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4" name="Google Shape;224;p3"/>
            <p:cNvSpPr/>
            <p:nvPr/>
          </p:nvSpPr>
          <p:spPr>
            <a:xfrm>
              <a:off x="6379890" y="4691181"/>
              <a:ext cx="31814" cy="16802"/>
            </a:xfrm>
            <a:custGeom>
              <a:avLst/>
              <a:gdLst/>
              <a:ahLst/>
              <a:cxnLst/>
              <a:rect l="l" t="t" r="r" b="b"/>
              <a:pathLst>
                <a:path w="640" h="338" extrusionOk="0">
                  <a:moveTo>
                    <a:pt x="505" y="1"/>
                  </a:moveTo>
                  <a:lnTo>
                    <a:pt x="236" y="135"/>
                  </a:lnTo>
                  <a:lnTo>
                    <a:pt x="135" y="169"/>
                  </a:lnTo>
                  <a:lnTo>
                    <a:pt x="0" y="236"/>
                  </a:lnTo>
                  <a:lnTo>
                    <a:pt x="0" y="270"/>
                  </a:lnTo>
                  <a:lnTo>
                    <a:pt x="34" y="304"/>
                  </a:lnTo>
                  <a:lnTo>
                    <a:pt x="101" y="337"/>
                  </a:lnTo>
                  <a:lnTo>
                    <a:pt x="169" y="337"/>
                  </a:lnTo>
                  <a:lnTo>
                    <a:pt x="303" y="304"/>
                  </a:lnTo>
                  <a:lnTo>
                    <a:pt x="472" y="236"/>
                  </a:lnTo>
                  <a:lnTo>
                    <a:pt x="606" y="169"/>
                  </a:lnTo>
                  <a:lnTo>
                    <a:pt x="640" y="135"/>
                  </a:lnTo>
                  <a:lnTo>
                    <a:pt x="640" y="102"/>
                  </a:lnTo>
                  <a:lnTo>
                    <a:pt x="640" y="34"/>
                  </a:lnTo>
                  <a:lnTo>
                    <a:pt x="60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5" name="Google Shape;225;p3"/>
            <p:cNvSpPr/>
            <p:nvPr/>
          </p:nvSpPr>
          <p:spPr>
            <a:xfrm>
              <a:off x="6378199" y="4674429"/>
              <a:ext cx="23463" cy="15112"/>
            </a:xfrm>
            <a:custGeom>
              <a:avLst/>
              <a:gdLst/>
              <a:ahLst/>
              <a:cxnLst/>
              <a:rect l="l" t="t" r="r" b="b"/>
              <a:pathLst>
                <a:path w="472" h="304" extrusionOk="0">
                  <a:moveTo>
                    <a:pt x="371" y="1"/>
                  </a:moveTo>
                  <a:lnTo>
                    <a:pt x="270" y="35"/>
                  </a:lnTo>
                  <a:lnTo>
                    <a:pt x="68" y="136"/>
                  </a:lnTo>
                  <a:lnTo>
                    <a:pt x="1" y="169"/>
                  </a:lnTo>
                  <a:lnTo>
                    <a:pt x="1" y="237"/>
                  </a:lnTo>
                  <a:lnTo>
                    <a:pt x="34" y="270"/>
                  </a:lnTo>
                  <a:lnTo>
                    <a:pt x="102" y="304"/>
                  </a:lnTo>
                  <a:lnTo>
                    <a:pt x="337" y="237"/>
                  </a:lnTo>
                  <a:lnTo>
                    <a:pt x="438" y="169"/>
                  </a:lnTo>
                  <a:lnTo>
                    <a:pt x="472" y="68"/>
                  </a:lnTo>
                  <a:lnTo>
                    <a:pt x="438" y="35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6" name="Google Shape;226;p3"/>
            <p:cNvSpPr/>
            <p:nvPr/>
          </p:nvSpPr>
          <p:spPr>
            <a:xfrm>
              <a:off x="6327992" y="4632623"/>
              <a:ext cx="120547" cy="108815"/>
            </a:xfrm>
            <a:custGeom>
              <a:avLst/>
              <a:gdLst/>
              <a:ahLst/>
              <a:cxnLst/>
              <a:rect l="l" t="t" r="r" b="b"/>
              <a:pathLst>
                <a:path w="2425" h="2189" extrusionOk="0">
                  <a:moveTo>
                    <a:pt x="1785" y="236"/>
                  </a:moveTo>
                  <a:lnTo>
                    <a:pt x="1987" y="741"/>
                  </a:lnTo>
                  <a:lnTo>
                    <a:pt x="2122" y="1111"/>
                  </a:lnTo>
                  <a:lnTo>
                    <a:pt x="2189" y="1347"/>
                  </a:lnTo>
                  <a:lnTo>
                    <a:pt x="2189" y="1414"/>
                  </a:lnTo>
                  <a:lnTo>
                    <a:pt x="2189" y="1482"/>
                  </a:lnTo>
                  <a:lnTo>
                    <a:pt x="2054" y="1583"/>
                  </a:lnTo>
                  <a:lnTo>
                    <a:pt x="1886" y="1650"/>
                  </a:lnTo>
                  <a:lnTo>
                    <a:pt x="1516" y="1751"/>
                  </a:lnTo>
                  <a:lnTo>
                    <a:pt x="1112" y="1852"/>
                  </a:lnTo>
                  <a:lnTo>
                    <a:pt x="910" y="1919"/>
                  </a:lnTo>
                  <a:lnTo>
                    <a:pt x="674" y="1953"/>
                  </a:lnTo>
                  <a:lnTo>
                    <a:pt x="539" y="1381"/>
                  </a:lnTo>
                  <a:lnTo>
                    <a:pt x="506" y="1078"/>
                  </a:lnTo>
                  <a:lnTo>
                    <a:pt x="472" y="909"/>
                  </a:lnTo>
                  <a:lnTo>
                    <a:pt x="405" y="775"/>
                  </a:lnTo>
                  <a:lnTo>
                    <a:pt x="1112" y="472"/>
                  </a:lnTo>
                  <a:lnTo>
                    <a:pt x="1785" y="236"/>
                  </a:lnTo>
                  <a:close/>
                  <a:moveTo>
                    <a:pt x="1819" y="0"/>
                  </a:moveTo>
                  <a:lnTo>
                    <a:pt x="1112" y="236"/>
                  </a:lnTo>
                  <a:lnTo>
                    <a:pt x="371" y="539"/>
                  </a:lnTo>
                  <a:lnTo>
                    <a:pt x="337" y="505"/>
                  </a:lnTo>
                  <a:lnTo>
                    <a:pt x="270" y="505"/>
                  </a:lnTo>
                  <a:lnTo>
                    <a:pt x="236" y="539"/>
                  </a:lnTo>
                  <a:lnTo>
                    <a:pt x="236" y="573"/>
                  </a:lnTo>
                  <a:lnTo>
                    <a:pt x="236" y="606"/>
                  </a:lnTo>
                  <a:lnTo>
                    <a:pt x="68" y="674"/>
                  </a:lnTo>
                  <a:lnTo>
                    <a:pt x="34" y="707"/>
                  </a:lnTo>
                  <a:lnTo>
                    <a:pt x="1" y="741"/>
                  </a:lnTo>
                  <a:lnTo>
                    <a:pt x="34" y="842"/>
                  </a:lnTo>
                  <a:lnTo>
                    <a:pt x="102" y="909"/>
                  </a:lnTo>
                  <a:lnTo>
                    <a:pt x="135" y="909"/>
                  </a:lnTo>
                  <a:lnTo>
                    <a:pt x="203" y="876"/>
                  </a:lnTo>
                  <a:lnTo>
                    <a:pt x="236" y="876"/>
                  </a:lnTo>
                  <a:lnTo>
                    <a:pt x="270" y="1179"/>
                  </a:lnTo>
                  <a:lnTo>
                    <a:pt x="304" y="1482"/>
                  </a:lnTo>
                  <a:lnTo>
                    <a:pt x="472" y="2088"/>
                  </a:lnTo>
                  <a:lnTo>
                    <a:pt x="539" y="2155"/>
                  </a:lnTo>
                  <a:lnTo>
                    <a:pt x="607" y="2189"/>
                  </a:lnTo>
                  <a:lnTo>
                    <a:pt x="842" y="2189"/>
                  </a:lnTo>
                  <a:lnTo>
                    <a:pt x="1112" y="2121"/>
                  </a:lnTo>
                  <a:lnTo>
                    <a:pt x="1583" y="1987"/>
                  </a:lnTo>
                  <a:lnTo>
                    <a:pt x="1987" y="1852"/>
                  </a:lnTo>
                  <a:lnTo>
                    <a:pt x="2155" y="1785"/>
                  </a:lnTo>
                  <a:lnTo>
                    <a:pt x="2357" y="1650"/>
                  </a:lnTo>
                  <a:lnTo>
                    <a:pt x="2391" y="1583"/>
                  </a:lnTo>
                  <a:lnTo>
                    <a:pt x="2425" y="1515"/>
                  </a:lnTo>
                  <a:lnTo>
                    <a:pt x="2425" y="1313"/>
                  </a:lnTo>
                  <a:lnTo>
                    <a:pt x="2324" y="1010"/>
                  </a:lnTo>
                  <a:lnTo>
                    <a:pt x="2223" y="707"/>
                  </a:lnTo>
                  <a:lnTo>
                    <a:pt x="1987" y="68"/>
                  </a:lnTo>
                  <a:lnTo>
                    <a:pt x="1920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7" name="Google Shape;227;p3"/>
            <p:cNvSpPr/>
            <p:nvPr/>
          </p:nvSpPr>
          <p:spPr>
            <a:xfrm>
              <a:off x="6229268" y="3896219"/>
              <a:ext cx="71980" cy="234333"/>
            </a:xfrm>
            <a:custGeom>
              <a:avLst/>
              <a:gdLst/>
              <a:ahLst/>
              <a:cxnLst/>
              <a:rect l="l" t="t" r="r" b="b"/>
              <a:pathLst>
                <a:path w="1448" h="4714" extrusionOk="0">
                  <a:moveTo>
                    <a:pt x="34" y="0"/>
                  </a:moveTo>
                  <a:lnTo>
                    <a:pt x="0" y="236"/>
                  </a:lnTo>
                  <a:lnTo>
                    <a:pt x="0" y="505"/>
                  </a:lnTo>
                  <a:lnTo>
                    <a:pt x="68" y="775"/>
                  </a:lnTo>
                  <a:lnTo>
                    <a:pt x="135" y="1044"/>
                  </a:lnTo>
                  <a:lnTo>
                    <a:pt x="438" y="2088"/>
                  </a:lnTo>
                  <a:lnTo>
                    <a:pt x="1145" y="4613"/>
                  </a:lnTo>
                  <a:lnTo>
                    <a:pt x="1179" y="4680"/>
                  </a:lnTo>
                  <a:lnTo>
                    <a:pt x="1212" y="4714"/>
                  </a:lnTo>
                  <a:lnTo>
                    <a:pt x="1313" y="4714"/>
                  </a:lnTo>
                  <a:lnTo>
                    <a:pt x="1381" y="4680"/>
                  </a:lnTo>
                  <a:lnTo>
                    <a:pt x="1414" y="4646"/>
                  </a:lnTo>
                  <a:lnTo>
                    <a:pt x="1448" y="4613"/>
                  </a:lnTo>
                  <a:lnTo>
                    <a:pt x="1448" y="4545"/>
                  </a:lnTo>
                  <a:lnTo>
                    <a:pt x="741" y="1987"/>
                  </a:lnTo>
                  <a:lnTo>
                    <a:pt x="606" y="1482"/>
                  </a:lnTo>
                  <a:lnTo>
                    <a:pt x="472" y="943"/>
                  </a:lnTo>
                  <a:lnTo>
                    <a:pt x="404" y="674"/>
                  </a:lnTo>
                  <a:lnTo>
                    <a:pt x="303" y="438"/>
                  </a:lnTo>
                  <a:lnTo>
                    <a:pt x="202" y="202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8" name="Google Shape;228;p3"/>
            <p:cNvSpPr/>
            <p:nvPr/>
          </p:nvSpPr>
          <p:spPr>
            <a:xfrm>
              <a:off x="5559774" y="3927984"/>
              <a:ext cx="333107" cy="88782"/>
            </a:xfrm>
            <a:custGeom>
              <a:avLst/>
              <a:gdLst/>
              <a:ahLst/>
              <a:cxnLst/>
              <a:rect l="l" t="t" r="r" b="b"/>
              <a:pathLst>
                <a:path w="6701" h="1786" extrusionOk="0">
                  <a:moveTo>
                    <a:pt x="6600" y="1"/>
                  </a:moveTo>
                  <a:lnTo>
                    <a:pt x="5624" y="102"/>
                  </a:lnTo>
                  <a:lnTo>
                    <a:pt x="4647" y="270"/>
                  </a:lnTo>
                  <a:lnTo>
                    <a:pt x="2728" y="674"/>
                  </a:lnTo>
                  <a:lnTo>
                    <a:pt x="1718" y="910"/>
                  </a:lnTo>
                  <a:lnTo>
                    <a:pt x="708" y="1179"/>
                  </a:lnTo>
                  <a:lnTo>
                    <a:pt x="472" y="1247"/>
                  </a:lnTo>
                  <a:lnTo>
                    <a:pt x="270" y="1348"/>
                  </a:lnTo>
                  <a:lnTo>
                    <a:pt x="102" y="1482"/>
                  </a:lnTo>
                  <a:lnTo>
                    <a:pt x="1" y="1684"/>
                  </a:lnTo>
                  <a:lnTo>
                    <a:pt x="1" y="1752"/>
                  </a:lnTo>
                  <a:lnTo>
                    <a:pt x="35" y="1785"/>
                  </a:lnTo>
                  <a:lnTo>
                    <a:pt x="136" y="1785"/>
                  </a:lnTo>
                  <a:lnTo>
                    <a:pt x="270" y="1651"/>
                  </a:lnTo>
                  <a:lnTo>
                    <a:pt x="405" y="1550"/>
                  </a:lnTo>
                  <a:lnTo>
                    <a:pt x="607" y="1482"/>
                  </a:lnTo>
                  <a:lnTo>
                    <a:pt x="775" y="1415"/>
                  </a:lnTo>
                  <a:lnTo>
                    <a:pt x="1179" y="1314"/>
                  </a:lnTo>
                  <a:lnTo>
                    <a:pt x="1516" y="1247"/>
                  </a:lnTo>
                  <a:lnTo>
                    <a:pt x="3300" y="876"/>
                  </a:lnTo>
                  <a:lnTo>
                    <a:pt x="4142" y="708"/>
                  </a:lnTo>
                  <a:lnTo>
                    <a:pt x="4950" y="573"/>
                  </a:lnTo>
                  <a:lnTo>
                    <a:pt x="5792" y="405"/>
                  </a:lnTo>
                  <a:lnTo>
                    <a:pt x="6634" y="237"/>
                  </a:lnTo>
                  <a:lnTo>
                    <a:pt x="6667" y="237"/>
                  </a:lnTo>
                  <a:lnTo>
                    <a:pt x="6701" y="203"/>
                  </a:lnTo>
                  <a:lnTo>
                    <a:pt x="6701" y="102"/>
                  </a:lnTo>
                  <a:lnTo>
                    <a:pt x="6667" y="35"/>
                  </a:lnTo>
                  <a:lnTo>
                    <a:pt x="6634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29" name="Google Shape;229;p3"/>
            <p:cNvSpPr/>
            <p:nvPr/>
          </p:nvSpPr>
          <p:spPr>
            <a:xfrm>
              <a:off x="5650197" y="3956468"/>
              <a:ext cx="562369" cy="262817"/>
            </a:xfrm>
            <a:custGeom>
              <a:avLst/>
              <a:gdLst/>
              <a:ahLst/>
              <a:cxnLst/>
              <a:rect l="l" t="t" r="r" b="b"/>
              <a:pathLst>
                <a:path w="11313" h="5287" extrusionOk="0">
                  <a:moveTo>
                    <a:pt x="10336" y="270"/>
                  </a:moveTo>
                  <a:lnTo>
                    <a:pt x="10370" y="539"/>
                  </a:lnTo>
                  <a:lnTo>
                    <a:pt x="10403" y="808"/>
                  </a:lnTo>
                  <a:lnTo>
                    <a:pt x="10572" y="1347"/>
                  </a:lnTo>
                  <a:lnTo>
                    <a:pt x="10774" y="1852"/>
                  </a:lnTo>
                  <a:lnTo>
                    <a:pt x="10976" y="2357"/>
                  </a:lnTo>
                  <a:lnTo>
                    <a:pt x="10370" y="2626"/>
                  </a:lnTo>
                  <a:lnTo>
                    <a:pt x="9696" y="2862"/>
                  </a:lnTo>
                  <a:lnTo>
                    <a:pt x="9057" y="3098"/>
                  </a:lnTo>
                  <a:lnTo>
                    <a:pt x="8383" y="3300"/>
                  </a:lnTo>
                  <a:lnTo>
                    <a:pt x="7037" y="3603"/>
                  </a:lnTo>
                  <a:lnTo>
                    <a:pt x="5690" y="3906"/>
                  </a:lnTo>
                  <a:lnTo>
                    <a:pt x="4444" y="4108"/>
                  </a:lnTo>
                  <a:lnTo>
                    <a:pt x="3198" y="4343"/>
                  </a:lnTo>
                  <a:lnTo>
                    <a:pt x="2559" y="4512"/>
                  </a:lnTo>
                  <a:lnTo>
                    <a:pt x="1953" y="4680"/>
                  </a:lnTo>
                  <a:lnTo>
                    <a:pt x="1347" y="4882"/>
                  </a:lnTo>
                  <a:lnTo>
                    <a:pt x="774" y="5118"/>
                  </a:lnTo>
                  <a:lnTo>
                    <a:pt x="572" y="4478"/>
                  </a:lnTo>
                  <a:lnTo>
                    <a:pt x="370" y="3838"/>
                  </a:lnTo>
                  <a:lnTo>
                    <a:pt x="269" y="3266"/>
                  </a:lnTo>
                  <a:lnTo>
                    <a:pt x="236" y="2997"/>
                  </a:lnTo>
                  <a:lnTo>
                    <a:pt x="168" y="2727"/>
                  </a:lnTo>
                  <a:lnTo>
                    <a:pt x="808" y="2626"/>
                  </a:lnTo>
                  <a:lnTo>
                    <a:pt x="1448" y="2492"/>
                  </a:lnTo>
                  <a:lnTo>
                    <a:pt x="2727" y="2189"/>
                  </a:lnTo>
                  <a:lnTo>
                    <a:pt x="4007" y="1818"/>
                  </a:lnTo>
                  <a:lnTo>
                    <a:pt x="5252" y="1515"/>
                  </a:lnTo>
                  <a:lnTo>
                    <a:pt x="10336" y="270"/>
                  </a:lnTo>
                  <a:close/>
                  <a:moveTo>
                    <a:pt x="10336" y="0"/>
                  </a:moveTo>
                  <a:lnTo>
                    <a:pt x="5185" y="1246"/>
                  </a:lnTo>
                  <a:lnTo>
                    <a:pt x="2626" y="1818"/>
                  </a:lnTo>
                  <a:lnTo>
                    <a:pt x="1347" y="2189"/>
                  </a:lnTo>
                  <a:lnTo>
                    <a:pt x="741" y="2357"/>
                  </a:lnTo>
                  <a:lnTo>
                    <a:pt x="101" y="2593"/>
                  </a:lnTo>
                  <a:lnTo>
                    <a:pt x="67" y="2492"/>
                  </a:lnTo>
                  <a:lnTo>
                    <a:pt x="67" y="2525"/>
                  </a:lnTo>
                  <a:lnTo>
                    <a:pt x="34" y="2626"/>
                  </a:lnTo>
                  <a:lnTo>
                    <a:pt x="34" y="2660"/>
                  </a:lnTo>
                  <a:lnTo>
                    <a:pt x="0" y="2929"/>
                  </a:lnTo>
                  <a:lnTo>
                    <a:pt x="34" y="3199"/>
                  </a:lnTo>
                  <a:lnTo>
                    <a:pt x="101" y="3704"/>
                  </a:lnTo>
                  <a:lnTo>
                    <a:pt x="202" y="4074"/>
                  </a:lnTo>
                  <a:lnTo>
                    <a:pt x="303" y="4444"/>
                  </a:lnTo>
                  <a:lnTo>
                    <a:pt x="539" y="5185"/>
                  </a:lnTo>
                  <a:lnTo>
                    <a:pt x="606" y="5253"/>
                  </a:lnTo>
                  <a:lnTo>
                    <a:pt x="640" y="5286"/>
                  </a:lnTo>
                  <a:lnTo>
                    <a:pt x="673" y="5286"/>
                  </a:lnTo>
                  <a:lnTo>
                    <a:pt x="741" y="5253"/>
                  </a:lnTo>
                  <a:lnTo>
                    <a:pt x="1347" y="5118"/>
                  </a:lnTo>
                  <a:lnTo>
                    <a:pt x="1953" y="4983"/>
                  </a:lnTo>
                  <a:lnTo>
                    <a:pt x="2592" y="4815"/>
                  </a:lnTo>
                  <a:lnTo>
                    <a:pt x="3198" y="4646"/>
                  </a:lnTo>
                  <a:lnTo>
                    <a:pt x="4579" y="4377"/>
                  </a:lnTo>
                  <a:lnTo>
                    <a:pt x="5993" y="4108"/>
                  </a:lnTo>
                  <a:lnTo>
                    <a:pt x="7340" y="3838"/>
                  </a:lnTo>
                  <a:lnTo>
                    <a:pt x="8653" y="3502"/>
                  </a:lnTo>
                  <a:lnTo>
                    <a:pt x="9292" y="3300"/>
                  </a:lnTo>
                  <a:lnTo>
                    <a:pt x="9932" y="3064"/>
                  </a:lnTo>
                  <a:lnTo>
                    <a:pt x="10572" y="2828"/>
                  </a:lnTo>
                  <a:lnTo>
                    <a:pt x="11211" y="2559"/>
                  </a:lnTo>
                  <a:lnTo>
                    <a:pt x="11245" y="2525"/>
                  </a:lnTo>
                  <a:lnTo>
                    <a:pt x="11279" y="2458"/>
                  </a:lnTo>
                  <a:lnTo>
                    <a:pt x="11312" y="2391"/>
                  </a:lnTo>
                  <a:lnTo>
                    <a:pt x="11279" y="2290"/>
                  </a:lnTo>
                  <a:lnTo>
                    <a:pt x="11043" y="1751"/>
                  </a:lnTo>
                  <a:lnTo>
                    <a:pt x="10875" y="1212"/>
                  </a:lnTo>
                  <a:lnTo>
                    <a:pt x="10504" y="101"/>
                  </a:lnTo>
                  <a:lnTo>
                    <a:pt x="10504" y="68"/>
                  </a:lnTo>
                  <a:lnTo>
                    <a:pt x="10504" y="34"/>
                  </a:lnTo>
                  <a:lnTo>
                    <a:pt x="10471" y="34"/>
                  </a:lnTo>
                  <a:lnTo>
                    <a:pt x="10437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0" name="Google Shape;230;p3"/>
            <p:cNvSpPr/>
            <p:nvPr/>
          </p:nvSpPr>
          <p:spPr>
            <a:xfrm>
              <a:off x="5568175" y="4056882"/>
              <a:ext cx="61939" cy="241044"/>
            </a:xfrm>
            <a:custGeom>
              <a:avLst/>
              <a:gdLst/>
              <a:ahLst/>
              <a:cxnLst/>
              <a:rect l="l" t="t" r="r" b="b"/>
              <a:pathLst>
                <a:path w="1246" h="4849" extrusionOk="0">
                  <a:moveTo>
                    <a:pt x="34" y="0"/>
                  </a:moveTo>
                  <a:lnTo>
                    <a:pt x="0" y="236"/>
                  </a:lnTo>
                  <a:lnTo>
                    <a:pt x="0" y="505"/>
                  </a:lnTo>
                  <a:lnTo>
                    <a:pt x="34" y="741"/>
                  </a:lnTo>
                  <a:lnTo>
                    <a:pt x="101" y="1010"/>
                  </a:lnTo>
                  <a:lnTo>
                    <a:pt x="337" y="1987"/>
                  </a:lnTo>
                  <a:lnTo>
                    <a:pt x="674" y="3401"/>
                  </a:lnTo>
                  <a:lnTo>
                    <a:pt x="842" y="4074"/>
                  </a:lnTo>
                  <a:lnTo>
                    <a:pt x="1044" y="4781"/>
                  </a:lnTo>
                  <a:lnTo>
                    <a:pt x="1078" y="4849"/>
                  </a:lnTo>
                  <a:lnTo>
                    <a:pt x="1179" y="4849"/>
                  </a:lnTo>
                  <a:lnTo>
                    <a:pt x="1246" y="4815"/>
                  </a:lnTo>
                  <a:lnTo>
                    <a:pt x="1246" y="4714"/>
                  </a:lnTo>
                  <a:lnTo>
                    <a:pt x="1145" y="4074"/>
                  </a:lnTo>
                  <a:lnTo>
                    <a:pt x="977" y="3435"/>
                  </a:lnTo>
                  <a:lnTo>
                    <a:pt x="674" y="2155"/>
                  </a:lnTo>
                  <a:lnTo>
                    <a:pt x="573" y="1616"/>
                  </a:lnTo>
                  <a:lnTo>
                    <a:pt x="438" y="1044"/>
                  </a:lnTo>
                  <a:lnTo>
                    <a:pt x="371" y="741"/>
                  </a:lnTo>
                  <a:lnTo>
                    <a:pt x="303" y="472"/>
                  </a:lnTo>
                  <a:lnTo>
                    <a:pt x="169" y="236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1" name="Google Shape;231;p3"/>
            <p:cNvSpPr/>
            <p:nvPr/>
          </p:nvSpPr>
          <p:spPr>
            <a:xfrm>
              <a:off x="5625093" y="4127172"/>
              <a:ext cx="664474" cy="175775"/>
            </a:xfrm>
            <a:custGeom>
              <a:avLst/>
              <a:gdLst/>
              <a:ahLst/>
              <a:cxnLst/>
              <a:rect l="l" t="t" r="r" b="b"/>
              <a:pathLst>
                <a:path w="13367" h="3536" extrusionOk="0">
                  <a:moveTo>
                    <a:pt x="13198" y="0"/>
                  </a:moveTo>
                  <a:lnTo>
                    <a:pt x="11582" y="505"/>
                  </a:lnTo>
                  <a:lnTo>
                    <a:pt x="9932" y="977"/>
                  </a:lnTo>
                  <a:lnTo>
                    <a:pt x="6666" y="1886"/>
                  </a:lnTo>
                  <a:lnTo>
                    <a:pt x="5017" y="2290"/>
                  </a:lnTo>
                  <a:lnTo>
                    <a:pt x="3367" y="2694"/>
                  </a:lnTo>
                  <a:lnTo>
                    <a:pt x="2525" y="2862"/>
                  </a:lnTo>
                  <a:lnTo>
                    <a:pt x="1683" y="3031"/>
                  </a:lnTo>
                  <a:lnTo>
                    <a:pt x="842" y="3233"/>
                  </a:lnTo>
                  <a:lnTo>
                    <a:pt x="438" y="3334"/>
                  </a:lnTo>
                  <a:lnTo>
                    <a:pt x="34" y="3502"/>
                  </a:lnTo>
                  <a:lnTo>
                    <a:pt x="0" y="3536"/>
                  </a:lnTo>
                  <a:lnTo>
                    <a:pt x="438" y="3536"/>
                  </a:lnTo>
                  <a:lnTo>
                    <a:pt x="808" y="3468"/>
                  </a:lnTo>
                  <a:lnTo>
                    <a:pt x="1616" y="3334"/>
                  </a:lnTo>
                  <a:lnTo>
                    <a:pt x="3165" y="2963"/>
                  </a:lnTo>
                  <a:lnTo>
                    <a:pt x="6464" y="2189"/>
                  </a:lnTo>
                  <a:lnTo>
                    <a:pt x="8181" y="1751"/>
                  </a:lnTo>
                  <a:lnTo>
                    <a:pt x="9898" y="1280"/>
                  </a:lnTo>
                  <a:lnTo>
                    <a:pt x="11582" y="775"/>
                  </a:lnTo>
                  <a:lnTo>
                    <a:pt x="13299" y="270"/>
                  </a:lnTo>
                  <a:lnTo>
                    <a:pt x="13333" y="236"/>
                  </a:lnTo>
                  <a:lnTo>
                    <a:pt x="13366" y="202"/>
                  </a:lnTo>
                  <a:lnTo>
                    <a:pt x="13366" y="101"/>
                  </a:lnTo>
                  <a:lnTo>
                    <a:pt x="13333" y="34"/>
                  </a:lnTo>
                  <a:lnTo>
                    <a:pt x="1326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2" name="Google Shape;232;p3"/>
            <p:cNvSpPr/>
            <p:nvPr/>
          </p:nvSpPr>
          <p:spPr>
            <a:xfrm>
              <a:off x="5804148" y="4471960"/>
              <a:ext cx="30174" cy="48567"/>
            </a:xfrm>
            <a:custGeom>
              <a:avLst/>
              <a:gdLst/>
              <a:ahLst/>
              <a:cxnLst/>
              <a:rect l="l" t="t" r="r" b="b"/>
              <a:pathLst>
                <a:path w="607" h="977" extrusionOk="0">
                  <a:moveTo>
                    <a:pt x="337" y="0"/>
                  </a:moveTo>
                  <a:lnTo>
                    <a:pt x="169" y="101"/>
                  </a:lnTo>
                  <a:lnTo>
                    <a:pt x="68" y="168"/>
                  </a:lnTo>
                  <a:lnTo>
                    <a:pt x="0" y="236"/>
                  </a:lnTo>
                  <a:lnTo>
                    <a:pt x="0" y="303"/>
                  </a:lnTo>
                  <a:lnTo>
                    <a:pt x="34" y="370"/>
                  </a:lnTo>
                  <a:lnTo>
                    <a:pt x="135" y="370"/>
                  </a:lnTo>
                  <a:lnTo>
                    <a:pt x="236" y="303"/>
                  </a:lnTo>
                  <a:lnTo>
                    <a:pt x="371" y="236"/>
                  </a:lnTo>
                  <a:lnTo>
                    <a:pt x="270" y="606"/>
                  </a:lnTo>
                  <a:lnTo>
                    <a:pt x="236" y="808"/>
                  </a:lnTo>
                  <a:lnTo>
                    <a:pt x="270" y="875"/>
                  </a:lnTo>
                  <a:lnTo>
                    <a:pt x="304" y="976"/>
                  </a:lnTo>
                  <a:lnTo>
                    <a:pt x="371" y="976"/>
                  </a:lnTo>
                  <a:lnTo>
                    <a:pt x="438" y="943"/>
                  </a:lnTo>
                  <a:lnTo>
                    <a:pt x="472" y="842"/>
                  </a:lnTo>
                  <a:lnTo>
                    <a:pt x="506" y="741"/>
                  </a:lnTo>
                  <a:lnTo>
                    <a:pt x="506" y="505"/>
                  </a:lnTo>
                  <a:lnTo>
                    <a:pt x="607" y="303"/>
                  </a:lnTo>
                  <a:lnTo>
                    <a:pt x="607" y="202"/>
                  </a:lnTo>
                  <a:lnTo>
                    <a:pt x="607" y="101"/>
                  </a:lnTo>
                  <a:lnTo>
                    <a:pt x="539" y="67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3" name="Google Shape;233;p3"/>
            <p:cNvSpPr/>
            <p:nvPr/>
          </p:nvSpPr>
          <p:spPr>
            <a:xfrm>
              <a:off x="6302889" y="4356434"/>
              <a:ext cx="15112" cy="11781"/>
            </a:xfrm>
            <a:custGeom>
              <a:avLst/>
              <a:gdLst/>
              <a:ahLst/>
              <a:cxnLst/>
              <a:rect l="l" t="t" r="r" b="b"/>
              <a:pathLst>
                <a:path w="304" h="237" extrusionOk="0">
                  <a:moveTo>
                    <a:pt x="135" y="1"/>
                  </a:moveTo>
                  <a:lnTo>
                    <a:pt x="68" y="35"/>
                  </a:lnTo>
                  <a:lnTo>
                    <a:pt x="1" y="68"/>
                  </a:lnTo>
                  <a:lnTo>
                    <a:pt x="1" y="136"/>
                  </a:lnTo>
                  <a:lnTo>
                    <a:pt x="1" y="203"/>
                  </a:lnTo>
                  <a:lnTo>
                    <a:pt x="68" y="237"/>
                  </a:lnTo>
                  <a:lnTo>
                    <a:pt x="203" y="237"/>
                  </a:lnTo>
                  <a:lnTo>
                    <a:pt x="270" y="203"/>
                  </a:lnTo>
                  <a:lnTo>
                    <a:pt x="304" y="102"/>
                  </a:lnTo>
                  <a:lnTo>
                    <a:pt x="270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4" name="Google Shape;234;p3"/>
            <p:cNvSpPr/>
            <p:nvPr/>
          </p:nvSpPr>
          <p:spPr>
            <a:xfrm>
              <a:off x="6329683" y="4455208"/>
              <a:ext cx="30174" cy="55278"/>
            </a:xfrm>
            <a:custGeom>
              <a:avLst/>
              <a:gdLst/>
              <a:ahLst/>
              <a:cxnLst/>
              <a:rect l="l" t="t" r="r" b="b"/>
              <a:pathLst>
                <a:path w="607" h="1112" extrusionOk="0">
                  <a:moveTo>
                    <a:pt x="573" y="0"/>
                  </a:moveTo>
                  <a:lnTo>
                    <a:pt x="404" y="202"/>
                  </a:lnTo>
                  <a:lnTo>
                    <a:pt x="270" y="438"/>
                  </a:lnTo>
                  <a:lnTo>
                    <a:pt x="101" y="303"/>
                  </a:lnTo>
                  <a:lnTo>
                    <a:pt x="34" y="303"/>
                  </a:lnTo>
                  <a:lnTo>
                    <a:pt x="0" y="337"/>
                  </a:lnTo>
                  <a:lnTo>
                    <a:pt x="34" y="371"/>
                  </a:lnTo>
                  <a:lnTo>
                    <a:pt x="202" y="573"/>
                  </a:lnTo>
                  <a:lnTo>
                    <a:pt x="34" y="977"/>
                  </a:lnTo>
                  <a:lnTo>
                    <a:pt x="34" y="1010"/>
                  </a:lnTo>
                  <a:lnTo>
                    <a:pt x="68" y="1078"/>
                  </a:lnTo>
                  <a:lnTo>
                    <a:pt x="135" y="1111"/>
                  </a:lnTo>
                  <a:lnTo>
                    <a:pt x="202" y="1111"/>
                  </a:lnTo>
                  <a:lnTo>
                    <a:pt x="236" y="1078"/>
                  </a:lnTo>
                  <a:lnTo>
                    <a:pt x="270" y="1044"/>
                  </a:lnTo>
                  <a:lnTo>
                    <a:pt x="371" y="707"/>
                  </a:lnTo>
                  <a:lnTo>
                    <a:pt x="404" y="741"/>
                  </a:lnTo>
                  <a:lnTo>
                    <a:pt x="472" y="741"/>
                  </a:lnTo>
                  <a:lnTo>
                    <a:pt x="505" y="707"/>
                  </a:lnTo>
                  <a:lnTo>
                    <a:pt x="539" y="674"/>
                  </a:lnTo>
                  <a:lnTo>
                    <a:pt x="505" y="606"/>
                  </a:lnTo>
                  <a:lnTo>
                    <a:pt x="438" y="573"/>
                  </a:lnTo>
                  <a:lnTo>
                    <a:pt x="472" y="505"/>
                  </a:lnTo>
                  <a:lnTo>
                    <a:pt x="539" y="270"/>
                  </a:lnTo>
                  <a:lnTo>
                    <a:pt x="60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5" name="Google Shape;235;p3"/>
            <p:cNvSpPr/>
            <p:nvPr/>
          </p:nvSpPr>
          <p:spPr>
            <a:xfrm>
              <a:off x="6287827" y="4418373"/>
              <a:ext cx="117216" cy="113886"/>
            </a:xfrm>
            <a:custGeom>
              <a:avLst/>
              <a:gdLst/>
              <a:ahLst/>
              <a:cxnLst/>
              <a:rect l="l" t="t" r="r" b="b"/>
              <a:pathLst>
                <a:path w="2358" h="2291" extrusionOk="0">
                  <a:moveTo>
                    <a:pt x="1886" y="236"/>
                  </a:moveTo>
                  <a:lnTo>
                    <a:pt x="1953" y="708"/>
                  </a:lnTo>
                  <a:lnTo>
                    <a:pt x="2054" y="1145"/>
                  </a:lnTo>
                  <a:lnTo>
                    <a:pt x="2088" y="1482"/>
                  </a:lnTo>
                  <a:lnTo>
                    <a:pt x="2122" y="1549"/>
                  </a:lnTo>
                  <a:lnTo>
                    <a:pt x="2122" y="1617"/>
                  </a:lnTo>
                  <a:lnTo>
                    <a:pt x="2088" y="1684"/>
                  </a:lnTo>
                  <a:lnTo>
                    <a:pt x="1987" y="1684"/>
                  </a:lnTo>
                  <a:lnTo>
                    <a:pt x="1381" y="1886"/>
                  </a:lnTo>
                  <a:lnTo>
                    <a:pt x="910" y="1987"/>
                  </a:lnTo>
                  <a:lnTo>
                    <a:pt x="708" y="2021"/>
                  </a:lnTo>
                  <a:lnTo>
                    <a:pt x="573" y="1953"/>
                  </a:lnTo>
                  <a:lnTo>
                    <a:pt x="472" y="1852"/>
                  </a:lnTo>
                  <a:lnTo>
                    <a:pt x="405" y="1684"/>
                  </a:lnTo>
                  <a:lnTo>
                    <a:pt x="304" y="1213"/>
                  </a:lnTo>
                  <a:lnTo>
                    <a:pt x="169" y="775"/>
                  </a:lnTo>
                  <a:lnTo>
                    <a:pt x="371" y="741"/>
                  </a:lnTo>
                  <a:lnTo>
                    <a:pt x="573" y="708"/>
                  </a:lnTo>
                  <a:lnTo>
                    <a:pt x="977" y="573"/>
                  </a:lnTo>
                  <a:lnTo>
                    <a:pt x="1448" y="472"/>
                  </a:lnTo>
                  <a:lnTo>
                    <a:pt x="1684" y="371"/>
                  </a:lnTo>
                  <a:lnTo>
                    <a:pt x="1886" y="236"/>
                  </a:lnTo>
                  <a:close/>
                  <a:moveTo>
                    <a:pt x="1819" y="1"/>
                  </a:moveTo>
                  <a:lnTo>
                    <a:pt x="1819" y="34"/>
                  </a:lnTo>
                  <a:lnTo>
                    <a:pt x="1852" y="135"/>
                  </a:lnTo>
                  <a:lnTo>
                    <a:pt x="1617" y="135"/>
                  </a:lnTo>
                  <a:lnTo>
                    <a:pt x="1347" y="169"/>
                  </a:lnTo>
                  <a:lnTo>
                    <a:pt x="910" y="337"/>
                  </a:lnTo>
                  <a:lnTo>
                    <a:pt x="472" y="472"/>
                  </a:lnTo>
                  <a:lnTo>
                    <a:pt x="270" y="539"/>
                  </a:lnTo>
                  <a:lnTo>
                    <a:pt x="68" y="640"/>
                  </a:lnTo>
                  <a:lnTo>
                    <a:pt x="34" y="674"/>
                  </a:lnTo>
                  <a:lnTo>
                    <a:pt x="1" y="708"/>
                  </a:lnTo>
                  <a:lnTo>
                    <a:pt x="1" y="741"/>
                  </a:lnTo>
                  <a:lnTo>
                    <a:pt x="1" y="775"/>
                  </a:lnTo>
                  <a:lnTo>
                    <a:pt x="34" y="775"/>
                  </a:lnTo>
                  <a:lnTo>
                    <a:pt x="68" y="1112"/>
                  </a:lnTo>
                  <a:lnTo>
                    <a:pt x="102" y="1448"/>
                  </a:lnTo>
                  <a:lnTo>
                    <a:pt x="169" y="1819"/>
                  </a:lnTo>
                  <a:lnTo>
                    <a:pt x="270" y="2088"/>
                  </a:lnTo>
                  <a:lnTo>
                    <a:pt x="371" y="2223"/>
                  </a:lnTo>
                  <a:lnTo>
                    <a:pt x="472" y="2256"/>
                  </a:lnTo>
                  <a:lnTo>
                    <a:pt x="607" y="2290"/>
                  </a:lnTo>
                  <a:lnTo>
                    <a:pt x="741" y="2290"/>
                  </a:lnTo>
                  <a:lnTo>
                    <a:pt x="1044" y="2223"/>
                  </a:lnTo>
                  <a:lnTo>
                    <a:pt x="1280" y="2155"/>
                  </a:lnTo>
                  <a:lnTo>
                    <a:pt x="1549" y="2088"/>
                  </a:lnTo>
                  <a:lnTo>
                    <a:pt x="1886" y="2021"/>
                  </a:lnTo>
                  <a:lnTo>
                    <a:pt x="2054" y="1953"/>
                  </a:lnTo>
                  <a:lnTo>
                    <a:pt x="2189" y="1886"/>
                  </a:lnTo>
                  <a:lnTo>
                    <a:pt x="2290" y="1785"/>
                  </a:lnTo>
                  <a:lnTo>
                    <a:pt x="2357" y="1684"/>
                  </a:lnTo>
                  <a:lnTo>
                    <a:pt x="2357" y="1549"/>
                  </a:lnTo>
                  <a:lnTo>
                    <a:pt x="2324" y="1381"/>
                  </a:lnTo>
                  <a:lnTo>
                    <a:pt x="2189" y="1112"/>
                  </a:lnTo>
                  <a:lnTo>
                    <a:pt x="2021" y="573"/>
                  </a:lnTo>
                  <a:lnTo>
                    <a:pt x="1886" y="34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6" name="Google Shape;236;p3"/>
            <p:cNvSpPr/>
            <p:nvPr/>
          </p:nvSpPr>
          <p:spPr>
            <a:xfrm>
              <a:off x="6130495" y="4349773"/>
              <a:ext cx="125567" cy="108815"/>
            </a:xfrm>
            <a:custGeom>
              <a:avLst/>
              <a:gdLst/>
              <a:ahLst/>
              <a:cxnLst/>
              <a:rect l="l" t="t" r="r" b="b"/>
              <a:pathLst>
                <a:path w="2526" h="2189" extrusionOk="0">
                  <a:moveTo>
                    <a:pt x="1886" y="202"/>
                  </a:moveTo>
                  <a:lnTo>
                    <a:pt x="2021" y="236"/>
                  </a:lnTo>
                  <a:lnTo>
                    <a:pt x="2088" y="270"/>
                  </a:lnTo>
                  <a:lnTo>
                    <a:pt x="2156" y="539"/>
                  </a:lnTo>
                  <a:lnTo>
                    <a:pt x="2223" y="808"/>
                  </a:lnTo>
                  <a:lnTo>
                    <a:pt x="2290" y="1381"/>
                  </a:lnTo>
                  <a:lnTo>
                    <a:pt x="2290" y="1482"/>
                  </a:lnTo>
                  <a:lnTo>
                    <a:pt x="2223" y="1549"/>
                  </a:lnTo>
                  <a:lnTo>
                    <a:pt x="2189" y="1583"/>
                  </a:lnTo>
                  <a:lnTo>
                    <a:pt x="2088" y="1616"/>
                  </a:lnTo>
                  <a:lnTo>
                    <a:pt x="1920" y="1650"/>
                  </a:lnTo>
                  <a:lnTo>
                    <a:pt x="1785" y="1684"/>
                  </a:lnTo>
                  <a:lnTo>
                    <a:pt x="1684" y="1717"/>
                  </a:lnTo>
                  <a:lnTo>
                    <a:pt x="1415" y="1717"/>
                  </a:lnTo>
                  <a:lnTo>
                    <a:pt x="1246" y="1751"/>
                  </a:lnTo>
                  <a:lnTo>
                    <a:pt x="977" y="1886"/>
                  </a:lnTo>
                  <a:lnTo>
                    <a:pt x="842" y="1919"/>
                  </a:lnTo>
                  <a:lnTo>
                    <a:pt x="741" y="1886"/>
                  </a:lnTo>
                  <a:lnTo>
                    <a:pt x="674" y="1785"/>
                  </a:lnTo>
                  <a:lnTo>
                    <a:pt x="640" y="1684"/>
                  </a:lnTo>
                  <a:lnTo>
                    <a:pt x="573" y="1448"/>
                  </a:lnTo>
                  <a:lnTo>
                    <a:pt x="506" y="1212"/>
                  </a:lnTo>
                  <a:lnTo>
                    <a:pt x="371" y="606"/>
                  </a:lnTo>
                  <a:lnTo>
                    <a:pt x="640" y="472"/>
                  </a:lnTo>
                  <a:lnTo>
                    <a:pt x="943" y="371"/>
                  </a:lnTo>
                  <a:lnTo>
                    <a:pt x="1179" y="303"/>
                  </a:lnTo>
                  <a:lnTo>
                    <a:pt x="1549" y="202"/>
                  </a:lnTo>
                  <a:close/>
                  <a:moveTo>
                    <a:pt x="1886" y="0"/>
                  </a:moveTo>
                  <a:lnTo>
                    <a:pt x="1684" y="34"/>
                  </a:lnTo>
                  <a:lnTo>
                    <a:pt x="1482" y="68"/>
                  </a:lnTo>
                  <a:lnTo>
                    <a:pt x="876" y="202"/>
                  </a:lnTo>
                  <a:lnTo>
                    <a:pt x="573" y="303"/>
                  </a:lnTo>
                  <a:lnTo>
                    <a:pt x="304" y="438"/>
                  </a:lnTo>
                  <a:lnTo>
                    <a:pt x="270" y="371"/>
                  </a:lnTo>
                  <a:lnTo>
                    <a:pt x="236" y="371"/>
                  </a:lnTo>
                  <a:lnTo>
                    <a:pt x="236" y="404"/>
                  </a:lnTo>
                  <a:lnTo>
                    <a:pt x="203" y="472"/>
                  </a:lnTo>
                  <a:lnTo>
                    <a:pt x="34" y="573"/>
                  </a:lnTo>
                  <a:lnTo>
                    <a:pt x="1" y="640"/>
                  </a:lnTo>
                  <a:lnTo>
                    <a:pt x="1" y="741"/>
                  </a:lnTo>
                  <a:lnTo>
                    <a:pt x="68" y="775"/>
                  </a:lnTo>
                  <a:lnTo>
                    <a:pt x="135" y="775"/>
                  </a:lnTo>
                  <a:lnTo>
                    <a:pt x="203" y="707"/>
                  </a:lnTo>
                  <a:lnTo>
                    <a:pt x="236" y="1078"/>
                  </a:lnTo>
                  <a:lnTo>
                    <a:pt x="304" y="1414"/>
                  </a:lnTo>
                  <a:lnTo>
                    <a:pt x="405" y="1751"/>
                  </a:lnTo>
                  <a:lnTo>
                    <a:pt x="539" y="2088"/>
                  </a:lnTo>
                  <a:lnTo>
                    <a:pt x="573" y="2155"/>
                  </a:lnTo>
                  <a:lnTo>
                    <a:pt x="640" y="2189"/>
                  </a:lnTo>
                  <a:lnTo>
                    <a:pt x="775" y="2155"/>
                  </a:lnTo>
                  <a:lnTo>
                    <a:pt x="943" y="2121"/>
                  </a:lnTo>
                  <a:lnTo>
                    <a:pt x="1213" y="2054"/>
                  </a:lnTo>
                  <a:lnTo>
                    <a:pt x="1482" y="1987"/>
                  </a:lnTo>
                  <a:lnTo>
                    <a:pt x="1617" y="1953"/>
                  </a:lnTo>
                  <a:lnTo>
                    <a:pt x="1751" y="1987"/>
                  </a:lnTo>
                  <a:lnTo>
                    <a:pt x="1819" y="1987"/>
                  </a:lnTo>
                  <a:lnTo>
                    <a:pt x="1886" y="1953"/>
                  </a:lnTo>
                  <a:lnTo>
                    <a:pt x="1954" y="1886"/>
                  </a:lnTo>
                  <a:lnTo>
                    <a:pt x="2088" y="1852"/>
                  </a:lnTo>
                  <a:lnTo>
                    <a:pt x="2358" y="1785"/>
                  </a:lnTo>
                  <a:lnTo>
                    <a:pt x="2425" y="1751"/>
                  </a:lnTo>
                  <a:lnTo>
                    <a:pt x="2459" y="1684"/>
                  </a:lnTo>
                  <a:lnTo>
                    <a:pt x="2492" y="1515"/>
                  </a:lnTo>
                  <a:lnTo>
                    <a:pt x="2526" y="1347"/>
                  </a:lnTo>
                  <a:lnTo>
                    <a:pt x="2526" y="1179"/>
                  </a:lnTo>
                  <a:lnTo>
                    <a:pt x="2425" y="808"/>
                  </a:lnTo>
                  <a:lnTo>
                    <a:pt x="2324" y="472"/>
                  </a:lnTo>
                  <a:lnTo>
                    <a:pt x="2223" y="169"/>
                  </a:lnTo>
                  <a:lnTo>
                    <a:pt x="2156" y="68"/>
                  </a:lnTo>
                  <a:lnTo>
                    <a:pt x="2088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7" name="Google Shape;237;p3"/>
            <p:cNvSpPr/>
            <p:nvPr/>
          </p:nvSpPr>
          <p:spPr>
            <a:xfrm>
              <a:off x="6013328" y="4376517"/>
              <a:ext cx="125617" cy="115576"/>
            </a:xfrm>
            <a:custGeom>
              <a:avLst/>
              <a:gdLst/>
              <a:ahLst/>
              <a:cxnLst/>
              <a:rect l="l" t="t" r="r" b="b"/>
              <a:pathLst>
                <a:path w="2527" h="2325" extrusionOk="0">
                  <a:moveTo>
                    <a:pt x="1112" y="910"/>
                  </a:moveTo>
                  <a:lnTo>
                    <a:pt x="1112" y="977"/>
                  </a:lnTo>
                  <a:lnTo>
                    <a:pt x="1045" y="1045"/>
                  </a:lnTo>
                  <a:lnTo>
                    <a:pt x="977" y="1078"/>
                  </a:lnTo>
                  <a:lnTo>
                    <a:pt x="910" y="1078"/>
                  </a:lnTo>
                  <a:lnTo>
                    <a:pt x="1045" y="944"/>
                  </a:lnTo>
                  <a:lnTo>
                    <a:pt x="1112" y="910"/>
                  </a:lnTo>
                  <a:close/>
                  <a:moveTo>
                    <a:pt x="1886" y="270"/>
                  </a:moveTo>
                  <a:lnTo>
                    <a:pt x="1954" y="338"/>
                  </a:lnTo>
                  <a:lnTo>
                    <a:pt x="2055" y="506"/>
                  </a:lnTo>
                  <a:lnTo>
                    <a:pt x="2156" y="843"/>
                  </a:lnTo>
                  <a:lnTo>
                    <a:pt x="2257" y="1314"/>
                  </a:lnTo>
                  <a:lnTo>
                    <a:pt x="2257" y="1415"/>
                  </a:lnTo>
                  <a:lnTo>
                    <a:pt x="2223" y="1482"/>
                  </a:lnTo>
                  <a:lnTo>
                    <a:pt x="2156" y="1516"/>
                  </a:lnTo>
                  <a:lnTo>
                    <a:pt x="2088" y="1583"/>
                  </a:lnTo>
                  <a:lnTo>
                    <a:pt x="1886" y="1617"/>
                  </a:lnTo>
                  <a:lnTo>
                    <a:pt x="1718" y="1651"/>
                  </a:lnTo>
                  <a:lnTo>
                    <a:pt x="1482" y="1752"/>
                  </a:lnTo>
                  <a:lnTo>
                    <a:pt x="1482" y="1684"/>
                  </a:lnTo>
                  <a:lnTo>
                    <a:pt x="1415" y="1280"/>
                  </a:lnTo>
                  <a:lnTo>
                    <a:pt x="1348" y="876"/>
                  </a:lnTo>
                  <a:lnTo>
                    <a:pt x="1348" y="843"/>
                  </a:lnTo>
                  <a:lnTo>
                    <a:pt x="1348" y="809"/>
                  </a:lnTo>
                  <a:lnTo>
                    <a:pt x="1247" y="708"/>
                  </a:lnTo>
                  <a:lnTo>
                    <a:pt x="1078" y="708"/>
                  </a:lnTo>
                  <a:lnTo>
                    <a:pt x="977" y="775"/>
                  </a:lnTo>
                  <a:lnTo>
                    <a:pt x="775" y="910"/>
                  </a:lnTo>
                  <a:lnTo>
                    <a:pt x="674" y="1078"/>
                  </a:lnTo>
                  <a:lnTo>
                    <a:pt x="674" y="1179"/>
                  </a:lnTo>
                  <a:lnTo>
                    <a:pt x="708" y="1247"/>
                  </a:lnTo>
                  <a:lnTo>
                    <a:pt x="843" y="1280"/>
                  </a:lnTo>
                  <a:lnTo>
                    <a:pt x="944" y="1314"/>
                  </a:lnTo>
                  <a:lnTo>
                    <a:pt x="1078" y="1280"/>
                  </a:lnTo>
                  <a:lnTo>
                    <a:pt x="1179" y="1213"/>
                  </a:lnTo>
                  <a:lnTo>
                    <a:pt x="1213" y="1482"/>
                  </a:lnTo>
                  <a:lnTo>
                    <a:pt x="1280" y="1718"/>
                  </a:lnTo>
                  <a:lnTo>
                    <a:pt x="1314" y="1785"/>
                  </a:lnTo>
                  <a:lnTo>
                    <a:pt x="1348" y="1785"/>
                  </a:lnTo>
                  <a:lnTo>
                    <a:pt x="708" y="2088"/>
                  </a:lnTo>
                  <a:lnTo>
                    <a:pt x="607" y="1819"/>
                  </a:lnTo>
                  <a:lnTo>
                    <a:pt x="506" y="1550"/>
                  </a:lnTo>
                  <a:lnTo>
                    <a:pt x="405" y="1011"/>
                  </a:lnTo>
                  <a:lnTo>
                    <a:pt x="371" y="843"/>
                  </a:lnTo>
                  <a:lnTo>
                    <a:pt x="304" y="708"/>
                  </a:lnTo>
                  <a:lnTo>
                    <a:pt x="809" y="573"/>
                  </a:lnTo>
                  <a:lnTo>
                    <a:pt x="1314" y="405"/>
                  </a:lnTo>
                  <a:lnTo>
                    <a:pt x="1819" y="270"/>
                  </a:lnTo>
                  <a:close/>
                  <a:moveTo>
                    <a:pt x="1954" y="1"/>
                  </a:moveTo>
                  <a:lnTo>
                    <a:pt x="1045" y="237"/>
                  </a:lnTo>
                  <a:lnTo>
                    <a:pt x="573" y="371"/>
                  </a:lnTo>
                  <a:lnTo>
                    <a:pt x="136" y="540"/>
                  </a:lnTo>
                  <a:lnTo>
                    <a:pt x="102" y="540"/>
                  </a:lnTo>
                  <a:lnTo>
                    <a:pt x="68" y="573"/>
                  </a:lnTo>
                  <a:lnTo>
                    <a:pt x="1" y="607"/>
                  </a:lnTo>
                  <a:lnTo>
                    <a:pt x="1" y="674"/>
                  </a:lnTo>
                  <a:lnTo>
                    <a:pt x="35" y="742"/>
                  </a:lnTo>
                  <a:lnTo>
                    <a:pt x="136" y="742"/>
                  </a:lnTo>
                  <a:lnTo>
                    <a:pt x="304" y="1516"/>
                  </a:lnTo>
                  <a:lnTo>
                    <a:pt x="405" y="1886"/>
                  </a:lnTo>
                  <a:lnTo>
                    <a:pt x="573" y="2257"/>
                  </a:lnTo>
                  <a:lnTo>
                    <a:pt x="573" y="2290"/>
                  </a:lnTo>
                  <a:lnTo>
                    <a:pt x="641" y="2324"/>
                  </a:lnTo>
                  <a:lnTo>
                    <a:pt x="708" y="2290"/>
                  </a:lnTo>
                  <a:lnTo>
                    <a:pt x="1550" y="1954"/>
                  </a:lnTo>
                  <a:lnTo>
                    <a:pt x="2425" y="1684"/>
                  </a:lnTo>
                  <a:lnTo>
                    <a:pt x="2492" y="1651"/>
                  </a:lnTo>
                  <a:lnTo>
                    <a:pt x="2526" y="1583"/>
                  </a:lnTo>
                  <a:lnTo>
                    <a:pt x="2459" y="1179"/>
                  </a:lnTo>
                  <a:lnTo>
                    <a:pt x="2391" y="809"/>
                  </a:lnTo>
                  <a:lnTo>
                    <a:pt x="2257" y="405"/>
                  </a:lnTo>
                  <a:lnTo>
                    <a:pt x="2088" y="68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8" name="Google Shape;238;p3"/>
            <p:cNvSpPr/>
            <p:nvPr/>
          </p:nvSpPr>
          <p:spPr>
            <a:xfrm>
              <a:off x="6311240" y="4351414"/>
              <a:ext cx="25153" cy="61988"/>
            </a:xfrm>
            <a:custGeom>
              <a:avLst/>
              <a:gdLst/>
              <a:ahLst/>
              <a:cxnLst/>
              <a:rect l="l" t="t" r="r" b="b"/>
              <a:pathLst>
                <a:path w="506" h="1247" extrusionOk="0">
                  <a:moveTo>
                    <a:pt x="405" y="1"/>
                  </a:moveTo>
                  <a:lnTo>
                    <a:pt x="270" y="270"/>
                  </a:lnTo>
                  <a:lnTo>
                    <a:pt x="169" y="573"/>
                  </a:lnTo>
                  <a:lnTo>
                    <a:pt x="35" y="876"/>
                  </a:lnTo>
                  <a:lnTo>
                    <a:pt x="1" y="1011"/>
                  </a:lnTo>
                  <a:lnTo>
                    <a:pt x="1" y="1179"/>
                  </a:lnTo>
                  <a:lnTo>
                    <a:pt x="1" y="1213"/>
                  </a:lnTo>
                  <a:lnTo>
                    <a:pt x="35" y="1247"/>
                  </a:lnTo>
                  <a:lnTo>
                    <a:pt x="68" y="1247"/>
                  </a:lnTo>
                  <a:lnTo>
                    <a:pt x="136" y="1213"/>
                  </a:lnTo>
                  <a:lnTo>
                    <a:pt x="203" y="1112"/>
                  </a:lnTo>
                  <a:lnTo>
                    <a:pt x="270" y="977"/>
                  </a:lnTo>
                  <a:lnTo>
                    <a:pt x="338" y="708"/>
                  </a:lnTo>
                  <a:lnTo>
                    <a:pt x="439" y="371"/>
                  </a:lnTo>
                  <a:lnTo>
                    <a:pt x="506" y="35"/>
                  </a:lnTo>
                  <a:lnTo>
                    <a:pt x="50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39" name="Google Shape;239;p3"/>
            <p:cNvSpPr/>
            <p:nvPr/>
          </p:nvSpPr>
          <p:spPr>
            <a:xfrm>
              <a:off x="6080287" y="4512126"/>
              <a:ext cx="31864" cy="55278"/>
            </a:xfrm>
            <a:custGeom>
              <a:avLst/>
              <a:gdLst/>
              <a:ahLst/>
              <a:cxnLst/>
              <a:rect l="l" t="t" r="r" b="b"/>
              <a:pathLst>
                <a:path w="641" h="1112" extrusionOk="0">
                  <a:moveTo>
                    <a:pt x="405" y="707"/>
                  </a:moveTo>
                  <a:lnTo>
                    <a:pt x="405" y="741"/>
                  </a:lnTo>
                  <a:lnTo>
                    <a:pt x="405" y="808"/>
                  </a:lnTo>
                  <a:lnTo>
                    <a:pt x="371" y="875"/>
                  </a:lnTo>
                  <a:lnTo>
                    <a:pt x="337" y="909"/>
                  </a:lnTo>
                  <a:lnTo>
                    <a:pt x="304" y="875"/>
                  </a:lnTo>
                  <a:lnTo>
                    <a:pt x="236" y="842"/>
                  </a:lnTo>
                  <a:lnTo>
                    <a:pt x="236" y="774"/>
                  </a:lnTo>
                  <a:lnTo>
                    <a:pt x="337" y="707"/>
                  </a:lnTo>
                  <a:close/>
                  <a:moveTo>
                    <a:pt x="506" y="0"/>
                  </a:moveTo>
                  <a:lnTo>
                    <a:pt x="405" y="34"/>
                  </a:lnTo>
                  <a:lnTo>
                    <a:pt x="270" y="168"/>
                  </a:lnTo>
                  <a:lnTo>
                    <a:pt x="169" y="370"/>
                  </a:lnTo>
                  <a:lnTo>
                    <a:pt x="102" y="572"/>
                  </a:lnTo>
                  <a:lnTo>
                    <a:pt x="102" y="640"/>
                  </a:lnTo>
                  <a:lnTo>
                    <a:pt x="34" y="707"/>
                  </a:lnTo>
                  <a:lnTo>
                    <a:pt x="1" y="741"/>
                  </a:lnTo>
                  <a:lnTo>
                    <a:pt x="1" y="774"/>
                  </a:lnTo>
                  <a:lnTo>
                    <a:pt x="68" y="842"/>
                  </a:lnTo>
                  <a:lnTo>
                    <a:pt x="68" y="909"/>
                  </a:lnTo>
                  <a:lnTo>
                    <a:pt x="102" y="1010"/>
                  </a:lnTo>
                  <a:lnTo>
                    <a:pt x="135" y="1077"/>
                  </a:lnTo>
                  <a:lnTo>
                    <a:pt x="203" y="1111"/>
                  </a:lnTo>
                  <a:lnTo>
                    <a:pt x="371" y="1111"/>
                  </a:lnTo>
                  <a:lnTo>
                    <a:pt x="472" y="1077"/>
                  </a:lnTo>
                  <a:lnTo>
                    <a:pt x="539" y="976"/>
                  </a:lnTo>
                  <a:lnTo>
                    <a:pt x="573" y="909"/>
                  </a:lnTo>
                  <a:lnTo>
                    <a:pt x="607" y="808"/>
                  </a:lnTo>
                  <a:lnTo>
                    <a:pt x="607" y="707"/>
                  </a:lnTo>
                  <a:lnTo>
                    <a:pt x="573" y="640"/>
                  </a:lnTo>
                  <a:lnTo>
                    <a:pt x="539" y="572"/>
                  </a:lnTo>
                  <a:lnTo>
                    <a:pt x="472" y="539"/>
                  </a:lnTo>
                  <a:lnTo>
                    <a:pt x="304" y="505"/>
                  </a:lnTo>
                  <a:lnTo>
                    <a:pt x="371" y="370"/>
                  </a:lnTo>
                  <a:lnTo>
                    <a:pt x="438" y="236"/>
                  </a:lnTo>
                  <a:lnTo>
                    <a:pt x="539" y="135"/>
                  </a:lnTo>
                  <a:lnTo>
                    <a:pt x="607" y="101"/>
                  </a:lnTo>
                  <a:lnTo>
                    <a:pt x="640" y="101"/>
                  </a:lnTo>
                  <a:lnTo>
                    <a:pt x="640" y="34"/>
                  </a:lnTo>
                  <a:lnTo>
                    <a:pt x="573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0" name="Google Shape;240;p3"/>
            <p:cNvSpPr/>
            <p:nvPr/>
          </p:nvSpPr>
          <p:spPr>
            <a:xfrm>
              <a:off x="6035101" y="4478621"/>
              <a:ext cx="125567" cy="110505"/>
            </a:xfrm>
            <a:custGeom>
              <a:avLst/>
              <a:gdLst/>
              <a:ahLst/>
              <a:cxnLst/>
              <a:rect l="l" t="t" r="r" b="b"/>
              <a:pathLst>
                <a:path w="2526" h="2223" extrusionOk="0">
                  <a:moveTo>
                    <a:pt x="1953" y="169"/>
                  </a:moveTo>
                  <a:lnTo>
                    <a:pt x="2021" y="203"/>
                  </a:lnTo>
                  <a:lnTo>
                    <a:pt x="2021" y="236"/>
                  </a:lnTo>
                  <a:lnTo>
                    <a:pt x="2122" y="741"/>
                  </a:lnTo>
                  <a:lnTo>
                    <a:pt x="2290" y="1650"/>
                  </a:lnTo>
                  <a:lnTo>
                    <a:pt x="1617" y="1852"/>
                  </a:lnTo>
                  <a:lnTo>
                    <a:pt x="1280" y="1920"/>
                  </a:lnTo>
                  <a:lnTo>
                    <a:pt x="943" y="1953"/>
                  </a:lnTo>
                  <a:lnTo>
                    <a:pt x="809" y="1953"/>
                  </a:lnTo>
                  <a:lnTo>
                    <a:pt x="674" y="1852"/>
                  </a:lnTo>
                  <a:lnTo>
                    <a:pt x="573" y="1751"/>
                  </a:lnTo>
                  <a:lnTo>
                    <a:pt x="506" y="1583"/>
                  </a:lnTo>
                  <a:lnTo>
                    <a:pt x="371" y="1179"/>
                  </a:lnTo>
                  <a:lnTo>
                    <a:pt x="304" y="809"/>
                  </a:lnTo>
                  <a:lnTo>
                    <a:pt x="977" y="607"/>
                  </a:lnTo>
                  <a:lnTo>
                    <a:pt x="1650" y="337"/>
                  </a:lnTo>
                  <a:lnTo>
                    <a:pt x="1852" y="203"/>
                  </a:lnTo>
                  <a:lnTo>
                    <a:pt x="1953" y="169"/>
                  </a:lnTo>
                  <a:close/>
                  <a:moveTo>
                    <a:pt x="2021" y="1"/>
                  </a:moveTo>
                  <a:lnTo>
                    <a:pt x="1145" y="337"/>
                  </a:lnTo>
                  <a:lnTo>
                    <a:pt x="270" y="607"/>
                  </a:lnTo>
                  <a:lnTo>
                    <a:pt x="236" y="573"/>
                  </a:lnTo>
                  <a:lnTo>
                    <a:pt x="203" y="506"/>
                  </a:lnTo>
                  <a:lnTo>
                    <a:pt x="169" y="506"/>
                  </a:lnTo>
                  <a:lnTo>
                    <a:pt x="102" y="539"/>
                  </a:lnTo>
                  <a:lnTo>
                    <a:pt x="102" y="573"/>
                  </a:lnTo>
                  <a:lnTo>
                    <a:pt x="102" y="640"/>
                  </a:lnTo>
                  <a:lnTo>
                    <a:pt x="68" y="640"/>
                  </a:lnTo>
                  <a:lnTo>
                    <a:pt x="34" y="708"/>
                  </a:lnTo>
                  <a:lnTo>
                    <a:pt x="1" y="775"/>
                  </a:lnTo>
                  <a:lnTo>
                    <a:pt x="34" y="809"/>
                  </a:lnTo>
                  <a:lnTo>
                    <a:pt x="102" y="842"/>
                  </a:lnTo>
                  <a:lnTo>
                    <a:pt x="169" y="1246"/>
                  </a:lnTo>
                  <a:lnTo>
                    <a:pt x="270" y="1617"/>
                  </a:lnTo>
                  <a:lnTo>
                    <a:pt x="371" y="1920"/>
                  </a:lnTo>
                  <a:lnTo>
                    <a:pt x="438" y="2088"/>
                  </a:lnTo>
                  <a:lnTo>
                    <a:pt x="539" y="2189"/>
                  </a:lnTo>
                  <a:lnTo>
                    <a:pt x="640" y="2223"/>
                  </a:lnTo>
                  <a:lnTo>
                    <a:pt x="943" y="2223"/>
                  </a:lnTo>
                  <a:lnTo>
                    <a:pt x="1314" y="2155"/>
                  </a:lnTo>
                  <a:lnTo>
                    <a:pt x="1886" y="2021"/>
                  </a:lnTo>
                  <a:lnTo>
                    <a:pt x="2189" y="1953"/>
                  </a:lnTo>
                  <a:lnTo>
                    <a:pt x="2458" y="1819"/>
                  </a:lnTo>
                  <a:lnTo>
                    <a:pt x="2526" y="1785"/>
                  </a:lnTo>
                  <a:lnTo>
                    <a:pt x="2526" y="1684"/>
                  </a:lnTo>
                  <a:lnTo>
                    <a:pt x="2324" y="876"/>
                  </a:lnTo>
                  <a:lnTo>
                    <a:pt x="2122" y="34"/>
                  </a:lnTo>
                  <a:lnTo>
                    <a:pt x="2088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1" name="Google Shape;241;p3"/>
            <p:cNvSpPr/>
            <p:nvPr/>
          </p:nvSpPr>
          <p:spPr>
            <a:xfrm>
              <a:off x="6341364" y="4378207"/>
              <a:ext cx="11781" cy="13422"/>
            </a:xfrm>
            <a:custGeom>
              <a:avLst/>
              <a:gdLst/>
              <a:ahLst/>
              <a:cxnLst/>
              <a:rect l="l" t="t" r="r" b="b"/>
              <a:pathLst>
                <a:path w="237" h="270" extrusionOk="0">
                  <a:moveTo>
                    <a:pt x="68" y="1"/>
                  </a:moveTo>
                  <a:lnTo>
                    <a:pt x="1" y="34"/>
                  </a:lnTo>
                  <a:lnTo>
                    <a:pt x="1" y="102"/>
                  </a:lnTo>
                  <a:lnTo>
                    <a:pt x="1" y="169"/>
                  </a:lnTo>
                  <a:lnTo>
                    <a:pt x="35" y="236"/>
                  </a:lnTo>
                  <a:lnTo>
                    <a:pt x="68" y="270"/>
                  </a:lnTo>
                  <a:lnTo>
                    <a:pt x="136" y="270"/>
                  </a:lnTo>
                  <a:lnTo>
                    <a:pt x="203" y="203"/>
                  </a:lnTo>
                  <a:lnTo>
                    <a:pt x="237" y="169"/>
                  </a:lnTo>
                  <a:lnTo>
                    <a:pt x="203" y="102"/>
                  </a:lnTo>
                  <a:lnTo>
                    <a:pt x="13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2" name="Google Shape;242;p3"/>
            <p:cNvSpPr/>
            <p:nvPr/>
          </p:nvSpPr>
          <p:spPr>
            <a:xfrm>
              <a:off x="6205805" y="4490353"/>
              <a:ext cx="28534" cy="16802"/>
            </a:xfrm>
            <a:custGeom>
              <a:avLst/>
              <a:gdLst/>
              <a:ahLst/>
              <a:cxnLst/>
              <a:rect l="l" t="t" r="r" b="b"/>
              <a:pathLst>
                <a:path w="574" h="338" extrusionOk="0">
                  <a:moveTo>
                    <a:pt x="439" y="0"/>
                  </a:moveTo>
                  <a:lnTo>
                    <a:pt x="102" y="169"/>
                  </a:lnTo>
                  <a:lnTo>
                    <a:pt x="1" y="236"/>
                  </a:lnTo>
                  <a:lnTo>
                    <a:pt x="1" y="270"/>
                  </a:lnTo>
                  <a:lnTo>
                    <a:pt x="1" y="303"/>
                  </a:lnTo>
                  <a:lnTo>
                    <a:pt x="34" y="337"/>
                  </a:lnTo>
                  <a:lnTo>
                    <a:pt x="203" y="337"/>
                  </a:lnTo>
                  <a:lnTo>
                    <a:pt x="472" y="236"/>
                  </a:lnTo>
                  <a:lnTo>
                    <a:pt x="540" y="202"/>
                  </a:lnTo>
                  <a:lnTo>
                    <a:pt x="573" y="169"/>
                  </a:lnTo>
                  <a:lnTo>
                    <a:pt x="573" y="101"/>
                  </a:lnTo>
                  <a:lnTo>
                    <a:pt x="506" y="34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3" name="Google Shape;243;p3"/>
            <p:cNvSpPr/>
            <p:nvPr/>
          </p:nvSpPr>
          <p:spPr>
            <a:xfrm>
              <a:off x="6304579" y="4530519"/>
              <a:ext cx="120547" cy="108815"/>
            </a:xfrm>
            <a:custGeom>
              <a:avLst/>
              <a:gdLst/>
              <a:ahLst/>
              <a:cxnLst/>
              <a:rect l="l" t="t" r="r" b="b"/>
              <a:pathLst>
                <a:path w="2425" h="2189" extrusionOk="0">
                  <a:moveTo>
                    <a:pt x="1886" y="270"/>
                  </a:moveTo>
                  <a:lnTo>
                    <a:pt x="2020" y="808"/>
                  </a:lnTo>
                  <a:lnTo>
                    <a:pt x="2088" y="1078"/>
                  </a:lnTo>
                  <a:lnTo>
                    <a:pt x="2155" y="1381"/>
                  </a:lnTo>
                  <a:lnTo>
                    <a:pt x="2155" y="1516"/>
                  </a:lnTo>
                  <a:lnTo>
                    <a:pt x="2121" y="1650"/>
                  </a:lnTo>
                  <a:lnTo>
                    <a:pt x="2054" y="1751"/>
                  </a:lnTo>
                  <a:lnTo>
                    <a:pt x="1886" y="1819"/>
                  </a:lnTo>
                  <a:lnTo>
                    <a:pt x="1313" y="1819"/>
                  </a:lnTo>
                  <a:lnTo>
                    <a:pt x="1044" y="1852"/>
                  </a:lnTo>
                  <a:lnTo>
                    <a:pt x="741" y="1920"/>
                  </a:lnTo>
                  <a:lnTo>
                    <a:pt x="640" y="1381"/>
                  </a:lnTo>
                  <a:lnTo>
                    <a:pt x="539" y="1044"/>
                  </a:lnTo>
                  <a:lnTo>
                    <a:pt x="472" y="674"/>
                  </a:lnTo>
                  <a:lnTo>
                    <a:pt x="472" y="640"/>
                  </a:lnTo>
                  <a:lnTo>
                    <a:pt x="842" y="539"/>
                  </a:lnTo>
                  <a:lnTo>
                    <a:pt x="1179" y="472"/>
                  </a:lnTo>
                  <a:lnTo>
                    <a:pt x="1549" y="371"/>
                  </a:lnTo>
                  <a:lnTo>
                    <a:pt x="1886" y="270"/>
                  </a:lnTo>
                  <a:close/>
                  <a:moveTo>
                    <a:pt x="1953" y="0"/>
                  </a:moveTo>
                  <a:lnTo>
                    <a:pt x="1886" y="34"/>
                  </a:lnTo>
                  <a:lnTo>
                    <a:pt x="1650" y="135"/>
                  </a:lnTo>
                  <a:lnTo>
                    <a:pt x="1414" y="169"/>
                  </a:lnTo>
                  <a:lnTo>
                    <a:pt x="909" y="236"/>
                  </a:lnTo>
                  <a:lnTo>
                    <a:pt x="674" y="303"/>
                  </a:lnTo>
                  <a:lnTo>
                    <a:pt x="472" y="337"/>
                  </a:lnTo>
                  <a:lnTo>
                    <a:pt x="34" y="539"/>
                  </a:lnTo>
                  <a:lnTo>
                    <a:pt x="0" y="573"/>
                  </a:lnTo>
                  <a:lnTo>
                    <a:pt x="0" y="606"/>
                  </a:lnTo>
                  <a:lnTo>
                    <a:pt x="0" y="674"/>
                  </a:lnTo>
                  <a:lnTo>
                    <a:pt x="68" y="741"/>
                  </a:lnTo>
                  <a:lnTo>
                    <a:pt x="169" y="741"/>
                  </a:lnTo>
                  <a:lnTo>
                    <a:pt x="270" y="707"/>
                  </a:lnTo>
                  <a:lnTo>
                    <a:pt x="303" y="909"/>
                  </a:lnTo>
                  <a:lnTo>
                    <a:pt x="337" y="1111"/>
                  </a:lnTo>
                  <a:lnTo>
                    <a:pt x="539" y="2088"/>
                  </a:lnTo>
                  <a:lnTo>
                    <a:pt x="606" y="2189"/>
                  </a:lnTo>
                  <a:lnTo>
                    <a:pt x="707" y="2189"/>
                  </a:lnTo>
                  <a:lnTo>
                    <a:pt x="876" y="2122"/>
                  </a:lnTo>
                  <a:lnTo>
                    <a:pt x="1111" y="2088"/>
                  </a:lnTo>
                  <a:lnTo>
                    <a:pt x="1549" y="2088"/>
                  </a:lnTo>
                  <a:lnTo>
                    <a:pt x="1751" y="2054"/>
                  </a:lnTo>
                  <a:lnTo>
                    <a:pt x="1953" y="2021"/>
                  </a:lnTo>
                  <a:lnTo>
                    <a:pt x="2155" y="1953"/>
                  </a:lnTo>
                  <a:lnTo>
                    <a:pt x="2323" y="1852"/>
                  </a:lnTo>
                  <a:lnTo>
                    <a:pt x="2391" y="1785"/>
                  </a:lnTo>
                  <a:lnTo>
                    <a:pt x="2424" y="1684"/>
                  </a:lnTo>
                  <a:lnTo>
                    <a:pt x="2391" y="1448"/>
                  </a:lnTo>
                  <a:lnTo>
                    <a:pt x="2054" y="68"/>
                  </a:lnTo>
                  <a:lnTo>
                    <a:pt x="2020" y="34"/>
                  </a:lnTo>
                  <a:lnTo>
                    <a:pt x="1987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4" name="Google Shape;244;p3"/>
            <p:cNvSpPr/>
            <p:nvPr/>
          </p:nvSpPr>
          <p:spPr>
            <a:xfrm>
              <a:off x="5787396" y="4540560"/>
              <a:ext cx="128948" cy="107175"/>
            </a:xfrm>
            <a:custGeom>
              <a:avLst/>
              <a:gdLst/>
              <a:ahLst/>
              <a:cxnLst/>
              <a:rect l="l" t="t" r="r" b="b"/>
              <a:pathLst>
                <a:path w="2594" h="2156" extrusionOk="0">
                  <a:moveTo>
                    <a:pt x="1819" y="303"/>
                  </a:moveTo>
                  <a:lnTo>
                    <a:pt x="1954" y="404"/>
                  </a:lnTo>
                  <a:lnTo>
                    <a:pt x="2088" y="505"/>
                  </a:lnTo>
                  <a:lnTo>
                    <a:pt x="2156" y="674"/>
                  </a:lnTo>
                  <a:lnTo>
                    <a:pt x="2223" y="876"/>
                  </a:lnTo>
                  <a:lnTo>
                    <a:pt x="2257" y="1111"/>
                  </a:lnTo>
                  <a:lnTo>
                    <a:pt x="2324" y="1516"/>
                  </a:lnTo>
                  <a:lnTo>
                    <a:pt x="1954" y="1650"/>
                  </a:lnTo>
                  <a:lnTo>
                    <a:pt x="1550" y="1751"/>
                  </a:lnTo>
                  <a:lnTo>
                    <a:pt x="1179" y="1819"/>
                  </a:lnTo>
                  <a:lnTo>
                    <a:pt x="775" y="1886"/>
                  </a:lnTo>
                  <a:lnTo>
                    <a:pt x="573" y="1314"/>
                  </a:lnTo>
                  <a:lnTo>
                    <a:pt x="438" y="741"/>
                  </a:lnTo>
                  <a:lnTo>
                    <a:pt x="1011" y="505"/>
                  </a:lnTo>
                  <a:lnTo>
                    <a:pt x="1314" y="404"/>
                  </a:lnTo>
                  <a:lnTo>
                    <a:pt x="1617" y="337"/>
                  </a:lnTo>
                  <a:lnTo>
                    <a:pt x="1718" y="303"/>
                  </a:lnTo>
                  <a:close/>
                  <a:moveTo>
                    <a:pt x="1785" y="0"/>
                  </a:moveTo>
                  <a:lnTo>
                    <a:pt x="1550" y="68"/>
                  </a:lnTo>
                  <a:lnTo>
                    <a:pt x="1112" y="169"/>
                  </a:lnTo>
                  <a:lnTo>
                    <a:pt x="708" y="303"/>
                  </a:lnTo>
                  <a:lnTo>
                    <a:pt x="337" y="472"/>
                  </a:lnTo>
                  <a:lnTo>
                    <a:pt x="236" y="472"/>
                  </a:lnTo>
                  <a:lnTo>
                    <a:pt x="203" y="505"/>
                  </a:lnTo>
                  <a:lnTo>
                    <a:pt x="169" y="539"/>
                  </a:lnTo>
                  <a:lnTo>
                    <a:pt x="169" y="573"/>
                  </a:lnTo>
                  <a:lnTo>
                    <a:pt x="68" y="640"/>
                  </a:lnTo>
                  <a:lnTo>
                    <a:pt x="34" y="674"/>
                  </a:lnTo>
                  <a:lnTo>
                    <a:pt x="1" y="707"/>
                  </a:lnTo>
                  <a:lnTo>
                    <a:pt x="34" y="808"/>
                  </a:lnTo>
                  <a:lnTo>
                    <a:pt x="102" y="876"/>
                  </a:lnTo>
                  <a:lnTo>
                    <a:pt x="203" y="876"/>
                  </a:lnTo>
                  <a:lnTo>
                    <a:pt x="203" y="842"/>
                  </a:lnTo>
                  <a:lnTo>
                    <a:pt x="270" y="1179"/>
                  </a:lnTo>
                  <a:lnTo>
                    <a:pt x="337" y="1482"/>
                  </a:lnTo>
                  <a:lnTo>
                    <a:pt x="539" y="2054"/>
                  </a:lnTo>
                  <a:lnTo>
                    <a:pt x="607" y="2122"/>
                  </a:lnTo>
                  <a:lnTo>
                    <a:pt x="674" y="2155"/>
                  </a:lnTo>
                  <a:lnTo>
                    <a:pt x="1146" y="2122"/>
                  </a:lnTo>
                  <a:lnTo>
                    <a:pt x="1617" y="2021"/>
                  </a:lnTo>
                  <a:lnTo>
                    <a:pt x="2055" y="1886"/>
                  </a:lnTo>
                  <a:lnTo>
                    <a:pt x="2492" y="1718"/>
                  </a:lnTo>
                  <a:lnTo>
                    <a:pt x="2593" y="1650"/>
                  </a:lnTo>
                  <a:lnTo>
                    <a:pt x="2593" y="1549"/>
                  </a:lnTo>
                  <a:lnTo>
                    <a:pt x="2358" y="438"/>
                  </a:lnTo>
                  <a:lnTo>
                    <a:pt x="2324" y="303"/>
                  </a:lnTo>
                  <a:lnTo>
                    <a:pt x="2257" y="169"/>
                  </a:lnTo>
                  <a:lnTo>
                    <a:pt x="2156" y="101"/>
                  </a:lnTo>
                  <a:lnTo>
                    <a:pt x="2021" y="34"/>
                  </a:lnTo>
                  <a:lnTo>
                    <a:pt x="178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5" name="Google Shape;245;p3"/>
            <p:cNvSpPr/>
            <p:nvPr/>
          </p:nvSpPr>
          <p:spPr>
            <a:xfrm>
              <a:off x="5772334" y="4428414"/>
              <a:ext cx="115526" cy="115526"/>
            </a:xfrm>
            <a:custGeom>
              <a:avLst/>
              <a:gdLst/>
              <a:ahLst/>
              <a:cxnLst/>
              <a:rect l="l" t="t" r="r" b="b"/>
              <a:pathLst>
                <a:path w="2324" h="2324" extrusionOk="0">
                  <a:moveTo>
                    <a:pt x="1853" y="236"/>
                  </a:moveTo>
                  <a:lnTo>
                    <a:pt x="2088" y="1617"/>
                  </a:lnTo>
                  <a:lnTo>
                    <a:pt x="1449" y="1819"/>
                  </a:lnTo>
                  <a:lnTo>
                    <a:pt x="1045" y="1987"/>
                  </a:lnTo>
                  <a:lnTo>
                    <a:pt x="809" y="2054"/>
                  </a:lnTo>
                  <a:lnTo>
                    <a:pt x="607" y="2088"/>
                  </a:lnTo>
                  <a:lnTo>
                    <a:pt x="405" y="1482"/>
                  </a:lnTo>
                  <a:lnTo>
                    <a:pt x="203" y="842"/>
                  </a:lnTo>
                  <a:lnTo>
                    <a:pt x="640" y="708"/>
                  </a:lnTo>
                  <a:lnTo>
                    <a:pt x="1045" y="573"/>
                  </a:lnTo>
                  <a:lnTo>
                    <a:pt x="1853" y="236"/>
                  </a:lnTo>
                  <a:close/>
                  <a:moveTo>
                    <a:pt x="1886" y="1"/>
                  </a:moveTo>
                  <a:lnTo>
                    <a:pt x="1011" y="304"/>
                  </a:lnTo>
                  <a:lnTo>
                    <a:pt x="573" y="472"/>
                  </a:lnTo>
                  <a:lnTo>
                    <a:pt x="135" y="640"/>
                  </a:lnTo>
                  <a:lnTo>
                    <a:pt x="102" y="607"/>
                  </a:lnTo>
                  <a:lnTo>
                    <a:pt x="34" y="607"/>
                  </a:lnTo>
                  <a:lnTo>
                    <a:pt x="1" y="674"/>
                  </a:lnTo>
                  <a:lnTo>
                    <a:pt x="1" y="741"/>
                  </a:lnTo>
                  <a:lnTo>
                    <a:pt x="68" y="1112"/>
                  </a:lnTo>
                  <a:lnTo>
                    <a:pt x="169" y="1482"/>
                  </a:lnTo>
                  <a:lnTo>
                    <a:pt x="405" y="2256"/>
                  </a:lnTo>
                  <a:lnTo>
                    <a:pt x="438" y="2324"/>
                  </a:lnTo>
                  <a:lnTo>
                    <a:pt x="708" y="2324"/>
                  </a:lnTo>
                  <a:lnTo>
                    <a:pt x="876" y="2290"/>
                  </a:lnTo>
                  <a:lnTo>
                    <a:pt x="1213" y="2155"/>
                  </a:lnTo>
                  <a:lnTo>
                    <a:pt x="2257" y="1819"/>
                  </a:lnTo>
                  <a:lnTo>
                    <a:pt x="2290" y="1819"/>
                  </a:lnTo>
                  <a:lnTo>
                    <a:pt x="2324" y="1785"/>
                  </a:lnTo>
                  <a:lnTo>
                    <a:pt x="2324" y="1684"/>
                  </a:lnTo>
                  <a:lnTo>
                    <a:pt x="2021" y="68"/>
                  </a:lnTo>
                  <a:lnTo>
                    <a:pt x="1954" y="34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6" name="Google Shape;246;p3"/>
            <p:cNvSpPr/>
            <p:nvPr/>
          </p:nvSpPr>
          <p:spPr>
            <a:xfrm>
              <a:off x="5867727" y="4679450"/>
              <a:ext cx="23513" cy="48616"/>
            </a:xfrm>
            <a:custGeom>
              <a:avLst/>
              <a:gdLst/>
              <a:ahLst/>
              <a:cxnLst/>
              <a:rect l="l" t="t" r="r" b="b"/>
              <a:pathLst>
                <a:path w="473" h="978" extrusionOk="0">
                  <a:moveTo>
                    <a:pt x="35" y="1"/>
                  </a:moveTo>
                  <a:lnTo>
                    <a:pt x="1" y="68"/>
                  </a:lnTo>
                  <a:lnTo>
                    <a:pt x="35" y="169"/>
                  </a:lnTo>
                  <a:lnTo>
                    <a:pt x="68" y="270"/>
                  </a:lnTo>
                  <a:lnTo>
                    <a:pt x="136" y="506"/>
                  </a:lnTo>
                  <a:lnTo>
                    <a:pt x="203" y="742"/>
                  </a:lnTo>
                  <a:lnTo>
                    <a:pt x="237" y="843"/>
                  </a:lnTo>
                  <a:lnTo>
                    <a:pt x="304" y="944"/>
                  </a:lnTo>
                  <a:lnTo>
                    <a:pt x="338" y="977"/>
                  </a:lnTo>
                  <a:lnTo>
                    <a:pt x="405" y="977"/>
                  </a:lnTo>
                  <a:lnTo>
                    <a:pt x="439" y="944"/>
                  </a:lnTo>
                  <a:lnTo>
                    <a:pt x="472" y="876"/>
                  </a:lnTo>
                  <a:lnTo>
                    <a:pt x="439" y="775"/>
                  </a:lnTo>
                  <a:lnTo>
                    <a:pt x="405" y="674"/>
                  </a:lnTo>
                  <a:lnTo>
                    <a:pt x="338" y="439"/>
                  </a:lnTo>
                  <a:lnTo>
                    <a:pt x="237" y="203"/>
                  </a:lnTo>
                  <a:lnTo>
                    <a:pt x="203" y="102"/>
                  </a:lnTo>
                  <a:lnTo>
                    <a:pt x="13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7" name="Google Shape;247;p3"/>
            <p:cNvSpPr/>
            <p:nvPr/>
          </p:nvSpPr>
          <p:spPr>
            <a:xfrm>
              <a:off x="5819211" y="4644305"/>
              <a:ext cx="123877" cy="115526"/>
            </a:xfrm>
            <a:custGeom>
              <a:avLst/>
              <a:gdLst/>
              <a:ahLst/>
              <a:cxnLst/>
              <a:rect l="l" t="t" r="r" b="b"/>
              <a:pathLst>
                <a:path w="2492" h="2324" extrusionOk="0">
                  <a:moveTo>
                    <a:pt x="1886" y="237"/>
                  </a:moveTo>
                  <a:lnTo>
                    <a:pt x="2122" y="1078"/>
                  </a:lnTo>
                  <a:lnTo>
                    <a:pt x="2223" y="1415"/>
                  </a:lnTo>
                  <a:lnTo>
                    <a:pt x="2256" y="1583"/>
                  </a:lnTo>
                  <a:lnTo>
                    <a:pt x="2223" y="1684"/>
                  </a:lnTo>
                  <a:lnTo>
                    <a:pt x="2189" y="1752"/>
                  </a:lnTo>
                  <a:lnTo>
                    <a:pt x="2088" y="1819"/>
                  </a:lnTo>
                  <a:lnTo>
                    <a:pt x="1920" y="1886"/>
                  </a:lnTo>
                  <a:lnTo>
                    <a:pt x="1583" y="1954"/>
                  </a:lnTo>
                  <a:lnTo>
                    <a:pt x="1280" y="2021"/>
                  </a:lnTo>
                  <a:lnTo>
                    <a:pt x="943" y="2055"/>
                  </a:lnTo>
                  <a:lnTo>
                    <a:pt x="775" y="2055"/>
                  </a:lnTo>
                  <a:lnTo>
                    <a:pt x="674" y="2021"/>
                  </a:lnTo>
                  <a:lnTo>
                    <a:pt x="573" y="1954"/>
                  </a:lnTo>
                  <a:lnTo>
                    <a:pt x="506" y="1785"/>
                  </a:lnTo>
                  <a:lnTo>
                    <a:pt x="438" y="1247"/>
                  </a:lnTo>
                  <a:lnTo>
                    <a:pt x="371" y="944"/>
                  </a:lnTo>
                  <a:lnTo>
                    <a:pt x="270" y="674"/>
                  </a:lnTo>
                  <a:lnTo>
                    <a:pt x="472" y="674"/>
                  </a:lnTo>
                  <a:lnTo>
                    <a:pt x="674" y="641"/>
                  </a:lnTo>
                  <a:lnTo>
                    <a:pt x="1078" y="506"/>
                  </a:lnTo>
                  <a:lnTo>
                    <a:pt x="1886" y="237"/>
                  </a:lnTo>
                  <a:close/>
                  <a:moveTo>
                    <a:pt x="1920" y="1"/>
                  </a:moveTo>
                  <a:lnTo>
                    <a:pt x="977" y="270"/>
                  </a:lnTo>
                  <a:lnTo>
                    <a:pt x="506" y="405"/>
                  </a:lnTo>
                  <a:lnTo>
                    <a:pt x="34" y="506"/>
                  </a:lnTo>
                  <a:lnTo>
                    <a:pt x="1" y="540"/>
                  </a:lnTo>
                  <a:lnTo>
                    <a:pt x="1" y="573"/>
                  </a:lnTo>
                  <a:lnTo>
                    <a:pt x="1" y="641"/>
                  </a:lnTo>
                  <a:lnTo>
                    <a:pt x="34" y="641"/>
                  </a:lnTo>
                  <a:lnTo>
                    <a:pt x="102" y="674"/>
                  </a:lnTo>
                  <a:lnTo>
                    <a:pt x="68" y="708"/>
                  </a:lnTo>
                  <a:lnTo>
                    <a:pt x="68" y="742"/>
                  </a:lnTo>
                  <a:lnTo>
                    <a:pt x="169" y="1112"/>
                  </a:lnTo>
                  <a:lnTo>
                    <a:pt x="203" y="1516"/>
                  </a:lnTo>
                  <a:lnTo>
                    <a:pt x="270" y="1920"/>
                  </a:lnTo>
                  <a:lnTo>
                    <a:pt x="304" y="2122"/>
                  </a:lnTo>
                  <a:lnTo>
                    <a:pt x="405" y="2290"/>
                  </a:lnTo>
                  <a:lnTo>
                    <a:pt x="438" y="2324"/>
                  </a:lnTo>
                  <a:lnTo>
                    <a:pt x="775" y="2324"/>
                  </a:lnTo>
                  <a:lnTo>
                    <a:pt x="1078" y="2290"/>
                  </a:lnTo>
                  <a:lnTo>
                    <a:pt x="1650" y="2156"/>
                  </a:lnTo>
                  <a:lnTo>
                    <a:pt x="2021" y="2088"/>
                  </a:lnTo>
                  <a:lnTo>
                    <a:pt x="2189" y="2021"/>
                  </a:lnTo>
                  <a:lnTo>
                    <a:pt x="2357" y="1920"/>
                  </a:lnTo>
                  <a:lnTo>
                    <a:pt x="2425" y="1853"/>
                  </a:lnTo>
                  <a:lnTo>
                    <a:pt x="2458" y="1785"/>
                  </a:lnTo>
                  <a:lnTo>
                    <a:pt x="2492" y="1651"/>
                  </a:lnTo>
                  <a:lnTo>
                    <a:pt x="2458" y="1482"/>
                  </a:lnTo>
                  <a:lnTo>
                    <a:pt x="2458" y="1348"/>
                  </a:lnTo>
                  <a:lnTo>
                    <a:pt x="2256" y="708"/>
                  </a:lnTo>
                  <a:lnTo>
                    <a:pt x="2054" y="68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8" name="Google Shape;248;p3"/>
            <p:cNvSpPr/>
            <p:nvPr/>
          </p:nvSpPr>
          <p:spPr>
            <a:xfrm>
              <a:off x="6252682" y="4322979"/>
              <a:ext cx="128898" cy="115526"/>
            </a:xfrm>
            <a:custGeom>
              <a:avLst/>
              <a:gdLst/>
              <a:ahLst/>
              <a:cxnLst/>
              <a:rect l="l" t="t" r="r" b="b"/>
              <a:pathLst>
                <a:path w="2593" h="2324" extrusionOk="0">
                  <a:moveTo>
                    <a:pt x="1953" y="169"/>
                  </a:moveTo>
                  <a:lnTo>
                    <a:pt x="2021" y="506"/>
                  </a:lnTo>
                  <a:lnTo>
                    <a:pt x="2088" y="809"/>
                  </a:lnTo>
                  <a:lnTo>
                    <a:pt x="2189" y="1145"/>
                  </a:lnTo>
                  <a:lnTo>
                    <a:pt x="2357" y="1448"/>
                  </a:lnTo>
                  <a:lnTo>
                    <a:pt x="2290" y="1482"/>
                  </a:lnTo>
                  <a:lnTo>
                    <a:pt x="2155" y="1549"/>
                  </a:lnTo>
                  <a:lnTo>
                    <a:pt x="1684" y="1718"/>
                  </a:lnTo>
                  <a:lnTo>
                    <a:pt x="674" y="2054"/>
                  </a:lnTo>
                  <a:lnTo>
                    <a:pt x="539" y="1347"/>
                  </a:lnTo>
                  <a:lnTo>
                    <a:pt x="438" y="1011"/>
                  </a:lnTo>
                  <a:lnTo>
                    <a:pt x="304" y="674"/>
                  </a:lnTo>
                  <a:lnTo>
                    <a:pt x="1953" y="169"/>
                  </a:lnTo>
                  <a:close/>
                  <a:moveTo>
                    <a:pt x="2021" y="1"/>
                  </a:moveTo>
                  <a:lnTo>
                    <a:pt x="236" y="506"/>
                  </a:lnTo>
                  <a:lnTo>
                    <a:pt x="169" y="506"/>
                  </a:lnTo>
                  <a:lnTo>
                    <a:pt x="169" y="539"/>
                  </a:lnTo>
                  <a:lnTo>
                    <a:pt x="68" y="539"/>
                  </a:lnTo>
                  <a:lnTo>
                    <a:pt x="1" y="607"/>
                  </a:lnTo>
                  <a:lnTo>
                    <a:pt x="1" y="674"/>
                  </a:lnTo>
                  <a:lnTo>
                    <a:pt x="34" y="708"/>
                  </a:lnTo>
                  <a:lnTo>
                    <a:pt x="102" y="741"/>
                  </a:lnTo>
                  <a:lnTo>
                    <a:pt x="135" y="708"/>
                  </a:lnTo>
                  <a:lnTo>
                    <a:pt x="169" y="1112"/>
                  </a:lnTo>
                  <a:lnTo>
                    <a:pt x="270" y="1482"/>
                  </a:lnTo>
                  <a:lnTo>
                    <a:pt x="438" y="2223"/>
                  </a:lnTo>
                  <a:lnTo>
                    <a:pt x="472" y="2290"/>
                  </a:lnTo>
                  <a:lnTo>
                    <a:pt x="506" y="2324"/>
                  </a:lnTo>
                  <a:lnTo>
                    <a:pt x="607" y="2324"/>
                  </a:lnTo>
                  <a:lnTo>
                    <a:pt x="1650" y="1987"/>
                  </a:lnTo>
                  <a:lnTo>
                    <a:pt x="2122" y="1886"/>
                  </a:lnTo>
                  <a:lnTo>
                    <a:pt x="2357" y="1785"/>
                  </a:lnTo>
                  <a:lnTo>
                    <a:pt x="2458" y="1751"/>
                  </a:lnTo>
                  <a:lnTo>
                    <a:pt x="2526" y="1684"/>
                  </a:lnTo>
                  <a:lnTo>
                    <a:pt x="2593" y="1549"/>
                  </a:lnTo>
                  <a:lnTo>
                    <a:pt x="2593" y="1482"/>
                  </a:lnTo>
                  <a:lnTo>
                    <a:pt x="2593" y="1381"/>
                  </a:lnTo>
                  <a:lnTo>
                    <a:pt x="2290" y="741"/>
                  </a:lnTo>
                  <a:lnTo>
                    <a:pt x="2189" y="405"/>
                  </a:lnTo>
                  <a:lnTo>
                    <a:pt x="2122" y="68"/>
                  </a:lnTo>
                  <a:lnTo>
                    <a:pt x="2088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49" name="Google Shape;249;p3"/>
            <p:cNvSpPr/>
            <p:nvPr/>
          </p:nvSpPr>
          <p:spPr>
            <a:xfrm>
              <a:off x="6063585" y="4589077"/>
              <a:ext cx="112146" cy="112195"/>
            </a:xfrm>
            <a:custGeom>
              <a:avLst/>
              <a:gdLst/>
              <a:ahLst/>
              <a:cxnLst/>
              <a:rect l="l" t="t" r="r" b="b"/>
              <a:pathLst>
                <a:path w="2256" h="2257" extrusionOk="0">
                  <a:moveTo>
                    <a:pt x="1751" y="236"/>
                  </a:moveTo>
                  <a:lnTo>
                    <a:pt x="2020" y="1583"/>
                  </a:lnTo>
                  <a:lnTo>
                    <a:pt x="1313" y="1785"/>
                  </a:lnTo>
                  <a:lnTo>
                    <a:pt x="606" y="1987"/>
                  </a:lnTo>
                  <a:lnTo>
                    <a:pt x="303" y="1011"/>
                  </a:lnTo>
                  <a:lnTo>
                    <a:pt x="236" y="775"/>
                  </a:lnTo>
                  <a:lnTo>
                    <a:pt x="236" y="607"/>
                  </a:lnTo>
                  <a:lnTo>
                    <a:pt x="269" y="573"/>
                  </a:lnTo>
                  <a:lnTo>
                    <a:pt x="337" y="540"/>
                  </a:lnTo>
                  <a:lnTo>
                    <a:pt x="572" y="472"/>
                  </a:lnTo>
                  <a:lnTo>
                    <a:pt x="842" y="472"/>
                  </a:lnTo>
                  <a:lnTo>
                    <a:pt x="1313" y="371"/>
                  </a:lnTo>
                  <a:lnTo>
                    <a:pt x="1751" y="236"/>
                  </a:lnTo>
                  <a:close/>
                  <a:moveTo>
                    <a:pt x="1784" y="1"/>
                  </a:moveTo>
                  <a:lnTo>
                    <a:pt x="1212" y="135"/>
                  </a:lnTo>
                  <a:lnTo>
                    <a:pt x="640" y="270"/>
                  </a:lnTo>
                  <a:lnTo>
                    <a:pt x="337" y="304"/>
                  </a:lnTo>
                  <a:lnTo>
                    <a:pt x="168" y="338"/>
                  </a:lnTo>
                  <a:lnTo>
                    <a:pt x="101" y="371"/>
                  </a:lnTo>
                  <a:lnTo>
                    <a:pt x="34" y="439"/>
                  </a:lnTo>
                  <a:lnTo>
                    <a:pt x="0" y="607"/>
                  </a:lnTo>
                  <a:lnTo>
                    <a:pt x="0" y="775"/>
                  </a:lnTo>
                  <a:lnTo>
                    <a:pt x="101" y="1078"/>
                  </a:lnTo>
                  <a:lnTo>
                    <a:pt x="303" y="1651"/>
                  </a:lnTo>
                  <a:lnTo>
                    <a:pt x="370" y="1819"/>
                  </a:lnTo>
                  <a:lnTo>
                    <a:pt x="505" y="2021"/>
                  </a:lnTo>
                  <a:lnTo>
                    <a:pt x="471" y="2055"/>
                  </a:lnTo>
                  <a:lnTo>
                    <a:pt x="438" y="2088"/>
                  </a:lnTo>
                  <a:lnTo>
                    <a:pt x="438" y="2189"/>
                  </a:lnTo>
                  <a:lnTo>
                    <a:pt x="505" y="2257"/>
                  </a:lnTo>
                  <a:lnTo>
                    <a:pt x="606" y="2257"/>
                  </a:lnTo>
                  <a:lnTo>
                    <a:pt x="1380" y="2021"/>
                  </a:lnTo>
                  <a:lnTo>
                    <a:pt x="2188" y="1752"/>
                  </a:lnTo>
                  <a:lnTo>
                    <a:pt x="2256" y="1718"/>
                  </a:lnTo>
                  <a:lnTo>
                    <a:pt x="2256" y="1617"/>
                  </a:lnTo>
                  <a:lnTo>
                    <a:pt x="2121" y="843"/>
                  </a:lnTo>
                  <a:lnTo>
                    <a:pt x="1953" y="68"/>
                  </a:lnTo>
                  <a:lnTo>
                    <a:pt x="188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0" name="Google Shape;250;p3"/>
            <p:cNvSpPr/>
            <p:nvPr/>
          </p:nvSpPr>
          <p:spPr>
            <a:xfrm>
              <a:off x="5837603" y="4572375"/>
              <a:ext cx="33554" cy="46877"/>
            </a:xfrm>
            <a:custGeom>
              <a:avLst/>
              <a:gdLst/>
              <a:ahLst/>
              <a:cxnLst/>
              <a:rect l="l" t="t" r="r" b="b"/>
              <a:pathLst>
                <a:path w="675" h="943" extrusionOk="0">
                  <a:moveTo>
                    <a:pt x="270" y="0"/>
                  </a:moveTo>
                  <a:lnTo>
                    <a:pt x="203" y="34"/>
                  </a:lnTo>
                  <a:lnTo>
                    <a:pt x="169" y="67"/>
                  </a:lnTo>
                  <a:lnTo>
                    <a:pt x="136" y="202"/>
                  </a:lnTo>
                  <a:lnTo>
                    <a:pt x="1" y="640"/>
                  </a:lnTo>
                  <a:lnTo>
                    <a:pt x="1" y="674"/>
                  </a:lnTo>
                  <a:lnTo>
                    <a:pt x="35" y="707"/>
                  </a:lnTo>
                  <a:lnTo>
                    <a:pt x="68" y="741"/>
                  </a:lnTo>
                  <a:lnTo>
                    <a:pt x="136" y="741"/>
                  </a:lnTo>
                  <a:lnTo>
                    <a:pt x="506" y="606"/>
                  </a:lnTo>
                  <a:lnTo>
                    <a:pt x="506" y="775"/>
                  </a:lnTo>
                  <a:lnTo>
                    <a:pt x="506" y="876"/>
                  </a:lnTo>
                  <a:lnTo>
                    <a:pt x="573" y="909"/>
                  </a:lnTo>
                  <a:lnTo>
                    <a:pt x="573" y="943"/>
                  </a:lnTo>
                  <a:lnTo>
                    <a:pt x="607" y="909"/>
                  </a:lnTo>
                  <a:lnTo>
                    <a:pt x="641" y="876"/>
                  </a:lnTo>
                  <a:lnTo>
                    <a:pt x="674" y="808"/>
                  </a:lnTo>
                  <a:lnTo>
                    <a:pt x="674" y="640"/>
                  </a:lnTo>
                  <a:lnTo>
                    <a:pt x="641" y="438"/>
                  </a:lnTo>
                  <a:lnTo>
                    <a:pt x="573" y="236"/>
                  </a:lnTo>
                  <a:lnTo>
                    <a:pt x="540" y="404"/>
                  </a:lnTo>
                  <a:lnTo>
                    <a:pt x="472" y="404"/>
                  </a:lnTo>
                  <a:lnTo>
                    <a:pt x="237" y="505"/>
                  </a:lnTo>
                  <a:lnTo>
                    <a:pt x="270" y="370"/>
                  </a:lnTo>
                  <a:lnTo>
                    <a:pt x="270" y="236"/>
                  </a:lnTo>
                  <a:lnTo>
                    <a:pt x="304" y="168"/>
                  </a:lnTo>
                  <a:lnTo>
                    <a:pt x="304" y="135"/>
                  </a:lnTo>
                  <a:lnTo>
                    <a:pt x="338" y="101"/>
                  </a:lnTo>
                  <a:lnTo>
                    <a:pt x="338" y="67"/>
                  </a:lnTo>
                  <a:lnTo>
                    <a:pt x="304" y="34"/>
                  </a:lnTo>
                  <a:lnTo>
                    <a:pt x="304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1" name="Google Shape;251;p3"/>
            <p:cNvSpPr/>
            <p:nvPr/>
          </p:nvSpPr>
          <p:spPr>
            <a:xfrm>
              <a:off x="5916294" y="4512126"/>
              <a:ext cx="118857" cy="107125"/>
            </a:xfrm>
            <a:custGeom>
              <a:avLst/>
              <a:gdLst/>
              <a:ahLst/>
              <a:cxnLst/>
              <a:rect l="l" t="t" r="r" b="b"/>
              <a:pathLst>
                <a:path w="2391" h="2155" extrusionOk="0">
                  <a:moveTo>
                    <a:pt x="1616" y="236"/>
                  </a:moveTo>
                  <a:lnTo>
                    <a:pt x="1717" y="269"/>
                  </a:lnTo>
                  <a:lnTo>
                    <a:pt x="1785" y="303"/>
                  </a:lnTo>
                  <a:lnTo>
                    <a:pt x="1818" y="370"/>
                  </a:lnTo>
                  <a:lnTo>
                    <a:pt x="1886" y="572"/>
                  </a:lnTo>
                  <a:lnTo>
                    <a:pt x="1919" y="774"/>
                  </a:lnTo>
                  <a:lnTo>
                    <a:pt x="2121" y="1616"/>
                  </a:lnTo>
                  <a:lnTo>
                    <a:pt x="1381" y="1784"/>
                  </a:lnTo>
                  <a:lnTo>
                    <a:pt x="606" y="1886"/>
                  </a:lnTo>
                  <a:lnTo>
                    <a:pt x="505" y="1582"/>
                  </a:lnTo>
                  <a:lnTo>
                    <a:pt x="472" y="1279"/>
                  </a:lnTo>
                  <a:lnTo>
                    <a:pt x="371" y="673"/>
                  </a:lnTo>
                  <a:lnTo>
                    <a:pt x="674" y="572"/>
                  </a:lnTo>
                  <a:lnTo>
                    <a:pt x="943" y="471"/>
                  </a:lnTo>
                  <a:lnTo>
                    <a:pt x="1212" y="370"/>
                  </a:lnTo>
                  <a:lnTo>
                    <a:pt x="1515" y="269"/>
                  </a:lnTo>
                  <a:lnTo>
                    <a:pt x="1616" y="236"/>
                  </a:lnTo>
                  <a:close/>
                  <a:moveTo>
                    <a:pt x="1852" y="0"/>
                  </a:moveTo>
                  <a:lnTo>
                    <a:pt x="1650" y="34"/>
                  </a:lnTo>
                  <a:lnTo>
                    <a:pt x="1448" y="67"/>
                  </a:lnTo>
                  <a:lnTo>
                    <a:pt x="1078" y="202"/>
                  </a:lnTo>
                  <a:lnTo>
                    <a:pt x="741" y="337"/>
                  </a:lnTo>
                  <a:lnTo>
                    <a:pt x="337" y="471"/>
                  </a:lnTo>
                  <a:lnTo>
                    <a:pt x="337" y="438"/>
                  </a:lnTo>
                  <a:lnTo>
                    <a:pt x="303" y="370"/>
                  </a:lnTo>
                  <a:lnTo>
                    <a:pt x="270" y="370"/>
                  </a:lnTo>
                  <a:lnTo>
                    <a:pt x="202" y="404"/>
                  </a:lnTo>
                  <a:lnTo>
                    <a:pt x="169" y="438"/>
                  </a:lnTo>
                  <a:lnTo>
                    <a:pt x="169" y="505"/>
                  </a:lnTo>
                  <a:lnTo>
                    <a:pt x="68" y="539"/>
                  </a:lnTo>
                  <a:lnTo>
                    <a:pt x="34" y="539"/>
                  </a:lnTo>
                  <a:lnTo>
                    <a:pt x="0" y="572"/>
                  </a:lnTo>
                  <a:lnTo>
                    <a:pt x="0" y="640"/>
                  </a:lnTo>
                  <a:lnTo>
                    <a:pt x="68" y="707"/>
                  </a:lnTo>
                  <a:lnTo>
                    <a:pt x="101" y="741"/>
                  </a:lnTo>
                  <a:lnTo>
                    <a:pt x="169" y="741"/>
                  </a:lnTo>
                  <a:lnTo>
                    <a:pt x="202" y="1077"/>
                  </a:lnTo>
                  <a:lnTo>
                    <a:pt x="236" y="1414"/>
                  </a:lnTo>
                  <a:lnTo>
                    <a:pt x="303" y="1717"/>
                  </a:lnTo>
                  <a:lnTo>
                    <a:pt x="404" y="2054"/>
                  </a:lnTo>
                  <a:lnTo>
                    <a:pt x="438" y="2121"/>
                  </a:lnTo>
                  <a:lnTo>
                    <a:pt x="505" y="2155"/>
                  </a:lnTo>
                  <a:lnTo>
                    <a:pt x="1414" y="2020"/>
                  </a:lnTo>
                  <a:lnTo>
                    <a:pt x="2290" y="1818"/>
                  </a:lnTo>
                  <a:lnTo>
                    <a:pt x="2357" y="1751"/>
                  </a:lnTo>
                  <a:lnTo>
                    <a:pt x="2391" y="1650"/>
                  </a:lnTo>
                  <a:lnTo>
                    <a:pt x="1953" y="101"/>
                  </a:lnTo>
                  <a:lnTo>
                    <a:pt x="1919" y="34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2" name="Google Shape;252;p3"/>
            <p:cNvSpPr/>
            <p:nvPr/>
          </p:nvSpPr>
          <p:spPr>
            <a:xfrm>
              <a:off x="5932997" y="4433435"/>
              <a:ext cx="30174" cy="58658"/>
            </a:xfrm>
            <a:custGeom>
              <a:avLst/>
              <a:gdLst/>
              <a:ahLst/>
              <a:cxnLst/>
              <a:rect l="l" t="t" r="r" b="b"/>
              <a:pathLst>
                <a:path w="607" h="1180" extrusionOk="0">
                  <a:moveTo>
                    <a:pt x="405" y="203"/>
                  </a:moveTo>
                  <a:lnTo>
                    <a:pt x="371" y="337"/>
                  </a:lnTo>
                  <a:lnTo>
                    <a:pt x="304" y="506"/>
                  </a:lnTo>
                  <a:lnTo>
                    <a:pt x="270" y="472"/>
                  </a:lnTo>
                  <a:lnTo>
                    <a:pt x="237" y="405"/>
                  </a:lnTo>
                  <a:lnTo>
                    <a:pt x="203" y="337"/>
                  </a:lnTo>
                  <a:lnTo>
                    <a:pt x="203" y="270"/>
                  </a:lnTo>
                  <a:lnTo>
                    <a:pt x="304" y="203"/>
                  </a:lnTo>
                  <a:close/>
                  <a:moveTo>
                    <a:pt x="338" y="1"/>
                  </a:moveTo>
                  <a:lnTo>
                    <a:pt x="203" y="34"/>
                  </a:lnTo>
                  <a:lnTo>
                    <a:pt x="68" y="102"/>
                  </a:lnTo>
                  <a:lnTo>
                    <a:pt x="35" y="169"/>
                  </a:lnTo>
                  <a:lnTo>
                    <a:pt x="1" y="236"/>
                  </a:lnTo>
                  <a:lnTo>
                    <a:pt x="35" y="405"/>
                  </a:lnTo>
                  <a:lnTo>
                    <a:pt x="102" y="573"/>
                  </a:lnTo>
                  <a:lnTo>
                    <a:pt x="203" y="674"/>
                  </a:lnTo>
                  <a:lnTo>
                    <a:pt x="136" y="741"/>
                  </a:lnTo>
                  <a:lnTo>
                    <a:pt x="68" y="809"/>
                  </a:lnTo>
                  <a:lnTo>
                    <a:pt x="68" y="910"/>
                  </a:lnTo>
                  <a:lnTo>
                    <a:pt x="68" y="977"/>
                  </a:lnTo>
                  <a:lnTo>
                    <a:pt x="136" y="1078"/>
                  </a:lnTo>
                  <a:lnTo>
                    <a:pt x="203" y="1145"/>
                  </a:lnTo>
                  <a:lnTo>
                    <a:pt x="304" y="1179"/>
                  </a:lnTo>
                  <a:lnTo>
                    <a:pt x="439" y="1145"/>
                  </a:lnTo>
                  <a:lnTo>
                    <a:pt x="506" y="1044"/>
                  </a:lnTo>
                  <a:lnTo>
                    <a:pt x="540" y="943"/>
                  </a:lnTo>
                  <a:lnTo>
                    <a:pt x="540" y="809"/>
                  </a:lnTo>
                  <a:lnTo>
                    <a:pt x="472" y="674"/>
                  </a:lnTo>
                  <a:lnTo>
                    <a:pt x="405" y="573"/>
                  </a:lnTo>
                  <a:lnTo>
                    <a:pt x="506" y="506"/>
                  </a:lnTo>
                  <a:lnTo>
                    <a:pt x="573" y="371"/>
                  </a:lnTo>
                  <a:lnTo>
                    <a:pt x="607" y="236"/>
                  </a:lnTo>
                  <a:lnTo>
                    <a:pt x="607" y="102"/>
                  </a:lnTo>
                  <a:lnTo>
                    <a:pt x="573" y="34"/>
                  </a:lnTo>
                  <a:lnTo>
                    <a:pt x="50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3" name="Google Shape;253;p3"/>
            <p:cNvSpPr/>
            <p:nvPr/>
          </p:nvSpPr>
          <p:spPr>
            <a:xfrm>
              <a:off x="6244330" y="4645995"/>
              <a:ext cx="55278" cy="45236"/>
            </a:xfrm>
            <a:custGeom>
              <a:avLst/>
              <a:gdLst/>
              <a:ahLst/>
              <a:cxnLst/>
              <a:rect l="l" t="t" r="r" b="b"/>
              <a:pathLst>
                <a:path w="1112" h="910" extrusionOk="0">
                  <a:moveTo>
                    <a:pt x="101" y="1"/>
                  </a:moveTo>
                  <a:lnTo>
                    <a:pt x="68" y="68"/>
                  </a:lnTo>
                  <a:lnTo>
                    <a:pt x="101" y="203"/>
                  </a:lnTo>
                  <a:lnTo>
                    <a:pt x="135" y="337"/>
                  </a:lnTo>
                  <a:lnTo>
                    <a:pt x="34" y="405"/>
                  </a:lnTo>
                  <a:lnTo>
                    <a:pt x="0" y="438"/>
                  </a:lnTo>
                  <a:lnTo>
                    <a:pt x="0" y="506"/>
                  </a:lnTo>
                  <a:lnTo>
                    <a:pt x="0" y="539"/>
                  </a:lnTo>
                  <a:lnTo>
                    <a:pt x="101" y="573"/>
                  </a:lnTo>
                  <a:lnTo>
                    <a:pt x="169" y="539"/>
                  </a:lnTo>
                  <a:lnTo>
                    <a:pt x="236" y="708"/>
                  </a:lnTo>
                  <a:lnTo>
                    <a:pt x="303" y="842"/>
                  </a:lnTo>
                  <a:lnTo>
                    <a:pt x="337" y="876"/>
                  </a:lnTo>
                  <a:lnTo>
                    <a:pt x="371" y="910"/>
                  </a:lnTo>
                  <a:lnTo>
                    <a:pt x="438" y="876"/>
                  </a:lnTo>
                  <a:lnTo>
                    <a:pt x="438" y="809"/>
                  </a:lnTo>
                  <a:lnTo>
                    <a:pt x="404" y="640"/>
                  </a:lnTo>
                  <a:lnTo>
                    <a:pt x="371" y="472"/>
                  </a:lnTo>
                  <a:lnTo>
                    <a:pt x="438" y="438"/>
                  </a:lnTo>
                  <a:lnTo>
                    <a:pt x="775" y="337"/>
                  </a:lnTo>
                  <a:lnTo>
                    <a:pt x="909" y="304"/>
                  </a:lnTo>
                  <a:lnTo>
                    <a:pt x="1078" y="236"/>
                  </a:lnTo>
                  <a:lnTo>
                    <a:pt x="1111" y="169"/>
                  </a:lnTo>
                  <a:lnTo>
                    <a:pt x="1111" y="135"/>
                  </a:lnTo>
                  <a:lnTo>
                    <a:pt x="1078" y="102"/>
                  </a:lnTo>
                  <a:lnTo>
                    <a:pt x="943" y="68"/>
                  </a:lnTo>
                  <a:lnTo>
                    <a:pt x="808" y="102"/>
                  </a:lnTo>
                  <a:lnTo>
                    <a:pt x="573" y="135"/>
                  </a:lnTo>
                  <a:lnTo>
                    <a:pt x="303" y="236"/>
                  </a:lnTo>
                  <a:lnTo>
                    <a:pt x="202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4" name="Google Shape;254;p3"/>
            <p:cNvSpPr/>
            <p:nvPr/>
          </p:nvSpPr>
          <p:spPr>
            <a:xfrm>
              <a:off x="5896211" y="4405001"/>
              <a:ext cx="110505" cy="110505"/>
            </a:xfrm>
            <a:custGeom>
              <a:avLst/>
              <a:gdLst/>
              <a:ahLst/>
              <a:cxnLst/>
              <a:rect l="l" t="t" r="r" b="b"/>
              <a:pathLst>
                <a:path w="2223" h="2223" extrusionOk="0">
                  <a:moveTo>
                    <a:pt x="1650" y="236"/>
                  </a:moveTo>
                  <a:lnTo>
                    <a:pt x="1717" y="371"/>
                  </a:lnTo>
                  <a:lnTo>
                    <a:pt x="1785" y="707"/>
                  </a:lnTo>
                  <a:lnTo>
                    <a:pt x="1953" y="1482"/>
                  </a:lnTo>
                  <a:lnTo>
                    <a:pt x="1246" y="1717"/>
                  </a:lnTo>
                  <a:lnTo>
                    <a:pt x="539" y="1953"/>
                  </a:lnTo>
                  <a:lnTo>
                    <a:pt x="371" y="1381"/>
                  </a:lnTo>
                  <a:lnTo>
                    <a:pt x="270" y="943"/>
                  </a:lnTo>
                  <a:lnTo>
                    <a:pt x="236" y="808"/>
                  </a:lnTo>
                  <a:lnTo>
                    <a:pt x="236" y="741"/>
                  </a:lnTo>
                  <a:lnTo>
                    <a:pt x="943" y="438"/>
                  </a:lnTo>
                  <a:lnTo>
                    <a:pt x="1280" y="303"/>
                  </a:lnTo>
                  <a:lnTo>
                    <a:pt x="1650" y="236"/>
                  </a:lnTo>
                  <a:close/>
                  <a:moveTo>
                    <a:pt x="1751" y="0"/>
                  </a:moveTo>
                  <a:lnTo>
                    <a:pt x="1347" y="34"/>
                  </a:lnTo>
                  <a:lnTo>
                    <a:pt x="909" y="135"/>
                  </a:lnTo>
                  <a:lnTo>
                    <a:pt x="505" y="337"/>
                  </a:lnTo>
                  <a:lnTo>
                    <a:pt x="337" y="438"/>
                  </a:lnTo>
                  <a:lnTo>
                    <a:pt x="169" y="539"/>
                  </a:lnTo>
                  <a:lnTo>
                    <a:pt x="101" y="539"/>
                  </a:lnTo>
                  <a:lnTo>
                    <a:pt x="34" y="573"/>
                  </a:lnTo>
                  <a:lnTo>
                    <a:pt x="0" y="606"/>
                  </a:lnTo>
                  <a:lnTo>
                    <a:pt x="0" y="674"/>
                  </a:lnTo>
                  <a:lnTo>
                    <a:pt x="0" y="775"/>
                  </a:lnTo>
                  <a:lnTo>
                    <a:pt x="68" y="1010"/>
                  </a:lnTo>
                  <a:lnTo>
                    <a:pt x="337" y="2121"/>
                  </a:lnTo>
                  <a:lnTo>
                    <a:pt x="337" y="2189"/>
                  </a:lnTo>
                  <a:lnTo>
                    <a:pt x="371" y="2222"/>
                  </a:lnTo>
                  <a:lnTo>
                    <a:pt x="472" y="2222"/>
                  </a:lnTo>
                  <a:lnTo>
                    <a:pt x="1313" y="1953"/>
                  </a:lnTo>
                  <a:lnTo>
                    <a:pt x="2121" y="1684"/>
                  </a:lnTo>
                  <a:lnTo>
                    <a:pt x="2189" y="1650"/>
                  </a:lnTo>
                  <a:lnTo>
                    <a:pt x="2222" y="1616"/>
                  </a:lnTo>
                  <a:lnTo>
                    <a:pt x="2222" y="1549"/>
                  </a:lnTo>
                  <a:lnTo>
                    <a:pt x="2222" y="1482"/>
                  </a:lnTo>
                  <a:lnTo>
                    <a:pt x="2088" y="1212"/>
                  </a:lnTo>
                  <a:lnTo>
                    <a:pt x="2054" y="909"/>
                  </a:lnTo>
                  <a:lnTo>
                    <a:pt x="1953" y="270"/>
                  </a:lnTo>
                  <a:lnTo>
                    <a:pt x="1919" y="202"/>
                  </a:lnTo>
                  <a:lnTo>
                    <a:pt x="1886" y="101"/>
                  </a:lnTo>
                  <a:lnTo>
                    <a:pt x="1818" y="34"/>
                  </a:lnTo>
                  <a:lnTo>
                    <a:pt x="1751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5" name="Google Shape;255;p3"/>
            <p:cNvSpPr/>
            <p:nvPr/>
          </p:nvSpPr>
          <p:spPr>
            <a:xfrm>
              <a:off x="6105391" y="4620892"/>
              <a:ext cx="30174" cy="48567"/>
            </a:xfrm>
            <a:custGeom>
              <a:avLst/>
              <a:gdLst/>
              <a:ahLst/>
              <a:cxnLst/>
              <a:rect l="l" t="t" r="r" b="b"/>
              <a:pathLst>
                <a:path w="607" h="977" extrusionOk="0">
                  <a:moveTo>
                    <a:pt x="270" y="1"/>
                  </a:moveTo>
                  <a:lnTo>
                    <a:pt x="135" y="102"/>
                  </a:lnTo>
                  <a:lnTo>
                    <a:pt x="34" y="236"/>
                  </a:lnTo>
                  <a:lnTo>
                    <a:pt x="1" y="371"/>
                  </a:lnTo>
                  <a:lnTo>
                    <a:pt x="1" y="405"/>
                  </a:lnTo>
                  <a:lnTo>
                    <a:pt x="34" y="405"/>
                  </a:lnTo>
                  <a:lnTo>
                    <a:pt x="169" y="304"/>
                  </a:lnTo>
                  <a:lnTo>
                    <a:pt x="270" y="236"/>
                  </a:lnTo>
                  <a:lnTo>
                    <a:pt x="304" y="203"/>
                  </a:lnTo>
                  <a:lnTo>
                    <a:pt x="270" y="270"/>
                  </a:lnTo>
                  <a:lnTo>
                    <a:pt x="203" y="405"/>
                  </a:lnTo>
                  <a:lnTo>
                    <a:pt x="203" y="472"/>
                  </a:lnTo>
                  <a:lnTo>
                    <a:pt x="236" y="539"/>
                  </a:lnTo>
                  <a:lnTo>
                    <a:pt x="405" y="539"/>
                  </a:lnTo>
                  <a:lnTo>
                    <a:pt x="405" y="640"/>
                  </a:lnTo>
                  <a:lnTo>
                    <a:pt x="270" y="708"/>
                  </a:lnTo>
                  <a:lnTo>
                    <a:pt x="102" y="809"/>
                  </a:lnTo>
                  <a:lnTo>
                    <a:pt x="34" y="842"/>
                  </a:lnTo>
                  <a:lnTo>
                    <a:pt x="68" y="910"/>
                  </a:lnTo>
                  <a:lnTo>
                    <a:pt x="102" y="943"/>
                  </a:lnTo>
                  <a:lnTo>
                    <a:pt x="169" y="977"/>
                  </a:lnTo>
                  <a:lnTo>
                    <a:pt x="337" y="910"/>
                  </a:lnTo>
                  <a:lnTo>
                    <a:pt x="472" y="809"/>
                  </a:lnTo>
                  <a:lnTo>
                    <a:pt x="573" y="674"/>
                  </a:lnTo>
                  <a:lnTo>
                    <a:pt x="607" y="607"/>
                  </a:lnTo>
                  <a:lnTo>
                    <a:pt x="607" y="506"/>
                  </a:lnTo>
                  <a:lnTo>
                    <a:pt x="573" y="438"/>
                  </a:lnTo>
                  <a:lnTo>
                    <a:pt x="539" y="405"/>
                  </a:lnTo>
                  <a:lnTo>
                    <a:pt x="438" y="337"/>
                  </a:lnTo>
                  <a:lnTo>
                    <a:pt x="472" y="270"/>
                  </a:lnTo>
                  <a:lnTo>
                    <a:pt x="506" y="169"/>
                  </a:lnTo>
                  <a:lnTo>
                    <a:pt x="472" y="102"/>
                  </a:lnTo>
                  <a:lnTo>
                    <a:pt x="405" y="34"/>
                  </a:lnTo>
                  <a:lnTo>
                    <a:pt x="337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6" name="Google Shape;256;p3"/>
            <p:cNvSpPr/>
            <p:nvPr/>
          </p:nvSpPr>
          <p:spPr>
            <a:xfrm>
              <a:off x="5961481" y="4545581"/>
              <a:ext cx="28484" cy="43546"/>
            </a:xfrm>
            <a:custGeom>
              <a:avLst/>
              <a:gdLst/>
              <a:ahLst/>
              <a:cxnLst/>
              <a:rect l="l" t="t" r="r" b="b"/>
              <a:pathLst>
                <a:path w="573" h="876" extrusionOk="0">
                  <a:moveTo>
                    <a:pt x="337" y="0"/>
                  </a:moveTo>
                  <a:lnTo>
                    <a:pt x="236" y="34"/>
                  </a:lnTo>
                  <a:lnTo>
                    <a:pt x="135" y="101"/>
                  </a:lnTo>
                  <a:lnTo>
                    <a:pt x="68" y="169"/>
                  </a:lnTo>
                  <a:lnTo>
                    <a:pt x="0" y="270"/>
                  </a:lnTo>
                  <a:lnTo>
                    <a:pt x="0" y="371"/>
                  </a:lnTo>
                  <a:lnTo>
                    <a:pt x="0" y="472"/>
                  </a:lnTo>
                  <a:lnTo>
                    <a:pt x="68" y="573"/>
                  </a:lnTo>
                  <a:lnTo>
                    <a:pt x="135" y="606"/>
                  </a:lnTo>
                  <a:lnTo>
                    <a:pt x="202" y="573"/>
                  </a:lnTo>
                  <a:lnTo>
                    <a:pt x="303" y="505"/>
                  </a:lnTo>
                  <a:lnTo>
                    <a:pt x="371" y="505"/>
                  </a:lnTo>
                  <a:lnTo>
                    <a:pt x="404" y="573"/>
                  </a:lnTo>
                  <a:lnTo>
                    <a:pt x="371" y="606"/>
                  </a:lnTo>
                  <a:lnTo>
                    <a:pt x="303" y="674"/>
                  </a:lnTo>
                  <a:lnTo>
                    <a:pt x="101" y="674"/>
                  </a:lnTo>
                  <a:lnTo>
                    <a:pt x="34" y="707"/>
                  </a:lnTo>
                  <a:lnTo>
                    <a:pt x="0" y="741"/>
                  </a:lnTo>
                  <a:lnTo>
                    <a:pt x="34" y="775"/>
                  </a:lnTo>
                  <a:lnTo>
                    <a:pt x="101" y="842"/>
                  </a:lnTo>
                  <a:lnTo>
                    <a:pt x="169" y="876"/>
                  </a:lnTo>
                  <a:lnTo>
                    <a:pt x="371" y="842"/>
                  </a:lnTo>
                  <a:lnTo>
                    <a:pt x="438" y="808"/>
                  </a:lnTo>
                  <a:lnTo>
                    <a:pt x="505" y="741"/>
                  </a:lnTo>
                  <a:lnTo>
                    <a:pt x="573" y="640"/>
                  </a:lnTo>
                  <a:lnTo>
                    <a:pt x="573" y="573"/>
                  </a:lnTo>
                  <a:lnTo>
                    <a:pt x="573" y="472"/>
                  </a:lnTo>
                  <a:lnTo>
                    <a:pt x="539" y="404"/>
                  </a:lnTo>
                  <a:lnTo>
                    <a:pt x="472" y="371"/>
                  </a:lnTo>
                  <a:lnTo>
                    <a:pt x="404" y="337"/>
                  </a:lnTo>
                  <a:lnTo>
                    <a:pt x="270" y="337"/>
                  </a:lnTo>
                  <a:lnTo>
                    <a:pt x="169" y="404"/>
                  </a:lnTo>
                  <a:lnTo>
                    <a:pt x="135" y="337"/>
                  </a:lnTo>
                  <a:lnTo>
                    <a:pt x="169" y="303"/>
                  </a:lnTo>
                  <a:lnTo>
                    <a:pt x="270" y="202"/>
                  </a:lnTo>
                  <a:lnTo>
                    <a:pt x="472" y="101"/>
                  </a:lnTo>
                  <a:lnTo>
                    <a:pt x="472" y="68"/>
                  </a:lnTo>
                  <a:lnTo>
                    <a:pt x="438" y="34"/>
                  </a:lnTo>
                  <a:lnTo>
                    <a:pt x="337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7" name="Google Shape;257;p3"/>
            <p:cNvSpPr/>
            <p:nvPr/>
          </p:nvSpPr>
          <p:spPr>
            <a:xfrm>
              <a:off x="5712085" y="4771513"/>
              <a:ext cx="132278" cy="118906"/>
            </a:xfrm>
            <a:custGeom>
              <a:avLst/>
              <a:gdLst/>
              <a:ahLst/>
              <a:cxnLst/>
              <a:rect l="l" t="t" r="r" b="b"/>
              <a:pathLst>
                <a:path w="2661" h="2392" extrusionOk="0">
                  <a:moveTo>
                    <a:pt x="1953" y="304"/>
                  </a:moveTo>
                  <a:lnTo>
                    <a:pt x="2021" y="371"/>
                  </a:lnTo>
                  <a:lnTo>
                    <a:pt x="2088" y="472"/>
                  </a:lnTo>
                  <a:lnTo>
                    <a:pt x="2358" y="1347"/>
                  </a:lnTo>
                  <a:lnTo>
                    <a:pt x="2459" y="1718"/>
                  </a:lnTo>
                  <a:lnTo>
                    <a:pt x="2257" y="1718"/>
                  </a:lnTo>
                  <a:lnTo>
                    <a:pt x="2088" y="1751"/>
                  </a:lnTo>
                  <a:lnTo>
                    <a:pt x="1650" y="1852"/>
                  </a:lnTo>
                  <a:lnTo>
                    <a:pt x="1246" y="1987"/>
                  </a:lnTo>
                  <a:lnTo>
                    <a:pt x="977" y="2088"/>
                  </a:lnTo>
                  <a:lnTo>
                    <a:pt x="876" y="2122"/>
                  </a:lnTo>
                  <a:lnTo>
                    <a:pt x="809" y="2088"/>
                  </a:lnTo>
                  <a:lnTo>
                    <a:pt x="741" y="2054"/>
                  </a:lnTo>
                  <a:lnTo>
                    <a:pt x="708" y="1987"/>
                  </a:lnTo>
                  <a:lnTo>
                    <a:pt x="674" y="1852"/>
                  </a:lnTo>
                  <a:lnTo>
                    <a:pt x="640" y="1684"/>
                  </a:lnTo>
                  <a:lnTo>
                    <a:pt x="438" y="876"/>
                  </a:lnTo>
                  <a:lnTo>
                    <a:pt x="876" y="708"/>
                  </a:lnTo>
                  <a:lnTo>
                    <a:pt x="1213" y="607"/>
                  </a:lnTo>
                  <a:lnTo>
                    <a:pt x="1381" y="573"/>
                  </a:lnTo>
                  <a:lnTo>
                    <a:pt x="1549" y="472"/>
                  </a:lnTo>
                  <a:lnTo>
                    <a:pt x="1718" y="371"/>
                  </a:lnTo>
                  <a:lnTo>
                    <a:pt x="1852" y="304"/>
                  </a:lnTo>
                  <a:close/>
                  <a:moveTo>
                    <a:pt x="2021" y="1"/>
                  </a:moveTo>
                  <a:lnTo>
                    <a:pt x="1785" y="102"/>
                  </a:lnTo>
                  <a:lnTo>
                    <a:pt x="1583" y="203"/>
                  </a:lnTo>
                  <a:lnTo>
                    <a:pt x="1347" y="337"/>
                  </a:lnTo>
                  <a:lnTo>
                    <a:pt x="1145" y="405"/>
                  </a:lnTo>
                  <a:lnTo>
                    <a:pt x="573" y="607"/>
                  </a:lnTo>
                  <a:lnTo>
                    <a:pt x="304" y="708"/>
                  </a:lnTo>
                  <a:lnTo>
                    <a:pt x="34" y="842"/>
                  </a:lnTo>
                  <a:lnTo>
                    <a:pt x="1" y="910"/>
                  </a:lnTo>
                  <a:lnTo>
                    <a:pt x="1" y="977"/>
                  </a:lnTo>
                  <a:lnTo>
                    <a:pt x="68" y="1044"/>
                  </a:lnTo>
                  <a:lnTo>
                    <a:pt x="135" y="1044"/>
                  </a:lnTo>
                  <a:lnTo>
                    <a:pt x="304" y="943"/>
                  </a:lnTo>
                  <a:lnTo>
                    <a:pt x="337" y="1280"/>
                  </a:lnTo>
                  <a:lnTo>
                    <a:pt x="405" y="1617"/>
                  </a:lnTo>
                  <a:lnTo>
                    <a:pt x="607" y="2290"/>
                  </a:lnTo>
                  <a:lnTo>
                    <a:pt x="640" y="2357"/>
                  </a:lnTo>
                  <a:lnTo>
                    <a:pt x="708" y="2391"/>
                  </a:lnTo>
                  <a:lnTo>
                    <a:pt x="943" y="2324"/>
                  </a:lnTo>
                  <a:lnTo>
                    <a:pt x="1179" y="2256"/>
                  </a:lnTo>
                  <a:lnTo>
                    <a:pt x="1617" y="2088"/>
                  </a:lnTo>
                  <a:lnTo>
                    <a:pt x="2021" y="1987"/>
                  </a:lnTo>
                  <a:lnTo>
                    <a:pt x="2459" y="1953"/>
                  </a:lnTo>
                  <a:lnTo>
                    <a:pt x="2560" y="1920"/>
                  </a:lnTo>
                  <a:lnTo>
                    <a:pt x="2627" y="1886"/>
                  </a:lnTo>
                  <a:lnTo>
                    <a:pt x="2661" y="1785"/>
                  </a:lnTo>
                  <a:lnTo>
                    <a:pt x="2661" y="1684"/>
                  </a:lnTo>
                  <a:lnTo>
                    <a:pt x="2627" y="1482"/>
                  </a:lnTo>
                  <a:lnTo>
                    <a:pt x="2391" y="775"/>
                  </a:lnTo>
                  <a:lnTo>
                    <a:pt x="2122" y="68"/>
                  </a:lnTo>
                  <a:lnTo>
                    <a:pt x="2088" y="34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8" name="Google Shape;258;p3"/>
            <p:cNvSpPr/>
            <p:nvPr/>
          </p:nvSpPr>
          <p:spPr>
            <a:xfrm>
              <a:off x="5979873" y="4640974"/>
              <a:ext cx="48567" cy="43546"/>
            </a:xfrm>
            <a:custGeom>
              <a:avLst/>
              <a:gdLst/>
              <a:ahLst/>
              <a:cxnLst/>
              <a:rect l="l" t="t" r="r" b="b"/>
              <a:pathLst>
                <a:path w="977" h="876" extrusionOk="0">
                  <a:moveTo>
                    <a:pt x="304" y="1"/>
                  </a:moveTo>
                  <a:lnTo>
                    <a:pt x="203" y="68"/>
                  </a:lnTo>
                  <a:lnTo>
                    <a:pt x="102" y="135"/>
                  </a:lnTo>
                  <a:lnTo>
                    <a:pt x="1" y="270"/>
                  </a:lnTo>
                  <a:lnTo>
                    <a:pt x="34" y="304"/>
                  </a:lnTo>
                  <a:lnTo>
                    <a:pt x="68" y="304"/>
                  </a:lnTo>
                  <a:lnTo>
                    <a:pt x="203" y="236"/>
                  </a:lnTo>
                  <a:lnTo>
                    <a:pt x="371" y="203"/>
                  </a:lnTo>
                  <a:lnTo>
                    <a:pt x="337" y="371"/>
                  </a:lnTo>
                  <a:lnTo>
                    <a:pt x="304" y="506"/>
                  </a:lnTo>
                  <a:lnTo>
                    <a:pt x="236" y="640"/>
                  </a:lnTo>
                  <a:lnTo>
                    <a:pt x="236" y="741"/>
                  </a:lnTo>
                  <a:lnTo>
                    <a:pt x="270" y="809"/>
                  </a:lnTo>
                  <a:lnTo>
                    <a:pt x="304" y="876"/>
                  </a:lnTo>
                  <a:lnTo>
                    <a:pt x="573" y="876"/>
                  </a:lnTo>
                  <a:lnTo>
                    <a:pt x="910" y="809"/>
                  </a:lnTo>
                  <a:lnTo>
                    <a:pt x="943" y="775"/>
                  </a:lnTo>
                  <a:lnTo>
                    <a:pt x="977" y="741"/>
                  </a:lnTo>
                  <a:lnTo>
                    <a:pt x="977" y="674"/>
                  </a:lnTo>
                  <a:lnTo>
                    <a:pt x="910" y="573"/>
                  </a:lnTo>
                  <a:lnTo>
                    <a:pt x="842" y="573"/>
                  </a:lnTo>
                  <a:lnTo>
                    <a:pt x="573" y="640"/>
                  </a:lnTo>
                  <a:lnTo>
                    <a:pt x="472" y="674"/>
                  </a:lnTo>
                  <a:lnTo>
                    <a:pt x="438" y="674"/>
                  </a:lnTo>
                  <a:lnTo>
                    <a:pt x="472" y="607"/>
                  </a:lnTo>
                  <a:lnTo>
                    <a:pt x="539" y="371"/>
                  </a:lnTo>
                  <a:lnTo>
                    <a:pt x="573" y="102"/>
                  </a:lnTo>
                  <a:lnTo>
                    <a:pt x="539" y="34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59" name="Google Shape;259;p3"/>
            <p:cNvSpPr/>
            <p:nvPr/>
          </p:nvSpPr>
          <p:spPr>
            <a:xfrm>
              <a:off x="5829252" y="4748099"/>
              <a:ext cx="132278" cy="105485"/>
            </a:xfrm>
            <a:custGeom>
              <a:avLst/>
              <a:gdLst/>
              <a:ahLst/>
              <a:cxnLst/>
              <a:rect l="l" t="t" r="r" b="b"/>
              <a:pathLst>
                <a:path w="2661" h="2122" extrusionOk="0">
                  <a:moveTo>
                    <a:pt x="2122" y="236"/>
                  </a:moveTo>
                  <a:lnTo>
                    <a:pt x="2189" y="303"/>
                  </a:lnTo>
                  <a:lnTo>
                    <a:pt x="2256" y="438"/>
                  </a:lnTo>
                  <a:lnTo>
                    <a:pt x="2290" y="606"/>
                  </a:lnTo>
                  <a:lnTo>
                    <a:pt x="2391" y="1111"/>
                  </a:lnTo>
                  <a:lnTo>
                    <a:pt x="2391" y="1246"/>
                  </a:lnTo>
                  <a:lnTo>
                    <a:pt x="2391" y="1347"/>
                  </a:lnTo>
                  <a:lnTo>
                    <a:pt x="2357" y="1448"/>
                  </a:lnTo>
                  <a:lnTo>
                    <a:pt x="2324" y="1515"/>
                  </a:lnTo>
                  <a:lnTo>
                    <a:pt x="2189" y="1650"/>
                  </a:lnTo>
                  <a:lnTo>
                    <a:pt x="2021" y="1751"/>
                  </a:lnTo>
                  <a:lnTo>
                    <a:pt x="1819" y="1818"/>
                  </a:lnTo>
                  <a:lnTo>
                    <a:pt x="1617" y="1852"/>
                  </a:lnTo>
                  <a:lnTo>
                    <a:pt x="1179" y="1886"/>
                  </a:lnTo>
                  <a:lnTo>
                    <a:pt x="1044" y="1886"/>
                  </a:lnTo>
                  <a:lnTo>
                    <a:pt x="943" y="1785"/>
                  </a:lnTo>
                  <a:lnTo>
                    <a:pt x="842" y="1650"/>
                  </a:lnTo>
                  <a:lnTo>
                    <a:pt x="775" y="1515"/>
                  </a:lnTo>
                  <a:lnTo>
                    <a:pt x="674" y="1145"/>
                  </a:lnTo>
                  <a:lnTo>
                    <a:pt x="607" y="775"/>
                  </a:lnTo>
                  <a:lnTo>
                    <a:pt x="1112" y="640"/>
                  </a:lnTo>
                  <a:lnTo>
                    <a:pt x="1583" y="472"/>
                  </a:lnTo>
                  <a:lnTo>
                    <a:pt x="2054" y="236"/>
                  </a:lnTo>
                  <a:close/>
                  <a:moveTo>
                    <a:pt x="1987" y="0"/>
                  </a:moveTo>
                  <a:lnTo>
                    <a:pt x="1650" y="169"/>
                  </a:lnTo>
                  <a:lnTo>
                    <a:pt x="1381" y="303"/>
                  </a:lnTo>
                  <a:lnTo>
                    <a:pt x="1112" y="404"/>
                  </a:lnTo>
                  <a:lnTo>
                    <a:pt x="539" y="539"/>
                  </a:lnTo>
                  <a:lnTo>
                    <a:pt x="472" y="438"/>
                  </a:lnTo>
                  <a:lnTo>
                    <a:pt x="472" y="472"/>
                  </a:lnTo>
                  <a:lnTo>
                    <a:pt x="438" y="539"/>
                  </a:lnTo>
                  <a:lnTo>
                    <a:pt x="102" y="640"/>
                  </a:lnTo>
                  <a:lnTo>
                    <a:pt x="34" y="640"/>
                  </a:lnTo>
                  <a:lnTo>
                    <a:pt x="1" y="674"/>
                  </a:lnTo>
                  <a:lnTo>
                    <a:pt x="1" y="775"/>
                  </a:lnTo>
                  <a:lnTo>
                    <a:pt x="68" y="842"/>
                  </a:lnTo>
                  <a:lnTo>
                    <a:pt x="135" y="842"/>
                  </a:lnTo>
                  <a:lnTo>
                    <a:pt x="405" y="808"/>
                  </a:lnTo>
                  <a:lnTo>
                    <a:pt x="438" y="1179"/>
                  </a:lnTo>
                  <a:lnTo>
                    <a:pt x="539" y="1583"/>
                  </a:lnTo>
                  <a:lnTo>
                    <a:pt x="640" y="1751"/>
                  </a:lnTo>
                  <a:lnTo>
                    <a:pt x="708" y="1886"/>
                  </a:lnTo>
                  <a:lnTo>
                    <a:pt x="809" y="2020"/>
                  </a:lnTo>
                  <a:lnTo>
                    <a:pt x="943" y="2088"/>
                  </a:lnTo>
                  <a:lnTo>
                    <a:pt x="1179" y="2121"/>
                  </a:lnTo>
                  <a:lnTo>
                    <a:pt x="1415" y="2121"/>
                  </a:lnTo>
                  <a:lnTo>
                    <a:pt x="1650" y="2088"/>
                  </a:lnTo>
                  <a:lnTo>
                    <a:pt x="1852" y="2054"/>
                  </a:lnTo>
                  <a:lnTo>
                    <a:pt x="2223" y="1987"/>
                  </a:lnTo>
                  <a:lnTo>
                    <a:pt x="2391" y="1919"/>
                  </a:lnTo>
                  <a:lnTo>
                    <a:pt x="2458" y="1886"/>
                  </a:lnTo>
                  <a:lnTo>
                    <a:pt x="2526" y="1818"/>
                  </a:lnTo>
                  <a:lnTo>
                    <a:pt x="2627" y="1616"/>
                  </a:lnTo>
                  <a:lnTo>
                    <a:pt x="2660" y="1448"/>
                  </a:lnTo>
                  <a:lnTo>
                    <a:pt x="2627" y="1246"/>
                  </a:lnTo>
                  <a:lnTo>
                    <a:pt x="2593" y="1044"/>
                  </a:lnTo>
                  <a:lnTo>
                    <a:pt x="2526" y="505"/>
                  </a:lnTo>
                  <a:lnTo>
                    <a:pt x="2458" y="236"/>
                  </a:lnTo>
                  <a:lnTo>
                    <a:pt x="2391" y="135"/>
                  </a:lnTo>
                  <a:lnTo>
                    <a:pt x="2324" y="34"/>
                  </a:lnTo>
                  <a:lnTo>
                    <a:pt x="2223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0" name="Google Shape;260;p3"/>
            <p:cNvSpPr/>
            <p:nvPr/>
          </p:nvSpPr>
          <p:spPr>
            <a:xfrm>
              <a:off x="5676941" y="4572375"/>
              <a:ext cx="115526" cy="97084"/>
            </a:xfrm>
            <a:custGeom>
              <a:avLst/>
              <a:gdLst/>
              <a:ahLst/>
              <a:cxnLst/>
              <a:rect l="l" t="t" r="r" b="b"/>
              <a:pathLst>
                <a:path w="2324" h="1953" extrusionOk="0">
                  <a:moveTo>
                    <a:pt x="1650" y="236"/>
                  </a:moveTo>
                  <a:lnTo>
                    <a:pt x="1718" y="269"/>
                  </a:lnTo>
                  <a:lnTo>
                    <a:pt x="1785" y="303"/>
                  </a:lnTo>
                  <a:lnTo>
                    <a:pt x="1886" y="438"/>
                  </a:lnTo>
                  <a:lnTo>
                    <a:pt x="1987" y="606"/>
                  </a:lnTo>
                  <a:lnTo>
                    <a:pt x="2021" y="808"/>
                  </a:lnTo>
                  <a:lnTo>
                    <a:pt x="2088" y="1010"/>
                  </a:lnTo>
                  <a:lnTo>
                    <a:pt x="2122" y="1414"/>
                  </a:lnTo>
                  <a:lnTo>
                    <a:pt x="1516" y="1549"/>
                  </a:lnTo>
                  <a:lnTo>
                    <a:pt x="910" y="1684"/>
                  </a:lnTo>
                  <a:lnTo>
                    <a:pt x="472" y="1684"/>
                  </a:lnTo>
                  <a:lnTo>
                    <a:pt x="371" y="1381"/>
                  </a:lnTo>
                  <a:lnTo>
                    <a:pt x="169" y="741"/>
                  </a:lnTo>
                  <a:lnTo>
                    <a:pt x="809" y="471"/>
                  </a:lnTo>
                  <a:lnTo>
                    <a:pt x="1112" y="337"/>
                  </a:lnTo>
                  <a:lnTo>
                    <a:pt x="1482" y="236"/>
                  </a:lnTo>
                  <a:close/>
                  <a:moveTo>
                    <a:pt x="1684" y="0"/>
                  </a:moveTo>
                  <a:lnTo>
                    <a:pt x="1482" y="34"/>
                  </a:lnTo>
                  <a:lnTo>
                    <a:pt x="1112" y="168"/>
                  </a:lnTo>
                  <a:lnTo>
                    <a:pt x="607" y="370"/>
                  </a:lnTo>
                  <a:lnTo>
                    <a:pt x="102" y="606"/>
                  </a:lnTo>
                  <a:lnTo>
                    <a:pt x="68" y="572"/>
                  </a:lnTo>
                  <a:lnTo>
                    <a:pt x="1" y="572"/>
                  </a:lnTo>
                  <a:lnTo>
                    <a:pt x="1" y="640"/>
                  </a:lnTo>
                  <a:lnTo>
                    <a:pt x="34" y="943"/>
                  </a:lnTo>
                  <a:lnTo>
                    <a:pt x="102" y="1280"/>
                  </a:lnTo>
                  <a:lnTo>
                    <a:pt x="304" y="1886"/>
                  </a:lnTo>
                  <a:lnTo>
                    <a:pt x="371" y="1919"/>
                  </a:lnTo>
                  <a:lnTo>
                    <a:pt x="438" y="1953"/>
                  </a:lnTo>
                  <a:lnTo>
                    <a:pt x="876" y="1886"/>
                  </a:lnTo>
                  <a:lnTo>
                    <a:pt x="1347" y="1818"/>
                  </a:lnTo>
                  <a:lnTo>
                    <a:pt x="1819" y="1717"/>
                  </a:lnTo>
                  <a:lnTo>
                    <a:pt x="2256" y="1583"/>
                  </a:lnTo>
                  <a:lnTo>
                    <a:pt x="2324" y="1515"/>
                  </a:lnTo>
                  <a:lnTo>
                    <a:pt x="2324" y="1448"/>
                  </a:lnTo>
                  <a:lnTo>
                    <a:pt x="2088" y="370"/>
                  </a:lnTo>
                  <a:lnTo>
                    <a:pt x="2021" y="135"/>
                  </a:lnTo>
                  <a:lnTo>
                    <a:pt x="1953" y="67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1" name="Google Shape;261;p3"/>
            <p:cNvSpPr/>
            <p:nvPr/>
          </p:nvSpPr>
          <p:spPr>
            <a:xfrm>
              <a:off x="5760652" y="4811678"/>
              <a:ext cx="38525" cy="48616"/>
            </a:xfrm>
            <a:custGeom>
              <a:avLst/>
              <a:gdLst/>
              <a:ahLst/>
              <a:cxnLst/>
              <a:rect l="l" t="t" r="r" b="b"/>
              <a:pathLst>
                <a:path w="775" h="978" extrusionOk="0">
                  <a:moveTo>
                    <a:pt x="741" y="1"/>
                  </a:moveTo>
                  <a:lnTo>
                    <a:pt x="673" y="34"/>
                  </a:lnTo>
                  <a:lnTo>
                    <a:pt x="606" y="34"/>
                  </a:lnTo>
                  <a:lnTo>
                    <a:pt x="505" y="135"/>
                  </a:lnTo>
                  <a:lnTo>
                    <a:pt x="269" y="472"/>
                  </a:lnTo>
                  <a:lnTo>
                    <a:pt x="67" y="708"/>
                  </a:lnTo>
                  <a:lnTo>
                    <a:pt x="0" y="809"/>
                  </a:lnTo>
                  <a:lnTo>
                    <a:pt x="0" y="876"/>
                  </a:lnTo>
                  <a:lnTo>
                    <a:pt x="0" y="977"/>
                  </a:lnTo>
                  <a:lnTo>
                    <a:pt x="67" y="977"/>
                  </a:lnTo>
                  <a:lnTo>
                    <a:pt x="135" y="943"/>
                  </a:lnTo>
                  <a:lnTo>
                    <a:pt x="269" y="809"/>
                  </a:lnTo>
                  <a:lnTo>
                    <a:pt x="471" y="573"/>
                  </a:lnTo>
                  <a:lnTo>
                    <a:pt x="673" y="337"/>
                  </a:lnTo>
                  <a:lnTo>
                    <a:pt x="774" y="203"/>
                  </a:lnTo>
                  <a:lnTo>
                    <a:pt x="774" y="135"/>
                  </a:lnTo>
                  <a:lnTo>
                    <a:pt x="774" y="68"/>
                  </a:lnTo>
                  <a:lnTo>
                    <a:pt x="774" y="34"/>
                  </a:lnTo>
                  <a:lnTo>
                    <a:pt x="74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2" name="Google Shape;262;p3"/>
            <p:cNvSpPr/>
            <p:nvPr/>
          </p:nvSpPr>
          <p:spPr>
            <a:xfrm>
              <a:off x="5690362" y="4667768"/>
              <a:ext cx="123877" cy="113836"/>
            </a:xfrm>
            <a:custGeom>
              <a:avLst/>
              <a:gdLst/>
              <a:ahLst/>
              <a:cxnLst/>
              <a:rect l="l" t="t" r="r" b="b"/>
              <a:pathLst>
                <a:path w="2492" h="2290" extrusionOk="0">
                  <a:moveTo>
                    <a:pt x="2087" y="270"/>
                  </a:moveTo>
                  <a:lnTo>
                    <a:pt x="2155" y="505"/>
                  </a:lnTo>
                  <a:lnTo>
                    <a:pt x="2188" y="741"/>
                  </a:lnTo>
                  <a:lnTo>
                    <a:pt x="2222" y="1212"/>
                  </a:lnTo>
                  <a:lnTo>
                    <a:pt x="2222" y="1381"/>
                  </a:lnTo>
                  <a:lnTo>
                    <a:pt x="2155" y="1515"/>
                  </a:lnTo>
                  <a:lnTo>
                    <a:pt x="2054" y="1583"/>
                  </a:lnTo>
                  <a:lnTo>
                    <a:pt x="1919" y="1650"/>
                  </a:lnTo>
                  <a:lnTo>
                    <a:pt x="1616" y="1751"/>
                  </a:lnTo>
                  <a:lnTo>
                    <a:pt x="1481" y="1818"/>
                  </a:lnTo>
                  <a:lnTo>
                    <a:pt x="1347" y="1886"/>
                  </a:lnTo>
                  <a:lnTo>
                    <a:pt x="1212" y="1953"/>
                  </a:lnTo>
                  <a:lnTo>
                    <a:pt x="976" y="2054"/>
                  </a:lnTo>
                  <a:lnTo>
                    <a:pt x="741" y="2088"/>
                  </a:lnTo>
                  <a:lnTo>
                    <a:pt x="673" y="2054"/>
                  </a:lnTo>
                  <a:lnTo>
                    <a:pt x="606" y="1987"/>
                  </a:lnTo>
                  <a:lnTo>
                    <a:pt x="505" y="1549"/>
                  </a:lnTo>
                  <a:lnTo>
                    <a:pt x="438" y="1179"/>
                  </a:lnTo>
                  <a:lnTo>
                    <a:pt x="337" y="808"/>
                  </a:lnTo>
                  <a:lnTo>
                    <a:pt x="572" y="674"/>
                  </a:lnTo>
                  <a:lnTo>
                    <a:pt x="808" y="606"/>
                  </a:lnTo>
                  <a:lnTo>
                    <a:pt x="1077" y="539"/>
                  </a:lnTo>
                  <a:lnTo>
                    <a:pt x="1347" y="472"/>
                  </a:lnTo>
                  <a:lnTo>
                    <a:pt x="1751" y="438"/>
                  </a:lnTo>
                  <a:lnTo>
                    <a:pt x="1919" y="371"/>
                  </a:lnTo>
                  <a:lnTo>
                    <a:pt x="2087" y="270"/>
                  </a:lnTo>
                  <a:close/>
                  <a:moveTo>
                    <a:pt x="2087" y="0"/>
                  </a:moveTo>
                  <a:lnTo>
                    <a:pt x="2054" y="34"/>
                  </a:lnTo>
                  <a:lnTo>
                    <a:pt x="1953" y="101"/>
                  </a:lnTo>
                  <a:lnTo>
                    <a:pt x="1818" y="169"/>
                  </a:lnTo>
                  <a:lnTo>
                    <a:pt x="1549" y="270"/>
                  </a:lnTo>
                  <a:lnTo>
                    <a:pt x="1279" y="303"/>
                  </a:lnTo>
                  <a:lnTo>
                    <a:pt x="976" y="337"/>
                  </a:lnTo>
                  <a:lnTo>
                    <a:pt x="707" y="371"/>
                  </a:lnTo>
                  <a:lnTo>
                    <a:pt x="438" y="438"/>
                  </a:lnTo>
                  <a:lnTo>
                    <a:pt x="303" y="505"/>
                  </a:lnTo>
                  <a:lnTo>
                    <a:pt x="202" y="606"/>
                  </a:lnTo>
                  <a:lnTo>
                    <a:pt x="101" y="674"/>
                  </a:lnTo>
                  <a:lnTo>
                    <a:pt x="0" y="808"/>
                  </a:lnTo>
                  <a:lnTo>
                    <a:pt x="0" y="876"/>
                  </a:lnTo>
                  <a:lnTo>
                    <a:pt x="34" y="909"/>
                  </a:lnTo>
                  <a:lnTo>
                    <a:pt x="67" y="943"/>
                  </a:lnTo>
                  <a:lnTo>
                    <a:pt x="135" y="909"/>
                  </a:lnTo>
                  <a:lnTo>
                    <a:pt x="236" y="876"/>
                  </a:lnTo>
                  <a:lnTo>
                    <a:pt x="236" y="1179"/>
                  </a:lnTo>
                  <a:lnTo>
                    <a:pt x="269" y="1515"/>
                  </a:lnTo>
                  <a:lnTo>
                    <a:pt x="337" y="1818"/>
                  </a:lnTo>
                  <a:lnTo>
                    <a:pt x="438" y="2121"/>
                  </a:lnTo>
                  <a:lnTo>
                    <a:pt x="505" y="2222"/>
                  </a:lnTo>
                  <a:lnTo>
                    <a:pt x="572" y="2290"/>
                  </a:lnTo>
                  <a:lnTo>
                    <a:pt x="842" y="2290"/>
                  </a:lnTo>
                  <a:lnTo>
                    <a:pt x="1111" y="2222"/>
                  </a:lnTo>
                  <a:lnTo>
                    <a:pt x="1313" y="2155"/>
                  </a:lnTo>
                  <a:lnTo>
                    <a:pt x="1481" y="2088"/>
                  </a:lnTo>
                  <a:lnTo>
                    <a:pt x="1650" y="2020"/>
                  </a:lnTo>
                  <a:lnTo>
                    <a:pt x="1953" y="1953"/>
                  </a:lnTo>
                  <a:lnTo>
                    <a:pt x="2087" y="1886"/>
                  </a:lnTo>
                  <a:lnTo>
                    <a:pt x="2222" y="1785"/>
                  </a:lnTo>
                  <a:lnTo>
                    <a:pt x="2323" y="1684"/>
                  </a:lnTo>
                  <a:lnTo>
                    <a:pt x="2424" y="1515"/>
                  </a:lnTo>
                  <a:lnTo>
                    <a:pt x="2458" y="1347"/>
                  </a:lnTo>
                  <a:lnTo>
                    <a:pt x="2491" y="1145"/>
                  </a:lnTo>
                  <a:lnTo>
                    <a:pt x="2458" y="775"/>
                  </a:lnTo>
                  <a:lnTo>
                    <a:pt x="2357" y="371"/>
                  </a:lnTo>
                  <a:lnTo>
                    <a:pt x="2222" y="34"/>
                  </a:lnTo>
                  <a:lnTo>
                    <a:pt x="2188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3" name="Google Shape;263;p3"/>
            <p:cNvSpPr/>
            <p:nvPr/>
          </p:nvSpPr>
          <p:spPr>
            <a:xfrm>
              <a:off x="5891191" y="4783244"/>
              <a:ext cx="28484" cy="46926"/>
            </a:xfrm>
            <a:custGeom>
              <a:avLst/>
              <a:gdLst/>
              <a:ahLst/>
              <a:cxnLst/>
              <a:rect l="l" t="t" r="r" b="b"/>
              <a:pathLst>
                <a:path w="573" h="944" extrusionOk="0">
                  <a:moveTo>
                    <a:pt x="337" y="236"/>
                  </a:moveTo>
                  <a:lnTo>
                    <a:pt x="337" y="472"/>
                  </a:lnTo>
                  <a:lnTo>
                    <a:pt x="270" y="707"/>
                  </a:lnTo>
                  <a:lnTo>
                    <a:pt x="236" y="707"/>
                  </a:lnTo>
                  <a:lnTo>
                    <a:pt x="202" y="539"/>
                  </a:lnTo>
                  <a:lnTo>
                    <a:pt x="236" y="404"/>
                  </a:lnTo>
                  <a:lnTo>
                    <a:pt x="270" y="303"/>
                  </a:lnTo>
                  <a:lnTo>
                    <a:pt x="337" y="236"/>
                  </a:lnTo>
                  <a:close/>
                  <a:moveTo>
                    <a:pt x="303" y="0"/>
                  </a:moveTo>
                  <a:lnTo>
                    <a:pt x="202" y="68"/>
                  </a:lnTo>
                  <a:lnTo>
                    <a:pt x="135" y="135"/>
                  </a:lnTo>
                  <a:lnTo>
                    <a:pt x="68" y="270"/>
                  </a:lnTo>
                  <a:lnTo>
                    <a:pt x="34" y="371"/>
                  </a:lnTo>
                  <a:lnTo>
                    <a:pt x="0" y="505"/>
                  </a:lnTo>
                  <a:lnTo>
                    <a:pt x="0" y="640"/>
                  </a:lnTo>
                  <a:lnTo>
                    <a:pt x="34" y="775"/>
                  </a:lnTo>
                  <a:lnTo>
                    <a:pt x="101" y="876"/>
                  </a:lnTo>
                  <a:lnTo>
                    <a:pt x="135" y="909"/>
                  </a:lnTo>
                  <a:lnTo>
                    <a:pt x="202" y="943"/>
                  </a:lnTo>
                  <a:lnTo>
                    <a:pt x="337" y="909"/>
                  </a:lnTo>
                  <a:lnTo>
                    <a:pt x="438" y="842"/>
                  </a:lnTo>
                  <a:lnTo>
                    <a:pt x="472" y="775"/>
                  </a:lnTo>
                  <a:lnTo>
                    <a:pt x="505" y="674"/>
                  </a:lnTo>
                  <a:lnTo>
                    <a:pt x="573" y="404"/>
                  </a:lnTo>
                  <a:lnTo>
                    <a:pt x="573" y="169"/>
                  </a:lnTo>
                  <a:lnTo>
                    <a:pt x="539" y="101"/>
                  </a:lnTo>
                  <a:lnTo>
                    <a:pt x="472" y="68"/>
                  </a:lnTo>
                  <a:lnTo>
                    <a:pt x="404" y="34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4" name="Google Shape;264;p3"/>
            <p:cNvSpPr/>
            <p:nvPr/>
          </p:nvSpPr>
          <p:spPr>
            <a:xfrm>
              <a:off x="6142226" y="4756451"/>
              <a:ext cx="11781" cy="10091"/>
            </a:xfrm>
            <a:custGeom>
              <a:avLst/>
              <a:gdLst/>
              <a:ahLst/>
              <a:cxnLst/>
              <a:rect l="l" t="t" r="r" b="b"/>
              <a:pathLst>
                <a:path w="237" h="203" extrusionOk="0">
                  <a:moveTo>
                    <a:pt x="68" y="1"/>
                  </a:moveTo>
                  <a:lnTo>
                    <a:pt x="34" y="34"/>
                  </a:lnTo>
                  <a:lnTo>
                    <a:pt x="0" y="102"/>
                  </a:lnTo>
                  <a:lnTo>
                    <a:pt x="34" y="169"/>
                  </a:lnTo>
                  <a:lnTo>
                    <a:pt x="68" y="203"/>
                  </a:lnTo>
                  <a:lnTo>
                    <a:pt x="135" y="203"/>
                  </a:lnTo>
                  <a:lnTo>
                    <a:pt x="202" y="169"/>
                  </a:lnTo>
                  <a:lnTo>
                    <a:pt x="236" y="169"/>
                  </a:lnTo>
                  <a:lnTo>
                    <a:pt x="236" y="102"/>
                  </a:lnTo>
                  <a:lnTo>
                    <a:pt x="236" y="68"/>
                  </a:lnTo>
                  <a:lnTo>
                    <a:pt x="202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5" name="Google Shape;265;p3"/>
            <p:cNvSpPr/>
            <p:nvPr/>
          </p:nvSpPr>
          <p:spPr>
            <a:xfrm>
              <a:off x="6083668" y="4687851"/>
              <a:ext cx="117166" cy="107125"/>
            </a:xfrm>
            <a:custGeom>
              <a:avLst/>
              <a:gdLst/>
              <a:ahLst/>
              <a:cxnLst/>
              <a:rect l="l" t="t" r="r" b="b"/>
              <a:pathLst>
                <a:path w="2357" h="2155" extrusionOk="0">
                  <a:moveTo>
                    <a:pt x="1885" y="202"/>
                  </a:moveTo>
                  <a:lnTo>
                    <a:pt x="1986" y="640"/>
                  </a:lnTo>
                  <a:lnTo>
                    <a:pt x="2087" y="1044"/>
                  </a:lnTo>
                  <a:lnTo>
                    <a:pt x="2121" y="1313"/>
                  </a:lnTo>
                  <a:lnTo>
                    <a:pt x="2121" y="1448"/>
                  </a:lnTo>
                  <a:lnTo>
                    <a:pt x="2087" y="1515"/>
                  </a:lnTo>
                  <a:lnTo>
                    <a:pt x="2020" y="1549"/>
                  </a:lnTo>
                  <a:lnTo>
                    <a:pt x="1481" y="1751"/>
                  </a:lnTo>
                  <a:lnTo>
                    <a:pt x="1077" y="1886"/>
                  </a:lnTo>
                  <a:lnTo>
                    <a:pt x="943" y="1919"/>
                  </a:lnTo>
                  <a:lnTo>
                    <a:pt x="808" y="1919"/>
                  </a:lnTo>
                  <a:lnTo>
                    <a:pt x="741" y="1886"/>
                  </a:lnTo>
                  <a:lnTo>
                    <a:pt x="673" y="1751"/>
                  </a:lnTo>
                  <a:lnTo>
                    <a:pt x="640" y="1583"/>
                  </a:lnTo>
                  <a:lnTo>
                    <a:pt x="505" y="1145"/>
                  </a:lnTo>
                  <a:lnTo>
                    <a:pt x="370" y="707"/>
                  </a:lnTo>
                  <a:lnTo>
                    <a:pt x="1885" y="202"/>
                  </a:lnTo>
                  <a:close/>
                  <a:moveTo>
                    <a:pt x="1919" y="0"/>
                  </a:moveTo>
                  <a:lnTo>
                    <a:pt x="1347" y="202"/>
                  </a:lnTo>
                  <a:lnTo>
                    <a:pt x="774" y="371"/>
                  </a:lnTo>
                  <a:lnTo>
                    <a:pt x="370" y="438"/>
                  </a:lnTo>
                  <a:lnTo>
                    <a:pt x="202" y="505"/>
                  </a:lnTo>
                  <a:lnTo>
                    <a:pt x="101" y="573"/>
                  </a:lnTo>
                  <a:lnTo>
                    <a:pt x="34" y="640"/>
                  </a:lnTo>
                  <a:lnTo>
                    <a:pt x="0" y="707"/>
                  </a:lnTo>
                  <a:lnTo>
                    <a:pt x="34" y="775"/>
                  </a:lnTo>
                  <a:lnTo>
                    <a:pt x="34" y="808"/>
                  </a:lnTo>
                  <a:lnTo>
                    <a:pt x="67" y="842"/>
                  </a:lnTo>
                  <a:lnTo>
                    <a:pt x="202" y="842"/>
                  </a:lnTo>
                  <a:lnTo>
                    <a:pt x="236" y="775"/>
                  </a:lnTo>
                  <a:lnTo>
                    <a:pt x="236" y="1078"/>
                  </a:lnTo>
                  <a:lnTo>
                    <a:pt x="303" y="1381"/>
                  </a:lnTo>
                  <a:lnTo>
                    <a:pt x="505" y="1919"/>
                  </a:lnTo>
                  <a:lnTo>
                    <a:pt x="572" y="2054"/>
                  </a:lnTo>
                  <a:lnTo>
                    <a:pt x="673" y="2121"/>
                  </a:lnTo>
                  <a:lnTo>
                    <a:pt x="774" y="2155"/>
                  </a:lnTo>
                  <a:lnTo>
                    <a:pt x="909" y="2155"/>
                  </a:lnTo>
                  <a:lnTo>
                    <a:pt x="1145" y="2088"/>
                  </a:lnTo>
                  <a:lnTo>
                    <a:pt x="1414" y="2020"/>
                  </a:lnTo>
                  <a:lnTo>
                    <a:pt x="1919" y="1852"/>
                  </a:lnTo>
                  <a:lnTo>
                    <a:pt x="2054" y="1785"/>
                  </a:lnTo>
                  <a:lnTo>
                    <a:pt x="2188" y="1717"/>
                  </a:lnTo>
                  <a:lnTo>
                    <a:pt x="2289" y="1650"/>
                  </a:lnTo>
                  <a:lnTo>
                    <a:pt x="2323" y="1549"/>
                  </a:lnTo>
                  <a:lnTo>
                    <a:pt x="2357" y="1381"/>
                  </a:lnTo>
                  <a:lnTo>
                    <a:pt x="2357" y="1179"/>
                  </a:lnTo>
                  <a:lnTo>
                    <a:pt x="2289" y="775"/>
                  </a:lnTo>
                  <a:lnTo>
                    <a:pt x="2155" y="404"/>
                  </a:lnTo>
                  <a:lnTo>
                    <a:pt x="2020" y="68"/>
                  </a:lnTo>
                  <a:lnTo>
                    <a:pt x="198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6" name="Google Shape;266;p3"/>
            <p:cNvSpPr/>
            <p:nvPr/>
          </p:nvSpPr>
          <p:spPr>
            <a:xfrm>
              <a:off x="5966501" y="4714595"/>
              <a:ext cx="127258" cy="110555"/>
            </a:xfrm>
            <a:custGeom>
              <a:avLst/>
              <a:gdLst/>
              <a:ahLst/>
              <a:cxnLst/>
              <a:rect l="l" t="t" r="r" b="b"/>
              <a:pathLst>
                <a:path w="2560" h="2224" extrusionOk="0">
                  <a:moveTo>
                    <a:pt x="1852" y="304"/>
                  </a:moveTo>
                  <a:lnTo>
                    <a:pt x="1953" y="338"/>
                  </a:lnTo>
                  <a:lnTo>
                    <a:pt x="1987" y="371"/>
                  </a:lnTo>
                  <a:lnTo>
                    <a:pt x="2020" y="439"/>
                  </a:lnTo>
                  <a:lnTo>
                    <a:pt x="2020" y="708"/>
                  </a:lnTo>
                  <a:lnTo>
                    <a:pt x="2054" y="977"/>
                  </a:lnTo>
                  <a:lnTo>
                    <a:pt x="2121" y="1247"/>
                  </a:lnTo>
                  <a:lnTo>
                    <a:pt x="2256" y="1482"/>
                  </a:lnTo>
                  <a:lnTo>
                    <a:pt x="1549" y="1752"/>
                  </a:lnTo>
                  <a:lnTo>
                    <a:pt x="1179" y="1886"/>
                  </a:lnTo>
                  <a:lnTo>
                    <a:pt x="808" y="1954"/>
                  </a:lnTo>
                  <a:lnTo>
                    <a:pt x="741" y="1954"/>
                  </a:lnTo>
                  <a:lnTo>
                    <a:pt x="640" y="1853"/>
                  </a:lnTo>
                  <a:lnTo>
                    <a:pt x="573" y="1718"/>
                  </a:lnTo>
                  <a:lnTo>
                    <a:pt x="472" y="1550"/>
                  </a:lnTo>
                  <a:lnTo>
                    <a:pt x="236" y="809"/>
                  </a:lnTo>
                  <a:lnTo>
                    <a:pt x="977" y="540"/>
                  </a:lnTo>
                  <a:lnTo>
                    <a:pt x="1179" y="472"/>
                  </a:lnTo>
                  <a:lnTo>
                    <a:pt x="1549" y="338"/>
                  </a:lnTo>
                  <a:lnTo>
                    <a:pt x="1717" y="304"/>
                  </a:lnTo>
                  <a:close/>
                  <a:moveTo>
                    <a:pt x="1886" y="1"/>
                  </a:moveTo>
                  <a:lnTo>
                    <a:pt x="1717" y="35"/>
                  </a:lnTo>
                  <a:lnTo>
                    <a:pt x="1381" y="136"/>
                  </a:lnTo>
                  <a:lnTo>
                    <a:pt x="68" y="607"/>
                  </a:lnTo>
                  <a:lnTo>
                    <a:pt x="0" y="674"/>
                  </a:lnTo>
                  <a:lnTo>
                    <a:pt x="0" y="742"/>
                  </a:lnTo>
                  <a:lnTo>
                    <a:pt x="34" y="809"/>
                  </a:lnTo>
                  <a:lnTo>
                    <a:pt x="101" y="843"/>
                  </a:lnTo>
                  <a:lnTo>
                    <a:pt x="135" y="1078"/>
                  </a:lnTo>
                  <a:lnTo>
                    <a:pt x="202" y="1280"/>
                  </a:lnTo>
                  <a:lnTo>
                    <a:pt x="337" y="1718"/>
                  </a:lnTo>
                  <a:lnTo>
                    <a:pt x="404" y="1987"/>
                  </a:lnTo>
                  <a:lnTo>
                    <a:pt x="472" y="2122"/>
                  </a:lnTo>
                  <a:lnTo>
                    <a:pt x="505" y="2189"/>
                  </a:lnTo>
                  <a:lnTo>
                    <a:pt x="573" y="2223"/>
                  </a:lnTo>
                  <a:lnTo>
                    <a:pt x="775" y="2223"/>
                  </a:lnTo>
                  <a:lnTo>
                    <a:pt x="977" y="2189"/>
                  </a:lnTo>
                  <a:lnTo>
                    <a:pt x="1414" y="2088"/>
                  </a:lnTo>
                  <a:lnTo>
                    <a:pt x="1684" y="1987"/>
                  </a:lnTo>
                  <a:lnTo>
                    <a:pt x="1953" y="1886"/>
                  </a:lnTo>
                  <a:lnTo>
                    <a:pt x="2492" y="1651"/>
                  </a:lnTo>
                  <a:lnTo>
                    <a:pt x="2525" y="1617"/>
                  </a:lnTo>
                  <a:lnTo>
                    <a:pt x="2525" y="1583"/>
                  </a:lnTo>
                  <a:lnTo>
                    <a:pt x="2559" y="1516"/>
                  </a:lnTo>
                  <a:lnTo>
                    <a:pt x="2525" y="1482"/>
                  </a:lnTo>
                  <a:lnTo>
                    <a:pt x="2391" y="1247"/>
                  </a:lnTo>
                  <a:lnTo>
                    <a:pt x="2290" y="977"/>
                  </a:lnTo>
                  <a:lnTo>
                    <a:pt x="2256" y="708"/>
                  </a:lnTo>
                  <a:lnTo>
                    <a:pt x="2256" y="439"/>
                  </a:lnTo>
                  <a:lnTo>
                    <a:pt x="2256" y="304"/>
                  </a:lnTo>
                  <a:lnTo>
                    <a:pt x="2222" y="203"/>
                  </a:lnTo>
                  <a:lnTo>
                    <a:pt x="2155" y="102"/>
                  </a:lnTo>
                  <a:lnTo>
                    <a:pt x="2054" y="35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7" name="Google Shape;267;p3"/>
            <p:cNvSpPr/>
            <p:nvPr/>
          </p:nvSpPr>
          <p:spPr>
            <a:xfrm>
              <a:off x="5948059" y="4619201"/>
              <a:ext cx="112195" cy="110505"/>
            </a:xfrm>
            <a:custGeom>
              <a:avLst/>
              <a:gdLst/>
              <a:ahLst/>
              <a:cxnLst/>
              <a:rect l="l" t="t" r="r" b="b"/>
              <a:pathLst>
                <a:path w="2257" h="2223" extrusionOk="0">
                  <a:moveTo>
                    <a:pt x="1651" y="237"/>
                  </a:moveTo>
                  <a:lnTo>
                    <a:pt x="1752" y="573"/>
                  </a:lnTo>
                  <a:lnTo>
                    <a:pt x="1853" y="944"/>
                  </a:lnTo>
                  <a:lnTo>
                    <a:pt x="1954" y="1381"/>
                  </a:lnTo>
                  <a:lnTo>
                    <a:pt x="1987" y="1482"/>
                  </a:lnTo>
                  <a:lnTo>
                    <a:pt x="1987" y="1550"/>
                  </a:lnTo>
                  <a:lnTo>
                    <a:pt x="1954" y="1550"/>
                  </a:lnTo>
                  <a:lnTo>
                    <a:pt x="1853" y="1583"/>
                  </a:lnTo>
                  <a:lnTo>
                    <a:pt x="1516" y="1617"/>
                  </a:lnTo>
                  <a:lnTo>
                    <a:pt x="1213" y="1684"/>
                  </a:lnTo>
                  <a:lnTo>
                    <a:pt x="876" y="1819"/>
                  </a:lnTo>
                  <a:lnTo>
                    <a:pt x="573" y="1954"/>
                  </a:lnTo>
                  <a:lnTo>
                    <a:pt x="540" y="1954"/>
                  </a:lnTo>
                  <a:lnTo>
                    <a:pt x="506" y="1886"/>
                  </a:lnTo>
                  <a:lnTo>
                    <a:pt x="439" y="1617"/>
                  </a:lnTo>
                  <a:lnTo>
                    <a:pt x="338" y="1213"/>
                  </a:lnTo>
                  <a:lnTo>
                    <a:pt x="203" y="472"/>
                  </a:lnTo>
                  <a:lnTo>
                    <a:pt x="1078" y="304"/>
                  </a:lnTo>
                  <a:lnTo>
                    <a:pt x="1449" y="237"/>
                  </a:lnTo>
                  <a:close/>
                  <a:moveTo>
                    <a:pt x="1550" y="1"/>
                  </a:moveTo>
                  <a:lnTo>
                    <a:pt x="1247" y="68"/>
                  </a:lnTo>
                  <a:lnTo>
                    <a:pt x="674" y="169"/>
                  </a:lnTo>
                  <a:lnTo>
                    <a:pt x="405" y="270"/>
                  </a:lnTo>
                  <a:lnTo>
                    <a:pt x="136" y="338"/>
                  </a:lnTo>
                  <a:lnTo>
                    <a:pt x="68" y="371"/>
                  </a:lnTo>
                  <a:lnTo>
                    <a:pt x="1" y="405"/>
                  </a:lnTo>
                  <a:lnTo>
                    <a:pt x="1" y="439"/>
                  </a:lnTo>
                  <a:lnTo>
                    <a:pt x="1" y="708"/>
                  </a:lnTo>
                  <a:lnTo>
                    <a:pt x="68" y="944"/>
                  </a:lnTo>
                  <a:lnTo>
                    <a:pt x="169" y="1449"/>
                  </a:lnTo>
                  <a:lnTo>
                    <a:pt x="237" y="1853"/>
                  </a:lnTo>
                  <a:lnTo>
                    <a:pt x="304" y="2055"/>
                  </a:lnTo>
                  <a:lnTo>
                    <a:pt x="371" y="2122"/>
                  </a:lnTo>
                  <a:lnTo>
                    <a:pt x="439" y="2189"/>
                  </a:lnTo>
                  <a:lnTo>
                    <a:pt x="506" y="2223"/>
                  </a:lnTo>
                  <a:lnTo>
                    <a:pt x="607" y="2189"/>
                  </a:lnTo>
                  <a:lnTo>
                    <a:pt x="843" y="2122"/>
                  </a:lnTo>
                  <a:lnTo>
                    <a:pt x="1179" y="1920"/>
                  </a:lnTo>
                  <a:lnTo>
                    <a:pt x="1449" y="1886"/>
                  </a:lnTo>
                  <a:lnTo>
                    <a:pt x="1684" y="1853"/>
                  </a:lnTo>
                  <a:lnTo>
                    <a:pt x="1920" y="1819"/>
                  </a:lnTo>
                  <a:lnTo>
                    <a:pt x="2156" y="1752"/>
                  </a:lnTo>
                  <a:lnTo>
                    <a:pt x="2223" y="1684"/>
                  </a:lnTo>
                  <a:lnTo>
                    <a:pt x="2257" y="1617"/>
                  </a:lnTo>
                  <a:lnTo>
                    <a:pt x="2223" y="1449"/>
                  </a:lnTo>
                  <a:lnTo>
                    <a:pt x="2156" y="1179"/>
                  </a:lnTo>
                  <a:lnTo>
                    <a:pt x="2021" y="607"/>
                  </a:lnTo>
                  <a:lnTo>
                    <a:pt x="1920" y="338"/>
                  </a:lnTo>
                  <a:lnTo>
                    <a:pt x="1819" y="102"/>
                  </a:lnTo>
                  <a:lnTo>
                    <a:pt x="1752" y="35"/>
                  </a:lnTo>
                  <a:lnTo>
                    <a:pt x="1718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8" name="Google Shape;268;p3"/>
            <p:cNvSpPr/>
            <p:nvPr/>
          </p:nvSpPr>
          <p:spPr>
            <a:xfrm>
              <a:off x="6003287" y="4741389"/>
              <a:ext cx="51947" cy="58608"/>
            </a:xfrm>
            <a:custGeom>
              <a:avLst/>
              <a:gdLst/>
              <a:ahLst/>
              <a:cxnLst/>
              <a:rect l="l" t="t" r="r" b="b"/>
              <a:pathLst>
                <a:path w="1045" h="1179" extrusionOk="0">
                  <a:moveTo>
                    <a:pt x="809" y="203"/>
                  </a:moveTo>
                  <a:lnTo>
                    <a:pt x="843" y="337"/>
                  </a:lnTo>
                  <a:lnTo>
                    <a:pt x="876" y="506"/>
                  </a:lnTo>
                  <a:lnTo>
                    <a:pt x="843" y="674"/>
                  </a:lnTo>
                  <a:lnTo>
                    <a:pt x="809" y="708"/>
                  </a:lnTo>
                  <a:lnTo>
                    <a:pt x="809" y="775"/>
                  </a:lnTo>
                  <a:lnTo>
                    <a:pt x="708" y="775"/>
                  </a:lnTo>
                  <a:lnTo>
                    <a:pt x="641" y="741"/>
                  </a:lnTo>
                  <a:lnTo>
                    <a:pt x="641" y="640"/>
                  </a:lnTo>
                  <a:lnTo>
                    <a:pt x="641" y="539"/>
                  </a:lnTo>
                  <a:lnTo>
                    <a:pt x="641" y="304"/>
                  </a:lnTo>
                  <a:lnTo>
                    <a:pt x="708" y="304"/>
                  </a:lnTo>
                  <a:lnTo>
                    <a:pt x="775" y="270"/>
                  </a:lnTo>
                  <a:lnTo>
                    <a:pt x="809" y="203"/>
                  </a:lnTo>
                  <a:close/>
                  <a:moveTo>
                    <a:pt x="203" y="371"/>
                  </a:moveTo>
                  <a:lnTo>
                    <a:pt x="270" y="405"/>
                  </a:lnTo>
                  <a:lnTo>
                    <a:pt x="338" y="405"/>
                  </a:lnTo>
                  <a:lnTo>
                    <a:pt x="405" y="438"/>
                  </a:lnTo>
                  <a:lnTo>
                    <a:pt x="371" y="573"/>
                  </a:lnTo>
                  <a:lnTo>
                    <a:pt x="338" y="708"/>
                  </a:lnTo>
                  <a:lnTo>
                    <a:pt x="304" y="842"/>
                  </a:lnTo>
                  <a:lnTo>
                    <a:pt x="203" y="977"/>
                  </a:lnTo>
                  <a:lnTo>
                    <a:pt x="169" y="842"/>
                  </a:lnTo>
                  <a:lnTo>
                    <a:pt x="136" y="674"/>
                  </a:lnTo>
                  <a:lnTo>
                    <a:pt x="169" y="539"/>
                  </a:lnTo>
                  <a:lnTo>
                    <a:pt x="203" y="371"/>
                  </a:lnTo>
                  <a:close/>
                  <a:moveTo>
                    <a:pt x="742" y="1"/>
                  </a:moveTo>
                  <a:lnTo>
                    <a:pt x="708" y="34"/>
                  </a:lnTo>
                  <a:lnTo>
                    <a:pt x="674" y="68"/>
                  </a:lnTo>
                  <a:lnTo>
                    <a:pt x="641" y="102"/>
                  </a:lnTo>
                  <a:lnTo>
                    <a:pt x="573" y="203"/>
                  </a:lnTo>
                  <a:lnTo>
                    <a:pt x="540" y="304"/>
                  </a:lnTo>
                  <a:lnTo>
                    <a:pt x="506" y="270"/>
                  </a:lnTo>
                  <a:lnTo>
                    <a:pt x="439" y="203"/>
                  </a:lnTo>
                  <a:lnTo>
                    <a:pt x="405" y="169"/>
                  </a:lnTo>
                  <a:lnTo>
                    <a:pt x="371" y="135"/>
                  </a:lnTo>
                  <a:lnTo>
                    <a:pt x="338" y="135"/>
                  </a:lnTo>
                  <a:lnTo>
                    <a:pt x="270" y="169"/>
                  </a:lnTo>
                  <a:lnTo>
                    <a:pt x="203" y="270"/>
                  </a:lnTo>
                  <a:lnTo>
                    <a:pt x="102" y="337"/>
                  </a:lnTo>
                  <a:lnTo>
                    <a:pt x="35" y="438"/>
                  </a:lnTo>
                  <a:lnTo>
                    <a:pt x="1" y="573"/>
                  </a:lnTo>
                  <a:lnTo>
                    <a:pt x="1" y="674"/>
                  </a:lnTo>
                  <a:lnTo>
                    <a:pt x="1" y="809"/>
                  </a:lnTo>
                  <a:lnTo>
                    <a:pt x="1" y="943"/>
                  </a:lnTo>
                  <a:lnTo>
                    <a:pt x="68" y="1044"/>
                  </a:lnTo>
                  <a:lnTo>
                    <a:pt x="136" y="1145"/>
                  </a:lnTo>
                  <a:lnTo>
                    <a:pt x="203" y="1179"/>
                  </a:lnTo>
                  <a:lnTo>
                    <a:pt x="270" y="1179"/>
                  </a:lnTo>
                  <a:lnTo>
                    <a:pt x="405" y="1011"/>
                  </a:lnTo>
                  <a:lnTo>
                    <a:pt x="506" y="775"/>
                  </a:lnTo>
                  <a:lnTo>
                    <a:pt x="540" y="876"/>
                  </a:lnTo>
                  <a:lnTo>
                    <a:pt x="607" y="943"/>
                  </a:lnTo>
                  <a:lnTo>
                    <a:pt x="708" y="977"/>
                  </a:lnTo>
                  <a:lnTo>
                    <a:pt x="809" y="943"/>
                  </a:lnTo>
                  <a:lnTo>
                    <a:pt x="910" y="876"/>
                  </a:lnTo>
                  <a:lnTo>
                    <a:pt x="977" y="775"/>
                  </a:lnTo>
                  <a:lnTo>
                    <a:pt x="1045" y="640"/>
                  </a:lnTo>
                  <a:lnTo>
                    <a:pt x="1045" y="506"/>
                  </a:lnTo>
                  <a:lnTo>
                    <a:pt x="1045" y="304"/>
                  </a:lnTo>
                  <a:lnTo>
                    <a:pt x="977" y="169"/>
                  </a:lnTo>
                  <a:lnTo>
                    <a:pt x="944" y="68"/>
                  </a:lnTo>
                  <a:lnTo>
                    <a:pt x="910" y="34"/>
                  </a:lnTo>
                  <a:lnTo>
                    <a:pt x="742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69" name="Google Shape;269;p3"/>
            <p:cNvSpPr/>
            <p:nvPr/>
          </p:nvSpPr>
          <p:spPr>
            <a:xfrm>
              <a:off x="6235929" y="4237627"/>
              <a:ext cx="125567" cy="83712"/>
            </a:xfrm>
            <a:custGeom>
              <a:avLst/>
              <a:gdLst/>
              <a:ahLst/>
              <a:cxnLst/>
              <a:rect l="l" t="t" r="r" b="b"/>
              <a:pathLst>
                <a:path w="2526" h="1684" extrusionOk="0">
                  <a:moveTo>
                    <a:pt x="2055" y="203"/>
                  </a:moveTo>
                  <a:lnTo>
                    <a:pt x="2156" y="539"/>
                  </a:lnTo>
                  <a:lnTo>
                    <a:pt x="2257" y="910"/>
                  </a:lnTo>
                  <a:lnTo>
                    <a:pt x="2223" y="1011"/>
                  </a:lnTo>
                  <a:lnTo>
                    <a:pt x="2156" y="1112"/>
                  </a:lnTo>
                  <a:lnTo>
                    <a:pt x="2021" y="1179"/>
                  </a:lnTo>
                  <a:lnTo>
                    <a:pt x="1886" y="1213"/>
                  </a:lnTo>
                  <a:lnTo>
                    <a:pt x="1550" y="1246"/>
                  </a:lnTo>
                  <a:lnTo>
                    <a:pt x="1280" y="1280"/>
                  </a:lnTo>
                  <a:lnTo>
                    <a:pt x="1078" y="1347"/>
                  </a:lnTo>
                  <a:lnTo>
                    <a:pt x="809" y="1415"/>
                  </a:lnTo>
                  <a:lnTo>
                    <a:pt x="674" y="1415"/>
                  </a:lnTo>
                  <a:lnTo>
                    <a:pt x="540" y="1381"/>
                  </a:lnTo>
                  <a:lnTo>
                    <a:pt x="472" y="1347"/>
                  </a:lnTo>
                  <a:lnTo>
                    <a:pt x="405" y="1246"/>
                  </a:lnTo>
                  <a:lnTo>
                    <a:pt x="338" y="977"/>
                  </a:lnTo>
                  <a:lnTo>
                    <a:pt x="270" y="741"/>
                  </a:lnTo>
                  <a:lnTo>
                    <a:pt x="472" y="640"/>
                  </a:lnTo>
                  <a:lnTo>
                    <a:pt x="674" y="573"/>
                  </a:lnTo>
                  <a:lnTo>
                    <a:pt x="1146" y="506"/>
                  </a:lnTo>
                  <a:lnTo>
                    <a:pt x="1617" y="371"/>
                  </a:lnTo>
                  <a:lnTo>
                    <a:pt x="2055" y="203"/>
                  </a:lnTo>
                  <a:close/>
                  <a:moveTo>
                    <a:pt x="2088" y="1"/>
                  </a:moveTo>
                  <a:lnTo>
                    <a:pt x="1819" y="102"/>
                  </a:lnTo>
                  <a:lnTo>
                    <a:pt x="1516" y="203"/>
                  </a:lnTo>
                  <a:lnTo>
                    <a:pt x="944" y="337"/>
                  </a:lnTo>
                  <a:lnTo>
                    <a:pt x="540" y="438"/>
                  </a:lnTo>
                  <a:lnTo>
                    <a:pt x="371" y="472"/>
                  </a:lnTo>
                  <a:lnTo>
                    <a:pt x="169" y="539"/>
                  </a:lnTo>
                  <a:lnTo>
                    <a:pt x="169" y="506"/>
                  </a:lnTo>
                  <a:lnTo>
                    <a:pt x="136" y="539"/>
                  </a:lnTo>
                  <a:lnTo>
                    <a:pt x="35" y="607"/>
                  </a:lnTo>
                  <a:lnTo>
                    <a:pt x="1" y="674"/>
                  </a:lnTo>
                  <a:lnTo>
                    <a:pt x="1" y="741"/>
                  </a:lnTo>
                  <a:lnTo>
                    <a:pt x="35" y="775"/>
                  </a:lnTo>
                  <a:lnTo>
                    <a:pt x="102" y="809"/>
                  </a:lnTo>
                  <a:lnTo>
                    <a:pt x="102" y="1011"/>
                  </a:lnTo>
                  <a:lnTo>
                    <a:pt x="169" y="1213"/>
                  </a:lnTo>
                  <a:lnTo>
                    <a:pt x="304" y="1583"/>
                  </a:lnTo>
                  <a:lnTo>
                    <a:pt x="338" y="1650"/>
                  </a:lnTo>
                  <a:lnTo>
                    <a:pt x="439" y="1684"/>
                  </a:lnTo>
                  <a:lnTo>
                    <a:pt x="2425" y="1314"/>
                  </a:lnTo>
                  <a:lnTo>
                    <a:pt x="2492" y="1280"/>
                  </a:lnTo>
                  <a:lnTo>
                    <a:pt x="2526" y="1213"/>
                  </a:lnTo>
                  <a:lnTo>
                    <a:pt x="2425" y="607"/>
                  </a:lnTo>
                  <a:lnTo>
                    <a:pt x="2324" y="337"/>
                  </a:lnTo>
                  <a:lnTo>
                    <a:pt x="2223" y="34"/>
                  </a:lnTo>
                  <a:lnTo>
                    <a:pt x="21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0" name="Google Shape;270;p3"/>
            <p:cNvSpPr/>
            <p:nvPr/>
          </p:nvSpPr>
          <p:spPr>
            <a:xfrm>
              <a:off x="6162309" y="4450187"/>
              <a:ext cx="122237" cy="115526"/>
            </a:xfrm>
            <a:custGeom>
              <a:avLst/>
              <a:gdLst/>
              <a:ahLst/>
              <a:cxnLst/>
              <a:rect l="l" t="t" r="r" b="b"/>
              <a:pathLst>
                <a:path w="2459" h="2324" extrusionOk="0">
                  <a:moveTo>
                    <a:pt x="1886" y="270"/>
                  </a:moveTo>
                  <a:lnTo>
                    <a:pt x="2223" y="1280"/>
                  </a:lnTo>
                  <a:lnTo>
                    <a:pt x="2256" y="1414"/>
                  </a:lnTo>
                  <a:lnTo>
                    <a:pt x="2256" y="1482"/>
                  </a:lnTo>
                  <a:lnTo>
                    <a:pt x="2189" y="1549"/>
                  </a:lnTo>
                  <a:lnTo>
                    <a:pt x="2054" y="1616"/>
                  </a:lnTo>
                  <a:lnTo>
                    <a:pt x="1751" y="1717"/>
                  </a:lnTo>
                  <a:lnTo>
                    <a:pt x="1448" y="1818"/>
                  </a:lnTo>
                  <a:lnTo>
                    <a:pt x="943" y="1987"/>
                  </a:lnTo>
                  <a:lnTo>
                    <a:pt x="741" y="2020"/>
                  </a:lnTo>
                  <a:lnTo>
                    <a:pt x="674" y="2054"/>
                  </a:lnTo>
                  <a:lnTo>
                    <a:pt x="606" y="2020"/>
                  </a:lnTo>
                  <a:lnTo>
                    <a:pt x="573" y="1987"/>
                  </a:lnTo>
                  <a:lnTo>
                    <a:pt x="505" y="1953"/>
                  </a:lnTo>
                  <a:lnTo>
                    <a:pt x="438" y="1717"/>
                  </a:lnTo>
                  <a:lnTo>
                    <a:pt x="337" y="1482"/>
                  </a:lnTo>
                  <a:lnTo>
                    <a:pt x="270" y="1212"/>
                  </a:lnTo>
                  <a:lnTo>
                    <a:pt x="135" y="707"/>
                  </a:lnTo>
                  <a:lnTo>
                    <a:pt x="169" y="674"/>
                  </a:lnTo>
                  <a:lnTo>
                    <a:pt x="202" y="640"/>
                  </a:lnTo>
                  <a:lnTo>
                    <a:pt x="303" y="606"/>
                  </a:lnTo>
                  <a:lnTo>
                    <a:pt x="505" y="539"/>
                  </a:lnTo>
                  <a:lnTo>
                    <a:pt x="876" y="505"/>
                  </a:lnTo>
                  <a:lnTo>
                    <a:pt x="1852" y="270"/>
                  </a:lnTo>
                  <a:close/>
                  <a:moveTo>
                    <a:pt x="1819" y="0"/>
                  </a:moveTo>
                  <a:lnTo>
                    <a:pt x="1819" y="68"/>
                  </a:lnTo>
                  <a:lnTo>
                    <a:pt x="1785" y="68"/>
                  </a:lnTo>
                  <a:lnTo>
                    <a:pt x="539" y="337"/>
                  </a:lnTo>
                  <a:lnTo>
                    <a:pt x="270" y="404"/>
                  </a:lnTo>
                  <a:lnTo>
                    <a:pt x="135" y="472"/>
                  </a:lnTo>
                  <a:lnTo>
                    <a:pt x="68" y="505"/>
                  </a:lnTo>
                  <a:lnTo>
                    <a:pt x="34" y="573"/>
                  </a:lnTo>
                  <a:lnTo>
                    <a:pt x="0" y="606"/>
                  </a:lnTo>
                  <a:lnTo>
                    <a:pt x="0" y="842"/>
                  </a:lnTo>
                  <a:lnTo>
                    <a:pt x="0" y="1044"/>
                  </a:lnTo>
                  <a:lnTo>
                    <a:pt x="101" y="1482"/>
                  </a:lnTo>
                  <a:lnTo>
                    <a:pt x="236" y="1886"/>
                  </a:lnTo>
                  <a:lnTo>
                    <a:pt x="404" y="2290"/>
                  </a:lnTo>
                  <a:lnTo>
                    <a:pt x="472" y="2323"/>
                  </a:lnTo>
                  <a:lnTo>
                    <a:pt x="539" y="2323"/>
                  </a:lnTo>
                  <a:lnTo>
                    <a:pt x="1044" y="2189"/>
                  </a:lnTo>
                  <a:lnTo>
                    <a:pt x="1516" y="2054"/>
                  </a:lnTo>
                  <a:lnTo>
                    <a:pt x="1987" y="1852"/>
                  </a:lnTo>
                  <a:lnTo>
                    <a:pt x="2425" y="1650"/>
                  </a:lnTo>
                  <a:lnTo>
                    <a:pt x="2458" y="1616"/>
                  </a:lnTo>
                  <a:lnTo>
                    <a:pt x="2458" y="1549"/>
                  </a:lnTo>
                  <a:lnTo>
                    <a:pt x="1953" y="34"/>
                  </a:lnTo>
                  <a:lnTo>
                    <a:pt x="1920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1" name="Google Shape;271;p3"/>
            <p:cNvSpPr/>
            <p:nvPr/>
          </p:nvSpPr>
          <p:spPr>
            <a:xfrm>
              <a:off x="6113792" y="4267752"/>
              <a:ext cx="120547" cy="78691"/>
            </a:xfrm>
            <a:custGeom>
              <a:avLst/>
              <a:gdLst/>
              <a:ahLst/>
              <a:cxnLst/>
              <a:rect l="l" t="t" r="r" b="b"/>
              <a:pathLst>
                <a:path w="2425" h="1583" extrusionOk="0">
                  <a:moveTo>
                    <a:pt x="1852" y="270"/>
                  </a:moveTo>
                  <a:lnTo>
                    <a:pt x="1885" y="438"/>
                  </a:lnTo>
                  <a:lnTo>
                    <a:pt x="2121" y="775"/>
                  </a:lnTo>
                  <a:lnTo>
                    <a:pt x="2155" y="876"/>
                  </a:lnTo>
                  <a:lnTo>
                    <a:pt x="2155" y="977"/>
                  </a:lnTo>
                  <a:lnTo>
                    <a:pt x="2155" y="1044"/>
                  </a:lnTo>
                  <a:lnTo>
                    <a:pt x="2087" y="1078"/>
                  </a:lnTo>
                  <a:lnTo>
                    <a:pt x="1919" y="1145"/>
                  </a:lnTo>
                  <a:lnTo>
                    <a:pt x="1717" y="1145"/>
                  </a:lnTo>
                  <a:lnTo>
                    <a:pt x="1347" y="1179"/>
                  </a:lnTo>
                  <a:lnTo>
                    <a:pt x="976" y="1246"/>
                  </a:lnTo>
                  <a:lnTo>
                    <a:pt x="640" y="1347"/>
                  </a:lnTo>
                  <a:lnTo>
                    <a:pt x="539" y="1044"/>
                  </a:lnTo>
                  <a:lnTo>
                    <a:pt x="438" y="741"/>
                  </a:lnTo>
                  <a:lnTo>
                    <a:pt x="1145" y="539"/>
                  </a:lnTo>
                  <a:lnTo>
                    <a:pt x="1852" y="270"/>
                  </a:lnTo>
                  <a:close/>
                  <a:moveTo>
                    <a:pt x="1919" y="1"/>
                  </a:moveTo>
                  <a:lnTo>
                    <a:pt x="1145" y="270"/>
                  </a:lnTo>
                  <a:lnTo>
                    <a:pt x="337" y="539"/>
                  </a:lnTo>
                  <a:lnTo>
                    <a:pt x="269" y="506"/>
                  </a:lnTo>
                  <a:lnTo>
                    <a:pt x="236" y="573"/>
                  </a:lnTo>
                  <a:lnTo>
                    <a:pt x="67" y="607"/>
                  </a:lnTo>
                  <a:lnTo>
                    <a:pt x="0" y="674"/>
                  </a:lnTo>
                  <a:lnTo>
                    <a:pt x="0" y="741"/>
                  </a:lnTo>
                  <a:lnTo>
                    <a:pt x="34" y="775"/>
                  </a:lnTo>
                  <a:lnTo>
                    <a:pt x="135" y="809"/>
                  </a:lnTo>
                  <a:lnTo>
                    <a:pt x="269" y="775"/>
                  </a:lnTo>
                  <a:lnTo>
                    <a:pt x="370" y="1145"/>
                  </a:lnTo>
                  <a:lnTo>
                    <a:pt x="471" y="1516"/>
                  </a:lnTo>
                  <a:lnTo>
                    <a:pt x="505" y="1583"/>
                  </a:lnTo>
                  <a:lnTo>
                    <a:pt x="606" y="1583"/>
                  </a:lnTo>
                  <a:lnTo>
                    <a:pt x="1212" y="1415"/>
                  </a:lnTo>
                  <a:lnTo>
                    <a:pt x="1818" y="1347"/>
                  </a:lnTo>
                  <a:lnTo>
                    <a:pt x="2054" y="1347"/>
                  </a:lnTo>
                  <a:lnTo>
                    <a:pt x="2188" y="1314"/>
                  </a:lnTo>
                  <a:lnTo>
                    <a:pt x="2290" y="1246"/>
                  </a:lnTo>
                  <a:lnTo>
                    <a:pt x="2391" y="1112"/>
                  </a:lnTo>
                  <a:lnTo>
                    <a:pt x="2424" y="977"/>
                  </a:lnTo>
                  <a:lnTo>
                    <a:pt x="2391" y="842"/>
                  </a:lnTo>
                  <a:lnTo>
                    <a:pt x="2323" y="708"/>
                  </a:lnTo>
                  <a:lnTo>
                    <a:pt x="2155" y="405"/>
                  </a:lnTo>
                  <a:lnTo>
                    <a:pt x="2087" y="236"/>
                  </a:lnTo>
                  <a:lnTo>
                    <a:pt x="2054" y="102"/>
                  </a:lnTo>
                  <a:lnTo>
                    <a:pt x="2054" y="68"/>
                  </a:lnTo>
                  <a:lnTo>
                    <a:pt x="2020" y="34"/>
                  </a:lnTo>
                  <a:lnTo>
                    <a:pt x="198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2" name="Google Shape;272;p3"/>
            <p:cNvSpPr/>
            <p:nvPr/>
          </p:nvSpPr>
          <p:spPr>
            <a:xfrm>
              <a:off x="5658548" y="4369856"/>
              <a:ext cx="174084" cy="87092"/>
            </a:xfrm>
            <a:custGeom>
              <a:avLst/>
              <a:gdLst/>
              <a:ahLst/>
              <a:cxnLst/>
              <a:rect l="l" t="t" r="r" b="b"/>
              <a:pathLst>
                <a:path w="3502" h="1752" extrusionOk="0">
                  <a:moveTo>
                    <a:pt x="2694" y="270"/>
                  </a:moveTo>
                  <a:lnTo>
                    <a:pt x="2761" y="303"/>
                  </a:lnTo>
                  <a:lnTo>
                    <a:pt x="2828" y="303"/>
                  </a:lnTo>
                  <a:lnTo>
                    <a:pt x="2896" y="371"/>
                  </a:lnTo>
                  <a:lnTo>
                    <a:pt x="2929" y="438"/>
                  </a:lnTo>
                  <a:lnTo>
                    <a:pt x="2997" y="674"/>
                  </a:lnTo>
                  <a:lnTo>
                    <a:pt x="2761" y="808"/>
                  </a:lnTo>
                  <a:lnTo>
                    <a:pt x="2458" y="909"/>
                  </a:lnTo>
                  <a:lnTo>
                    <a:pt x="1886" y="1078"/>
                  </a:lnTo>
                  <a:lnTo>
                    <a:pt x="1212" y="1313"/>
                  </a:lnTo>
                  <a:lnTo>
                    <a:pt x="1010" y="1381"/>
                  </a:lnTo>
                  <a:lnTo>
                    <a:pt x="876" y="1414"/>
                  </a:lnTo>
                  <a:lnTo>
                    <a:pt x="775" y="1414"/>
                  </a:lnTo>
                  <a:lnTo>
                    <a:pt x="707" y="1381"/>
                  </a:lnTo>
                  <a:lnTo>
                    <a:pt x="674" y="1313"/>
                  </a:lnTo>
                  <a:lnTo>
                    <a:pt x="876" y="1280"/>
                  </a:lnTo>
                  <a:lnTo>
                    <a:pt x="1044" y="1212"/>
                  </a:lnTo>
                  <a:lnTo>
                    <a:pt x="1246" y="1111"/>
                  </a:lnTo>
                  <a:lnTo>
                    <a:pt x="1482" y="1078"/>
                  </a:lnTo>
                  <a:lnTo>
                    <a:pt x="1549" y="1044"/>
                  </a:lnTo>
                  <a:lnTo>
                    <a:pt x="1583" y="977"/>
                  </a:lnTo>
                  <a:lnTo>
                    <a:pt x="1616" y="943"/>
                  </a:lnTo>
                  <a:lnTo>
                    <a:pt x="1616" y="876"/>
                  </a:lnTo>
                  <a:lnTo>
                    <a:pt x="1583" y="808"/>
                  </a:lnTo>
                  <a:lnTo>
                    <a:pt x="1515" y="741"/>
                  </a:lnTo>
                  <a:lnTo>
                    <a:pt x="1381" y="741"/>
                  </a:lnTo>
                  <a:lnTo>
                    <a:pt x="1179" y="775"/>
                  </a:lnTo>
                  <a:lnTo>
                    <a:pt x="977" y="842"/>
                  </a:lnTo>
                  <a:lnTo>
                    <a:pt x="808" y="977"/>
                  </a:lnTo>
                  <a:lnTo>
                    <a:pt x="640" y="1111"/>
                  </a:lnTo>
                  <a:lnTo>
                    <a:pt x="674" y="909"/>
                  </a:lnTo>
                  <a:lnTo>
                    <a:pt x="1549" y="573"/>
                  </a:lnTo>
                  <a:lnTo>
                    <a:pt x="2256" y="371"/>
                  </a:lnTo>
                  <a:lnTo>
                    <a:pt x="2492" y="337"/>
                  </a:lnTo>
                  <a:lnTo>
                    <a:pt x="2694" y="270"/>
                  </a:lnTo>
                  <a:close/>
                  <a:moveTo>
                    <a:pt x="2862" y="0"/>
                  </a:moveTo>
                  <a:lnTo>
                    <a:pt x="2626" y="34"/>
                  </a:lnTo>
                  <a:lnTo>
                    <a:pt x="2424" y="68"/>
                  </a:lnTo>
                  <a:lnTo>
                    <a:pt x="1987" y="169"/>
                  </a:lnTo>
                  <a:lnTo>
                    <a:pt x="1515" y="303"/>
                  </a:lnTo>
                  <a:lnTo>
                    <a:pt x="640" y="606"/>
                  </a:lnTo>
                  <a:lnTo>
                    <a:pt x="472" y="606"/>
                  </a:lnTo>
                  <a:lnTo>
                    <a:pt x="303" y="674"/>
                  </a:lnTo>
                  <a:lnTo>
                    <a:pt x="169" y="775"/>
                  </a:lnTo>
                  <a:lnTo>
                    <a:pt x="68" y="909"/>
                  </a:lnTo>
                  <a:lnTo>
                    <a:pt x="0" y="1044"/>
                  </a:lnTo>
                  <a:lnTo>
                    <a:pt x="0" y="1212"/>
                  </a:lnTo>
                  <a:lnTo>
                    <a:pt x="0" y="1381"/>
                  </a:lnTo>
                  <a:lnTo>
                    <a:pt x="101" y="1549"/>
                  </a:lnTo>
                  <a:lnTo>
                    <a:pt x="202" y="1650"/>
                  </a:lnTo>
                  <a:lnTo>
                    <a:pt x="371" y="1717"/>
                  </a:lnTo>
                  <a:lnTo>
                    <a:pt x="539" y="1751"/>
                  </a:lnTo>
                  <a:lnTo>
                    <a:pt x="707" y="1717"/>
                  </a:lnTo>
                  <a:lnTo>
                    <a:pt x="1179" y="1616"/>
                  </a:lnTo>
                  <a:lnTo>
                    <a:pt x="1650" y="1448"/>
                  </a:lnTo>
                  <a:lnTo>
                    <a:pt x="2593" y="1111"/>
                  </a:lnTo>
                  <a:lnTo>
                    <a:pt x="2963" y="977"/>
                  </a:lnTo>
                  <a:lnTo>
                    <a:pt x="3131" y="842"/>
                  </a:lnTo>
                  <a:lnTo>
                    <a:pt x="3334" y="707"/>
                  </a:lnTo>
                  <a:lnTo>
                    <a:pt x="3435" y="573"/>
                  </a:lnTo>
                  <a:lnTo>
                    <a:pt x="3468" y="505"/>
                  </a:lnTo>
                  <a:lnTo>
                    <a:pt x="3502" y="404"/>
                  </a:lnTo>
                  <a:lnTo>
                    <a:pt x="3502" y="337"/>
                  </a:lnTo>
                  <a:lnTo>
                    <a:pt x="3468" y="236"/>
                  </a:lnTo>
                  <a:lnTo>
                    <a:pt x="3401" y="169"/>
                  </a:lnTo>
                  <a:lnTo>
                    <a:pt x="3300" y="68"/>
                  </a:lnTo>
                  <a:lnTo>
                    <a:pt x="3199" y="34"/>
                  </a:lnTo>
                  <a:lnTo>
                    <a:pt x="3098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3" name="Google Shape;273;p3"/>
            <p:cNvSpPr/>
            <p:nvPr/>
          </p:nvSpPr>
          <p:spPr>
            <a:xfrm>
              <a:off x="5986584" y="4289525"/>
              <a:ext cx="135609" cy="100464"/>
            </a:xfrm>
            <a:custGeom>
              <a:avLst/>
              <a:gdLst/>
              <a:ahLst/>
              <a:cxnLst/>
              <a:rect l="l" t="t" r="r" b="b"/>
              <a:pathLst>
                <a:path w="2728" h="2021" extrusionOk="0">
                  <a:moveTo>
                    <a:pt x="2020" y="0"/>
                  </a:moveTo>
                  <a:lnTo>
                    <a:pt x="68" y="674"/>
                  </a:lnTo>
                  <a:lnTo>
                    <a:pt x="0" y="707"/>
                  </a:lnTo>
                  <a:lnTo>
                    <a:pt x="0" y="808"/>
                  </a:lnTo>
                  <a:lnTo>
                    <a:pt x="34" y="876"/>
                  </a:lnTo>
                  <a:lnTo>
                    <a:pt x="135" y="876"/>
                  </a:lnTo>
                  <a:lnTo>
                    <a:pt x="1549" y="371"/>
                  </a:lnTo>
                  <a:lnTo>
                    <a:pt x="1717" y="303"/>
                  </a:lnTo>
                  <a:lnTo>
                    <a:pt x="1886" y="270"/>
                  </a:lnTo>
                  <a:lnTo>
                    <a:pt x="1953" y="270"/>
                  </a:lnTo>
                  <a:lnTo>
                    <a:pt x="2020" y="303"/>
                  </a:lnTo>
                  <a:lnTo>
                    <a:pt x="2054" y="371"/>
                  </a:lnTo>
                  <a:lnTo>
                    <a:pt x="2121" y="472"/>
                  </a:lnTo>
                  <a:lnTo>
                    <a:pt x="2458" y="1111"/>
                  </a:lnTo>
                  <a:lnTo>
                    <a:pt x="1313" y="1448"/>
                  </a:lnTo>
                  <a:lnTo>
                    <a:pt x="943" y="1549"/>
                  </a:lnTo>
                  <a:lnTo>
                    <a:pt x="808" y="1616"/>
                  </a:lnTo>
                  <a:lnTo>
                    <a:pt x="640" y="1717"/>
                  </a:lnTo>
                  <a:lnTo>
                    <a:pt x="539" y="1246"/>
                  </a:lnTo>
                  <a:lnTo>
                    <a:pt x="472" y="1010"/>
                  </a:lnTo>
                  <a:lnTo>
                    <a:pt x="371" y="808"/>
                  </a:lnTo>
                  <a:lnTo>
                    <a:pt x="337" y="808"/>
                  </a:lnTo>
                  <a:lnTo>
                    <a:pt x="303" y="943"/>
                  </a:lnTo>
                  <a:lnTo>
                    <a:pt x="303" y="1078"/>
                  </a:lnTo>
                  <a:lnTo>
                    <a:pt x="337" y="1381"/>
                  </a:lnTo>
                  <a:lnTo>
                    <a:pt x="404" y="1650"/>
                  </a:lnTo>
                  <a:lnTo>
                    <a:pt x="505" y="1919"/>
                  </a:lnTo>
                  <a:lnTo>
                    <a:pt x="539" y="1987"/>
                  </a:lnTo>
                  <a:lnTo>
                    <a:pt x="573" y="1987"/>
                  </a:lnTo>
                  <a:lnTo>
                    <a:pt x="640" y="2020"/>
                  </a:lnTo>
                  <a:lnTo>
                    <a:pt x="674" y="1987"/>
                  </a:lnTo>
                  <a:lnTo>
                    <a:pt x="876" y="1852"/>
                  </a:lnTo>
                  <a:lnTo>
                    <a:pt x="1078" y="1751"/>
                  </a:lnTo>
                  <a:lnTo>
                    <a:pt x="1549" y="1616"/>
                  </a:lnTo>
                  <a:lnTo>
                    <a:pt x="2626" y="1313"/>
                  </a:lnTo>
                  <a:lnTo>
                    <a:pt x="2694" y="1280"/>
                  </a:lnTo>
                  <a:lnTo>
                    <a:pt x="2727" y="1246"/>
                  </a:lnTo>
                  <a:lnTo>
                    <a:pt x="2727" y="1179"/>
                  </a:lnTo>
                  <a:lnTo>
                    <a:pt x="2694" y="1145"/>
                  </a:lnTo>
                  <a:lnTo>
                    <a:pt x="2155" y="34"/>
                  </a:lnTo>
                  <a:lnTo>
                    <a:pt x="2088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4" name="Google Shape;274;p3"/>
            <p:cNvSpPr/>
            <p:nvPr/>
          </p:nvSpPr>
          <p:spPr>
            <a:xfrm>
              <a:off x="5645176" y="4466940"/>
              <a:ext cx="120547" cy="103794"/>
            </a:xfrm>
            <a:custGeom>
              <a:avLst/>
              <a:gdLst/>
              <a:ahLst/>
              <a:cxnLst/>
              <a:rect l="l" t="t" r="r" b="b"/>
              <a:pathLst>
                <a:path w="2425" h="2088" extrusionOk="0">
                  <a:moveTo>
                    <a:pt x="1953" y="202"/>
                  </a:moveTo>
                  <a:lnTo>
                    <a:pt x="2054" y="606"/>
                  </a:lnTo>
                  <a:lnTo>
                    <a:pt x="2121" y="1044"/>
                  </a:lnTo>
                  <a:lnTo>
                    <a:pt x="2155" y="1313"/>
                  </a:lnTo>
                  <a:lnTo>
                    <a:pt x="2155" y="1481"/>
                  </a:lnTo>
                  <a:lnTo>
                    <a:pt x="2155" y="1549"/>
                  </a:lnTo>
                  <a:lnTo>
                    <a:pt x="2121" y="1582"/>
                  </a:lnTo>
                  <a:lnTo>
                    <a:pt x="1953" y="1616"/>
                  </a:lnTo>
                  <a:lnTo>
                    <a:pt x="1784" y="1616"/>
                  </a:lnTo>
                  <a:lnTo>
                    <a:pt x="1414" y="1650"/>
                  </a:lnTo>
                  <a:lnTo>
                    <a:pt x="1145" y="1717"/>
                  </a:lnTo>
                  <a:lnTo>
                    <a:pt x="875" y="1784"/>
                  </a:lnTo>
                  <a:lnTo>
                    <a:pt x="741" y="1784"/>
                  </a:lnTo>
                  <a:lnTo>
                    <a:pt x="640" y="1751"/>
                  </a:lnTo>
                  <a:lnTo>
                    <a:pt x="539" y="1650"/>
                  </a:lnTo>
                  <a:lnTo>
                    <a:pt x="471" y="1481"/>
                  </a:lnTo>
                  <a:lnTo>
                    <a:pt x="404" y="1111"/>
                  </a:lnTo>
                  <a:lnTo>
                    <a:pt x="337" y="909"/>
                  </a:lnTo>
                  <a:lnTo>
                    <a:pt x="269" y="707"/>
                  </a:lnTo>
                  <a:lnTo>
                    <a:pt x="505" y="606"/>
                  </a:lnTo>
                  <a:lnTo>
                    <a:pt x="741" y="539"/>
                  </a:lnTo>
                  <a:lnTo>
                    <a:pt x="1246" y="471"/>
                  </a:lnTo>
                  <a:lnTo>
                    <a:pt x="1616" y="370"/>
                  </a:lnTo>
                  <a:lnTo>
                    <a:pt x="1953" y="202"/>
                  </a:lnTo>
                  <a:close/>
                  <a:moveTo>
                    <a:pt x="2020" y="0"/>
                  </a:moveTo>
                  <a:lnTo>
                    <a:pt x="1953" y="34"/>
                  </a:lnTo>
                  <a:lnTo>
                    <a:pt x="1683" y="135"/>
                  </a:lnTo>
                  <a:lnTo>
                    <a:pt x="1380" y="236"/>
                  </a:lnTo>
                  <a:lnTo>
                    <a:pt x="774" y="370"/>
                  </a:lnTo>
                  <a:lnTo>
                    <a:pt x="539" y="404"/>
                  </a:lnTo>
                  <a:lnTo>
                    <a:pt x="337" y="438"/>
                  </a:lnTo>
                  <a:lnTo>
                    <a:pt x="168" y="539"/>
                  </a:lnTo>
                  <a:lnTo>
                    <a:pt x="67" y="606"/>
                  </a:lnTo>
                  <a:lnTo>
                    <a:pt x="0" y="673"/>
                  </a:lnTo>
                  <a:lnTo>
                    <a:pt x="0" y="741"/>
                  </a:lnTo>
                  <a:lnTo>
                    <a:pt x="0" y="774"/>
                  </a:lnTo>
                  <a:lnTo>
                    <a:pt x="67" y="808"/>
                  </a:lnTo>
                  <a:lnTo>
                    <a:pt x="101" y="842"/>
                  </a:lnTo>
                  <a:lnTo>
                    <a:pt x="168" y="1111"/>
                  </a:lnTo>
                  <a:lnTo>
                    <a:pt x="202" y="1380"/>
                  </a:lnTo>
                  <a:lnTo>
                    <a:pt x="269" y="1582"/>
                  </a:lnTo>
                  <a:lnTo>
                    <a:pt x="303" y="1751"/>
                  </a:lnTo>
                  <a:lnTo>
                    <a:pt x="370" y="1919"/>
                  </a:lnTo>
                  <a:lnTo>
                    <a:pt x="539" y="2054"/>
                  </a:lnTo>
                  <a:lnTo>
                    <a:pt x="606" y="2087"/>
                  </a:lnTo>
                  <a:lnTo>
                    <a:pt x="673" y="2087"/>
                  </a:lnTo>
                  <a:lnTo>
                    <a:pt x="842" y="2054"/>
                  </a:lnTo>
                  <a:lnTo>
                    <a:pt x="1145" y="1953"/>
                  </a:lnTo>
                  <a:lnTo>
                    <a:pt x="1448" y="1885"/>
                  </a:lnTo>
                  <a:lnTo>
                    <a:pt x="1751" y="1852"/>
                  </a:lnTo>
                  <a:lnTo>
                    <a:pt x="2054" y="1818"/>
                  </a:lnTo>
                  <a:lnTo>
                    <a:pt x="2323" y="1751"/>
                  </a:lnTo>
                  <a:lnTo>
                    <a:pt x="2390" y="1683"/>
                  </a:lnTo>
                  <a:lnTo>
                    <a:pt x="2424" y="1616"/>
                  </a:lnTo>
                  <a:lnTo>
                    <a:pt x="2357" y="1212"/>
                  </a:lnTo>
                  <a:lnTo>
                    <a:pt x="2256" y="842"/>
                  </a:lnTo>
                  <a:lnTo>
                    <a:pt x="2087" y="67"/>
                  </a:lnTo>
                  <a:lnTo>
                    <a:pt x="2020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5" name="Google Shape;275;p3"/>
            <p:cNvSpPr/>
            <p:nvPr/>
          </p:nvSpPr>
          <p:spPr>
            <a:xfrm>
              <a:off x="5866087" y="4324670"/>
              <a:ext cx="122187" cy="93753"/>
            </a:xfrm>
            <a:custGeom>
              <a:avLst/>
              <a:gdLst/>
              <a:ahLst/>
              <a:cxnLst/>
              <a:rect l="l" t="t" r="r" b="b"/>
              <a:pathLst>
                <a:path w="2458" h="1886" extrusionOk="0">
                  <a:moveTo>
                    <a:pt x="1852" y="270"/>
                  </a:moveTo>
                  <a:lnTo>
                    <a:pt x="1919" y="337"/>
                  </a:lnTo>
                  <a:lnTo>
                    <a:pt x="2020" y="472"/>
                  </a:lnTo>
                  <a:lnTo>
                    <a:pt x="2088" y="640"/>
                  </a:lnTo>
                  <a:lnTo>
                    <a:pt x="2189" y="977"/>
                  </a:lnTo>
                  <a:lnTo>
                    <a:pt x="1515" y="1179"/>
                  </a:lnTo>
                  <a:lnTo>
                    <a:pt x="1212" y="1280"/>
                  </a:lnTo>
                  <a:lnTo>
                    <a:pt x="909" y="1414"/>
                  </a:lnTo>
                  <a:lnTo>
                    <a:pt x="741" y="1515"/>
                  </a:lnTo>
                  <a:lnTo>
                    <a:pt x="640" y="1583"/>
                  </a:lnTo>
                  <a:lnTo>
                    <a:pt x="606" y="1583"/>
                  </a:lnTo>
                  <a:lnTo>
                    <a:pt x="573" y="1549"/>
                  </a:lnTo>
                  <a:lnTo>
                    <a:pt x="505" y="1381"/>
                  </a:lnTo>
                  <a:lnTo>
                    <a:pt x="438" y="1078"/>
                  </a:lnTo>
                  <a:lnTo>
                    <a:pt x="371" y="775"/>
                  </a:lnTo>
                  <a:lnTo>
                    <a:pt x="977" y="640"/>
                  </a:lnTo>
                  <a:lnTo>
                    <a:pt x="1549" y="438"/>
                  </a:lnTo>
                  <a:lnTo>
                    <a:pt x="1717" y="303"/>
                  </a:lnTo>
                  <a:lnTo>
                    <a:pt x="1818" y="270"/>
                  </a:lnTo>
                  <a:close/>
                  <a:moveTo>
                    <a:pt x="1818" y="0"/>
                  </a:moveTo>
                  <a:lnTo>
                    <a:pt x="1650" y="68"/>
                  </a:lnTo>
                  <a:lnTo>
                    <a:pt x="1482" y="169"/>
                  </a:lnTo>
                  <a:lnTo>
                    <a:pt x="1313" y="270"/>
                  </a:lnTo>
                  <a:lnTo>
                    <a:pt x="1145" y="337"/>
                  </a:lnTo>
                  <a:lnTo>
                    <a:pt x="606" y="472"/>
                  </a:lnTo>
                  <a:lnTo>
                    <a:pt x="68" y="640"/>
                  </a:lnTo>
                  <a:lnTo>
                    <a:pt x="0" y="707"/>
                  </a:lnTo>
                  <a:lnTo>
                    <a:pt x="0" y="775"/>
                  </a:lnTo>
                  <a:lnTo>
                    <a:pt x="34" y="842"/>
                  </a:lnTo>
                  <a:lnTo>
                    <a:pt x="68" y="876"/>
                  </a:lnTo>
                  <a:lnTo>
                    <a:pt x="101" y="842"/>
                  </a:lnTo>
                  <a:lnTo>
                    <a:pt x="202" y="842"/>
                  </a:lnTo>
                  <a:lnTo>
                    <a:pt x="202" y="1145"/>
                  </a:lnTo>
                  <a:lnTo>
                    <a:pt x="270" y="1482"/>
                  </a:lnTo>
                  <a:lnTo>
                    <a:pt x="303" y="1616"/>
                  </a:lnTo>
                  <a:lnTo>
                    <a:pt x="337" y="1751"/>
                  </a:lnTo>
                  <a:lnTo>
                    <a:pt x="404" y="1852"/>
                  </a:lnTo>
                  <a:lnTo>
                    <a:pt x="505" y="1886"/>
                  </a:lnTo>
                  <a:lnTo>
                    <a:pt x="674" y="1886"/>
                  </a:lnTo>
                  <a:lnTo>
                    <a:pt x="775" y="1818"/>
                  </a:lnTo>
                  <a:lnTo>
                    <a:pt x="1010" y="1650"/>
                  </a:lnTo>
                  <a:lnTo>
                    <a:pt x="1347" y="1482"/>
                  </a:lnTo>
                  <a:lnTo>
                    <a:pt x="1684" y="1381"/>
                  </a:lnTo>
                  <a:lnTo>
                    <a:pt x="2391" y="1179"/>
                  </a:lnTo>
                  <a:lnTo>
                    <a:pt x="2458" y="1145"/>
                  </a:lnTo>
                  <a:lnTo>
                    <a:pt x="2458" y="1044"/>
                  </a:lnTo>
                  <a:lnTo>
                    <a:pt x="2391" y="775"/>
                  </a:lnTo>
                  <a:lnTo>
                    <a:pt x="2256" y="404"/>
                  </a:lnTo>
                  <a:lnTo>
                    <a:pt x="2155" y="236"/>
                  </a:lnTo>
                  <a:lnTo>
                    <a:pt x="2054" y="101"/>
                  </a:lnTo>
                  <a:lnTo>
                    <a:pt x="1953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276" name="Google Shape;276;p3"/>
          <p:cNvGrpSpPr/>
          <p:nvPr/>
        </p:nvGrpSpPr>
        <p:grpSpPr>
          <a:xfrm>
            <a:off x="8181406" y="1685317"/>
            <a:ext cx="962386" cy="1290422"/>
            <a:chOff x="5892831" y="1685317"/>
            <a:chExt cx="962386" cy="1290422"/>
          </a:xfrm>
        </p:grpSpPr>
        <p:sp>
          <p:nvSpPr>
            <p:cNvPr id="277" name="Google Shape;277;p3"/>
            <p:cNvSpPr/>
            <p:nvPr/>
          </p:nvSpPr>
          <p:spPr>
            <a:xfrm>
              <a:off x="6453510" y="2518805"/>
              <a:ext cx="227672" cy="334797"/>
            </a:xfrm>
            <a:custGeom>
              <a:avLst/>
              <a:gdLst/>
              <a:ahLst/>
              <a:cxnLst/>
              <a:rect l="l" t="t" r="r" b="b"/>
              <a:pathLst>
                <a:path w="4580" h="6735" extrusionOk="0">
                  <a:moveTo>
                    <a:pt x="4411" y="0"/>
                  </a:moveTo>
                  <a:lnTo>
                    <a:pt x="4378" y="34"/>
                  </a:lnTo>
                  <a:lnTo>
                    <a:pt x="3334" y="1650"/>
                  </a:lnTo>
                  <a:lnTo>
                    <a:pt x="2324" y="3266"/>
                  </a:lnTo>
                  <a:lnTo>
                    <a:pt x="1785" y="4142"/>
                  </a:lnTo>
                  <a:lnTo>
                    <a:pt x="1213" y="4950"/>
                  </a:lnTo>
                  <a:lnTo>
                    <a:pt x="34" y="6599"/>
                  </a:lnTo>
                  <a:lnTo>
                    <a:pt x="1" y="6667"/>
                  </a:lnTo>
                  <a:lnTo>
                    <a:pt x="34" y="6700"/>
                  </a:lnTo>
                  <a:lnTo>
                    <a:pt x="102" y="6734"/>
                  </a:lnTo>
                  <a:lnTo>
                    <a:pt x="135" y="6700"/>
                  </a:lnTo>
                  <a:lnTo>
                    <a:pt x="472" y="6364"/>
                  </a:lnTo>
                  <a:lnTo>
                    <a:pt x="775" y="5993"/>
                  </a:lnTo>
                  <a:lnTo>
                    <a:pt x="1381" y="5219"/>
                  </a:lnTo>
                  <a:lnTo>
                    <a:pt x="1886" y="4411"/>
                  </a:lnTo>
                  <a:lnTo>
                    <a:pt x="2391" y="3603"/>
                  </a:lnTo>
                  <a:lnTo>
                    <a:pt x="3468" y="1886"/>
                  </a:lnTo>
                  <a:lnTo>
                    <a:pt x="4007" y="1010"/>
                  </a:lnTo>
                  <a:lnTo>
                    <a:pt x="4546" y="169"/>
                  </a:lnTo>
                  <a:lnTo>
                    <a:pt x="4580" y="101"/>
                  </a:lnTo>
                  <a:lnTo>
                    <a:pt x="4580" y="68"/>
                  </a:lnTo>
                  <a:lnTo>
                    <a:pt x="4512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8" name="Google Shape;278;p3"/>
            <p:cNvSpPr/>
            <p:nvPr/>
          </p:nvSpPr>
          <p:spPr>
            <a:xfrm>
              <a:off x="6123833" y="2363163"/>
              <a:ext cx="138939" cy="435161"/>
            </a:xfrm>
            <a:custGeom>
              <a:avLst/>
              <a:gdLst/>
              <a:ahLst/>
              <a:cxnLst/>
              <a:rect l="l" t="t" r="r" b="b"/>
              <a:pathLst>
                <a:path w="2795" h="8754" extrusionOk="0">
                  <a:moveTo>
                    <a:pt x="1178" y="169"/>
                  </a:moveTo>
                  <a:lnTo>
                    <a:pt x="1347" y="202"/>
                  </a:lnTo>
                  <a:lnTo>
                    <a:pt x="1448" y="236"/>
                  </a:lnTo>
                  <a:lnTo>
                    <a:pt x="1515" y="303"/>
                  </a:lnTo>
                  <a:lnTo>
                    <a:pt x="1616" y="404"/>
                  </a:lnTo>
                  <a:lnTo>
                    <a:pt x="1683" y="539"/>
                  </a:lnTo>
                  <a:lnTo>
                    <a:pt x="1784" y="842"/>
                  </a:lnTo>
                  <a:lnTo>
                    <a:pt x="1852" y="1482"/>
                  </a:lnTo>
                  <a:lnTo>
                    <a:pt x="2391" y="5253"/>
                  </a:lnTo>
                  <a:lnTo>
                    <a:pt x="2458" y="5825"/>
                  </a:lnTo>
                  <a:lnTo>
                    <a:pt x="2492" y="6364"/>
                  </a:lnTo>
                  <a:lnTo>
                    <a:pt x="2525" y="6902"/>
                  </a:lnTo>
                  <a:lnTo>
                    <a:pt x="2525" y="7475"/>
                  </a:lnTo>
                  <a:lnTo>
                    <a:pt x="2458" y="7912"/>
                  </a:lnTo>
                  <a:lnTo>
                    <a:pt x="2391" y="8114"/>
                  </a:lnTo>
                  <a:lnTo>
                    <a:pt x="2290" y="8316"/>
                  </a:lnTo>
                  <a:lnTo>
                    <a:pt x="2256" y="8417"/>
                  </a:lnTo>
                  <a:lnTo>
                    <a:pt x="2189" y="8451"/>
                  </a:lnTo>
                  <a:lnTo>
                    <a:pt x="2121" y="8485"/>
                  </a:lnTo>
                  <a:lnTo>
                    <a:pt x="2054" y="8518"/>
                  </a:lnTo>
                  <a:lnTo>
                    <a:pt x="1919" y="8485"/>
                  </a:lnTo>
                  <a:lnTo>
                    <a:pt x="1751" y="8417"/>
                  </a:lnTo>
                  <a:lnTo>
                    <a:pt x="1616" y="8283"/>
                  </a:lnTo>
                  <a:lnTo>
                    <a:pt x="1481" y="8148"/>
                  </a:lnTo>
                  <a:lnTo>
                    <a:pt x="1279" y="7946"/>
                  </a:lnTo>
                  <a:lnTo>
                    <a:pt x="1178" y="7912"/>
                  </a:lnTo>
                  <a:lnTo>
                    <a:pt x="1111" y="7912"/>
                  </a:lnTo>
                  <a:lnTo>
                    <a:pt x="976" y="7138"/>
                  </a:lnTo>
                  <a:lnTo>
                    <a:pt x="875" y="6330"/>
                  </a:lnTo>
                  <a:lnTo>
                    <a:pt x="808" y="5488"/>
                  </a:lnTo>
                  <a:lnTo>
                    <a:pt x="673" y="4714"/>
                  </a:lnTo>
                  <a:lnTo>
                    <a:pt x="505" y="3704"/>
                  </a:lnTo>
                  <a:lnTo>
                    <a:pt x="370" y="2694"/>
                  </a:lnTo>
                  <a:lnTo>
                    <a:pt x="269" y="1717"/>
                  </a:lnTo>
                  <a:lnTo>
                    <a:pt x="168" y="707"/>
                  </a:lnTo>
                  <a:lnTo>
                    <a:pt x="236" y="707"/>
                  </a:lnTo>
                  <a:lnTo>
                    <a:pt x="404" y="640"/>
                  </a:lnTo>
                  <a:lnTo>
                    <a:pt x="539" y="539"/>
                  </a:lnTo>
                  <a:lnTo>
                    <a:pt x="875" y="337"/>
                  </a:lnTo>
                  <a:lnTo>
                    <a:pt x="1010" y="236"/>
                  </a:lnTo>
                  <a:lnTo>
                    <a:pt x="1178" y="169"/>
                  </a:lnTo>
                  <a:close/>
                  <a:moveTo>
                    <a:pt x="1212" y="0"/>
                  </a:moveTo>
                  <a:lnTo>
                    <a:pt x="976" y="68"/>
                  </a:lnTo>
                  <a:lnTo>
                    <a:pt x="707" y="202"/>
                  </a:lnTo>
                  <a:lnTo>
                    <a:pt x="438" y="371"/>
                  </a:lnTo>
                  <a:lnTo>
                    <a:pt x="168" y="573"/>
                  </a:lnTo>
                  <a:lnTo>
                    <a:pt x="168" y="505"/>
                  </a:lnTo>
                  <a:lnTo>
                    <a:pt x="135" y="438"/>
                  </a:lnTo>
                  <a:lnTo>
                    <a:pt x="67" y="404"/>
                  </a:lnTo>
                  <a:lnTo>
                    <a:pt x="34" y="438"/>
                  </a:lnTo>
                  <a:lnTo>
                    <a:pt x="0" y="505"/>
                  </a:lnTo>
                  <a:lnTo>
                    <a:pt x="0" y="977"/>
                  </a:lnTo>
                  <a:lnTo>
                    <a:pt x="0" y="1448"/>
                  </a:lnTo>
                  <a:lnTo>
                    <a:pt x="67" y="2391"/>
                  </a:lnTo>
                  <a:lnTo>
                    <a:pt x="202" y="3333"/>
                  </a:lnTo>
                  <a:lnTo>
                    <a:pt x="337" y="4276"/>
                  </a:lnTo>
                  <a:lnTo>
                    <a:pt x="539" y="5354"/>
                  </a:lnTo>
                  <a:lnTo>
                    <a:pt x="640" y="5926"/>
                  </a:lnTo>
                  <a:lnTo>
                    <a:pt x="707" y="6465"/>
                  </a:lnTo>
                  <a:lnTo>
                    <a:pt x="808" y="7407"/>
                  </a:lnTo>
                  <a:lnTo>
                    <a:pt x="842" y="7879"/>
                  </a:lnTo>
                  <a:lnTo>
                    <a:pt x="943" y="8350"/>
                  </a:lnTo>
                  <a:lnTo>
                    <a:pt x="976" y="8384"/>
                  </a:lnTo>
                  <a:lnTo>
                    <a:pt x="1010" y="8417"/>
                  </a:lnTo>
                  <a:lnTo>
                    <a:pt x="1111" y="8451"/>
                  </a:lnTo>
                  <a:lnTo>
                    <a:pt x="1178" y="8384"/>
                  </a:lnTo>
                  <a:lnTo>
                    <a:pt x="1212" y="8350"/>
                  </a:lnTo>
                  <a:lnTo>
                    <a:pt x="1178" y="8283"/>
                  </a:lnTo>
                  <a:lnTo>
                    <a:pt x="1178" y="8215"/>
                  </a:lnTo>
                  <a:lnTo>
                    <a:pt x="1347" y="8384"/>
                  </a:lnTo>
                  <a:lnTo>
                    <a:pt x="1515" y="8518"/>
                  </a:lnTo>
                  <a:lnTo>
                    <a:pt x="1683" y="8653"/>
                  </a:lnTo>
                  <a:lnTo>
                    <a:pt x="1885" y="8720"/>
                  </a:lnTo>
                  <a:lnTo>
                    <a:pt x="2054" y="8754"/>
                  </a:lnTo>
                  <a:lnTo>
                    <a:pt x="2256" y="8720"/>
                  </a:lnTo>
                  <a:lnTo>
                    <a:pt x="2323" y="8653"/>
                  </a:lnTo>
                  <a:lnTo>
                    <a:pt x="2424" y="8586"/>
                  </a:lnTo>
                  <a:lnTo>
                    <a:pt x="2559" y="8384"/>
                  </a:lnTo>
                  <a:lnTo>
                    <a:pt x="2660" y="8114"/>
                  </a:lnTo>
                  <a:lnTo>
                    <a:pt x="2761" y="7811"/>
                  </a:lnTo>
                  <a:lnTo>
                    <a:pt x="2795" y="7508"/>
                  </a:lnTo>
                  <a:lnTo>
                    <a:pt x="2795" y="7172"/>
                  </a:lnTo>
                  <a:lnTo>
                    <a:pt x="2795" y="6532"/>
                  </a:lnTo>
                  <a:lnTo>
                    <a:pt x="2727" y="5926"/>
                  </a:lnTo>
                  <a:lnTo>
                    <a:pt x="2391" y="3333"/>
                  </a:lnTo>
                  <a:lnTo>
                    <a:pt x="2189" y="2020"/>
                  </a:lnTo>
                  <a:lnTo>
                    <a:pt x="1953" y="741"/>
                  </a:lnTo>
                  <a:lnTo>
                    <a:pt x="1919" y="539"/>
                  </a:lnTo>
                  <a:lnTo>
                    <a:pt x="1852" y="371"/>
                  </a:lnTo>
                  <a:lnTo>
                    <a:pt x="1784" y="236"/>
                  </a:lnTo>
                  <a:lnTo>
                    <a:pt x="1683" y="135"/>
                  </a:lnTo>
                  <a:lnTo>
                    <a:pt x="1582" y="68"/>
                  </a:lnTo>
                  <a:lnTo>
                    <a:pt x="1481" y="34"/>
                  </a:lnTo>
                  <a:lnTo>
                    <a:pt x="1347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79" name="Google Shape;279;p3"/>
            <p:cNvSpPr/>
            <p:nvPr/>
          </p:nvSpPr>
          <p:spPr>
            <a:xfrm>
              <a:off x="6354786" y="2451845"/>
              <a:ext cx="313024" cy="395045"/>
            </a:xfrm>
            <a:custGeom>
              <a:avLst/>
              <a:gdLst/>
              <a:ahLst/>
              <a:cxnLst/>
              <a:rect l="l" t="t" r="r" b="b"/>
              <a:pathLst>
                <a:path w="6297" h="7947" extrusionOk="0">
                  <a:moveTo>
                    <a:pt x="5084" y="236"/>
                  </a:moveTo>
                  <a:lnTo>
                    <a:pt x="5252" y="337"/>
                  </a:lnTo>
                  <a:lnTo>
                    <a:pt x="5421" y="506"/>
                  </a:lnTo>
                  <a:lnTo>
                    <a:pt x="5555" y="674"/>
                  </a:lnTo>
                  <a:lnTo>
                    <a:pt x="5623" y="910"/>
                  </a:lnTo>
                  <a:lnTo>
                    <a:pt x="5690" y="1145"/>
                  </a:lnTo>
                  <a:lnTo>
                    <a:pt x="5724" y="1179"/>
                  </a:lnTo>
                  <a:lnTo>
                    <a:pt x="5286" y="1852"/>
                  </a:lnTo>
                  <a:lnTo>
                    <a:pt x="4714" y="2761"/>
                  </a:lnTo>
                  <a:lnTo>
                    <a:pt x="4444" y="3199"/>
                  </a:lnTo>
                  <a:lnTo>
                    <a:pt x="4141" y="3637"/>
                  </a:lnTo>
                  <a:lnTo>
                    <a:pt x="2795" y="5489"/>
                  </a:lnTo>
                  <a:lnTo>
                    <a:pt x="2155" y="6431"/>
                  </a:lnTo>
                  <a:lnTo>
                    <a:pt x="1852" y="6936"/>
                  </a:lnTo>
                  <a:lnTo>
                    <a:pt x="1583" y="7441"/>
                  </a:lnTo>
                  <a:lnTo>
                    <a:pt x="1179" y="7509"/>
                  </a:lnTo>
                  <a:lnTo>
                    <a:pt x="775" y="7509"/>
                  </a:lnTo>
                  <a:lnTo>
                    <a:pt x="573" y="7441"/>
                  </a:lnTo>
                  <a:lnTo>
                    <a:pt x="404" y="7340"/>
                  </a:lnTo>
                  <a:lnTo>
                    <a:pt x="303" y="7206"/>
                  </a:lnTo>
                  <a:lnTo>
                    <a:pt x="270" y="7105"/>
                  </a:lnTo>
                  <a:lnTo>
                    <a:pt x="236" y="6970"/>
                  </a:lnTo>
                  <a:lnTo>
                    <a:pt x="236" y="6835"/>
                  </a:lnTo>
                  <a:lnTo>
                    <a:pt x="270" y="6701"/>
                  </a:lnTo>
                  <a:lnTo>
                    <a:pt x="371" y="6398"/>
                  </a:lnTo>
                  <a:lnTo>
                    <a:pt x="505" y="6128"/>
                  </a:lnTo>
                  <a:lnTo>
                    <a:pt x="640" y="5859"/>
                  </a:lnTo>
                  <a:lnTo>
                    <a:pt x="1246" y="4782"/>
                  </a:lnTo>
                  <a:lnTo>
                    <a:pt x="1886" y="3738"/>
                  </a:lnTo>
                  <a:lnTo>
                    <a:pt x="2290" y="3098"/>
                  </a:lnTo>
                  <a:lnTo>
                    <a:pt x="2694" y="2492"/>
                  </a:lnTo>
                  <a:lnTo>
                    <a:pt x="3131" y="1886"/>
                  </a:lnTo>
                  <a:lnTo>
                    <a:pt x="3603" y="1347"/>
                  </a:lnTo>
                  <a:lnTo>
                    <a:pt x="4411" y="539"/>
                  </a:lnTo>
                  <a:lnTo>
                    <a:pt x="4512" y="405"/>
                  </a:lnTo>
                  <a:lnTo>
                    <a:pt x="4646" y="337"/>
                  </a:lnTo>
                  <a:lnTo>
                    <a:pt x="4781" y="270"/>
                  </a:lnTo>
                  <a:lnTo>
                    <a:pt x="4882" y="236"/>
                  </a:lnTo>
                  <a:close/>
                  <a:moveTo>
                    <a:pt x="4916" y="1"/>
                  </a:moveTo>
                  <a:lnTo>
                    <a:pt x="4646" y="68"/>
                  </a:lnTo>
                  <a:lnTo>
                    <a:pt x="4377" y="203"/>
                  </a:lnTo>
                  <a:lnTo>
                    <a:pt x="3973" y="539"/>
                  </a:lnTo>
                  <a:lnTo>
                    <a:pt x="3603" y="943"/>
                  </a:lnTo>
                  <a:lnTo>
                    <a:pt x="3232" y="1347"/>
                  </a:lnTo>
                  <a:lnTo>
                    <a:pt x="2896" y="1785"/>
                  </a:lnTo>
                  <a:lnTo>
                    <a:pt x="2559" y="2223"/>
                  </a:lnTo>
                  <a:lnTo>
                    <a:pt x="2256" y="2694"/>
                  </a:lnTo>
                  <a:lnTo>
                    <a:pt x="1684" y="3603"/>
                  </a:lnTo>
                  <a:lnTo>
                    <a:pt x="1179" y="4479"/>
                  </a:lnTo>
                  <a:lnTo>
                    <a:pt x="674" y="5320"/>
                  </a:lnTo>
                  <a:lnTo>
                    <a:pt x="472" y="5691"/>
                  </a:lnTo>
                  <a:lnTo>
                    <a:pt x="270" y="6027"/>
                  </a:lnTo>
                  <a:lnTo>
                    <a:pt x="101" y="6431"/>
                  </a:lnTo>
                  <a:lnTo>
                    <a:pt x="0" y="6802"/>
                  </a:lnTo>
                  <a:lnTo>
                    <a:pt x="0" y="6970"/>
                  </a:lnTo>
                  <a:lnTo>
                    <a:pt x="0" y="7105"/>
                  </a:lnTo>
                  <a:lnTo>
                    <a:pt x="34" y="7239"/>
                  </a:lnTo>
                  <a:lnTo>
                    <a:pt x="68" y="7340"/>
                  </a:lnTo>
                  <a:lnTo>
                    <a:pt x="135" y="7441"/>
                  </a:lnTo>
                  <a:lnTo>
                    <a:pt x="236" y="7509"/>
                  </a:lnTo>
                  <a:lnTo>
                    <a:pt x="438" y="7643"/>
                  </a:lnTo>
                  <a:lnTo>
                    <a:pt x="674" y="7711"/>
                  </a:lnTo>
                  <a:lnTo>
                    <a:pt x="1179" y="7711"/>
                  </a:lnTo>
                  <a:lnTo>
                    <a:pt x="1448" y="7677"/>
                  </a:lnTo>
                  <a:lnTo>
                    <a:pt x="1381" y="7812"/>
                  </a:lnTo>
                  <a:lnTo>
                    <a:pt x="1381" y="7879"/>
                  </a:lnTo>
                  <a:lnTo>
                    <a:pt x="1414" y="7946"/>
                  </a:lnTo>
                  <a:lnTo>
                    <a:pt x="1482" y="7946"/>
                  </a:lnTo>
                  <a:lnTo>
                    <a:pt x="1549" y="7913"/>
                  </a:lnTo>
                  <a:lnTo>
                    <a:pt x="1919" y="7340"/>
                  </a:lnTo>
                  <a:lnTo>
                    <a:pt x="2222" y="6768"/>
                  </a:lnTo>
                  <a:lnTo>
                    <a:pt x="2559" y="6229"/>
                  </a:lnTo>
                  <a:lnTo>
                    <a:pt x="2896" y="5657"/>
                  </a:lnTo>
                  <a:lnTo>
                    <a:pt x="3266" y="5118"/>
                  </a:lnTo>
                  <a:lnTo>
                    <a:pt x="3670" y="4613"/>
                  </a:lnTo>
                  <a:lnTo>
                    <a:pt x="4074" y="4108"/>
                  </a:lnTo>
                  <a:lnTo>
                    <a:pt x="4478" y="3570"/>
                  </a:lnTo>
                  <a:lnTo>
                    <a:pt x="4882" y="2963"/>
                  </a:lnTo>
                  <a:lnTo>
                    <a:pt x="5252" y="2324"/>
                  </a:lnTo>
                  <a:lnTo>
                    <a:pt x="4815" y="3199"/>
                  </a:lnTo>
                  <a:lnTo>
                    <a:pt x="4613" y="3637"/>
                  </a:lnTo>
                  <a:lnTo>
                    <a:pt x="4377" y="4041"/>
                  </a:lnTo>
                  <a:lnTo>
                    <a:pt x="3771" y="5017"/>
                  </a:lnTo>
                  <a:lnTo>
                    <a:pt x="3098" y="5926"/>
                  </a:lnTo>
                  <a:lnTo>
                    <a:pt x="1751" y="7778"/>
                  </a:lnTo>
                  <a:lnTo>
                    <a:pt x="1751" y="7812"/>
                  </a:lnTo>
                  <a:lnTo>
                    <a:pt x="1785" y="7879"/>
                  </a:lnTo>
                  <a:lnTo>
                    <a:pt x="1886" y="7879"/>
                  </a:lnTo>
                  <a:lnTo>
                    <a:pt x="2525" y="7071"/>
                  </a:lnTo>
                  <a:lnTo>
                    <a:pt x="3131" y="6229"/>
                  </a:lnTo>
                  <a:lnTo>
                    <a:pt x="3737" y="5388"/>
                  </a:lnTo>
                  <a:lnTo>
                    <a:pt x="4310" y="4512"/>
                  </a:lnTo>
                  <a:lnTo>
                    <a:pt x="4545" y="4108"/>
                  </a:lnTo>
                  <a:lnTo>
                    <a:pt x="4781" y="3671"/>
                  </a:lnTo>
                  <a:lnTo>
                    <a:pt x="5252" y="2829"/>
                  </a:lnTo>
                  <a:lnTo>
                    <a:pt x="5454" y="2391"/>
                  </a:lnTo>
                  <a:lnTo>
                    <a:pt x="5724" y="1953"/>
                  </a:lnTo>
                  <a:lnTo>
                    <a:pt x="5993" y="1549"/>
                  </a:lnTo>
                  <a:lnTo>
                    <a:pt x="6296" y="1179"/>
                  </a:lnTo>
                  <a:lnTo>
                    <a:pt x="6296" y="1112"/>
                  </a:lnTo>
                  <a:lnTo>
                    <a:pt x="6296" y="1078"/>
                  </a:lnTo>
                  <a:lnTo>
                    <a:pt x="6229" y="1044"/>
                  </a:lnTo>
                  <a:lnTo>
                    <a:pt x="6195" y="1078"/>
                  </a:lnTo>
                  <a:lnTo>
                    <a:pt x="5993" y="1280"/>
                  </a:lnTo>
                  <a:lnTo>
                    <a:pt x="5825" y="1482"/>
                  </a:lnTo>
                  <a:lnTo>
                    <a:pt x="5960" y="1213"/>
                  </a:lnTo>
                  <a:lnTo>
                    <a:pt x="5993" y="1078"/>
                  </a:lnTo>
                  <a:lnTo>
                    <a:pt x="5993" y="943"/>
                  </a:lnTo>
                  <a:lnTo>
                    <a:pt x="5993" y="910"/>
                  </a:lnTo>
                  <a:lnTo>
                    <a:pt x="5960" y="876"/>
                  </a:lnTo>
                  <a:lnTo>
                    <a:pt x="5926" y="876"/>
                  </a:lnTo>
                  <a:lnTo>
                    <a:pt x="5892" y="910"/>
                  </a:lnTo>
                  <a:lnTo>
                    <a:pt x="5791" y="640"/>
                  </a:lnTo>
                  <a:lnTo>
                    <a:pt x="5657" y="405"/>
                  </a:lnTo>
                  <a:lnTo>
                    <a:pt x="5522" y="203"/>
                  </a:lnTo>
                  <a:lnTo>
                    <a:pt x="5353" y="68"/>
                  </a:lnTo>
                  <a:lnTo>
                    <a:pt x="515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0" name="Google Shape;280;p3"/>
            <p:cNvSpPr/>
            <p:nvPr/>
          </p:nvSpPr>
          <p:spPr>
            <a:xfrm>
              <a:off x="5892831" y="1685317"/>
              <a:ext cx="962386" cy="1166594"/>
            </a:xfrm>
            <a:custGeom>
              <a:avLst/>
              <a:gdLst/>
              <a:ahLst/>
              <a:cxnLst/>
              <a:rect l="l" t="t" r="r" b="b"/>
              <a:pathLst>
                <a:path w="19360" h="23468" extrusionOk="0">
                  <a:moveTo>
                    <a:pt x="3839" y="14343"/>
                  </a:moveTo>
                  <a:lnTo>
                    <a:pt x="3873" y="15320"/>
                  </a:lnTo>
                  <a:lnTo>
                    <a:pt x="3906" y="16296"/>
                  </a:lnTo>
                  <a:lnTo>
                    <a:pt x="4007" y="17239"/>
                  </a:lnTo>
                  <a:lnTo>
                    <a:pt x="4108" y="18215"/>
                  </a:lnTo>
                  <a:lnTo>
                    <a:pt x="4277" y="19293"/>
                  </a:lnTo>
                  <a:lnTo>
                    <a:pt x="4479" y="20336"/>
                  </a:lnTo>
                  <a:lnTo>
                    <a:pt x="4647" y="21212"/>
                  </a:lnTo>
                  <a:lnTo>
                    <a:pt x="4714" y="21683"/>
                  </a:lnTo>
                  <a:lnTo>
                    <a:pt x="4782" y="22121"/>
                  </a:lnTo>
                  <a:lnTo>
                    <a:pt x="4344" y="21986"/>
                  </a:lnTo>
                  <a:lnTo>
                    <a:pt x="4142" y="21919"/>
                  </a:lnTo>
                  <a:lnTo>
                    <a:pt x="3940" y="21818"/>
                  </a:lnTo>
                  <a:lnTo>
                    <a:pt x="3805" y="21683"/>
                  </a:lnTo>
                  <a:lnTo>
                    <a:pt x="3637" y="21515"/>
                  </a:lnTo>
                  <a:lnTo>
                    <a:pt x="3536" y="21313"/>
                  </a:lnTo>
                  <a:lnTo>
                    <a:pt x="3435" y="21043"/>
                  </a:lnTo>
                  <a:lnTo>
                    <a:pt x="3300" y="20471"/>
                  </a:lnTo>
                  <a:lnTo>
                    <a:pt x="3199" y="19865"/>
                  </a:lnTo>
                  <a:lnTo>
                    <a:pt x="3065" y="18687"/>
                  </a:lnTo>
                  <a:lnTo>
                    <a:pt x="2930" y="17777"/>
                  </a:lnTo>
                  <a:lnTo>
                    <a:pt x="2829" y="16835"/>
                  </a:lnTo>
                  <a:lnTo>
                    <a:pt x="2795" y="16397"/>
                  </a:lnTo>
                  <a:lnTo>
                    <a:pt x="2762" y="15926"/>
                  </a:lnTo>
                  <a:lnTo>
                    <a:pt x="2762" y="15488"/>
                  </a:lnTo>
                  <a:lnTo>
                    <a:pt x="2795" y="15017"/>
                  </a:lnTo>
                  <a:lnTo>
                    <a:pt x="3031" y="14781"/>
                  </a:lnTo>
                  <a:lnTo>
                    <a:pt x="3267" y="14545"/>
                  </a:lnTo>
                  <a:lnTo>
                    <a:pt x="3401" y="14444"/>
                  </a:lnTo>
                  <a:lnTo>
                    <a:pt x="3536" y="14377"/>
                  </a:lnTo>
                  <a:lnTo>
                    <a:pt x="3671" y="14343"/>
                  </a:lnTo>
                  <a:close/>
                  <a:moveTo>
                    <a:pt x="742" y="8081"/>
                  </a:moveTo>
                  <a:lnTo>
                    <a:pt x="809" y="8115"/>
                  </a:lnTo>
                  <a:lnTo>
                    <a:pt x="1314" y="8115"/>
                  </a:lnTo>
                  <a:lnTo>
                    <a:pt x="1146" y="10034"/>
                  </a:lnTo>
                  <a:lnTo>
                    <a:pt x="1078" y="10977"/>
                  </a:lnTo>
                  <a:lnTo>
                    <a:pt x="1078" y="11919"/>
                  </a:lnTo>
                  <a:lnTo>
                    <a:pt x="1112" y="12896"/>
                  </a:lnTo>
                  <a:lnTo>
                    <a:pt x="1179" y="13872"/>
                  </a:lnTo>
                  <a:lnTo>
                    <a:pt x="1381" y="15825"/>
                  </a:lnTo>
                  <a:lnTo>
                    <a:pt x="1516" y="17575"/>
                  </a:lnTo>
                  <a:lnTo>
                    <a:pt x="1583" y="18451"/>
                  </a:lnTo>
                  <a:lnTo>
                    <a:pt x="1684" y="19326"/>
                  </a:lnTo>
                  <a:lnTo>
                    <a:pt x="1853" y="20134"/>
                  </a:lnTo>
                  <a:lnTo>
                    <a:pt x="2088" y="20909"/>
                  </a:lnTo>
                  <a:lnTo>
                    <a:pt x="2391" y="21683"/>
                  </a:lnTo>
                  <a:lnTo>
                    <a:pt x="2728" y="22457"/>
                  </a:lnTo>
                  <a:lnTo>
                    <a:pt x="2694" y="22626"/>
                  </a:lnTo>
                  <a:lnTo>
                    <a:pt x="2661" y="22794"/>
                  </a:lnTo>
                  <a:lnTo>
                    <a:pt x="2492" y="23097"/>
                  </a:lnTo>
                  <a:lnTo>
                    <a:pt x="2425" y="23198"/>
                  </a:lnTo>
                  <a:lnTo>
                    <a:pt x="2358" y="23232"/>
                  </a:lnTo>
                  <a:lnTo>
                    <a:pt x="2324" y="23265"/>
                  </a:lnTo>
                  <a:lnTo>
                    <a:pt x="2257" y="23265"/>
                  </a:lnTo>
                  <a:lnTo>
                    <a:pt x="2122" y="23164"/>
                  </a:lnTo>
                  <a:lnTo>
                    <a:pt x="2021" y="23030"/>
                  </a:lnTo>
                  <a:lnTo>
                    <a:pt x="1920" y="22828"/>
                  </a:lnTo>
                  <a:lnTo>
                    <a:pt x="1853" y="22659"/>
                  </a:lnTo>
                  <a:lnTo>
                    <a:pt x="1785" y="22424"/>
                  </a:lnTo>
                  <a:lnTo>
                    <a:pt x="1516" y="21447"/>
                  </a:lnTo>
                  <a:lnTo>
                    <a:pt x="1280" y="20471"/>
                  </a:lnTo>
                  <a:lnTo>
                    <a:pt x="1078" y="19326"/>
                  </a:lnTo>
                  <a:lnTo>
                    <a:pt x="876" y="18181"/>
                  </a:lnTo>
                  <a:lnTo>
                    <a:pt x="472" y="15858"/>
                  </a:lnTo>
                  <a:lnTo>
                    <a:pt x="371" y="15252"/>
                  </a:lnTo>
                  <a:lnTo>
                    <a:pt x="338" y="14680"/>
                  </a:lnTo>
                  <a:lnTo>
                    <a:pt x="270" y="13502"/>
                  </a:lnTo>
                  <a:lnTo>
                    <a:pt x="237" y="12357"/>
                  </a:lnTo>
                  <a:lnTo>
                    <a:pt x="270" y="11145"/>
                  </a:lnTo>
                  <a:lnTo>
                    <a:pt x="270" y="10135"/>
                  </a:lnTo>
                  <a:lnTo>
                    <a:pt x="338" y="9630"/>
                  </a:lnTo>
                  <a:lnTo>
                    <a:pt x="405" y="9125"/>
                  </a:lnTo>
                  <a:lnTo>
                    <a:pt x="573" y="8586"/>
                  </a:lnTo>
                  <a:lnTo>
                    <a:pt x="708" y="8081"/>
                  </a:lnTo>
                  <a:close/>
                  <a:moveTo>
                    <a:pt x="10808" y="1"/>
                  </a:moveTo>
                  <a:lnTo>
                    <a:pt x="10000" y="34"/>
                  </a:lnTo>
                  <a:lnTo>
                    <a:pt x="9192" y="102"/>
                  </a:lnTo>
                  <a:lnTo>
                    <a:pt x="8351" y="236"/>
                  </a:lnTo>
                  <a:lnTo>
                    <a:pt x="7543" y="405"/>
                  </a:lnTo>
                  <a:lnTo>
                    <a:pt x="6735" y="674"/>
                  </a:lnTo>
                  <a:lnTo>
                    <a:pt x="6330" y="809"/>
                  </a:lnTo>
                  <a:lnTo>
                    <a:pt x="5926" y="977"/>
                  </a:lnTo>
                  <a:lnTo>
                    <a:pt x="5590" y="1145"/>
                  </a:lnTo>
                  <a:lnTo>
                    <a:pt x="5287" y="1314"/>
                  </a:lnTo>
                  <a:lnTo>
                    <a:pt x="4681" y="1751"/>
                  </a:lnTo>
                  <a:lnTo>
                    <a:pt x="4108" y="2189"/>
                  </a:lnTo>
                  <a:lnTo>
                    <a:pt x="3536" y="2694"/>
                  </a:lnTo>
                  <a:lnTo>
                    <a:pt x="2997" y="3199"/>
                  </a:lnTo>
                  <a:lnTo>
                    <a:pt x="2459" y="3772"/>
                  </a:lnTo>
                  <a:lnTo>
                    <a:pt x="2021" y="4378"/>
                  </a:lnTo>
                  <a:lnTo>
                    <a:pt x="1583" y="5017"/>
                  </a:lnTo>
                  <a:lnTo>
                    <a:pt x="1247" y="5691"/>
                  </a:lnTo>
                  <a:lnTo>
                    <a:pt x="977" y="6398"/>
                  </a:lnTo>
                  <a:lnTo>
                    <a:pt x="742" y="7138"/>
                  </a:lnTo>
                  <a:lnTo>
                    <a:pt x="674" y="7509"/>
                  </a:lnTo>
                  <a:lnTo>
                    <a:pt x="607" y="7879"/>
                  </a:lnTo>
                  <a:lnTo>
                    <a:pt x="607" y="7913"/>
                  </a:lnTo>
                  <a:lnTo>
                    <a:pt x="573" y="7913"/>
                  </a:lnTo>
                  <a:lnTo>
                    <a:pt x="540" y="7946"/>
                  </a:lnTo>
                  <a:lnTo>
                    <a:pt x="338" y="8620"/>
                  </a:lnTo>
                  <a:lnTo>
                    <a:pt x="169" y="9293"/>
                  </a:lnTo>
                  <a:lnTo>
                    <a:pt x="102" y="9630"/>
                  </a:lnTo>
                  <a:lnTo>
                    <a:pt x="68" y="9933"/>
                  </a:lnTo>
                  <a:lnTo>
                    <a:pt x="35" y="10606"/>
                  </a:lnTo>
                  <a:lnTo>
                    <a:pt x="1" y="11919"/>
                  </a:lnTo>
                  <a:lnTo>
                    <a:pt x="1" y="12660"/>
                  </a:lnTo>
                  <a:lnTo>
                    <a:pt x="35" y="13434"/>
                  </a:lnTo>
                  <a:lnTo>
                    <a:pt x="68" y="14175"/>
                  </a:lnTo>
                  <a:lnTo>
                    <a:pt x="136" y="14916"/>
                  </a:lnTo>
                  <a:lnTo>
                    <a:pt x="338" y="16397"/>
                  </a:lnTo>
                  <a:lnTo>
                    <a:pt x="607" y="17912"/>
                  </a:lnTo>
                  <a:lnTo>
                    <a:pt x="843" y="19326"/>
                  </a:lnTo>
                  <a:lnTo>
                    <a:pt x="1112" y="20774"/>
                  </a:lnTo>
                  <a:lnTo>
                    <a:pt x="1348" y="21919"/>
                  </a:lnTo>
                  <a:lnTo>
                    <a:pt x="1482" y="22491"/>
                  </a:lnTo>
                  <a:lnTo>
                    <a:pt x="1583" y="22760"/>
                  </a:lnTo>
                  <a:lnTo>
                    <a:pt x="1718" y="22996"/>
                  </a:lnTo>
                  <a:lnTo>
                    <a:pt x="1785" y="23164"/>
                  </a:lnTo>
                  <a:lnTo>
                    <a:pt x="1886" y="23265"/>
                  </a:lnTo>
                  <a:lnTo>
                    <a:pt x="1987" y="23366"/>
                  </a:lnTo>
                  <a:lnTo>
                    <a:pt x="2055" y="23434"/>
                  </a:lnTo>
                  <a:lnTo>
                    <a:pt x="2156" y="23467"/>
                  </a:lnTo>
                  <a:lnTo>
                    <a:pt x="2358" y="23467"/>
                  </a:lnTo>
                  <a:lnTo>
                    <a:pt x="2425" y="23434"/>
                  </a:lnTo>
                  <a:lnTo>
                    <a:pt x="2593" y="23299"/>
                  </a:lnTo>
                  <a:lnTo>
                    <a:pt x="2762" y="23097"/>
                  </a:lnTo>
                  <a:lnTo>
                    <a:pt x="2896" y="22895"/>
                  </a:lnTo>
                  <a:lnTo>
                    <a:pt x="2964" y="22626"/>
                  </a:lnTo>
                  <a:lnTo>
                    <a:pt x="3031" y="22558"/>
                  </a:lnTo>
                  <a:lnTo>
                    <a:pt x="3031" y="22525"/>
                  </a:lnTo>
                  <a:lnTo>
                    <a:pt x="3031" y="22457"/>
                  </a:lnTo>
                  <a:lnTo>
                    <a:pt x="2997" y="22424"/>
                  </a:lnTo>
                  <a:lnTo>
                    <a:pt x="2997" y="22356"/>
                  </a:lnTo>
                  <a:lnTo>
                    <a:pt x="2964" y="22323"/>
                  </a:lnTo>
                  <a:lnTo>
                    <a:pt x="2627" y="21582"/>
                  </a:lnTo>
                  <a:lnTo>
                    <a:pt x="2324" y="20808"/>
                  </a:lnTo>
                  <a:lnTo>
                    <a:pt x="2122" y="20033"/>
                  </a:lnTo>
                  <a:lnTo>
                    <a:pt x="1920" y="19259"/>
                  </a:lnTo>
                  <a:lnTo>
                    <a:pt x="1853" y="18788"/>
                  </a:lnTo>
                  <a:lnTo>
                    <a:pt x="1785" y="18350"/>
                  </a:lnTo>
                  <a:lnTo>
                    <a:pt x="1718" y="17407"/>
                  </a:lnTo>
                  <a:lnTo>
                    <a:pt x="1684" y="16498"/>
                  </a:lnTo>
                  <a:lnTo>
                    <a:pt x="1617" y="15555"/>
                  </a:lnTo>
                  <a:lnTo>
                    <a:pt x="1583" y="15488"/>
                  </a:lnTo>
                  <a:lnTo>
                    <a:pt x="1617" y="15488"/>
                  </a:lnTo>
                  <a:lnTo>
                    <a:pt x="1785" y="15623"/>
                  </a:lnTo>
                  <a:lnTo>
                    <a:pt x="2021" y="15757"/>
                  </a:lnTo>
                  <a:lnTo>
                    <a:pt x="2257" y="15825"/>
                  </a:lnTo>
                  <a:lnTo>
                    <a:pt x="2391" y="15858"/>
                  </a:lnTo>
                  <a:lnTo>
                    <a:pt x="2526" y="15858"/>
                  </a:lnTo>
                  <a:lnTo>
                    <a:pt x="2526" y="16498"/>
                  </a:lnTo>
                  <a:lnTo>
                    <a:pt x="2593" y="17104"/>
                  </a:lnTo>
                  <a:lnTo>
                    <a:pt x="2964" y="19798"/>
                  </a:lnTo>
                  <a:lnTo>
                    <a:pt x="3031" y="20370"/>
                  </a:lnTo>
                  <a:lnTo>
                    <a:pt x="3132" y="20942"/>
                  </a:lnTo>
                  <a:lnTo>
                    <a:pt x="3031" y="21010"/>
                  </a:lnTo>
                  <a:lnTo>
                    <a:pt x="2964" y="21077"/>
                  </a:lnTo>
                  <a:lnTo>
                    <a:pt x="2829" y="21279"/>
                  </a:lnTo>
                  <a:lnTo>
                    <a:pt x="2694" y="21481"/>
                  </a:lnTo>
                  <a:lnTo>
                    <a:pt x="2694" y="21582"/>
                  </a:lnTo>
                  <a:lnTo>
                    <a:pt x="2694" y="21683"/>
                  </a:lnTo>
                  <a:lnTo>
                    <a:pt x="2728" y="21717"/>
                  </a:lnTo>
                  <a:lnTo>
                    <a:pt x="2762" y="21750"/>
                  </a:lnTo>
                  <a:lnTo>
                    <a:pt x="2795" y="21750"/>
                  </a:lnTo>
                  <a:lnTo>
                    <a:pt x="2829" y="21717"/>
                  </a:lnTo>
                  <a:lnTo>
                    <a:pt x="3031" y="21414"/>
                  </a:lnTo>
                  <a:lnTo>
                    <a:pt x="3199" y="21212"/>
                  </a:lnTo>
                  <a:lnTo>
                    <a:pt x="3334" y="21515"/>
                  </a:lnTo>
                  <a:lnTo>
                    <a:pt x="3502" y="21818"/>
                  </a:lnTo>
                  <a:lnTo>
                    <a:pt x="3637" y="21952"/>
                  </a:lnTo>
                  <a:lnTo>
                    <a:pt x="3772" y="22053"/>
                  </a:lnTo>
                  <a:lnTo>
                    <a:pt x="3940" y="22154"/>
                  </a:lnTo>
                  <a:lnTo>
                    <a:pt x="4108" y="22222"/>
                  </a:lnTo>
                  <a:lnTo>
                    <a:pt x="4479" y="22323"/>
                  </a:lnTo>
                  <a:lnTo>
                    <a:pt x="4849" y="22390"/>
                  </a:lnTo>
                  <a:lnTo>
                    <a:pt x="4883" y="22491"/>
                  </a:lnTo>
                  <a:lnTo>
                    <a:pt x="4916" y="22525"/>
                  </a:lnTo>
                  <a:lnTo>
                    <a:pt x="4950" y="22558"/>
                  </a:lnTo>
                  <a:lnTo>
                    <a:pt x="5051" y="22558"/>
                  </a:lnTo>
                  <a:lnTo>
                    <a:pt x="5118" y="22525"/>
                  </a:lnTo>
                  <a:lnTo>
                    <a:pt x="5118" y="22457"/>
                  </a:lnTo>
                  <a:lnTo>
                    <a:pt x="5118" y="22424"/>
                  </a:lnTo>
                  <a:lnTo>
                    <a:pt x="5051" y="22087"/>
                  </a:lnTo>
                  <a:lnTo>
                    <a:pt x="5118" y="22222"/>
                  </a:lnTo>
                  <a:lnTo>
                    <a:pt x="5186" y="22289"/>
                  </a:lnTo>
                  <a:lnTo>
                    <a:pt x="5253" y="22323"/>
                  </a:lnTo>
                  <a:lnTo>
                    <a:pt x="5354" y="22289"/>
                  </a:lnTo>
                  <a:lnTo>
                    <a:pt x="5388" y="22255"/>
                  </a:lnTo>
                  <a:lnTo>
                    <a:pt x="5388" y="22154"/>
                  </a:lnTo>
                  <a:lnTo>
                    <a:pt x="5354" y="22087"/>
                  </a:lnTo>
                  <a:lnTo>
                    <a:pt x="5253" y="22020"/>
                  </a:lnTo>
                  <a:lnTo>
                    <a:pt x="5186" y="21885"/>
                  </a:lnTo>
                  <a:lnTo>
                    <a:pt x="5152" y="21683"/>
                  </a:lnTo>
                  <a:lnTo>
                    <a:pt x="5118" y="21481"/>
                  </a:lnTo>
                  <a:lnTo>
                    <a:pt x="5051" y="20808"/>
                  </a:lnTo>
                  <a:lnTo>
                    <a:pt x="4984" y="19899"/>
                  </a:lnTo>
                  <a:lnTo>
                    <a:pt x="4916" y="18990"/>
                  </a:lnTo>
                  <a:lnTo>
                    <a:pt x="4782" y="17744"/>
                  </a:lnTo>
                  <a:lnTo>
                    <a:pt x="4613" y="16532"/>
                  </a:lnTo>
                  <a:lnTo>
                    <a:pt x="4479" y="15286"/>
                  </a:lnTo>
                  <a:lnTo>
                    <a:pt x="4445" y="14680"/>
                  </a:lnTo>
                  <a:lnTo>
                    <a:pt x="4411" y="14074"/>
                  </a:lnTo>
                  <a:lnTo>
                    <a:pt x="4378" y="14007"/>
                  </a:lnTo>
                  <a:lnTo>
                    <a:pt x="4344" y="13973"/>
                  </a:lnTo>
                  <a:lnTo>
                    <a:pt x="4277" y="14007"/>
                  </a:lnTo>
                  <a:lnTo>
                    <a:pt x="4243" y="14074"/>
                  </a:lnTo>
                  <a:lnTo>
                    <a:pt x="4209" y="14747"/>
                  </a:lnTo>
                  <a:lnTo>
                    <a:pt x="4243" y="15421"/>
                  </a:lnTo>
                  <a:lnTo>
                    <a:pt x="4310" y="16094"/>
                  </a:lnTo>
                  <a:lnTo>
                    <a:pt x="4378" y="16801"/>
                  </a:lnTo>
                  <a:lnTo>
                    <a:pt x="4546" y="18148"/>
                  </a:lnTo>
                  <a:lnTo>
                    <a:pt x="4647" y="18855"/>
                  </a:lnTo>
                  <a:lnTo>
                    <a:pt x="4681" y="19528"/>
                  </a:lnTo>
                  <a:lnTo>
                    <a:pt x="4775" y="20470"/>
                  </a:lnTo>
                  <a:lnTo>
                    <a:pt x="4411" y="18619"/>
                  </a:lnTo>
                  <a:lnTo>
                    <a:pt x="4243" y="17542"/>
                  </a:lnTo>
                  <a:lnTo>
                    <a:pt x="4142" y="16464"/>
                  </a:lnTo>
                  <a:lnTo>
                    <a:pt x="4075" y="15387"/>
                  </a:lnTo>
                  <a:lnTo>
                    <a:pt x="4041" y="14310"/>
                  </a:lnTo>
                  <a:lnTo>
                    <a:pt x="4075" y="14242"/>
                  </a:lnTo>
                  <a:lnTo>
                    <a:pt x="4041" y="14141"/>
                  </a:lnTo>
                  <a:lnTo>
                    <a:pt x="4007" y="14108"/>
                  </a:lnTo>
                  <a:lnTo>
                    <a:pt x="3974" y="14074"/>
                  </a:lnTo>
                  <a:lnTo>
                    <a:pt x="3906" y="14074"/>
                  </a:lnTo>
                  <a:lnTo>
                    <a:pt x="3873" y="14108"/>
                  </a:lnTo>
                  <a:lnTo>
                    <a:pt x="3704" y="14108"/>
                  </a:lnTo>
                  <a:lnTo>
                    <a:pt x="3536" y="14141"/>
                  </a:lnTo>
                  <a:lnTo>
                    <a:pt x="3368" y="14209"/>
                  </a:lnTo>
                  <a:lnTo>
                    <a:pt x="3199" y="14276"/>
                  </a:lnTo>
                  <a:lnTo>
                    <a:pt x="3031" y="14411"/>
                  </a:lnTo>
                  <a:lnTo>
                    <a:pt x="2829" y="14579"/>
                  </a:lnTo>
                  <a:lnTo>
                    <a:pt x="2694" y="14747"/>
                  </a:lnTo>
                  <a:lnTo>
                    <a:pt x="2627" y="14949"/>
                  </a:lnTo>
                  <a:lnTo>
                    <a:pt x="2627" y="15017"/>
                  </a:lnTo>
                  <a:lnTo>
                    <a:pt x="2560" y="15286"/>
                  </a:lnTo>
                  <a:lnTo>
                    <a:pt x="2526" y="15589"/>
                  </a:lnTo>
                  <a:lnTo>
                    <a:pt x="2425" y="15589"/>
                  </a:lnTo>
                  <a:lnTo>
                    <a:pt x="2290" y="15555"/>
                  </a:lnTo>
                  <a:lnTo>
                    <a:pt x="2156" y="15522"/>
                  </a:lnTo>
                  <a:lnTo>
                    <a:pt x="1920" y="15421"/>
                  </a:lnTo>
                  <a:lnTo>
                    <a:pt x="1785" y="15387"/>
                  </a:lnTo>
                  <a:lnTo>
                    <a:pt x="1651" y="15353"/>
                  </a:lnTo>
                  <a:lnTo>
                    <a:pt x="1617" y="15387"/>
                  </a:lnTo>
                  <a:lnTo>
                    <a:pt x="1583" y="15421"/>
                  </a:lnTo>
                  <a:lnTo>
                    <a:pt x="1415" y="13670"/>
                  </a:lnTo>
                  <a:lnTo>
                    <a:pt x="1348" y="12795"/>
                  </a:lnTo>
                  <a:lnTo>
                    <a:pt x="1314" y="11919"/>
                  </a:lnTo>
                  <a:lnTo>
                    <a:pt x="1314" y="10943"/>
                  </a:lnTo>
                  <a:lnTo>
                    <a:pt x="1381" y="10000"/>
                  </a:lnTo>
                  <a:lnTo>
                    <a:pt x="1482" y="9024"/>
                  </a:lnTo>
                  <a:lnTo>
                    <a:pt x="1516" y="8047"/>
                  </a:lnTo>
                  <a:lnTo>
                    <a:pt x="1550" y="8014"/>
                  </a:lnTo>
                  <a:lnTo>
                    <a:pt x="1550" y="7980"/>
                  </a:lnTo>
                  <a:lnTo>
                    <a:pt x="1516" y="7913"/>
                  </a:lnTo>
                  <a:lnTo>
                    <a:pt x="1482" y="7879"/>
                  </a:lnTo>
                  <a:lnTo>
                    <a:pt x="1415" y="7879"/>
                  </a:lnTo>
                  <a:lnTo>
                    <a:pt x="1617" y="7206"/>
                  </a:lnTo>
                  <a:lnTo>
                    <a:pt x="1886" y="6566"/>
                  </a:lnTo>
                  <a:lnTo>
                    <a:pt x="2189" y="5994"/>
                  </a:lnTo>
                  <a:lnTo>
                    <a:pt x="2560" y="5421"/>
                  </a:lnTo>
                  <a:lnTo>
                    <a:pt x="2997" y="4883"/>
                  </a:lnTo>
                  <a:lnTo>
                    <a:pt x="3435" y="4411"/>
                  </a:lnTo>
                  <a:lnTo>
                    <a:pt x="3940" y="3940"/>
                  </a:lnTo>
                  <a:lnTo>
                    <a:pt x="4479" y="3502"/>
                  </a:lnTo>
                  <a:lnTo>
                    <a:pt x="5085" y="3098"/>
                  </a:lnTo>
                  <a:lnTo>
                    <a:pt x="5724" y="2762"/>
                  </a:lnTo>
                  <a:lnTo>
                    <a:pt x="6398" y="2492"/>
                  </a:lnTo>
                  <a:lnTo>
                    <a:pt x="7071" y="2256"/>
                  </a:lnTo>
                  <a:lnTo>
                    <a:pt x="7745" y="2088"/>
                  </a:lnTo>
                  <a:lnTo>
                    <a:pt x="8452" y="1953"/>
                  </a:lnTo>
                  <a:lnTo>
                    <a:pt x="9159" y="1852"/>
                  </a:lnTo>
                  <a:lnTo>
                    <a:pt x="9899" y="1785"/>
                  </a:lnTo>
                  <a:lnTo>
                    <a:pt x="10707" y="1785"/>
                  </a:lnTo>
                  <a:lnTo>
                    <a:pt x="11482" y="1819"/>
                  </a:lnTo>
                  <a:lnTo>
                    <a:pt x="12256" y="1920"/>
                  </a:lnTo>
                  <a:lnTo>
                    <a:pt x="13030" y="2054"/>
                  </a:lnTo>
                  <a:lnTo>
                    <a:pt x="13737" y="2256"/>
                  </a:lnTo>
                  <a:lnTo>
                    <a:pt x="14478" y="2526"/>
                  </a:lnTo>
                  <a:lnTo>
                    <a:pt x="15185" y="2863"/>
                  </a:lnTo>
                  <a:lnTo>
                    <a:pt x="15892" y="3267"/>
                  </a:lnTo>
                  <a:lnTo>
                    <a:pt x="16566" y="3704"/>
                  </a:lnTo>
                  <a:lnTo>
                    <a:pt x="17172" y="4142"/>
                  </a:lnTo>
                  <a:lnTo>
                    <a:pt x="17778" y="4647"/>
                  </a:lnTo>
                  <a:lnTo>
                    <a:pt x="18081" y="4916"/>
                  </a:lnTo>
                  <a:lnTo>
                    <a:pt x="18350" y="5186"/>
                  </a:lnTo>
                  <a:lnTo>
                    <a:pt x="18821" y="5758"/>
                  </a:lnTo>
                  <a:lnTo>
                    <a:pt x="19057" y="6061"/>
                  </a:lnTo>
                  <a:lnTo>
                    <a:pt x="19259" y="6398"/>
                  </a:lnTo>
                  <a:lnTo>
                    <a:pt x="19360" y="6566"/>
                  </a:lnTo>
                  <a:lnTo>
                    <a:pt x="19360" y="6061"/>
                  </a:lnTo>
                  <a:lnTo>
                    <a:pt x="19124" y="5657"/>
                  </a:lnTo>
                  <a:lnTo>
                    <a:pt x="18889" y="5354"/>
                  </a:lnTo>
                  <a:lnTo>
                    <a:pt x="18619" y="5051"/>
                  </a:lnTo>
                  <a:lnTo>
                    <a:pt x="18047" y="4512"/>
                  </a:lnTo>
                  <a:lnTo>
                    <a:pt x="17778" y="4243"/>
                  </a:lnTo>
                  <a:lnTo>
                    <a:pt x="17475" y="4007"/>
                  </a:lnTo>
                  <a:lnTo>
                    <a:pt x="16801" y="3536"/>
                  </a:lnTo>
                  <a:lnTo>
                    <a:pt x="16128" y="3098"/>
                  </a:lnTo>
                  <a:lnTo>
                    <a:pt x="15455" y="2728"/>
                  </a:lnTo>
                  <a:lnTo>
                    <a:pt x="15084" y="2526"/>
                  </a:lnTo>
                  <a:lnTo>
                    <a:pt x="14714" y="2324"/>
                  </a:lnTo>
                  <a:lnTo>
                    <a:pt x="13973" y="2054"/>
                  </a:lnTo>
                  <a:lnTo>
                    <a:pt x="13199" y="1819"/>
                  </a:lnTo>
                  <a:lnTo>
                    <a:pt x="12424" y="1684"/>
                  </a:lnTo>
                  <a:lnTo>
                    <a:pt x="11616" y="1583"/>
                  </a:lnTo>
                  <a:lnTo>
                    <a:pt x="10808" y="1549"/>
                  </a:lnTo>
                  <a:lnTo>
                    <a:pt x="10000" y="1549"/>
                  </a:lnTo>
                  <a:lnTo>
                    <a:pt x="9192" y="1617"/>
                  </a:lnTo>
                  <a:lnTo>
                    <a:pt x="8519" y="1684"/>
                  </a:lnTo>
                  <a:lnTo>
                    <a:pt x="7846" y="1819"/>
                  </a:lnTo>
                  <a:lnTo>
                    <a:pt x="7172" y="1987"/>
                  </a:lnTo>
                  <a:lnTo>
                    <a:pt x="6532" y="2189"/>
                  </a:lnTo>
                  <a:lnTo>
                    <a:pt x="5926" y="2459"/>
                  </a:lnTo>
                  <a:lnTo>
                    <a:pt x="5287" y="2728"/>
                  </a:lnTo>
                  <a:lnTo>
                    <a:pt x="4714" y="3065"/>
                  </a:lnTo>
                  <a:lnTo>
                    <a:pt x="4142" y="3469"/>
                  </a:lnTo>
                  <a:lnTo>
                    <a:pt x="3637" y="3873"/>
                  </a:lnTo>
                  <a:lnTo>
                    <a:pt x="3132" y="4344"/>
                  </a:lnTo>
                  <a:lnTo>
                    <a:pt x="2694" y="4849"/>
                  </a:lnTo>
                  <a:lnTo>
                    <a:pt x="2290" y="5388"/>
                  </a:lnTo>
                  <a:lnTo>
                    <a:pt x="1954" y="5960"/>
                  </a:lnTo>
                  <a:lnTo>
                    <a:pt x="1651" y="6566"/>
                  </a:lnTo>
                  <a:lnTo>
                    <a:pt x="1415" y="7206"/>
                  </a:lnTo>
                  <a:lnTo>
                    <a:pt x="1213" y="7879"/>
                  </a:lnTo>
                  <a:lnTo>
                    <a:pt x="1045" y="7879"/>
                  </a:lnTo>
                  <a:lnTo>
                    <a:pt x="1247" y="7273"/>
                  </a:lnTo>
                  <a:lnTo>
                    <a:pt x="1449" y="6667"/>
                  </a:lnTo>
                  <a:lnTo>
                    <a:pt x="1684" y="6061"/>
                  </a:lnTo>
                  <a:lnTo>
                    <a:pt x="1987" y="5489"/>
                  </a:lnTo>
                  <a:lnTo>
                    <a:pt x="2156" y="5186"/>
                  </a:lnTo>
                  <a:lnTo>
                    <a:pt x="2358" y="4883"/>
                  </a:lnTo>
                  <a:lnTo>
                    <a:pt x="2795" y="4310"/>
                  </a:lnTo>
                  <a:lnTo>
                    <a:pt x="3300" y="3805"/>
                  </a:lnTo>
                  <a:lnTo>
                    <a:pt x="3805" y="3267"/>
                  </a:lnTo>
                  <a:lnTo>
                    <a:pt x="4411" y="2694"/>
                  </a:lnTo>
                  <a:lnTo>
                    <a:pt x="5051" y="2155"/>
                  </a:lnTo>
                  <a:lnTo>
                    <a:pt x="5388" y="1920"/>
                  </a:lnTo>
                  <a:lnTo>
                    <a:pt x="5724" y="1718"/>
                  </a:lnTo>
                  <a:lnTo>
                    <a:pt x="6095" y="1516"/>
                  </a:lnTo>
                  <a:lnTo>
                    <a:pt x="6499" y="1347"/>
                  </a:lnTo>
                  <a:lnTo>
                    <a:pt x="7240" y="1145"/>
                  </a:lnTo>
                  <a:lnTo>
                    <a:pt x="8014" y="1011"/>
                  </a:lnTo>
                  <a:lnTo>
                    <a:pt x="8822" y="876"/>
                  </a:lnTo>
                  <a:lnTo>
                    <a:pt x="9596" y="809"/>
                  </a:lnTo>
                  <a:lnTo>
                    <a:pt x="10337" y="775"/>
                  </a:lnTo>
                  <a:lnTo>
                    <a:pt x="11078" y="775"/>
                  </a:lnTo>
                  <a:lnTo>
                    <a:pt x="11818" y="809"/>
                  </a:lnTo>
                  <a:lnTo>
                    <a:pt x="12559" y="910"/>
                  </a:lnTo>
                  <a:lnTo>
                    <a:pt x="13300" y="1044"/>
                  </a:lnTo>
                  <a:lnTo>
                    <a:pt x="14040" y="1213"/>
                  </a:lnTo>
                  <a:lnTo>
                    <a:pt x="14747" y="1448"/>
                  </a:lnTo>
                  <a:lnTo>
                    <a:pt x="15421" y="1751"/>
                  </a:lnTo>
                  <a:lnTo>
                    <a:pt x="16162" y="2088"/>
                  </a:lnTo>
                  <a:lnTo>
                    <a:pt x="16835" y="2526"/>
                  </a:lnTo>
                  <a:lnTo>
                    <a:pt x="17475" y="2964"/>
                  </a:lnTo>
                  <a:lnTo>
                    <a:pt x="18114" y="3469"/>
                  </a:lnTo>
                  <a:lnTo>
                    <a:pt x="18619" y="3940"/>
                  </a:lnTo>
                  <a:lnTo>
                    <a:pt x="19158" y="4411"/>
                  </a:lnTo>
                  <a:lnTo>
                    <a:pt x="19360" y="4580"/>
                  </a:lnTo>
                  <a:lnTo>
                    <a:pt x="19360" y="4243"/>
                  </a:lnTo>
                  <a:lnTo>
                    <a:pt x="19124" y="4075"/>
                  </a:lnTo>
                  <a:lnTo>
                    <a:pt x="18788" y="3772"/>
                  </a:lnTo>
                  <a:lnTo>
                    <a:pt x="18451" y="3469"/>
                  </a:lnTo>
                  <a:lnTo>
                    <a:pt x="17744" y="2896"/>
                  </a:lnTo>
                  <a:lnTo>
                    <a:pt x="17138" y="2425"/>
                  </a:lnTo>
                  <a:lnTo>
                    <a:pt x="16465" y="2054"/>
                  </a:lnTo>
                  <a:lnTo>
                    <a:pt x="15791" y="1684"/>
                  </a:lnTo>
                  <a:lnTo>
                    <a:pt x="15118" y="1381"/>
                  </a:lnTo>
                  <a:lnTo>
                    <a:pt x="14343" y="1112"/>
                  </a:lnTo>
                  <a:lnTo>
                    <a:pt x="13603" y="876"/>
                  </a:lnTo>
                  <a:lnTo>
                    <a:pt x="12828" y="741"/>
                  </a:lnTo>
                  <a:lnTo>
                    <a:pt x="12054" y="640"/>
                  </a:lnTo>
                  <a:lnTo>
                    <a:pt x="11246" y="573"/>
                  </a:lnTo>
                  <a:lnTo>
                    <a:pt x="10472" y="573"/>
                  </a:lnTo>
                  <a:lnTo>
                    <a:pt x="9664" y="640"/>
                  </a:lnTo>
                  <a:lnTo>
                    <a:pt x="8889" y="708"/>
                  </a:lnTo>
                  <a:lnTo>
                    <a:pt x="8182" y="809"/>
                  </a:lnTo>
                  <a:lnTo>
                    <a:pt x="7442" y="943"/>
                  </a:lnTo>
                  <a:lnTo>
                    <a:pt x="6735" y="1112"/>
                  </a:lnTo>
                  <a:lnTo>
                    <a:pt x="6061" y="1347"/>
                  </a:lnTo>
                  <a:lnTo>
                    <a:pt x="5724" y="1516"/>
                  </a:lnTo>
                  <a:lnTo>
                    <a:pt x="5388" y="1684"/>
                  </a:lnTo>
                  <a:lnTo>
                    <a:pt x="5085" y="1920"/>
                  </a:lnTo>
                  <a:lnTo>
                    <a:pt x="4782" y="2155"/>
                  </a:lnTo>
                  <a:lnTo>
                    <a:pt x="4243" y="2661"/>
                  </a:lnTo>
                  <a:lnTo>
                    <a:pt x="3704" y="3166"/>
                  </a:lnTo>
                  <a:lnTo>
                    <a:pt x="3199" y="3637"/>
                  </a:lnTo>
                  <a:lnTo>
                    <a:pt x="2762" y="4142"/>
                  </a:lnTo>
                  <a:lnTo>
                    <a:pt x="2324" y="4647"/>
                  </a:lnTo>
                  <a:lnTo>
                    <a:pt x="1954" y="5219"/>
                  </a:lnTo>
                  <a:lnTo>
                    <a:pt x="1617" y="5859"/>
                  </a:lnTo>
                  <a:lnTo>
                    <a:pt x="1314" y="6499"/>
                  </a:lnTo>
                  <a:lnTo>
                    <a:pt x="1078" y="7206"/>
                  </a:lnTo>
                  <a:lnTo>
                    <a:pt x="910" y="7879"/>
                  </a:lnTo>
                  <a:lnTo>
                    <a:pt x="809" y="7879"/>
                  </a:lnTo>
                  <a:lnTo>
                    <a:pt x="1011" y="7138"/>
                  </a:lnTo>
                  <a:lnTo>
                    <a:pt x="1247" y="6398"/>
                  </a:lnTo>
                  <a:lnTo>
                    <a:pt x="1550" y="5657"/>
                  </a:lnTo>
                  <a:lnTo>
                    <a:pt x="1920" y="4950"/>
                  </a:lnTo>
                  <a:lnTo>
                    <a:pt x="2088" y="4613"/>
                  </a:lnTo>
                  <a:lnTo>
                    <a:pt x="2324" y="4310"/>
                  </a:lnTo>
                  <a:lnTo>
                    <a:pt x="2526" y="4007"/>
                  </a:lnTo>
                  <a:lnTo>
                    <a:pt x="2762" y="3738"/>
                  </a:lnTo>
                  <a:lnTo>
                    <a:pt x="3300" y="3199"/>
                  </a:lnTo>
                  <a:lnTo>
                    <a:pt x="3873" y="2694"/>
                  </a:lnTo>
                  <a:lnTo>
                    <a:pt x="4479" y="2223"/>
                  </a:lnTo>
                  <a:lnTo>
                    <a:pt x="5085" y="1751"/>
                  </a:lnTo>
                  <a:lnTo>
                    <a:pt x="5388" y="1549"/>
                  </a:lnTo>
                  <a:lnTo>
                    <a:pt x="5724" y="1347"/>
                  </a:lnTo>
                  <a:lnTo>
                    <a:pt x="6061" y="1179"/>
                  </a:lnTo>
                  <a:lnTo>
                    <a:pt x="6431" y="1011"/>
                  </a:lnTo>
                  <a:lnTo>
                    <a:pt x="7240" y="741"/>
                  </a:lnTo>
                  <a:lnTo>
                    <a:pt x="8048" y="539"/>
                  </a:lnTo>
                  <a:lnTo>
                    <a:pt x="8856" y="405"/>
                  </a:lnTo>
                  <a:lnTo>
                    <a:pt x="9697" y="270"/>
                  </a:lnTo>
                  <a:lnTo>
                    <a:pt x="10505" y="236"/>
                  </a:lnTo>
                  <a:lnTo>
                    <a:pt x="11347" y="236"/>
                  </a:lnTo>
                  <a:lnTo>
                    <a:pt x="12155" y="337"/>
                  </a:lnTo>
                  <a:lnTo>
                    <a:pt x="12929" y="438"/>
                  </a:lnTo>
                  <a:lnTo>
                    <a:pt x="13737" y="640"/>
                  </a:lnTo>
                  <a:lnTo>
                    <a:pt x="14512" y="876"/>
                  </a:lnTo>
                  <a:lnTo>
                    <a:pt x="15253" y="1145"/>
                  </a:lnTo>
                  <a:lnTo>
                    <a:pt x="16027" y="1482"/>
                  </a:lnTo>
                  <a:lnTo>
                    <a:pt x="16667" y="1819"/>
                  </a:lnTo>
                  <a:lnTo>
                    <a:pt x="17306" y="2223"/>
                  </a:lnTo>
                  <a:lnTo>
                    <a:pt x="17879" y="2661"/>
                  </a:lnTo>
                  <a:lnTo>
                    <a:pt x="18451" y="3166"/>
                  </a:lnTo>
                  <a:lnTo>
                    <a:pt x="19360" y="4041"/>
                  </a:lnTo>
                  <a:lnTo>
                    <a:pt x="19360" y="3671"/>
                  </a:lnTo>
                  <a:lnTo>
                    <a:pt x="18754" y="3098"/>
                  </a:lnTo>
                  <a:lnTo>
                    <a:pt x="18148" y="2560"/>
                  </a:lnTo>
                  <a:lnTo>
                    <a:pt x="17879" y="2290"/>
                  </a:lnTo>
                  <a:lnTo>
                    <a:pt x="17542" y="2088"/>
                  </a:lnTo>
                  <a:lnTo>
                    <a:pt x="16902" y="1684"/>
                  </a:lnTo>
                  <a:lnTo>
                    <a:pt x="16229" y="1314"/>
                  </a:lnTo>
                  <a:lnTo>
                    <a:pt x="15556" y="1011"/>
                  </a:lnTo>
                  <a:lnTo>
                    <a:pt x="14781" y="708"/>
                  </a:lnTo>
                  <a:lnTo>
                    <a:pt x="14007" y="438"/>
                  </a:lnTo>
                  <a:lnTo>
                    <a:pt x="13232" y="236"/>
                  </a:lnTo>
                  <a:lnTo>
                    <a:pt x="12424" y="102"/>
                  </a:lnTo>
                  <a:lnTo>
                    <a:pt x="11616" y="34"/>
                  </a:lnTo>
                  <a:lnTo>
                    <a:pt x="10808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1" name="Google Shape;281;p3"/>
            <p:cNvSpPr/>
            <p:nvPr/>
          </p:nvSpPr>
          <p:spPr>
            <a:xfrm>
              <a:off x="5968142" y="2078623"/>
              <a:ext cx="50" cy="50"/>
            </a:xfrm>
            <a:custGeom>
              <a:avLst/>
              <a:gdLst/>
              <a:ahLst/>
              <a:cxnLst/>
              <a:rect l="l" t="t" r="r" b="b"/>
              <a:pathLst>
                <a:path w="1" h="1" extrusionOk="0">
                  <a:moveTo>
                    <a:pt x="1" y="1"/>
                  </a:move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lnTo>
                    <a:pt x="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2" name="Google Shape;282;p3"/>
            <p:cNvSpPr/>
            <p:nvPr/>
          </p:nvSpPr>
          <p:spPr>
            <a:xfrm>
              <a:off x="6460221" y="2456866"/>
              <a:ext cx="394996" cy="518873"/>
            </a:xfrm>
            <a:custGeom>
              <a:avLst/>
              <a:gdLst/>
              <a:ahLst/>
              <a:cxnLst/>
              <a:rect l="l" t="t" r="r" b="b"/>
              <a:pathLst>
                <a:path w="7946" h="10438" extrusionOk="0">
                  <a:moveTo>
                    <a:pt x="4647" y="1246"/>
                  </a:moveTo>
                  <a:lnTo>
                    <a:pt x="4546" y="1280"/>
                  </a:lnTo>
                  <a:lnTo>
                    <a:pt x="4512" y="1347"/>
                  </a:lnTo>
                  <a:lnTo>
                    <a:pt x="4546" y="1381"/>
                  </a:lnTo>
                  <a:lnTo>
                    <a:pt x="4579" y="1448"/>
                  </a:lnTo>
                  <a:lnTo>
                    <a:pt x="4613" y="1482"/>
                  </a:lnTo>
                  <a:lnTo>
                    <a:pt x="4680" y="1516"/>
                  </a:lnTo>
                  <a:lnTo>
                    <a:pt x="4748" y="1516"/>
                  </a:lnTo>
                  <a:lnTo>
                    <a:pt x="4815" y="1549"/>
                  </a:lnTo>
                  <a:lnTo>
                    <a:pt x="4916" y="1650"/>
                  </a:lnTo>
                  <a:lnTo>
                    <a:pt x="4983" y="1819"/>
                  </a:lnTo>
                  <a:lnTo>
                    <a:pt x="5017" y="2021"/>
                  </a:lnTo>
                  <a:lnTo>
                    <a:pt x="5017" y="2391"/>
                  </a:lnTo>
                  <a:lnTo>
                    <a:pt x="4983" y="2694"/>
                  </a:lnTo>
                  <a:lnTo>
                    <a:pt x="4950" y="2930"/>
                  </a:lnTo>
                  <a:lnTo>
                    <a:pt x="4849" y="3199"/>
                  </a:lnTo>
                  <a:lnTo>
                    <a:pt x="4647" y="3671"/>
                  </a:lnTo>
                  <a:lnTo>
                    <a:pt x="4377" y="4142"/>
                  </a:lnTo>
                  <a:lnTo>
                    <a:pt x="4074" y="4580"/>
                  </a:lnTo>
                  <a:lnTo>
                    <a:pt x="3468" y="5455"/>
                  </a:lnTo>
                  <a:lnTo>
                    <a:pt x="2862" y="6330"/>
                  </a:lnTo>
                  <a:lnTo>
                    <a:pt x="2222" y="7172"/>
                  </a:lnTo>
                  <a:lnTo>
                    <a:pt x="1515" y="7980"/>
                  </a:lnTo>
                  <a:lnTo>
                    <a:pt x="1515" y="8014"/>
                  </a:lnTo>
                  <a:lnTo>
                    <a:pt x="1313" y="8115"/>
                  </a:lnTo>
                  <a:lnTo>
                    <a:pt x="1078" y="8148"/>
                  </a:lnTo>
                  <a:lnTo>
                    <a:pt x="876" y="8115"/>
                  </a:lnTo>
                  <a:lnTo>
                    <a:pt x="640" y="8081"/>
                  </a:lnTo>
                  <a:lnTo>
                    <a:pt x="337" y="8014"/>
                  </a:lnTo>
                  <a:lnTo>
                    <a:pt x="202" y="8014"/>
                  </a:lnTo>
                  <a:lnTo>
                    <a:pt x="34" y="8047"/>
                  </a:lnTo>
                  <a:lnTo>
                    <a:pt x="0" y="8047"/>
                  </a:lnTo>
                  <a:lnTo>
                    <a:pt x="0" y="8081"/>
                  </a:lnTo>
                  <a:lnTo>
                    <a:pt x="0" y="8148"/>
                  </a:lnTo>
                  <a:lnTo>
                    <a:pt x="34" y="8148"/>
                  </a:lnTo>
                  <a:lnTo>
                    <a:pt x="472" y="8317"/>
                  </a:lnTo>
                  <a:lnTo>
                    <a:pt x="707" y="8350"/>
                  </a:lnTo>
                  <a:lnTo>
                    <a:pt x="943" y="8384"/>
                  </a:lnTo>
                  <a:lnTo>
                    <a:pt x="1179" y="8384"/>
                  </a:lnTo>
                  <a:lnTo>
                    <a:pt x="1381" y="8350"/>
                  </a:lnTo>
                  <a:lnTo>
                    <a:pt x="1583" y="8249"/>
                  </a:lnTo>
                  <a:lnTo>
                    <a:pt x="1785" y="8115"/>
                  </a:lnTo>
                  <a:lnTo>
                    <a:pt x="1818" y="8047"/>
                  </a:lnTo>
                  <a:lnTo>
                    <a:pt x="1785" y="7980"/>
                  </a:lnTo>
                  <a:lnTo>
                    <a:pt x="1987" y="7778"/>
                  </a:lnTo>
                  <a:lnTo>
                    <a:pt x="2323" y="7408"/>
                  </a:lnTo>
                  <a:lnTo>
                    <a:pt x="2660" y="7037"/>
                  </a:lnTo>
                  <a:lnTo>
                    <a:pt x="3232" y="6229"/>
                  </a:lnTo>
                  <a:lnTo>
                    <a:pt x="3940" y="5219"/>
                  </a:lnTo>
                  <a:lnTo>
                    <a:pt x="4613" y="4209"/>
                  </a:lnTo>
                  <a:lnTo>
                    <a:pt x="4815" y="3805"/>
                  </a:lnTo>
                  <a:lnTo>
                    <a:pt x="5017" y="3401"/>
                  </a:lnTo>
                  <a:lnTo>
                    <a:pt x="5185" y="3469"/>
                  </a:lnTo>
                  <a:lnTo>
                    <a:pt x="5354" y="3502"/>
                  </a:lnTo>
                  <a:lnTo>
                    <a:pt x="5522" y="3502"/>
                  </a:lnTo>
                  <a:lnTo>
                    <a:pt x="5724" y="3469"/>
                  </a:lnTo>
                  <a:lnTo>
                    <a:pt x="5892" y="3435"/>
                  </a:lnTo>
                  <a:lnTo>
                    <a:pt x="5960" y="3368"/>
                  </a:lnTo>
                  <a:lnTo>
                    <a:pt x="5993" y="3300"/>
                  </a:lnTo>
                  <a:lnTo>
                    <a:pt x="6027" y="3267"/>
                  </a:lnTo>
                  <a:lnTo>
                    <a:pt x="5993" y="3233"/>
                  </a:lnTo>
                  <a:lnTo>
                    <a:pt x="5993" y="3199"/>
                  </a:lnTo>
                  <a:lnTo>
                    <a:pt x="5926" y="3166"/>
                  </a:lnTo>
                  <a:lnTo>
                    <a:pt x="5825" y="3199"/>
                  </a:lnTo>
                  <a:lnTo>
                    <a:pt x="5724" y="3233"/>
                  </a:lnTo>
                  <a:lnTo>
                    <a:pt x="5589" y="3267"/>
                  </a:lnTo>
                  <a:lnTo>
                    <a:pt x="5488" y="3300"/>
                  </a:lnTo>
                  <a:lnTo>
                    <a:pt x="5253" y="3267"/>
                  </a:lnTo>
                  <a:lnTo>
                    <a:pt x="5185" y="3233"/>
                  </a:lnTo>
                  <a:lnTo>
                    <a:pt x="5084" y="3166"/>
                  </a:lnTo>
                  <a:lnTo>
                    <a:pt x="5219" y="2795"/>
                  </a:lnTo>
                  <a:lnTo>
                    <a:pt x="5253" y="2357"/>
                  </a:lnTo>
                  <a:lnTo>
                    <a:pt x="5253" y="2189"/>
                  </a:lnTo>
                  <a:lnTo>
                    <a:pt x="5253" y="1987"/>
                  </a:lnTo>
                  <a:lnTo>
                    <a:pt x="5185" y="1819"/>
                  </a:lnTo>
                  <a:lnTo>
                    <a:pt x="5118" y="1650"/>
                  </a:lnTo>
                  <a:lnTo>
                    <a:pt x="5017" y="1448"/>
                  </a:lnTo>
                  <a:lnTo>
                    <a:pt x="4916" y="1314"/>
                  </a:lnTo>
                  <a:lnTo>
                    <a:pt x="4882" y="1280"/>
                  </a:lnTo>
                  <a:lnTo>
                    <a:pt x="4781" y="1280"/>
                  </a:lnTo>
                  <a:lnTo>
                    <a:pt x="4748" y="1246"/>
                  </a:lnTo>
                  <a:close/>
                  <a:moveTo>
                    <a:pt x="7946" y="1"/>
                  </a:moveTo>
                  <a:lnTo>
                    <a:pt x="7542" y="708"/>
                  </a:lnTo>
                  <a:lnTo>
                    <a:pt x="7138" y="1415"/>
                  </a:lnTo>
                  <a:lnTo>
                    <a:pt x="6700" y="2155"/>
                  </a:lnTo>
                  <a:lnTo>
                    <a:pt x="6263" y="2930"/>
                  </a:lnTo>
                  <a:lnTo>
                    <a:pt x="5421" y="4512"/>
                  </a:lnTo>
                  <a:lnTo>
                    <a:pt x="5017" y="5219"/>
                  </a:lnTo>
                  <a:lnTo>
                    <a:pt x="4579" y="5893"/>
                  </a:lnTo>
                  <a:lnTo>
                    <a:pt x="4108" y="6532"/>
                  </a:lnTo>
                  <a:lnTo>
                    <a:pt x="3569" y="7138"/>
                  </a:lnTo>
                  <a:lnTo>
                    <a:pt x="3098" y="7677"/>
                  </a:lnTo>
                  <a:lnTo>
                    <a:pt x="2626" y="8249"/>
                  </a:lnTo>
                  <a:lnTo>
                    <a:pt x="2626" y="8216"/>
                  </a:lnTo>
                  <a:lnTo>
                    <a:pt x="2492" y="7946"/>
                  </a:lnTo>
                  <a:lnTo>
                    <a:pt x="2424" y="7845"/>
                  </a:lnTo>
                  <a:lnTo>
                    <a:pt x="2290" y="7778"/>
                  </a:lnTo>
                  <a:lnTo>
                    <a:pt x="2155" y="7744"/>
                  </a:lnTo>
                  <a:lnTo>
                    <a:pt x="2020" y="7744"/>
                  </a:lnTo>
                  <a:lnTo>
                    <a:pt x="1987" y="7778"/>
                  </a:lnTo>
                  <a:lnTo>
                    <a:pt x="1953" y="7845"/>
                  </a:lnTo>
                  <a:lnTo>
                    <a:pt x="1953" y="7879"/>
                  </a:lnTo>
                  <a:lnTo>
                    <a:pt x="1987" y="7946"/>
                  </a:lnTo>
                  <a:lnTo>
                    <a:pt x="2054" y="7946"/>
                  </a:lnTo>
                  <a:lnTo>
                    <a:pt x="2155" y="7980"/>
                  </a:lnTo>
                  <a:lnTo>
                    <a:pt x="2222" y="7980"/>
                  </a:lnTo>
                  <a:lnTo>
                    <a:pt x="2290" y="8047"/>
                  </a:lnTo>
                  <a:lnTo>
                    <a:pt x="2357" y="8115"/>
                  </a:lnTo>
                  <a:lnTo>
                    <a:pt x="2391" y="8317"/>
                  </a:lnTo>
                  <a:lnTo>
                    <a:pt x="2424" y="8384"/>
                  </a:lnTo>
                  <a:lnTo>
                    <a:pt x="2458" y="8451"/>
                  </a:lnTo>
                  <a:lnTo>
                    <a:pt x="2121" y="8889"/>
                  </a:lnTo>
                  <a:lnTo>
                    <a:pt x="1751" y="9293"/>
                  </a:lnTo>
                  <a:lnTo>
                    <a:pt x="1717" y="9327"/>
                  </a:lnTo>
                  <a:lnTo>
                    <a:pt x="1751" y="9394"/>
                  </a:lnTo>
                  <a:lnTo>
                    <a:pt x="1684" y="9529"/>
                  </a:lnTo>
                  <a:lnTo>
                    <a:pt x="1650" y="9731"/>
                  </a:lnTo>
                  <a:lnTo>
                    <a:pt x="1650" y="9899"/>
                  </a:lnTo>
                  <a:lnTo>
                    <a:pt x="1684" y="10101"/>
                  </a:lnTo>
                  <a:lnTo>
                    <a:pt x="1751" y="10269"/>
                  </a:lnTo>
                  <a:lnTo>
                    <a:pt x="1852" y="10370"/>
                  </a:lnTo>
                  <a:lnTo>
                    <a:pt x="1987" y="10438"/>
                  </a:lnTo>
                  <a:lnTo>
                    <a:pt x="2290" y="10438"/>
                  </a:lnTo>
                  <a:lnTo>
                    <a:pt x="2424" y="10370"/>
                  </a:lnTo>
                  <a:lnTo>
                    <a:pt x="2626" y="10202"/>
                  </a:lnTo>
                  <a:lnTo>
                    <a:pt x="2997" y="9832"/>
                  </a:lnTo>
                  <a:lnTo>
                    <a:pt x="3468" y="9293"/>
                  </a:lnTo>
                  <a:lnTo>
                    <a:pt x="3906" y="8687"/>
                  </a:lnTo>
                  <a:lnTo>
                    <a:pt x="4579" y="7812"/>
                  </a:lnTo>
                  <a:lnTo>
                    <a:pt x="5320" y="6936"/>
                  </a:lnTo>
                  <a:lnTo>
                    <a:pt x="5993" y="6027"/>
                  </a:lnTo>
                  <a:lnTo>
                    <a:pt x="6330" y="5590"/>
                  </a:lnTo>
                  <a:lnTo>
                    <a:pt x="6633" y="5085"/>
                  </a:lnTo>
                  <a:lnTo>
                    <a:pt x="7239" y="3974"/>
                  </a:lnTo>
                  <a:lnTo>
                    <a:pt x="7576" y="3435"/>
                  </a:lnTo>
                  <a:lnTo>
                    <a:pt x="7946" y="2896"/>
                  </a:lnTo>
                  <a:lnTo>
                    <a:pt x="7946" y="2458"/>
                  </a:lnTo>
                  <a:lnTo>
                    <a:pt x="7306" y="3401"/>
                  </a:lnTo>
                  <a:lnTo>
                    <a:pt x="6801" y="4209"/>
                  </a:lnTo>
                  <a:lnTo>
                    <a:pt x="6330" y="5051"/>
                  </a:lnTo>
                  <a:lnTo>
                    <a:pt x="5825" y="5859"/>
                  </a:lnTo>
                  <a:lnTo>
                    <a:pt x="5556" y="6263"/>
                  </a:lnTo>
                  <a:lnTo>
                    <a:pt x="5253" y="6633"/>
                  </a:lnTo>
                  <a:lnTo>
                    <a:pt x="4344" y="7744"/>
                  </a:lnTo>
                  <a:lnTo>
                    <a:pt x="3468" y="8855"/>
                  </a:lnTo>
                  <a:lnTo>
                    <a:pt x="3064" y="9394"/>
                  </a:lnTo>
                  <a:lnTo>
                    <a:pt x="2593" y="9865"/>
                  </a:lnTo>
                  <a:lnTo>
                    <a:pt x="2391" y="10067"/>
                  </a:lnTo>
                  <a:lnTo>
                    <a:pt x="2256" y="10168"/>
                  </a:lnTo>
                  <a:lnTo>
                    <a:pt x="2121" y="10236"/>
                  </a:lnTo>
                  <a:lnTo>
                    <a:pt x="1987" y="10236"/>
                  </a:lnTo>
                  <a:lnTo>
                    <a:pt x="1919" y="10168"/>
                  </a:lnTo>
                  <a:lnTo>
                    <a:pt x="1886" y="10067"/>
                  </a:lnTo>
                  <a:lnTo>
                    <a:pt x="1852" y="9899"/>
                  </a:lnTo>
                  <a:lnTo>
                    <a:pt x="1886" y="9596"/>
                  </a:lnTo>
                  <a:lnTo>
                    <a:pt x="1919" y="9394"/>
                  </a:lnTo>
                  <a:lnTo>
                    <a:pt x="1919" y="9360"/>
                  </a:lnTo>
                  <a:lnTo>
                    <a:pt x="2155" y="9158"/>
                  </a:lnTo>
                  <a:lnTo>
                    <a:pt x="2391" y="8923"/>
                  </a:lnTo>
                  <a:lnTo>
                    <a:pt x="2795" y="8418"/>
                  </a:lnTo>
                  <a:lnTo>
                    <a:pt x="3165" y="7913"/>
                  </a:lnTo>
                  <a:lnTo>
                    <a:pt x="3569" y="7441"/>
                  </a:lnTo>
                  <a:lnTo>
                    <a:pt x="4074" y="6869"/>
                  </a:lnTo>
                  <a:lnTo>
                    <a:pt x="4546" y="6297"/>
                  </a:lnTo>
                  <a:lnTo>
                    <a:pt x="4983" y="5691"/>
                  </a:lnTo>
                  <a:lnTo>
                    <a:pt x="5354" y="5051"/>
                  </a:lnTo>
                  <a:lnTo>
                    <a:pt x="6229" y="3502"/>
                  </a:lnTo>
                  <a:lnTo>
                    <a:pt x="7071" y="1953"/>
                  </a:lnTo>
                  <a:lnTo>
                    <a:pt x="7946" y="506"/>
                  </a:lnTo>
                  <a:lnTo>
                    <a:pt x="794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283" name="Google Shape;283;p3"/>
          <p:cNvGrpSpPr/>
          <p:nvPr/>
        </p:nvGrpSpPr>
        <p:grpSpPr>
          <a:xfrm>
            <a:off x="155601" y="102054"/>
            <a:ext cx="1395857" cy="1191698"/>
            <a:chOff x="155601" y="102054"/>
            <a:chExt cx="1395857" cy="1191698"/>
          </a:xfrm>
        </p:grpSpPr>
        <p:sp>
          <p:nvSpPr>
            <p:cNvPr id="284" name="Google Shape;284;p3"/>
            <p:cNvSpPr/>
            <p:nvPr/>
          </p:nvSpPr>
          <p:spPr>
            <a:xfrm>
              <a:off x="155601" y="768168"/>
              <a:ext cx="1151532" cy="525584"/>
            </a:xfrm>
            <a:custGeom>
              <a:avLst/>
              <a:gdLst/>
              <a:ahLst/>
              <a:cxnLst/>
              <a:rect l="l" t="t" r="r" b="b"/>
              <a:pathLst>
                <a:path w="23165" h="10573" extrusionOk="0">
                  <a:moveTo>
                    <a:pt x="1718" y="506"/>
                  </a:moveTo>
                  <a:lnTo>
                    <a:pt x="1853" y="539"/>
                  </a:lnTo>
                  <a:lnTo>
                    <a:pt x="2189" y="640"/>
                  </a:lnTo>
                  <a:lnTo>
                    <a:pt x="2021" y="1044"/>
                  </a:lnTo>
                  <a:lnTo>
                    <a:pt x="1853" y="1482"/>
                  </a:lnTo>
                  <a:lnTo>
                    <a:pt x="1718" y="1920"/>
                  </a:lnTo>
                  <a:lnTo>
                    <a:pt x="1583" y="2357"/>
                  </a:lnTo>
                  <a:lnTo>
                    <a:pt x="1415" y="2728"/>
                  </a:lnTo>
                  <a:lnTo>
                    <a:pt x="1314" y="3132"/>
                  </a:lnTo>
                  <a:lnTo>
                    <a:pt x="1179" y="3536"/>
                  </a:lnTo>
                  <a:lnTo>
                    <a:pt x="1112" y="3940"/>
                  </a:lnTo>
                  <a:lnTo>
                    <a:pt x="809" y="3872"/>
                  </a:lnTo>
                  <a:lnTo>
                    <a:pt x="573" y="3805"/>
                  </a:lnTo>
                  <a:lnTo>
                    <a:pt x="439" y="3704"/>
                  </a:lnTo>
                  <a:lnTo>
                    <a:pt x="371" y="3603"/>
                  </a:lnTo>
                  <a:lnTo>
                    <a:pt x="304" y="3502"/>
                  </a:lnTo>
                  <a:lnTo>
                    <a:pt x="237" y="3334"/>
                  </a:lnTo>
                  <a:lnTo>
                    <a:pt x="270" y="2997"/>
                  </a:lnTo>
                  <a:lnTo>
                    <a:pt x="304" y="2694"/>
                  </a:lnTo>
                  <a:lnTo>
                    <a:pt x="472" y="2054"/>
                  </a:lnTo>
                  <a:lnTo>
                    <a:pt x="674" y="1415"/>
                  </a:lnTo>
                  <a:lnTo>
                    <a:pt x="843" y="1112"/>
                  </a:lnTo>
                  <a:lnTo>
                    <a:pt x="1011" y="809"/>
                  </a:lnTo>
                  <a:lnTo>
                    <a:pt x="1146" y="674"/>
                  </a:lnTo>
                  <a:lnTo>
                    <a:pt x="1280" y="607"/>
                  </a:lnTo>
                  <a:lnTo>
                    <a:pt x="1415" y="539"/>
                  </a:lnTo>
                  <a:lnTo>
                    <a:pt x="1550" y="506"/>
                  </a:lnTo>
                  <a:close/>
                  <a:moveTo>
                    <a:pt x="18956" y="4815"/>
                  </a:moveTo>
                  <a:lnTo>
                    <a:pt x="19192" y="4883"/>
                  </a:lnTo>
                  <a:lnTo>
                    <a:pt x="19057" y="5152"/>
                  </a:lnTo>
                  <a:lnTo>
                    <a:pt x="18956" y="5421"/>
                  </a:lnTo>
                  <a:lnTo>
                    <a:pt x="18889" y="5691"/>
                  </a:lnTo>
                  <a:lnTo>
                    <a:pt x="18855" y="5859"/>
                  </a:lnTo>
                  <a:lnTo>
                    <a:pt x="18821" y="5994"/>
                  </a:lnTo>
                  <a:lnTo>
                    <a:pt x="18720" y="5960"/>
                  </a:lnTo>
                  <a:lnTo>
                    <a:pt x="18754" y="5926"/>
                  </a:lnTo>
                  <a:lnTo>
                    <a:pt x="18788" y="5623"/>
                  </a:lnTo>
                  <a:lnTo>
                    <a:pt x="18821" y="5287"/>
                  </a:lnTo>
                  <a:lnTo>
                    <a:pt x="18956" y="4815"/>
                  </a:lnTo>
                  <a:close/>
                  <a:moveTo>
                    <a:pt x="19394" y="4950"/>
                  </a:moveTo>
                  <a:lnTo>
                    <a:pt x="19629" y="5017"/>
                  </a:lnTo>
                  <a:lnTo>
                    <a:pt x="19427" y="5354"/>
                  </a:lnTo>
                  <a:lnTo>
                    <a:pt x="19326" y="5691"/>
                  </a:lnTo>
                  <a:lnTo>
                    <a:pt x="19259" y="5893"/>
                  </a:lnTo>
                  <a:lnTo>
                    <a:pt x="19225" y="6128"/>
                  </a:lnTo>
                  <a:lnTo>
                    <a:pt x="19057" y="6095"/>
                  </a:lnTo>
                  <a:lnTo>
                    <a:pt x="19091" y="5825"/>
                  </a:lnTo>
                  <a:lnTo>
                    <a:pt x="19158" y="5556"/>
                  </a:lnTo>
                  <a:lnTo>
                    <a:pt x="19225" y="5253"/>
                  </a:lnTo>
                  <a:lnTo>
                    <a:pt x="19293" y="5085"/>
                  </a:lnTo>
                  <a:lnTo>
                    <a:pt x="19360" y="4950"/>
                  </a:lnTo>
                  <a:close/>
                  <a:moveTo>
                    <a:pt x="19764" y="5051"/>
                  </a:moveTo>
                  <a:lnTo>
                    <a:pt x="20000" y="5118"/>
                  </a:lnTo>
                  <a:lnTo>
                    <a:pt x="19865" y="5388"/>
                  </a:lnTo>
                  <a:lnTo>
                    <a:pt x="19764" y="5691"/>
                  </a:lnTo>
                  <a:lnTo>
                    <a:pt x="19697" y="5960"/>
                  </a:lnTo>
                  <a:lnTo>
                    <a:pt x="19629" y="6263"/>
                  </a:lnTo>
                  <a:lnTo>
                    <a:pt x="19461" y="6229"/>
                  </a:lnTo>
                  <a:lnTo>
                    <a:pt x="19495" y="5926"/>
                  </a:lnTo>
                  <a:lnTo>
                    <a:pt x="19562" y="5623"/>
                  </a:lnTo>
                  <a:lnTo>
                    <a:pt x="19629" y="5320"/>
                  </a:lnTo>
                  <a:lnTo>
                    <a:pt x="19764" y="5051"/>
                  </a:lnTo>
                  <a:close/>
                  <a:moveTo>
                    <a:pt x="20168" y="5152"/>
                  </a:moveTo>
                  <a:lnTo>
                    <a:pt x="20370" y="5219"/>
                  </a:lnTo>
                  <a:lnTo>
                    <a:pt x="20269" y="5489"/>
                  </a:lnTo>
                  <a:lnTo>
                    <a:pt x="20168" y="5792"/>
                  </a:lnTo>
                  <a:lnTo>
                    <a:pt x="20000" y="6398"/>
                  </a:lnTo>
                  <a:lnTo>
                    <a:pt x="19831" y="6330"/>
                  </a:lnTo>
                  <a:lnTo>
                    <a:pt x="19899" y="6027"/>
                  </a:lnTo>
                  <a:lnTo>
                    <a:pt x="19966" y="5758"/>
                  </a:lnTo>
                  <a:lnTo>
                    <a:pt x="20168" y="5152"/>
                  </a:lnTo>
                  <a:close/>
                  <a:moveTo>
                    <a:pt x="20538" y="5287"/>
                  </a:moveTo>
                  <a:lnTo>
                    <a:pt x="20808" y="5354"/>
                  </a:lnTo>
                  <a:lnTo>
                    <a:pt x="20740" y="5657"/>
                  </a:lnTo>
                  <a:lnTo>
                    <a:pt x="20673" y="5960"/>
                  </a:lnTo>
                  <a:lnTo>
                    <a:pt x="20572" y="6532"/>
                  </a:lnTo>
                  <a:lnTo>
                    <a:pt x="20235" y="6431"/>
                  </a:lnTo>
                  <a:lnTo>
                    <a:pt x="20336" y="6162"/>
                  </a:lnTo>
                  <a:lnTo>
                    <a:pt x="20404" y="5859"/>
                  </a:lnTo>
                  <a:lnTo>
                    <a:pt x="20538" y="5287"/>
                  </a:lnTo>
                  <a:close/>
                  <a:moveTo>
                    <a:pt x="20976" y="5421"/>
                  </a:moveTo>
                  <a:lnTo>
                    <a:pt x="21212" y="5489"/>
                  </a:lnTo>
                  <a:lnTo>
                    <a:pt x="21144" y="5724"/>
                  </a:lnTo>
                  <a:lnTo>
                    <a:pt x="21111" y="5960"/>
                  </a:lnTo>
                  <a:lnTo>
                    <a:pt x="21043" y="6330"/>
                  </a:lnTo>
                  <a:lnTo>
                    <a:pt x="21043" y="6499"/>
                  </a:lnTo>
                  <a:lnTo>
                    <a:pt x="21043" y="6667"/>
                  </a:lnTo>
                  <a:lnTo>
                    <a:pt x="20774" y="6600"/>
                  </a:lnTo>
                  <a:lnTo>
                    <a:pt x="20976" y="5421"/>
                  </a:lnTo>
                  <a:close/>
                  <a:moveTo>
                    <a:pt x="21380" y="5556"/>
                  </a:moveTo>
                  <a:lnTo>
                    <a:pt x="21447" y="5590"/>
                  </a:lnTo>
                  <a:lnTo>
                    <a:pt x="21717" y="5657"/>
                  </a:lnTo>
                  <a:lnTo>
                    <a:pt x="21582" y="5926"/>
                  </a:lnTo>
                  <a:lnTo>
                    <a:pt x="21481" y="6196"/>
                  </a:lnTo>
                  <a:lnTo>
                    <a:pt x="21380" y="6499"/>
                  </a:lnTo>
                  <a:lnTo>
                    <a:pt x="21380" y="6633"/>
                  </a:lnTo>
                  <a:lnTo>
                    <a:pt x="21380" y="6768"/>
                  </a:lnTo>
                  <a:lnTo>
                    <a:pt x="21279" y="6734"/>
                  </a:lnTo>
                  <a:lnTo>
                    <a:pt x="21279" y="6431"/>
                  </a:lnTo>
                  <a:lnTo>
                    <a:pt x="21279" y="6128"/>
                  </a:lnTo>
                  <a:lnTo>
                    <a:pt x="21313" y="5859"/>
                  </a:lnTo>
                  <a:lnTo>
                    <a:pt x="21380" y="5556"/>
                  </a:lnTo>
                  <a:close/>
                  <a:moveTo>
                    <a:pt x="21851" y="5724"/>
                  </a:moveTo>
                  <a:lnTo>
                    <a:pt x="22020" y="5792"/>
                  </a:lnTo>
                  <a:lnTo>
                    <a:pt x="21919" y="6061"/>
                  </a:lnTo>
                  <a:lnTo>
                    <a:pt x="21818" y="6297"/>
                  </a:lnTo>
                  <a:lnTo>
                    <a:pt x="21750" y="6600"/>
                  </a:lnTo>
                  <a:lnTo>
                    <a:pt x="21717" y="6869"/>
                  </a:lnTo>
                  <a:lnTo>
                    <a:pt x="21582" y="6802"/>
                  </a:lnTo>
                  <a:lnTo>
                    <a:pt x="21616" y="6566"/>
                  </a:lnTo>
                  <a:lnTo>
                    <a:pt x="21683" y="6297"/>
                  </a:lnTo>
                  <a:lnTo>
                    <a:pt x="21851" y="5724"/>
                  </a:lnTo>
                  <a:close/>
                  <a:moveTo>
                    <a:pt x="22188" y="5859"/>
                  </a:moveTo>
                  <a:lnTo>
                    <a:pt x="22424" y="5994"/>
                  </a:lnTo>
                  <a:lnTo>
                    <a:pt x="22255" y="6364"/>
                  </a:lnTo>
                  <a:lnTo>
                    <a:pt x="22154" y="6667"/>
                  </a:lnTo>
                  <a:lnTo>
                    <a:pt x="22053" y="6936"/>
                  </a:lnTo>
                  <a:lnTo>
                    <a:pt x="21885" y="6903"/>
                  </a:lnTo>
                  <a:lnTo>
                    <a:pt x="21986" y="6667"/>
                  </a:lnTo>
                  <a:lnTo>
                    <a:pt x="22053" y="6398"/>
                  </a:lnTo>
                  <a:lnTo>
                    <a:pt x="22087" y="6128"/>
                  </a:lnTo>
                  <a:lnTo>
                    <a:pt x="22188" y="5859"/>
                  </a:lnTo>
                  <a:close/>
                  <a:moveTo>
                    <a:pt x="22592" y="6095"/>
                  </a:moveTo>
                  <a:lnTo>
                    <a:pt x="22760" y="6263"/>
                  </a:lnTo>
                  <a:lnTo>
                    <a:pt x="22861" y="6431"/>
                  </a:lnTo>
                  <a:lnTo>
                    <a:pt x="22659" y="7138"/>
                  </a:lnTo>
                  <a:lnTo>
                    <a:pt x="22222" y="7004"/>
                  </a:lnTo>
                  <a:lnTo>
                    <a:pt x="22323" y="6768"/>
                  </a:lnTo>
                  <a:lnTo>
                    <a:pt x="22424" y="6499"/>
                  </a:lnTo>
                  <a:lnTo>
                    <a:pt x="22592" y="6095"/>
                  </a:lnTo>
                  <a:close/>
                  <a:moveTo>
                    <a:pt x="2627" y="203"/>
                  </a:moveTo>
                  <a:lnTo>
                    <a:pt x="2930" y="236"/>
                  </a:lnTo>
                  <a:lnTo>
                    <a:pt x="3233" y="304"/>
                  </a:lnTo>
                  <a:lnTo>
                    <a:pt x="3536" y="438"/>
                  </a:lnTo>
                  <a:lnTo>
                    <a:pt x="3805" y="573"/>
                  </a:lnTo>
                  <a:lnTo>
                    <a:pt x="4411" y="876"/>
                  </a:lnTo>
                  <a:lnTo>
                    <a:pt x="4950" y="1145"/>
                  </a:lnTo>
                  <a:lnTo>
                    <a:pt x="5287" y="1280"/>
                  </a:lnTo>
                  <a:lnTo>
                    <a:pt x="5657" y="1415"/>
                  </a:lnTo>
                  <a:lnTo>
                    <a:pt x="6364" y="1583"/>
                  </a:lnTo>
                  <a:lnTo>
                    <a:pt x="7812" y="1886"/>
                  </a:lnTo>
                  <a:lnTo>
                    <a:pt x="9563" y="2290"/>
                  </a:lnTo>
                  <a:lnTo>
                    <a:pt x="11280" y="2761"/>
                  </a:lnTo>
                  <a:lnTo>
                    <a:pt x="14747" y="3704"/>
                  </a:lnTo>
                  <a:lnTo>
                    <a:pt x="16970" y="4310"/>
                  </a:lnTo>
                  <a:lnTo>
                    <a:pt x="16768" y="4815"/>
                  </a:lnTo>
                  <a:lnTo>
                    <a:pt x="16566" y="5388"/>
                  </a:lnTo>
                  <a:lnTo>
                    <a:pt x="16431" y="5926"/>
                  </a:lnTo>
                  <a:lnTo>
                    <a:pt x="16263" y="6499"/>
                  </a:lnTo>
                  <a:lnTo>
                    <a:pt x="16094" y="7037"/>
                  </a:lnTo>
                  <a:lnTo>
                    <a:pt x="15926" y="7576"/>
                  </a:lnTo>
                  <a:lnTo>
                    <a:pt x="15825" y="8115"/>
                  </a:lnTo>
                  <a:lnTo>
                    <a:pt x="15757" y="8687"/>
                  </a:lnTo>
                  <a:lnTo>
                    <a:pt x="14579" y="8317"/>
                  </a:lnTo>
                  <a:lnTo>
                    <a:pt x="13367" y="7980"/>
                  </a:lnTo>
                  <a:lnTo>
                    <a:pt x="10977" y="7374"/>
                  </a:lnTo>
                  <a:lnTo>
                    <a:pt x="8115" y="6600"/>
                  </a:lnTo>
                  <a:lnTo>
                    <a:pt x="6667" y="6196"/>
                  </a:lnTo>
                  <a:lnTo>
                    <a:pt x="5253" y="5724"/>
                  </a:lnTo>
                  <a:lnTo>
                    <a:pt x="4782" y="5556"/>
                  </a:lnTo>
                  <a:lnTo>
                    <a:pt x="4310" y="5388"/>
                  </a:lnTo>
                  <a:lnTo>
                    <a:pt x="3300" y="4984"/>
                  </a:lnTo>
                  <a:lnTo>
                    <a:pt x="2795" y="4815"/>
                  </a:lnTo>
                  <a:lnTo>
                    <a:pt x="2290" y="4681"/>
                  </a:lnTo>
                  <a:lnTo>
                    <a:pt x="1785" y="4613"/>
                  </a:lnTo>
                  <a:lnTo>
                    <a:pt x="1280" y="4579"/>
                  </a:lnTo>
                  <a:lnTo>
                    <a:pt x="1348" y="4041"/>
                  </a:lnTo>
                  <a:lnTo>
                    <a:pt x="1482" y="3502"/>
                  </a:lnTo>
                  <a:lnTo>
                    <a:pt x="1617" y="2963"/>
                  </a:lnTo>
                  <a:lnTo>
                    <a:pt x="1785" y="2425"/>
                  </a:lnTo>
                  <a:lnTo>
                    <a:pt x="2156" y="1314"/>
                  </a:lnTo>
                  <a:lnTo>
                    <a:pt x="2358" y="741"/>
                  </a:lnTo>
                  <a:lnTo>
                    <a:pt x="2627" y="236"/>
                  </a:lnTo>
                  <a:lnTo>
                    <a:pt x="2627" y="203"/>
                  </a:lnTo>
                  <a:close/>
                  <a:moveTo>
                    <a:pt x="17441" y="5926"/>
                  </a:moveTo>
                  <a:lnTo>
                    <a:pt x="18552" y="6229"/>
                  </a:lnTo>
                  <a:lnTo>
                    <a:pt x="19663" y="6532"/>
                  </a:lnTo>
                  <a:lnTo>
                    <a:pt x="19697" y="6566"/>
                  </a:lnTo>
                  <a:lnTo>
                    <a:pt x="19831" y="6566"/>
                  </a:lnTo>
                  <a:lnTo>
                    <a:pt x="22626" y="7340"/>
                  </a:lnTo>
                  <a:lnTo>
                    <a:pt x="22424" y="8216"/>
                  </a:lnTo>
                  <a:lnTo>
                    <a:pt x="22255" y="9091"/>
                  </a:lnTo>
                  <a:lnTo>
                    <a:pt x="21010" y="8653"/>
                  </a:lnTo>
                  <a:lnTo>
                    <a:pt x="19730" y="8249"/>
                  </a:lnTo>
                  <a:lnTo>
                    <a:pt x="19057" y="8081"/>
                  </a:lnTo>
                  <a:lnTo>
                    <a:pt x="18384" y="7946"/>
                  </a:lnTo>
                  <a:lnTo>
                    <a:pt x="17677" y="7778"/>
                  </a:lnTo>
                  <a:lnTo>
                    <a:pt x="17340" y="7711"/>
                  </a:lnTo>
                  <a:lnTo>
                    <a:pt x="17003" y="7610"/>
                  </a:lnTo>
                  <a:lnTo>
                    <a:pt x="17172" y="6768"/>
                  </a:lnTo>
                  <a:lnTo>
                    <a:pt x="17273" y="6364"/>
                  </a:lnTo>
                  <a:lnTo>
                    <a:pt x="17441" y="5926"/>
                  </a:lnTo>
                  <a:close/>
                  <a:moveTo>
                    <a:pt x="17172" y="4344"/>
                  </a:moveTo>
                  <a:lnTo>
                    <a:pt x="18754" y="4782"/>
                  </a:lnTo>
                  <a:lnTo>
                    <a:pt x="18687" y="5017"/>
                  </a:lnTo>
                  <a:lnTo>
                    <a:pt x="18619" y="5287"/>
                  </a:lnTo>
                  <a:lnTo>
                    <a:pt x="18552" y="5590"/>
                  </a:lnTo>
                  <a:lnTo>
                    <a:pt x="18518" y="5758"/>
                  </a:lnTo>
                  <a:lnTo>
                    <a:pt x="18552" y="5926"/>
                  </a:lnTo>
                  <a:lnTo>
                    <a:pt x="18283" y="5825"/>
                  </a:lnTo>
                  <a:lnTo>
                    <a:pt x="18013" y="5792"/>
                  </a:lnTo>
                  <a:lnTo>
                    <a:pt x="17710" y="5758"/>
                  </a:lnTo>
                  <a:lnTo>
                    <a:pt x="17441" y="5792"/>
                  </a:lnTo>
                  <a:lnTo>
                    <a:pt x="17407" y="5758"/>
                  </a:lnTo>
                  <a:lnTo>
                    <a:pt x="17374" y="5724"/>
                  </a:lnTo>
                  <a:lnTo>
                    <a:pt x="17340" y="5724"/>
                  </a:lnTo>
                  <a:lnTo>
                    <a:pt x="17273" y="5792"/>
                  </a:lnTo>
                  <a:lnTo>
                    <a:pt x="17172" y="5960"/>
                  </a:lnTo>
                  <a:lnTo>
                    <a:pt x="17071" y="6196"/>
                  </a:lnTo>
                  <a:lnTo>
                    <a:pt x="16902" y="6667"/>
                  </a:lnTo>
                  <a:lnTo>
                    <a:pt x="16801" y="7172"/>
                  </a:lnTo>
                  <a:lnTo>
                    <a:pt x="16801" y="7408"/>
                  </a:lnTo>
                  <a:lnTo>
                    <a:pt x="16801" y="7643"/>
                  </a:lnTo>
                  <a:lnTo>
                    <a:pt x="16835" y="7711"/>
                  </a:lnTo>
                  <a:lnTo>
                    <a:pt x="16902" y="7744"/>
                  </a:lnTo>
                  <a:lnTo>
                    <a:pt x="16936" y="7744"/>
                  </a:lnTo>
                  <a:lnTo>
                    <a:pt x="17205" y="7879"/>
                  </a:lnTo>
                  <a:lnTo>
                    <a:pt x="17508" y="7980"/>
                  </a:lnTo>
                  <a:lnTo>
                    <a:pt x="18114" y="8115"/>
                  </a:lnTo>
                  <a:lnTo>
                    <a:pt x="18081" y="8148"/>
                  </a:lnTo>
                  <a:lnTo>
                    <a:pt x="17946" y="8519"/>
                  </a:lnTo>
                  <a:lnTo>
                    <a:pt x="17811" y="8889"/>
                  </a:lnTo>
                  <a:lnTo>
                    <a:pt x="17710" y="9293"/>
                  </a:lnTo>
                  <a:lnTo>
                    <a:pt x="16599" y="8956"/>
                  </a:lnTo>
                  <a:lnTo>
                    <a:pt x="15993" y="8754"/>
                  </a:lnTo>
                  <a:lnTo>
                    <a:pt x="16027" y="8182"/>
                  </a:lnTo>
                  <a:lnTo>
                    <a:pt x="16128" y="7643"/>
                  </a:lnTo>
                  <a:lnTo>
                    <a:pt x="16263" y="7071"/>
                  </a:lnTo>
                  <a:lnTo>
                    <a:pt x="16431" y="6532"/>
                  </a:lnTo>
                  <a:lnTo>
                    <a:pt x="16801" y="5421"/>
                  </a:lnTo>
                  <a:lnTo>
                    <a:pt x="17003" y="4883"/>
                  </a:lnTo>
                  <a:lnTo>
                    <a:pt x="17172" y="4344"/>
                  </a:lnTo>
                  <a:close/>
                  <a:moveTo>
                    <a:pt x="18283" y="8148"/>
                  </a:moveTo>
                  <a:lnTo>
                    <a:pt x="18552" y="8216"/>
                  </a:lnTo>
                  <a:lnTo>
                    <a:pt x="18417" y="8418"/>
                  </a:lnTo>
                  <a:lnTo>
                    <a:pt x="18316" y="8653"/>
                  </a:lnTo>
                  <a:lnTo>
                    <a:pt x="18148" y="9024"/>
                  </a:lnTo>
                  <a:lnTo>
                    <a:pt x="18114" y="9226"/>
                  </a:lnTo>
                  <a:lnTo>
                    <a:pt x="18081" y="9394"/>
                  </a:lnTo>
                  <a:lnTo>
                    <a:pt x="17912" y="9360"/>
                  </a:lnTo>
                  <a:lnTo>
                    <a:pt x="18148" y="8620"/>
                  </a:lnTo>
                  <a:lnTo>
                    <a:pt x="18249" y="8283"/>
                  </a:lnTo>
                  <a:lnTo>
                    <a:pt x="18283" y="8148"/>
                  </a:lnTo>
                  <a:close/>
                  <a:moveTo>
                    <a:pt x="18889" y="8249"/>
                  </a:moveTo>
                  <a:lnTo>
                    <a:pt x="18788" y="8350"/>
                  </a:lnTo>
                  <a:lnTo>
                    <a:pt x="18720" y="8485"/>
                  </a:lnTo>
                  <a:lnTo>
                    <a:pt x="18653" y="8721"/>
                  </a:lnTo>
                  <a:lnTo>
                    <a:pt x="18518" y="9192"/>
                  </a:lnTo>
                  <a:lnTo>
                    <a:pt x="18451" y="9360"/>
                  </a:lnTo>
                  <a:lnTo>
                    <a:pt x="18451" y="9428"/>
                  </a:lnTo>
                  <a:lnTo>
                    <a:pt x="18451" y="9529"/>
                  </a:lnTo>
                  <a:lnTo>
                    <a:pt x="18283" y="9461"/>
                  </a:lnTo>
                  <a:lnTo>
                    <a:pt x="18350" y="9125"/>
                  </a:lnTo>
                  <a:lnTo>
                    <a:pt x="18485" y="8822"/>
                  </a:lnTo>
                  <a:lnTo>
                    <a:pt x="18754" y="8249"/>
                  </a:lnTo>
                  <a:close/>
                  <a:moveTo>
                    <a:pt x="19091" y="8317"/>
                  </a:moveTo>
                  <a:lnTo>
                    <a:pt x="19293" y="8350"/>
                  </a:lnTo>
                  <a:lnTo>
                    <a:pt x="19158" y="8653"/>
                  </a:lnTo>
                  <a:lnTo>
                    <a:pt x="19091" y="8956"/>
                  </a:lnTo>
                  <a:lnTo>
                    <a:pt x="18956" y="9562"/>
                  </a:lnTo>
                  <a:lnTo>
                    <a:pt x="18990" y="9630"/>
                  </a:lnTo>
                  <a:lnTo>
                    <a:pt x="19023" y="9697"/>
                  </a:lnTo>
                  <a:lnTo>
                    <a:pt x="18552" y="9562"/>
                  </a:lnTo>
                  <a:lnTo>
                    <a:pt x="18619" y="9529"/>
                  </a:lnTo>
                  <a:lnTo>
                    <a:pt x="18653" y="9461"/>
                  </a:lnTo>
                  <a:lnTo>
                    <a:pt x="18720" y="9327"/>
                  </a:lnTo>
                  <a:lnTo>
                    <a:pt x="18788" y="9057"/>
                  </a:lnTo>
                  <a:lnTo>
                    <a:pt x="18855" y="8653"/>
                  </a:lnTo>
                  <a:lnTo>
                    <a:pt x="18922" y="8451"/>
                  </a:lnTo>
                  <a:lnTo>
                    <a:pt x="18990" y="8384"/>
                  </a:lnTo>
                  <a:lnTo>
                    <a:pt x="19057" y="8350"/>
                  </a:lnTo>
                  <a:lnTo>
                    <a:pt x="19091" y="8317"/>
                  </a:lnTo>
                  <a:close/>
                  <a:moveTo>
                    <a:pt x="19461" y="8384"/>
                  </a:moveTo>
                  <a:lnTo>
                    <a:pt x="19596" y="8418"/>
                  </a:lnTo>
                  <a:lnTo>
                    <a:pt x="19427" y="9091"/>
                  </a:lnTo>
                  <a:lnTo>
                    <a:pt x="19360" y="9428"/>
                  </a:lnTo>
                  <a:lnTo>
                    <a:pt x="19326" y="9764"/>
                  </a:lnTo>
                  <a:lnTo>
                    <a:pt x="19057" y="9697"/>
                  </a:lnTo>
                  <a:lnTo>
                    <a:pt x="19124" y="9663"/>
                  </a:lnTo>
                  <a:lnTo>
                    <a:pt x="19158" y="9630"/>
                  </a:lnTo>
                  <a:lnTo>
                    <a:pt x="19259" y="8990"/>
                  </a:lnTo>
                  <a:lnTo>
                    <a:pt x="19326" y="8687"/>
                  </a:lnTo>
                  <a:lnTo>
                    <a:pt x="19461" y="8384"/>
                  </a:lnTo>
                  <a:close/>
                  <a:moveTo>
                    <a:pt x="19764" y="8485"/>
                  </a:moveTo>
                  <a:lnTo>
                    <a:pt x="19966" y="8552"/>
                  </a:lnTo>
                  <a:lnTo>
                    <a:pt x="19899" y="8687"/>
                  </a:lnTo>
                  <a:lnTo>
                    <a:pt x="19831" y="8855"/>
                  </a:lnTo>
                  <a:lnTo>
                    <a:pt x="19730" y="9192"/>
                  </a:lnTo>
                  <a:lnTo>
                    <a:pt x="19663" y="9495"/>
                  </a:lnTo>
                  <a:lnTo>
                    <a:pt x="19629" y="9832"/>
                  </a:lnTo>
                  <a:lnTo>
                    <a:pt x="19495" y="9798"/>
                  </a:lnTo>
                  <a:lnTo>
                    <a:pt x="19629" y="9125"/>
                  </a:lnTo>
                  <a:lnTo>
                    <a:pt x="19764" y="8485"/>
                  </a:lnTo>
                  <a:close/>
                  <a:moveTo>
                    <a:pt x="20134" y="8586"/>
                  </a:moveTo>
                  <a:lnTo>
                    <a:pt x="20303" y="8653"/>
                  </a:lnTo>
                  <a:lnTo>
                    <a:pt x="20168" y="8956"/>
                  </a:lnTo>
                  <a:lnTo>
                    <a:pt x="20101" y="9259"/>
                  </a:lnTo>
                  <a:lnTo>
                    <a:pt x="19966" y="9899"/>
                  </a:lnTo>
                  <a:lnTo>
                    <a:pt x="19865" y="9899"/>
                  </a:lnTo>
                  <a:lnTo>
                    <a:pt x="19865" y="9596"/>
                  </a:lnTo>
                  <a:lnTo>
                    <a:pt x="19899" y="9327"/>
                  </a:lnTo>
                  <a:lnTo>
                    <a:pt x="20000" y="8956"/>
                  </a:lnTo>
                  <a:lnTo>
                    <a:pt x="20134" y="8586"/>
                  </a:lnTo>
                  <a:close/>
                  <a:moveTo>
                    <a:pt x="20437" y="8687"/>
                  </a:moveTo>
                  <a:lnTo>
                    <a:pt x="20707" y="8788"/>
                  </a:lnTo>
                  <a:lnTo>
                    <a:pt x="20606" y="9057"/>
                  </a:lnTo>
                  <a:lnTo>
                    <a:pt x="20538" y="9394"/>
                  </a:lnTo>
                  <a:lnTo>
                    <a:pt x="20505" y="9697"/>
                  </a:lnTo>
                  <a:lnTo>
                    <a:pt x="20505" y="10034"/>
                  </a:lnTo>
                  <a:lnTo>
                    <a:pt x="20168" y="9966"/>
                  </a:lnTo>
                  <a:lnTo>
                    <a:pt x="20235" y="9630"/>
                  </a:lnTo>
                  <a:lnTo>
                    <a:pt x="20303" y="9327"/>
                  </a:lnTo>
                  <a:lnTo>
                    <a:pt x="20336" y="8990"/>
                  </a:lnTo>
                  <a:lnTo>
                    <a:pt x="20437" y="8687"/>
                  </a:lnTo>
                  <a:close/>
                  <a:moveTo>
                    <a:pt x="20875" y="8855"/>
                  </a:moveTo>
                  <a:lnTo>
                    <a:pt x="21077" y="8923"/>
                  </a:lnTo>
                  <a:lnTo>
                    <a:pt x="20976" y="9024"/>
                  </a:lnTo>
                  <a:lnTo>
                    <a:pt x="20909" y="9158"/>
                  </a:lnTo>
                  <a:lnTo>
                    <a:pt x="20841" y="9461"/>
                  </a:lnTo>
                  <a:lnTo>
                    <a:pt x="20808" y="9764"/>
                  </a:lnTo>
                  <a:lnTo>
                    <a:pt x="20740" y="10067"/>
                  </a:lnTo>
                  <a:lnTo>
                    <a:pt x="20707" y="10067"/>
                  </a:lnTo>
                  <a:lnTo>
                    <a:pt x="20774" y="9461"/>
                  </a:lnTo>
                  <a:lnTo>
                    <a:pt x="20808" y="9158"/>
                  </a:lnTo>
                  <a:lnTo>
                    <a:pt x="20875" y="8855"/>
                  </a:lnTo>
                  <a:close/>
                  <a:moveTo>
                    <a:pt x="21245" y="8990"/>
                  </a:moveTo>
                  <a:lnTo>
                    <a:pt x="21447" y="9057"/>
                  </a:lnTo>
                  <a:lnTo>
                    <a:pt x="21313" y="9293"/>
                  </a:lnTo>
                  <a:lnTo>
                    <a:pt x="21245" y="9562"/>
                  </a:lnTo>
                  <a:lnTo>
                    <a:pt x="21178" y="9832"/>
                  </a:lnTo>
                  <a:lnTo>
                    <a:pt x="21144" y="10135"/>
                  </a:lnTo>
                  <a:lnTo>
                    <a:pt x="20976" y="10101"/>
                  </a:lnTo>
                  <a:lnTo>
                    <a:pt x="21043" y="9832"/>
                  </a:lnTo>
                  <a:lnTo>
                    <a:pt x="21077" y="9529"/>
                  </a:lnTo>
                  <a:lnTo>
                    <a:pt x="21111" y="9259"/>
                  </a:lnTo>
                  <a:lnTo>
                    <a:pt x="21178" y="9091"/>
                  </a:lnTo>
                  <a:lnTo>
                    <a:pt x="21245" y="8990"/>
                  </a:lnTo>
                  <a:close/>
                  <a:moveTo>
                    <a:pt x="21582" y="9091"/>
                  </a:moveTo>
                  <a:lnTo>
                    <a:pt x="21717" y="9158"/>
                  </a:lnTo>
                  <a:lnTo>
                    <a:pt x="21649" y="9259"/>
                  </a:lnTo>
                  <a:lnTo>
                    <a:pt x="21616" y="9394"/>
                  </a:lnTo>
                  <a:lnTo>
                    <a:pt x="21582" y="9630"/>
                  </a:lnTo>
                  <a:lnTo>
                    <a:pt x="21582" y="9899"/>
                  </a:lnTo>
                  <a:lnTo>
                    <a:pt x="21515" y="10135"/>
                  </a:lnTo>
                  <a:lnTo>
                    <a:pt x="21515" y="10168"/>
                  </a:lnTo>
                  <a:lnTo>
                    <a:pt x="21380" y="10135"/>
                  </a:lnTo>
                  <a:lnTo>
                    <a:pt x="21481" y="9630"/>
                  </a:lnTo>
                  <a:lnTo>
                    <a:pt x="21515" y="9360"/>
                  </a:lnTo>
                  <a:lnTo>
                    <a:pt x="21582" y="9091"/>
                  </a:lnTo>
                  <a:close/>
                  <a:moveTo>
                    <a:pt x="21885" y="9226"/>
                  </a:moveTo>
                  <a:lnTo>
                    <a:pt x="22222" y="9327"/>
                  </a:lnTo>
                  <a:lnTo>
                    <a:pt x="22053" y="10202"/>
                  </a:lnTo>
                  <a:lnTo>
                    <a:pt x="21717" y="10202"/>
                  </a:lnTo>
                  <a:lnTo>
                    <a:pt x="21784" y="9933"/>
                  </a:lnTo>
                  <a:lnTo>
                    <a:pt x="21784" y="9697"/>
                  </a:lnTo>
                  <a:lnTo>
                    <a:pt x="21818" y="9461"/>
                  </a:lnTo>
                  <a:lnTo>
                    <a:pt x="21885" y="9226"/>
                  </a:lnTo>
                  <a:close/>
                  <a:moveTo>
                    <a:pt x="2593" y="1"/>
                  </a:moveTo>
                  <a:lnTo>
                    <a:pt x="2526" y="34"/>
                  </a:lnTo>
                  <a:lnTo>
                    <a:pt x="2492" y="68"/>
                  </a:lnTo>
                  <a:lnTo>
                    <a:pt x="2425" y="102"/>
                  </a:lnTo>
                  <a:lnTo>
                    <a:pt x="2257" y="472"/>
                  </a:lnTo>
                  <a:lnTo>
                    <a:pt x="2088" y="371"/>
                  </a:lnTo>
                  <a:lnTo>
                    <a:pt x="1920" y="270"/>
                  </a:lnTo>
                  <a:lnTo>
                    <a:pt x="1785" y="236"/>
                  </a:lnTo>
                  <a:lnTo>
                    <a:pt x="1651" y="236"/>
                  </a:lnTo>
                  <a:lnTo>
                    <a:pt x="1482" y="270"/>
                  </a:lnTo>
                  <a:lnTo>
                    <a:pt x="1348" y="304"/>
                  </a:lnTo>
                  <a:lnTo>
                    <a:pt x="1213" y="371"/>
                  </a:lnTo>
                  <a:lnTo>
                    <a:pt x="1078" y="472"/>
                  </a:lnTo>
                  <a:lnTo>
                    <a:pt x="876" y="708"/>
                  </a:lnTo>
                  <a:lnTo>
                    <a:pt x="674" y="977"/>
                  </a:lnTo>
                  <a:lnTo>
                    <a:pt x="506" y="1246"/>
                  </a:lnTo>
                  <a:lnTo>
                    <a:pt x="405" y="1549"/>
                  </a:lnTo>
                  <a:lnTo>
                    <a:pt x="237" y="2054"/>
                  </a:lnTo>
                  <a:lnTo>
                    <a:pt x="68" y="2593"/>
                  </a:lnTo>
                  <a:lnTo>
                    <a:pt x="35" y="2862"/>
                  </a:lnTo>
                  <a:lnTo>
                    <a:pt x="1" y="3132"/>
                  </a:lnTo>
                  <a:lnTo>
                    <a:pt x="1" y="3367"/>
                  </a:lnTo>
                  <a:lnTo>
                    <a:pt x="68" y="3637"/>
                  </a:lnTo>
                  <a:lnTo>
                    <a:pt x="136" y="3771"/>
                  </a:lnTo>
                  <a:lnTo>
                    <a:pt x="237" y="3872"/>
                  </a:lnTo>
                  <a:lnTo>
                    <a:pt x="338" y="3973"/>
                  </a:lnTo>
                  <a:lnTo>
                    <a:pt x="472" y="4041"/>
                  </a:lnTo>
                  <a:lnTo>
                    <a:pt x="775" y="4142"/>
                  </a:lnTo>
                  <a:lnTo>
                    <a:pt x="1078" y="4175"/>
                  </a:lnTo>
                  <a:lnTo>
                    <a:pt x="1011" y="4613"/>
                  </a:lnTo>
                  <a:lnTo>
                    <a:pt x="1045" y="4647"/>
                  </a:lnTo>
                  <a:lnTo>
                    <a:pt x="1045" y="4714"/>
                  </a:lnTo>
                  <a:lnTo>
                    <a:pt x="1112" y="4782"/>
                  </a:lnTo>
                  <a:lnTo>
                    <a:pt x="1651" y="4815"/>
                  </a:lnTo>
                  <a:lnTo>
                    <a:pt x="2189" y="4950"/>
                  </a:lnTo>
                  <a:lnTo>
                    <a:pt x="2728" y="5085"/>
                  </a:lnTo>
                  <a:lnTo>
                    <a:pt x="3267" y="5253"/>
                  </a:lnTo>
                  <a:lnTo>
                    <a:pt x="4310" y="5657"/>
                  </a:lnTo>
                  <a:lnTo>
                    <a:pt x="5354" y="6027"/>
                  </a:lnTo>
                  <a:lnTo>
                    <a:pt x="6802" y="6465"/>
                  </a:lnTo>
                  <a:lnTo>
                    <a:pt x="8250" y="6903"/>
                  </a:lnTo>
                  <a:lnTo>
                    <a:pt x="11179" y="7677"/>
                  </a:lnTo>
                  <a:lnTo>
                    <a:pt x="13502" y="8283"/>
                  </a:lnTo>
                  <a:lnTo>
                    <a:pt x="15791" y="8956"/>
                  </a:lnTo>
                  <a:lnTo>
                    <a:pt x="15859" y="8956"/>
                  </a:lnTo>
                  <a:lnTo>
                    <a:pt x="16768" y="9259"/>
                  </a:lnTo>
                  <a:lnTo>
                    <a:pt x="18047" y="9663"/>
                  </a:lnTo>
                  <a:lnTo>
                    <a:pt x="19293" y="10000"/>
                  </a:lnTo>
                  <a:lnTo>
                    <a:pt x="19326" y="10034"/>
                  </a:lnTo>
                  <a:lnTo>
                    <a:pt x="19360" y="10067"/>
                  </a:lnTo>
                  <a:lnTo>
                    <a:pt x="19427" y="10034"/>
                  </a:lnTo>
                  <a:lnTo>
                    <a:pt x="19932" y="10168"/>
                  </a:lnTo>
                  <a:lnTo>
                    <a:pt x="20000" y="10202"/>
                  </a:lnTo>
                  <a:lnTo>
                    <a:pt x="20067" y="10202"/>
                  </a:lnTo>
                  <a:lnTo>
                    <a:pt x="20740" y="10303"/>
                  </a:lnTo>
                  <a:lnTo>
                    <a:pt x="20808" y="10337"/>
                  </a:lnTo>
                  <a:lnTo>
                    <a:pt x="20841" y="10337"/>
                  </a:lnTo>
                  <a:lnTo>
                    <a:pt x="21144" y="10370"/>
                  </a:lnTo>
                  <a:lnTo>
                    <a:pt x="21144" y="10404"/>
                  </a:lnTo>
                  <a:lnTo>
                    <a:pt x="21178" y="10471"/>
                  </a:lnTo>
                  <a:lnTo>
                    <a:pt x="21245" y="10505"/>
                  </a:lnTo>
                  <a:lnTo>
                    <a:pt x="21313" y="10471"/>
                  </a:lnTo>
                  <a:lnTo>
                    <a:pt x="21346" y="10438"/>
                  </a:lnTo>
                  <a:lnTo>
                    <a:pt x="21346" y="10404"/>
                  </a:lnTo>
                  <a:lnTo>
                    <a:pt x="22020" y="10471"/>
                  </a:lnTo>
                  <a:lnTo>
                    <a:pt x="22020" y="10539"/>
                  </a:lnTo>
                  <a:lnTo>
                    <a:pt x="22087" y="10572"/>
                  </a:lnTo>
                  <a:lnTo>
                    <a:pt x="22188" y="10572"/>
                  </a:lnTo>
                  <a:lnTo>
                    <a:pt x="22222" y="10539"/>
                  </a:lnTo>
                  <a:lnTo>
                    <a:pt x="22222" y="10505"/>
                  </a:lnTo>
                  <a:lnTo>
                    <a:pt x="22457" y="9495"/>
                  </a:lnTo>
                  <a:lnTo>
                    <a:pt x="22693" y="8519"/>
                  </a:lnTo>
                  <a:lnTo>
                    <a:pt x="23097" y="6499"/>
                  </a:lnTo>
                  <a:lnTo>
                    <a:pt x="23131" y="6465"/>
                  </a:lnTo>
                  <a:lnTo>
                    <a:pt x="23097" y="6398"/>
                  </a:lnTo>
                  <a:lnTo>
                    <a:pt x="23164" y="6196"/>
                  </a:lnTo>
                  <a:lnTo>
                    <a:pt x="23164" y="6095"/>
                  </a:lnTo>
                  <a:lnTo>
                    <a:pt x="23097" y="6061"/>
                  </a:lnTo>
                  <a:lnTo>
                    <a:pt x="23030" y="6061"/>
                  </a:lnTo>
                  <a:lnTo>
                    <a:pt x="22962" y="6128"/>
                  </a:lnTo>
                  <a:lnTo>
                    <a:pt x="22828" y="5994"/>
                  </a:lnTo>
                  <a:lnTo>
                    <a:pt x="22693" y="5859"/>
                  </a:lnTo>
                  <a:lnTo>
                    <a:pt x="22323" y="5623"/>
                  </a:lnTo>
                  <a:lnTo>
                    <a:pt x="21885" y="5455"/>
                  </a:lnTo>
                  <a:lnTo>
                    <a:pt x="21447" y="5287"/>
                  </a:lnTo>
                  <a:lnTo>
                    <a:pt x="21447" y="5253"/>
                  </a:lnTo>
                  <a:lnTo>
                    <a:pt x="21414" y="5219"/>
                  </a:lnTo>
                  <a:lnTo>
                    <a:pt x="21346" y="5219"/>
                  </a:lnTo>
                  <a:lnTo>
                    <a:pt x="21313" y="5253"/>
                  </a:lnTo>
                  <a:lnTo>
                    <a:pt x="20336" y="4950"/>
                  </a:lnTo>
                  <a:lnTo>
                    <a:pt x="19495" y="4714"/>
                  </a:lnTo>
                  <a:lnTo>
                    <a:pt x="19461" y="4681"/>
                  </a:lnTo>
                  <a:lnTo>
                    <a:pt x="19360" y="4681"/>
                  </a:lnTo>
                  <a:lnTo>
                    <a:pt x="17205" y="4108"/>
                  </a:lnTo>
                  <a:lnTo>
                    <a:pt x="17138" y="4074"/>
                  </a:lnTo>
                  <a:lnTo>
                    <a:pt x="17104" y="4074"/>
                  </a:lnTo>
                  <a:lnTo>
                    <a:pt x="15589" y="3670"/>
                  </a:lnTo>
                  <a:lnTo>
                    <a:pt x="11852" y="2660"/>
                  </a:lnTo>
                  <a:lnTo>
                    <a:pt x="9967" y="2189"/>
                  </a:lnTo>
                  <a:lnTo>
                    <a:pt x="8115" y="1718"/>
                  </a:lnTo>
                  <a:lnTo>
                    <a:pt x="6398" y="1347"/>
                  </a:lnTo>
                  <a:lnTo>
                    <a:pt x="5590" y="1145"/>
                  </a:lnTo>
                  <a:lnTo>
                    <a:pt x="5186" y="1011"/>
                  </a:lnTo>
                  <a:lnTo>
                    <a:pt x="4782" y="842"/>
                  </a:lnTo>
                  <a:lnTo>
                    <a:pt x="4277" y="573"/>
                  </a:lnTo>
                  <a:lnTo>
                    <a:pt x="3738" y="270"/>
                  </a:lnTo>
                  <a:lnTo>
                    <a:pt x="3435" y="169"/>
                  </a:lnTo>
                  <a:lnTo>
                    <a:pt x="3166" y="68"/>
                  </a:lnTo>
                  <a:lnTo>
                    <a:pt x="289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5" name="Google Shape;285;p3"/>
            <p:cNvSpPr/>
            <p:nvPr/>
          </p:nvSpPr>
          <p:spPr>
            <a:xfrm>
              <a:off x="528824" y="133868"/>
              <a:ext cx="425170" cy="400066"/>
            </a:xfrm>
            <a:custGeom>
              <a:avLst/>
              <a:gdLst/>
              <a:ahLst/>
              <a:cxnLst/>
              <a:rect l="l" t="t" r="r" b="b"/>
              <a:pathLst>
                <a:path w="8553" h="8048" extrusionOk="0">
                  <a:moveTo>
                    <a:pt x="1011" y="270"/>
                  </a:moveTo>
                  <a:lnTo>
                    <a:pt x="1280" y="539"/>
                  </a:lnTo>
                  <a:lnTo>
                    <a:pt x="1583" y="808"/>
                  </a:lnTo>
                  <a:lnTo>
                    <a:pt x="1886" y="1078"/>
                  </a:lnTo>
                  <a:lnTo>
                    <a:pt x="2189" y="1347"/>
                  </a:lnTo>
                  <a:lnTo>
                    <a:pt x="2627" y="1785"/>
                  </a:lnTo>
                  <a:lnTo>
                    <a:pt x="3031" y="2223"/>
                  </a:lnTo>
                  <a:lnTo>
                    <a:pt x="3469" y="2627"/>
                  </a:lnTo>
                  <a:lnTo>
                    <a:pt x="3906" y="3031"/>
                  </a:lnTo>
                  <a:lnTo>
                    <a:pt x="4243" y="3300"/>
                  </a:lnTo>
                  <a:lnTo>
                    <a:pt x="4512" y="3569"/>
                  </a:lnTo>
                  <a:lnTo>
                    <a:pt x="4782" y="3839"/>
                  </a:lnTo>
                  <a:lnTo>
                    <a:pt x="5017" y="4142"/>
                  </a:lnTo>
                  <a:lnTo>
                    <a:pt x="5489" y="4748"/>
                  </a:lnTo>
                  <a:lnTo>
                    <a:pt x="5893" y="5387"/>
                  </a:lnTo>
                  <a:lnTo>
                    <a:pt x="6027" y="5589"/>
                  </a:lnTo>
                  <a:lnTo>
                    <a:pt x="6196" y="5791"/>
                  </a:lnTo>
                  <a:lnTo>
                    <a:pt x="5724" y="5387"/>
                  </a:lnTo>
                  <a:lnTo>
                    <a:pt x="5287" y="4950"/>
                  </a:lnTo>
                  <a:lnTo>
                    <a:pt x="4411" y="4108"/>
                  </a:lnTo>
                  <a:lnTo>
                    <a:pt x="3974" y="3670"/>
                  </a:lnTo>
                  <a:lnTo>
                    <a:pt x="3502" y="3266"/>
                  </a:lnTo>
                  <a:lnTo>
                    <a:pt x="2593" y="2458"/>
                  </a:lnTo>
                  <a:lnTo>
                    <a:pt x="2122" y="2054"/>
                  </a:lnTo>
                  <a:lnTo>
                    <a:pt x="1684" y="1650"/>
                  </a:lnTo>
                  <a:lnTo>
                    <a:pt x="1247" y="1212"/>
                  </a:lnTo>
                  <a:lnTo>
                    <a:pt x="843" y="741"/>
                  </a:lnTo>
                  <a:lnTo>
                    <a:pt x="742" y="741"/>
                  </a:lnTo>
                  <a:lnTo>
                    <a:pt x="708" y="808"/>
                  </a:lnTo>
                  <a:lnTo>
                    <a:pt x="708" y="842"/>
                  </a:lnTo>
                  <a:lnTo>
                    <a:pt x="843" y="1044"/>
                  </a:lnTo>
                  <a:lnTo>
                    <a:pt x="1011" y="1246"/>
                  </a:lnTo>
                  <a:lnTo>
                    <a:pt x="1348" y="1583"/>
                  </a:lnTo>
                  <a:lnTo>
                    <a:pt x="2055" y="2256"/>
                  </a:lnTo>
                  <a:lnTo>
                    <a:pt x="2560" y="2728"/>
                  </a:lnTo>
                  <a:lnTo>
                    <a:pt x="3098" y="3165"/>
                  </a:lnTo>
                  <a:lnTo>
                    <a:pt x="3603" y="3603"/>
                  </a:lnTo>
                  <a:lnTo>
                    <a:pt x="4108" y="4074"/>
                  </a:lnTo>
                  <a:lnTo>
                    <a:pt x="5017" y="4950"/>
                  </a:lnTo>
                  <a:lnTo>
                    <a:pt x="5455" y="5387"/>
                  </a:lnTo>
                  <a:lnTo>
                    <a:pt x="5926" y="5825"/>
                  </a:lnTo>
                  <a:lnTo>
                    <a:pt x="6970" y="6700"/>
                  </a:lnTo>
                  <a:lnTo>
                    <a:pt x="7980" y="7576"/>
                  </a:lnTo>
                  <a:lnTo>
                    <a:pt x="8115" y="7576"/>
                  </a:lnTo>
                  <a:lnTo>
                    <a:pt x="8148" y="7508"/>
                  </a:lnTo>
                  <a:lnTo>
                    <a:pt x="8115" y="7441"/>
                  </a:lnTo>
                  <a:lnTo>
                    <a:pt x="7576" y="6936"/>
                  </a:lnTo>
                  <a:lnTo>
                    <a:pt x="7643" y="6936"/>
                  </a:lnTo>
                  <a:lnTo>
                    <a:pt x="7711" y="6902"/>
                  </a:lnTo>
                  <a:lnTo>
                    <a:pt x="7744" y="6869"/>
                  </a:lnTo>
                  <a:lnTo>
                    <a:pt x="7744" y="6801"/>
                  </a:lnTo>
                  <a:lnTo>
                    <a:pt x="7913" y="6667"/>
                  </a:lnTo>
                  <a:lnTo>
                    <a:pt x="8014" y="6970"/>
                  </a:lnTo>
                  <a:lnTo>
                    <a:pt x="8081" y="7239"/>
                  </a:lnTo>
                  <a:lnTo>
                    <a:pt x="8216" y="7542"/>
                  </a:lnTo>
                  <a:lnTo>
                    <a:pt x="8317" y="7811"/>
                  </a:lnTo>
                  <a:lnTo>
                    <a:pt x="7812" y="7677"/>
                  </a:lnTo>
                  <a:lnTo>
                    <a:pt x="7172" y="7407"/>
                  </a:lnTo>
                  <a:lnTo>
                    <a:pt x="7307" y="7239"/>
                  </a:lnTo>
                  <a:lnTo>
                    <a:pt x="7340" y="7172"/>
                  </a:lnTo>
                  <a:lnTo>
                    <a:pt x="7340" y="7104"/>
                  </a:lnTo>
                  <a:lnTo>
                    <a:pt x="7307" y="7071"/>
                  </a:lnTo>
                  <a:lnTo>
                    <a:pt x="6936" y="6700"/>
                  </a:lnTo>
                  <a:lnTo>
                    <a:pt x="6566" y="6364"/>
                  </a:lnTo>
                  <a:lnTo>
                    <a:pt x="6162" y="6061"/>
                  </a:lnTo>
                  <a:lnTo>
                    <a:pt x="5724" y="5758"/>
                  </a:lnTo>
                  <a:lnTo>
                    <a:pt x="5186" y="5421"/>
                  </a:lnTo>
                  <a:lnTo>
                    <a:pt x="4681" y="5051"/>
                  </a:lnTo>
                  <a:lnTo>
                    <a:pt x="4176" y="4647"/>
                  </a:lnTo>
                  <a:lnTo>
                    <a:pt x="3704" y="4209"/>
                  </a:lnTo>
                  <a:lnTo>
                    <a:pt x="2795" y="3300"/>
                  </a:lnTo>
                  <a:lnTo>
                    <a:pt x="2358" y="2862"/>
                  </a:lnTo>
                  <a:lnTo>
                    <a:pt x="1853" y="2458"/>
                  </a:lnTo>
                  <a:lnTo>
                    <a:pt x="1449" y="2088"/>
                  </a:lnTo>
                  <a:lnTo>
                    <a:pt x="1045" y="1684"/>
                  </a:lnTo>
                  <a:lnTo>
                    <a:pt x="641" y="1313"/>
                  </a:lnTo>
                  <a:lnTo>
                    <a:pt x="203" y="977"/>
                  </a:lnTo>
                  <a:lnTo>
                    <a:pt x="405" y="775"/>
                  </a:lnTo>
                  <a:lnTo>
                    <a:pt x="607" y="606"/>
                  </a:lnTo>
                  <a:lnTo>
                    <a:pt x="809" y="438"/>
                  </a:lnTo>
                  <a:lnTo>
                    <a:pt x="1011" y="270"/>
                  </a:lnTo>
                  <a:close/>
                  <a:moveTo>
                    <a:pt x="1045" y="0"/>
                  </a:moveTo>
                  <a:lnTo>
                    <a:pt x="977" y="34"/>
                  </a:lnTo>
                  <a:lnTo>
                    <a:pt x="742" y="236"/>
                  </a:lnTo>
                  <a:lnTo>
                    <a:pt x="439" y="438"/>
                  </a:lnTo>
                  <a:lnTo>
                    <a:pt x="203" y="640"/>
                  </a:lnTo>
                  <a:lnTo>
                    <a:pt x="102" y="775"/>
                  </a:lnTo>
                  <a:lnTo>
                    <a:pt x="1" y="909"/>
                  </a:lnTo>
                  <a:lnTo>
                    <a:pt x="1" y="977"/>
                  </a:lnTo>
                  <a:lnTo>
                    <a:pt x="34" y="1010"/>
                  </a:lnTo>
                  <a:lnTo>
                    <a:pt x="34" y="1078"/>
                  </a:lnTo>
                  <a:lnTo>
                    <a:pt x="68" y="1111"/>
                  </a:lnTo>
                  <a:lnTo>
                    <a:pt x="540" y="1482"/>
                  </a:lnTo>
                  <a:lnTo>
                    <a:pt x="977" y="1920"/>
                  </a:lnTo>
                  <a:lnTo>
                    <a:pt x="1449" y="2324"/>
                  </a:lnTo>
                  <a:lnTo>
                    <a:pt x="1886" y="2761"/>
                  </a:lnTo>
                  <a:lnTo>
                    <a:pt x="2358" y="3165"/>
                  </a:lnTo>
                  <a:lnTo>
                    <a:pt x="2829" y="3603"/>
                  </a:lnTo>
                  <a:lnTo>
                    <a:pt x="3704" y="4512"/>
                  </a:lnTo>
                  <a:lnTo>
                    <a:pt x="4075" y="4849"/>
                  </a:lnTo>
                  <a:lnTo>
                    <a:pt x="4445" y="5152"/>
                  </a:lnTo>
                  <a:lnTo>
                    <a:pt x="4815" y="5455"/>
                  </a:lnTo>
                  <a:lnTo>
                    <a:pt x="5219" y="5724"/>
                  </a:lnTo>
                  <a:lnTo>
                    <a:pt x="5758" y="6061"/>
                  </a:lnTo>
                  <a:lnTo>
                    <a:pt x="6229" y="6397"/>
                  </a:lnTo>
                  <a:lnTo>
                    <a:pt x="6667" y="6801"/>
                  </a:lnTo>
                  <a:lnTo>
                    <a:pt x="7138" y="7205"/>
                  </a:lnTo>
                  <a:lnTo>
                    <a:pt x="6970" y="7407"/>
                  </a:lnTo>
                  <a:lnTo>
                    <a:pt x="6936" y="7441"/>
                  </a:lnTo>
                  <a:lnTo>
                    <a:pt x="6936" y="7508"/>
                  </a:lnTo>
                  <a:lnTo>
                    <a:pt x="6970" y="7542"/>
                  </a:lnTo>
                  <a:lnTo>
                    <a:pt x="7004" y="7576"/>
                  </a:lnTo>
                  <a:lnTo>
                    <a:pt x="7744" y="7879"/>
                  </a:lnTo>
                  <a:lnTo>
                    <a:pt x="8115" y="7980"/>
                  </a:lnTo>
                  <a:lnTo>
                    <a:pt x="8283" y="8047"/>
                  </a:lnTo>
                  <a:lnTo>
                    <a:pt x="8519" y="8047"/>
                  </a:lnTo>
                  <a:lnTo>
                    <a:pt x="8553" y="8013"/>
                  </a:lnTo>
                  <a:lnTo>
                    <a:pt x="8553" y="7946"/>
                  </a:lnTo>
                  <a:lnTo>
                    <a:pt x="8519" y="7912"/>
                  </a:lnTo>
                  <a:lnTo>
                    <a:pt x="8418" y="7542"/>
                  </a:lnTo>
                  <a:lnTo>
                    <a:pt x="8283" y="7205"/>
                  </a:lnTo>
                  <a:lnTo>
                    <a:pt x="8182" y="6801"/>
                  </a:lnTo>
                  <a:lnTo>
                    <a:pt x="8115" y="6633"/>
                  </a:lnTo>
                  <a:lnTo>
                    <a:pt x="8014" y="6465"/>
                  </a:lnTo>
                  <a:lnTo>
                    <a:pt x="7980" y="6431"/>
                  </a:lnTo>
                  <a:lnTo>
                    <a:pt x="7946" y="6397"/>
                  </a:lnTo>
                  <a:lnTo>
                    <a:pt x="7879" y="6397"/>
                  </a:lnTo>
                  <a:lnTo>
                    <a:pt x="7845" y="6431"/>
                  </a:lnTo>
                  <a:lnTo>
                    <a:pt x="7711" y="6532"/>
                  </a:lnTo>
                  <a:lnTo>
                    <a:pt x="7610" y="6667"/>
                  </a:lnTo>
                  <a:lnTo>
                    <a:pt x="7037" y="6229"/>
                  </a:lnTo>
                  <a:lnTo>
                    <a:pt x="6566" y="5791"/>
                  </a:lnTo>
                  <a:lnTo>
                    <a:pt x="6364" y="5556"/>
                  </a:lnTo>
                  <a:lnTo>
                    <a:pt x="6162" y="5286"/>
                  </a:lnTo>
                  <a:lnTo>
                    <a:pt x="5758" y="4714"/>
                  </a:lnTo>
                  <a:lnTo>
                    <a:pt x="5455" y="4243"/>
                  </a:lnTo>
                  <a:lnTo>
                    <a:pt x="5085" y="3771"/>
                  </a:lnTo>
                  <a:lnTo>
                    <a:pt x="4681" y="3367"/>
                  </a:lnTo>
                  <a:lnTo>
                    <a:pt x="4243" y="2997"/>
                  </a:lnTo>
                  <a:lnTo>
                    <a:pt x="3772" y="2593"/>
                  </a:lnTo>
                  <a:lnTo>
                    <a:pt x="3334" y="2189"/>
                  </a:lnTo>
                  <a:lnTo>
                    <a:pt x="2492" y="1347"/>
                  </a:lnTo>
                  <a:lnTo>
                    <a:pt x="2156" y="1044"/>
                  </a:lnTo>
                  <a:lnTo>
                    <a:pt x="1819" y="741"/>
                  </a:lnTo>
                  <a:lnTo>
                    <a:pt x="1482" y="438"/>
                  </a:lnTo>
                  <a:lnTo>
                    <a:pt x="1146" y="135"/>
                  </a:lnTo>
                  <a:lnTo>
                    <a:pt x="1146" y="68"/>
                  </a:lnTo>
                  <a:lnTo>
                    <a:pt x="1112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6" name="Google Shape;286;p3"/>
            <p:cNvSpPr/>
            <p:nvPr/>
          </p:nvSpPr>
          <p:spPr>
            <a:xfrm>
              <a:off x="498700" y="102054"/>
              <a:ext cx="1052758" cy="994200"/>
            </a:xfrm>
            <a:custGeom>
              <a:avLst/>
              <a:gdLst/>
              <a:ahLst/>
              <a:cxnLst/>
              <a:rect l="l" t="t" r="r" b="b"/>
              <a:pathLst>
                <a:path w="21178" h="20000" extrusionOk="0">
                  <a:moveTo>
                    <a:pt x="1684" y="203"/>
                  </a:moveTo>
                  <a:lnTo>
                    <a:pt x="1886" y="270"/>
                  </a:lnTo>
                  <a:lnTo>
                    <a:pt x="2122" y="405"/>
                  </a:lnTo>
                  <a:lnTo>
                    <a:pt x="2189" y="405"/>
                  </a:lnTo>
                  <a:lnTo>
                    <a:pt x="2593" y="910"/>
                  </a:lnTo>
                  <a:lnTo>
                    <a:pt x="3031" y="1381"/>
                  </a:lnTo>
                  <a:lnTo>
                    <a:pt x="3469" y="1852"/>
                  </a:lnTo>
                  <a:lnTo>
                    <a:pt x="3974" y="2257"/>
                  </a:lnTo>
                  <a:lnTo>
                    <a:pt x="4950" y="3132"/>
                  </a:lnTo>
                  <a:lnTo>
                    <a:pt x="5926" y="3974"/>
                  </a:lnTo>
                  <a:lnTo>
                    <a:pt x="7071" y="5085"/>
                  </a:lnTo>
                  <a:lnTo>
                    <a:pt x="8216" y="6196"/>
                  </a:lnTo>
                  <a:lnTo>
                    <a:pt x="9394" y="7307"/>
                  </a:lnTo>
                  <a:lnTo>
                    <a:pt x="9967" y="7879"/>
                  </a:lnTo>
                  <a:lnTo>
                    <a:pt x="10573" y="8384"/>
                  </a:lnTo>
                  <a:lnTo>
                    <a:pt x="10606" y="8418"/>
                  </a:lnTo>
                  <a:lnTo>
                    <a:pt x="10640" y="8552"/>
                  </a:lnTo>
                  <a:lnTo>
                    <a:pt x="10606" y="8687"/>
                  </a:lnTo>
                  <a:lnTo>
                    <a:pt x="10573" y="8855"/>
                  </a:lnTo>
                  <a:lnTo>
                    <a:pt x="10472" y="9024"/>
                  </a:lnTo>
                  <a:lnTo>
                    <a:pt x="10270" y="9293"/>
                  </a:lnTo>
                  <a:lnTo>
                    <a:pt x="10068" y="9529"/>
                  </a:lnTo>
                  <a:lnTo>
                    <a:pt x="9832" y="9764"/>
                  </a:lnTo>
                  <a:lnTo>
                    <a:pt x="9630" y="10000"/>
                  </a:lnTo>
                  <a:lnTo>
                    <a:pt x="9495" y="10068"/>
                  </a:lnTo>
                  <a:lnTo>
                    <a:pt x="9361" y="10135"/>
                  </a:lnTo>
                  <a:lnTo>
                    <a:pt x="9226" y="10169"/>
                  </a:lnTo>
                  <a:lnTo>
                    <a:pt x="9058" y="10169"/>
                  </a:lnTo>
                  <a:lnTo>
                    <a:pt x="9058" y="10101"/>
                  </a:lnTo>
                  <a:lnTo>
                    <a:pt x="9024" y="10068"/>
                  </a:lnTo>
                  <a:lnTo>
                    <a:pt x="8687" y="9899"/>
                  </a:lnTo>
                  <a:lnTo>
                    <a:pt x="8384" y="9697"/>
                  </a:lnTo>
                  <a:lnTo>
                    <a:pt x="7812" y="9226"/>
                  </a:lnTo>
                  <a:lnTo>
                    <a:pt x="7273" y="8721"/>
                  </a:lnTo>
                  <a:lnTo>
                    <a:pt x="6734" y="8216"/>
                  </a:lnTo>
                  <a:lnTo>
                    <a:pt x="5657" y="7206"/>
                  </a:lnTo>
                  <a:lnTo>
                    <a:pt x="4647" y="6128"/>
                  </a:lnTo>
                  <a:lnTo>
                    <a:pt x="3570" y="5051"/>
                  </a:lnTo>
                  <a:lnTo>
                    <a:pt x="2492" y="4007"/>
                  </a:lnTo>
                  <a:lnTo>
                    <a:pt x="1381" y="2997"/>
                  </a:lnTo>
                  <a:lnTo>
                    <a:pt x="236" y="2021"/>
                  </a:lnTo>
                  <a:lnTo>
                    <a:pt x="236" y="1953"/>
                  </a:lnTo>
                  <a:lnTo>
                    <a:pt x="203" y="1785"/>
                  </a:lnTo>
                  <a:lnTo>
                    <a:pt x="203" y="1617"/>
                  </a:lnTo>
                  <a:lnTo>
                    <a:pt x="203" y="1448"/>
                  </a:lnTo>
                  <a:lnTo>
                    <a:pt x="236" y="1314"/>
                  </a:lnTo>
                  <a:lnTo>
                    <a:pt x="304" y="1179"/>
                  </a:lnTo>
                  <a:lnTo>
                    <a:pt x="371" y="1044"/>
                  </a:lnTo>
                  <a:lnTo>
                    <a:pt x="607" y="809"/>
                  </a:lnTo>
                  <a:lnTo>
                    <a:pt x="944" y="472"/>
                  </a:lnTo>
                  <a:lnTo>
                    <a:pt x="1112" y="337"/>
                  </a:lnTo>
                  <a:lnTo>
                    <a:pt x="1314" y="236"/>
                  </a:lnTo>
                  <a:lnTo>
                    <a:pt x="1482" y="203"/>
                  </a:lnTo>
                  <a:close/>
                  <a:moveTo>
                    <a:pt x="10775" y="8855"/>
                  </a:moveTo>
                  <a:lnTo>
                    <a:pt x="10943" y="8956"/>
                  </a:lnTo>
                  <a:lnTo>
                    <a:pt x="11111" y="9158"/>
                  </a:lnTo>
                  <a:lnTo>
                    <a:pt x="11381" y="9495"/>
                  </a:lnTo>
                  <a:lnTo>
                    <a:pt x="11583" y="9731"/>
                  </a:lnTo>
                  <a:lnTo>
                    <a:pt x="11785" y="9933"/>
                  </a:lnTo>
                  <a:lnTo>
                    <a:pt x="12256" y="10270"/>
                  </a:lnTo>
                  <a:lnTo>
                    <a:pt x="13030" y="10876"/>
                  </a:lnTo>
                  <a:lnTo>
                    <a:pt x="13805" y="11482"/>
                  </a:lnTo>
                  <a:lnTo>
                    <a:pt x="14545" y="12121"/>
                  </a:lnTo>
                  <a:lnTo>
                    <a:pt x="15286" y="12828"/>
                  </a:lnTo>
                  <a:lnTo>
                    <a:pt x="16498" y="14040"/>
                  </a:lnTo>
                  <a:lnTo>
                    <a:pt x="17744" y="15252"/>
                  </a:lnTo>
                  <a:lnTo>
                    <a:pt x="18922" y="16397"/>
                  </a:lnTo>
                  <a:lnTo>
                    <a:pt x="19528" y="16969"/>
                  </a:lnTo>
                  <a:lnTo>
                    <a:pt x="20168" y="17508"/>
                  </a:lnTo>
                  <a:lnTo>
                    <a:pt x="20067" y="17744"/>
                  </a:lnTo>
                  <a:lnTo>
                    <a:pt x="19899" y="17979"/>
                  </a:lnTo>
                  <a:lnTo>
                    <a:pt x="19562" y="18350"/>
                  </a:lnTo>
                  <a:lnTo>
                    <a:pt x="19225" y="18687"/>
                  </a:lnTo>
                  <a:lnTo>
                    <a:pt x="19023" y="18821"/>
                  </a:lnTo>
                  <a:lnTo>
                    <a:pt x="18821" y="18922"/>
                  </a:lnTo>
                  <a:lnTo>
                    <a:pt x="18821" y="18889"/>
                  </a:lnTo>
                  <a:lnTo>
                    <a:pt x="18754" y="18821"/>
                  </a:lnTo>
                  <a:lnTo>
                    <a:pt x="18417" y="18653"/>
                  </a:lnTo>
                  <a:lnTo>
                    <a:pt x="18081" y="18451"/>
                  </a:lnTo>
                  <a:lnTo>
                    <a:pt x="17778" y="18215"/>
                  </a:lnTo>
                  <a:lnTo>
                    <a:pt x="17508" y="17912"/>
                  </a:lnTo>
                  <a:lnTo>
                    <a:pt x="16969" y="17340"/>
                  </a:lnTo>
                  <a:lnTo>
                    <a:pt x="16464" y="16734"/>
                  </a:lnTo>
                  <a:lnTo>
                    <a:pt x="15858" y="16094"/>
                  </a:lnTo>
                  <a:lnTo>
                    <a:pt x="15219" y="15454"/>
                  </a:lnTo>
                  <a:lnTo>
                    <a:pt x="14545" y="14882"/>
                  </a:lnTo>
                  <a:lnTo>
                    <a:pt x="13838" y="14310"/>
                  </a:lnTo>
                  <a:lnTo>
                    <a:pt x="13603" y="14108"/>
                  </a:lnTo>
                  <a:lnTo>
                    <a:pt x="13401" y="13906"/>
                  </a:lnTo>
                  <a:lnTo>
                    <a:pt x="13199" y="13670"/>
                  </a:lnTo>
                  <a:lnTo>
                    <a:pt x="12963" y="13468"/>
                  </a:lnTo>
                  <a:lnTo>
                    <a:pt x="12593" y="13165"/>
                  </a:lnTo>
                  <a:lnTo>
                    <a:pt x="12256" y="12862"/>
                  </a:lnTo>
                  <a:lnTo>
                    <a:pt x="11549" y="12222"/>
                  </a:lnTo>
                  <a:lnTo>
                    <a:pt x="10876" y="11650"/>
                  </a:lnTo>
                  <a:lnTo>
                    <a:pt x="10573" y="11347"/>
                  </a:lnTo>
                  <a:lnTo>
                    <a:pt x="10270" y="11010"/>
                  </a:lnTo>
                  <a:lnTo>
                    <a:pt x="10101" y="10808"/>
                  </a:lnTo>
                  <a:lnTo>
                    <a:pt x="9933" y="10606"/>
                  </a:lnTo>
                  <a:lnTo>
                    <a:pt x="9731" y="10438"/>
                  </a:lnTo>
                  <a:lnTo>
                    <a:pt x="9495" y="10337"/>
                  </a:lnTo>
                  <a:lnTo>
                    <a:pt x="9731" y="10169"/>
                  </a:lnTo>
                  <a:lnTo>
                    <a:pt x="9933" y="9966"/>
                  </a:lnTo>
                  <a:lnTo>
                    <a:pt x="10236" y="9630"/>
                  </a:lnTo>
                  <a:lnTo>
                    <a:pt x="10539" y="9259"/>
                  </a:lnTo>
                  <a:lnTo>
                    <a:pt x="10674" y="9057"/>
                  </a:lnTo>
                  <a:lnTo>
                    <a:pt x="10775" y="8855"/>
                  </a:lnTo>
                  <a:close/>
                  <a:moveTo>
                    <a:pt x="20235" y="17912"/>
                  </a:moveTo>
                  <a:lnTo>
                    <a:pt x="20606" y="18283"/>
                  </a:lnTo>
                  <a:lnTo>
                    <a:pt x="20740" y="18451"/>
                  </a:lnTo>
                  <a:lnTo>
                    <a:pt x="20942" y="18586"/>
                  </a:lnTo>
                  <a:lnTo>
                    <a:pt x="20774" y="18956"/>
                  </a:lnTo>
                  <a:lnTo>
                    <a:pt x="20572" y="19259"/>
                  </a:lnTo>
                  <a:lnTo>
                    <a:pt x="20437" y="19427"/>
                  </a:lnTo>
                  <a:lnTo>
                    <a:pt x="20303" y="19528"/>
                  </a:lnTo>
                  <a:lnTo>
                    <a:pt x="20134" y="19663"/>
                  </a:lnTo>
                  <a:lnTo>
                    <a:pt x="19966" y="19764"/>
                  </a:lnTo>
                  <a:lnTo>
                    <a:pt x="19697" y="19528"/>
                  </a:lnTo>
                  <a:lnTo>
                    <a:pt x="19461" y="19293"/>
                  </a:lnTo>
                  <a:lnTo>
                    <a:pt x="19192" y="18990"/>
                  </a:lnTo>
                  <a:lnTo>
                    <a:pt x="19461" y="18788"/>
                  </a:lnTo>
                  <a:lnTo>
                    <a:pt x="19663" y="18586"/>
                  </a:lnTo>
                  <a:lnTo>
                    <a:pt x="19966" y="18283"/>
                  </a:lnTo>
                  <a:lnTo>
                    <a:pt x="20101" y="18081"/>
                  </a:lnTo>
                  <a:lnTo>
                    <a:pt x="20235" y="17912"/>
                  </a:lnTo>
                  <a:close/>
                  <a:moveTo>
                    <a:pt x="1449" y="1"/>
                  </a:moveTo>
                  <a:lnTo>
                    <a:pt x="1280" y="68"/>
                  </a:lnTo>
                  <a:lnTo>
                    <a:pt x="1078" y="169"/>
                  </a:lnTo>
                  <a:lnTo>
                    <a:pt x="708" y="405"/>
                  </a:lnTo>
                  <a:lnTo>
                    <a:pt x="539" y="573"/>
                  </a:lnTo>
                  <a:lnTo>
                    <a:pt x="371" y="741"/>
                  </a:lnTo>
                  <a:lnTo>
                    <a:pt x="236" y="910"/>
                  </a:lnTo>
                  <a:lnTo>
                    <a:pt x="135" y="1112"/>
                  </a:lnTo>
                  <a:lnTo>
                    <a:pt x="68" y="1280"/>
                  </a:lnTo>
                  <a:lnTo>
                    <a:pt x="1" y="1516"/>
                  </a:lnTo>
                  <a:lnTo>
                    <a:pt x="1" y="1718"/>
                  </a:lnTo>
                  <a:lnTo>
                    <a:pt x="68" y="1953"/>
                  </a:lnTo>
                  <a:lnTo>
                    <a:pt x="1" y="2021"/>
                  </a:lnTo>
                  <a:lnTo>
                    <a:pt x="34" y="2055"/>
                  </a:lnTo>
                  <a:lnTo>
                    <a:pt x="34" y="2088"/>
                  </a:lnTo>
                  <a:lnTo>
                    <a:pt x="1213" y="3098"/>
                  </a:lnTo>
                  <a:lnTo>
                    <a:pt x="2324" y="4142"/>
                  </a:lnTo>
                  <a:lnTo>
                    <a:pt x="3401" y="5186"/>
                  </a:lnTo>
                  <a:lnTo>
                    <a:pt x="4479" y="6297"/>
                  </a:lnTo>
                  <a:lnTo>
                    <a:pt x="5623" y="7441"/>
                  </a:lnTo>
                  <a:lnTo>
                    <a:pt x="6768" y="8552"/>
                  </a:lnTo>
                  <a:lnTo>
                    <a:pt x="7239" y="8990"/>
                  </a:lnTo>
                  <a:lnTo>
                    <a:pt x="7744" y="9428"/>
                  </a:lnTo>
                  <a:lnTo>
                    <a:pt x="8249" y="9865"/>
                  </a:lnTo>
                  <a:lnTo>
                    <a:pt x="8552" y="10034"/>
                  </a:lnTo>
                  <a:lnTo>
                    <a:pt x="8822" y="10202"/>
                  </a:lnTo>
                  <a:lnTo>
                    <a:pt x="8822" y="10236"/>
                  </a:lnTo>
                  <a:lnTo>
                    <a:pt x="8822" y="10270"/>
                  </a:lnTo>
                  <a:lnTo>
                    <a:pt x="8923" y="10371"/>
                  </a:lnTo>
                  <a:lnTo>
                    <a:pt x="9024" y="10404"/>
                  </a:lnTo>
                  <a:lnTo>
                    <a:pt x="9260" y="10404"/>
                  </a:lnTo>
                  <a:lnTo>
                    <a:pt x="9293" y="10438"/>
                  </a:lnTo>
                  <a:lnTo>
                    <a:pt x="9495" y="10539"/>
                  </a:lnTo>
                  <a:lnTo>
                    <a:pt x="9697" y="10640"/>
                  </a:lnTo>
                  <a:lnTo>
                    <a:pt x="9832" y="10775"/>
                  </a:lnTo>
                  <a:lnTo>
                    <a:pt x="10000" y="10943"/>
                  </a:lnTo>
                  <a:lnTo>
                    <a:pt x="10270" y="11313"/>
                  </a:lnTo>
                  <a:lnTo>
                    <a:pt x="10539" y="11650"/>
                  </a:lnTo>
                  <a:lnTo>
                    <a:pt x="10876" y="11953"/>
                  </a:lnTo>
                  <a:lnTo>
                    <a:pt x="11212" y="12222"/>
                  </a:lnTo>
                  <a:lnTo>
                    <a:pt x="11583" y="12525"/>
                  </a:lnTo>
                  <a:lnTo>
                    <a:pt x="11919" y="12828"/>
                  </a:lnTo>
                  <a:lnTo>
                    <a:pt x="13165" y="13939"/>
                  </a:lnTo>
                  <a:lnTo>
                    <a:pt x="13771" y="14512"/>
                  </a:lnTo>
                  <a:lnTo>
                    <a:pt x="14411" y="15050"/>
                  </a:lnTo>
                  <a:lnTo>
                    <a:pt x="15017" y="15589"/>
                  </a:lnTo>
                  <a:lnTo>
                    <a:pt x="15589" y="16161"/>
                  </a:lnTo>
                  <a:lnTo>
                    <a:pt x="16161" y="16734"/>
                  </a:lnTo>
                  <a:lnTo>
                    <a:pt x="16700" y="17340"/>
                  </a:lnTo>
                  <a:lnTo>
                    <a:pt x="17138" y="17845"/>
                  </a:lnTo>
                  <a:lnTo>
                    <a:pt x="17576" y="18316"/>
                  </a:lnTo>
                  <a:lnTo>
                    <a:pt x="17845" y="18552"/>
                  </a:lnTo>
                  <a:lnTo>
                    <a:pt x="18114" y="18754"/>
                  </a:lnTo>
                  <a:lnTo>
                    <a:pt x="18384" y="18922"/>
                  </a:lnTo>
                  <a:lnTo>
                    <a:pt x="18687" y="19057"/>
                  </a:lnTo>
                  <a:lnTo>
                    <a:pt x="18687" y="19091"/>
                  </a:lnTo>
                  <a:lnTo>
                    <a:pt x="18754" y="19124"/>
                  </a:lnTo>
                  <a:lnTo>
                    <a:pt x="18855" y="19124"/>
                  </a:lnTo>
                  <a:lnTo>
                    <a:pt x="19023" y="19091"/>
                  </a:lnTo>
                  <a:lnTo>
                    <a:pt x="19192" y="19293"/>
                  </a:lnTo>
                  <a:lnTo>
                    <a:pt x="19394" y="19495"/>
                  </a:lnTo>
                  <a:lnTo>
                    <a:pt x="19629" y="19730"/>
                  </a:lnTo>
                  <a:lnTo>
                    <a:pt x="19932" y="19966"/>
                  </a:lnTo>
                  <a:lnTo>
                    <a:pt x="19966" y="20000"/>
                  </a:lnTo>
                  <a:lnTo>
                    <a:pt x="20033" y="19966"/>
                  </a:lnTo>
                  <a:lnTo>
                    <a:pt x="20067" y="19932"/>
                  </a:lnTo>
                  <a:lnTo>
                    <a:pt x="20067" y="19899"/>
                  </a:lnTo>
                  <a:lnTo>
                    <a:pt x="20269" y="19831"/>
                  </a:lnTo>
                  <a:lnTo>
                    <a:pt x="20437" y="19730"/>
                  </a:lnTo>
                  <a:lnTo>
                    <a:pt x="20606" y="19596"/>
                  </a:lnTo>
                  <a:lnTo>
                    <a:pt x="20740" y="19427"/>
                  </a:lnTo>
                  <a:lnTo>
                    <a:pt x="20875" y="19225"/>
                  </a:lnTo>
                  <a:lnTo>
                    <a:pt x="21010" y="19023"/>
                  </a:lnTo>
                  <a:lnTo>
                    <a:pt x="21077" y="18821"/>
                  </a:lnTo>
                  <a:lnTo>
                    <a:pt x="21144" y="18619"/>
                  </a:lnTo>
                  <a:lnTo>
                    <a:pt x="21144" y="18552"/>
                  </a:lnTo>
                  <a:lnTo>
                    <a:pt x="21178" y="18485"/>
                  </a:lnTo>
                  <a:lnTo>
                    <a:pt x="21144" y="18417"/>
                  </a:lnTo>
                  <a:lnTo>
                    <a:pt x="21043" y="18417"/>
                  </a:lnTo>
                  <a:lnTo>
                    <a:pt x="20707" y="18114"/>
                  </a:lnTo>
                  <a:lnTo>
                    <a:pt x="20505" y="17912"/>
                  </a:lnTo>
                  <a:lnTo>
                    <a:pt x="20303" y="17710"/>
                  </a:lnTo>
                  <a:lnTo>
                    <a:pt x="20336" y="17643"/>
                  </a:lnTo>
                  <a:lnTo>
                    <a:pt x="20437" y="17643"/>
                  </a:lnTo>
                  <a:lnTo>
                    <a:pt x="20471" y="17609"/>
                  </a:lnTo>
                  <a:lnTo>
                    <a:pt x="20505" y="17508"/>
                  </a:lnTo>
                  <a:lnTo>
                    <a:pt x="20437" y="17441"/>
                  </a:lnTo>
                  <a:lnTo>
                    <a:pt x="19697" y="16801"/>
                  </a:lnTo>
                  <a:lnTo>
                    <a:pt x="18956" y="16161"/>
                  </a:lnTo>
                  <a:lnTo>
                    <a:pt x="17576" y="14781"/>
                  </a:lnTo>
                  <a:lnTo>
                    <a:pt x="16229" y="13468"/>
                  </a:lnTo>
                  <a:lnTo>
                    <a:pt x="14916" y="12189"/>
                  </a:lnTo>
                  <a:lnTo>
                    <a:pt x="14579" y="11852"/>
                  </a:lnTo>
                  <a:lnTo>
                    <a:pt x="14209" y="11549"/>
                  </a:lnTo>
                  <a:lnTo>
                    <a:pt x="13468" y="10977"/>
                  </a:lnTo>
                  <a:lnTo>
                    <a:pt x="11987" y="9865"/>
                  </a:lnTo>
                  <a:lnTo>
                    <a:pt x="11852" y="9731"/>
                  </a:lnTo>
                  <a:lnTo>
                    <a:pt x="11717" y="9562"/>
                  </a:lnTo>
                  <a:lnTo>
                    <a:pt x="11414" y="9226"/>
                  </a:lnTo>
                  <a:lnTo>
                    <a:pt x="11111" y="8889"/>
                  </a:lnTo>
                  <a:lnTo>
                    <a:pt x="10977" y="8754"/>
                  </a:lnTo>
                  <a:lnTo>
                    <a:pt x="10808" y="8687"/>
                  </a:lnTo>
                  <a:lnTo>
                    <a:pt x="10808" y="8519"/>
                  </a:lnTo>
                  <a:lnTo>
                    <a:pt x="10775" y="8350"/>
                  </a:lnTo>
                  <a:lnTo>
                    <a:pt x="10775" y="8283"/>
                  </a:lnTo>
                  <a:lnTo>
                    <a:pt x="10741" y="8249"/>
                  </a:lnTo>
                  <a:lnTo>
                    <a:pt x="10169" y="7711"/>
                  </a:lnTo>
                  <a:lnTo>
                    <a:pt x="9563" y="7206"/>
                  </a:lnTo>
                  <a:lnTo>
                    <a:pt x="8451" y="6128"/>
                  </a:lnTo>
                  <a:lnTo>
                    <a:pt x="7340" y="5051"/>
                  </a:lnTo>
                  <a:lnTo>
                    <a:pt x="6229" y="3974"/>
                  </a:lnTo>
                  <a:lnTo>
                    <a:pt x="5219" y="3065"/>
                  </a:lnTo>
                  <a:lnTo>
                    <a:pt x="4209" y="2156"/>
                  </a:lnTo>
                  <a:lnTo>
                    <a:pt x="3233" y="1246"/>
                  </a:lnTo>
                  <a:lnTo>
                    <a:pt x="2728" y="775"/>
                  </a:lnTo>
                  <a:lnTo>
                    <a:pt x="2290" y="270"/>
                  </a:lnTo>
                  <a:lnTo>
                    <a:pt x="2257" y="236"/>
                  </a:lnTo>
                  <a:lnTo>
                    <a:pt x="2223" y="236"/>
                  </a:lnTo>
                  <a:lnTo>
                    <a:pt x="2021" y="102"/>
                  </a:lnTo>
                  <a:lnTo>
                    <a:pt x="1819" y="34"/>
                  </a:lnTo>
                  <a:lnTo>
                    <a:pt x="165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287" name="Google Shape;287;p3"/>
          <p:cNvGrpSpPr/>
          <p:nvPr/>
        </p:nvGrpSpPr>
        <p:grpSpPr>
          <a:xfrm>
            <a:off x="-41" y="2235955"/>
            <a:ext cx="855310" cy="1044407"/>
            <a:chOff x="-41" y="2235955"/>
            <a:chExt cx="855310" cy="1044407"/>
          </a:xfrm>
        </p:grpSpPr>
        <p:sp>
          <p:nvSpPr>
            <p:cNvPr id="288" name="Google Shape;288;p3"/>
            <p:cNvSpPr/>
            <p:nvPr/>
          </p:nvSpPr>
          <p:spPr>
            <a:xfrm>
              <a:off x="23422" y="2476949"/>
              <a:ext cx="569080" cy="579122"/>
            </a:xfrm>
            <a:custGeom>
              <a:avLst/>
              <a:gdLst/>
              <a:ahLst/>
              <a:cxnLst/>
              <a:rect l="l" t="t" r="r" b="b"/>
              <a:pathLst>
                <a:path w="11448" h="11650" extrusionOk="0">
                  <a:moveTo>
                    <a:pt x="6532" y="371"/>
                  </a:moveTo>
                  <a:lnTo>
                    <a:pt x="7138" y="438"/>
                  </a:lnTo>
                  <a:lnTo>
                    <a:pt x="7710" y="607"/>
                  </a:lnTo>
                  <a:lnTo>
                    <a:pt x="8282" y="842"/>
                  </a:lnTo>
                  <a:lnTo>
                    <a:pt x="8787" y="1112"/>
                  </a:lnTo>
                  <a:lnTo>
                    <a:pt x="8484" y="1213"/>
                  </a:lnTo>
                  <a:lnTo>
                    <a:pt x="8484" y="1145"/>
                  </a:lnTo>
                  <a:lnTo>
                    <a:pt x="8417" y="1112"/>
                  </a:lnTo>
                  <a:lnTo>
                    <a:pt x="7845" y="1044"/>
                  </a:lnTo>
                  <a:lnTo>
                    <a:pt x="7306" y="1044"/>
                  </a:lnTo>
                  <a:lnTo>
                    <a:pt x="7508" y="977"/>
                  </a:lnTo>
                  <a:lnTo>
                    <a:pt x="7676" y="842"/>
                  </a:lnTo>
                  <a:lnTo>
                    <a:pt x="7744" y="809"/>
                  </a:lnTo>
                  <a:lnTo>
                    <a:pt x="7744" y="741"/>
                  </a:lnTo>
                  <a:lnTo>
                    <a:pt x="7710" y="674"/>
                  </a:lnTo>
                  <a:lnTo>
                    <a:pt x="7676" y="640"/>
                  </a:lnTo>
                  <a:lnTo>
                    <a:pt x="7373" y="573"/>
                  </a:lnTo>
                  <a:lnTo>
                    <a:pt x="7037" y="573"/>
                  </a:lnTo>
                  <a:lnTo>
                    <a:pt x="6700" y="607"/>
                  </a:lnTo>
                  <a:lnTo>
                    <a:pt x="6363" y="674"/>
                  </a:lnTo>
                  <a:lnTo>
                    <a:pt x="5690" y="809"/>
                  </a:lnTo>
                  <a:lnTo>
                    <a:pt x="5084" y="977"/>
                  </a:lnTo>
                  <a:lnTo>
                    <a:pt x="4641" y="1117"/>
                  </a:lnTo>
                  <a:lnTo>
                    <a:pt x="5185" y="910"/>
                  </a:lnTo>
                  <a:lnTo>
                    <a:pt x="5892" y="674"/>
                  </a:lnTo>
                  <a:lnTo>
                    <a:pt x="6532" y="371"/>
                  </a:lnTo>
                  <a:close/>
                  <a:moveTo>
                    <a:pt x="8922" y="1347"/>
                  </a:moveTo>
                  <a:lnTo>
                    <a:pt x="8720" y="1482"/>
                  </a:lnTo>
                  <a:lnTo>
                    <a:pt x="8451" y="1617"/>
                  </a:lnTo>
                  <a:lnTo>
                    <a:pt x="7946" y="1819"/>
                  </a:lnTo>
                  <a:lnTo>
                    <a:pt x="6936" y="2189"/>
                  </a:lnTo>
                  <a:lnTo>
                    <a:pt x="5724" y="2661"/>
                  </a:lnTo>
                  <a:lnTo>
                    <a:pt x="7104" y="2088"/>
                  </a:lnTo>
                  <a:lnTo>
                    <a:pt x="7979" y="1684"/>
                  </a:lnTo>
                  <a:lnTo>
                    <a:pt x="8451" y="1482"/>
                  </a:lnTo>
                  <a:lnTo>
                    <a:pt x="8922" y="1347"/>
                  </a:lnTo>
                  <a:close/>
                  <a:moveTo>
                    <a:pt x="5959" y="405"/>
                  </a:moveTo>
                  <a:lnTo>
                    <a:pt x="5454" y="607"/>
                  </a:lnTo>
                  <a:lnTo>
                    <a:pt x="4882" y="775"/>
                  </a:lnTo>
                  <a:lnTo>
                    <a:pt x="3805" y="1179"/>
                  </a:lnTo>
                  <a:lnTo>
                    <a:pt x="3300" y="1415"/>
                  </a:lnTo>
                  <a:lnTo>
                    <a:pt x="2795" y="1684"/>
                  </a:lnTo>
                  <a:lnTo>
                    <a:pt x="2323" y="1987"/>
                  </a:lnTo>
                  <a:lnTo>
                    <a:pt x="2088" y="2155"/>
                  </a:lnTo>
                  <a:lnTo>
                    <a:pt x="1885" y="2357"/>
                  </a:lnTo>
                  <a:lnTo>
                    <a:pt x="1852" y="2425"/>
                  </a:lnTo>
                  <a:lnTo>
                    <a:pt x="1885" y="2492"/>
                  </a:lnTo>
                  <a:lnTo>
                    <a:pt x="1953" y="2560"/>
                  </a:lnTo>
                  <a:lnTo>
                    <a:pt x="2020" y="2526"/>
                  </a:lnTo>
                  <a:lnTo>
                    <a:pt x="2694" y="2189"/>
                  </a:lnTo>
                  <a:lnTo>
                    <a:pt x="3333" y="1886"/>
                  </a:lnTo>
                  <a:lnTo>
                    <a:pt x="4007" y="1617"/>
                  </a:lnTo>
                  <a:lnTo>
                    <a:pt x="4714" y="1347"/>
                  </a:lnTo>
                  <a:lnTo>
                    <a:pt x="5387" y="1145"/>
                  </a:lnTo>
                  <a:lnTo>
                    <a:pt x="6094" y="1011"/>
                  </a:lnTo>
                  <a:lnTo>
                    <a:pt x="6633" y="876"/>
                  </a:lnTo>
                  <a:lnTo>
                    <a:pt x="6936" y="842"/>
                  </a:lnTo>
                  <a:lnTo>
                    <a:pt x="7239" y="809"/>
                  </a:lnTo>
                  <a:lnTo>
                    <a:pt x="6902" y="943"/>
                  </a:lnTo>
                  <a:lnTo>
                    <a:pt x="6599" y="1011"/>
                  </a:lnTo>
                  <a:lnTo>
                    <a:pt x="5959" y="1179"/>
                  </a:lnTo>
                  <a:lnTo>
                    <a:pt x="5185" y="1415"/>
                  </a:lnTo>
                  <a:lnTo>
                    <a:pt x="4411" y="1684"/>
                  </a:lnTo>
                  <a:lnTo>
                    <a:pt x="3737" y="1920"/>
                  </a:lnTo>
                  <a:lnTo>
                    <a:pt x="3064" y="2155"/>
                  </a:lnTo>
                  <a:lnTo>
                    <a:pt x="2357" y="2391"/>
                  </a:lnTo>
                  <a:lnTo>
                    <a:pt x="1986" y="2560"/>
                  </a:lnTo>
                  <a:lnTo>
                    <a:pt x="1650" y="2728"/>
                  </a:lnTo>
                  <a:lnTo>
                    <a:pt x="1313" y="2930"/>
                  </a:lnTo>
                  <a:lnTo>
                    <a:pt x="1044" y="3166"/>
                  </a:lnTo>
                  <a:lnTo>
                    <a:pt x="1347" y="2694"/>
                  </a:lnTo>
                  <a:lnTo>
                    <a:pt x="1717" y="2256"/>
                  </a:lnTo>
                  <a:lnTo>
                    <a:pt x="2088" y="1852"/>
                  </a:lnTo>
                  <a:lnTo>
                    <a:pt x="2525" y="1482"/>
                  </a:lnTo>
                  <a:lnTo>
                    <a:pt x="2997" y="1145"/>
                  </a:lnTo>
                  <a:lnTo>
                    <a:pt x="3502" y="876"/>
                  </a:lnTo>
                  <a:lnTo>
                    <a:pt x="4007" y="640"/>
                  </a:lnTo>
                  <a:lnTo>
                    <a:pt x="4545" y="438"/>
                  </a:lnTo>
                  <a:lnTo>
                    <a:pt x="4040" y="640"/>
                  </a:lnTo>
                  <a:lnTo>
                    <a:pt x="3535" y="876"/>
                  </a:lnTo>
                  <a:lnTo>
                    <a:pt x="3064" y="1145"/>
                  </a:lnTo>
                  <a:lnTo>
                    <a:pt x="2626" y="1448"/>
                  </a:lnTo>
                  <a:lnTo>
                    <a:pt x="2593" y="1516"/>
                  </a:lnTo>
                  <a:lnTo>
                    <a:pt x="2593" y="1583"/>
                  </a:lnTo>
                  <a:lnTo>
                    <a:pt x="2626" y="1617"/>
                  </a:lnTo>
                  <a:lnTo>
                    <a:pt x="2727" y="1617"/>
                  </a:lnTo>
                  <a:lnTo>
                    <a:pt x="3401" y="1213"/>
                  </a:lnTo>
                  <a:lnTo>
                    <a:pt x="4108" y="842"/>
                  </a:lnTo>
                  <a:lnTo>
                    <a:pt x="4579" y="674"/>
                  </a:lnTo>
                  <a:lnTo>
                    <a:pt x="5017" y="539"/>
                  </a:lnTo>
                  <a:lnTo>
                    <a:pt x="5488" y="438"/>
                  </a:lnTo>
                  <a:lnTo>
                    <a:pt x="5959" y="405"/>
                  </a:lnTo>
                  <a:close/>
                  <a:moveTo>
                    <a:pt x="2323" y="2728"/>
                  </a:moveTo>
                  <a:lnTo>
                    <a:pt x="2054" y="2863"/>
                  </a:lnTo>
                  <a:lnTo>
                    <a:pt x="1683" y="3098"/>
                  </a:lnTo>
                  <a:lnTo>
                    <a:pt x="1313" y="3334"/>
                  </a:lnTo>
                  <a:lnTo>
                    <a:pt x="1347" y="3267"/>
                  </a:lnTo>
                  <a:lnTo>
                    <a:pt x="1380" y="3199"/>
                  </a:lnTo>
                  <a:lnTo>
                    <a:pt x="1414" y="3166"/>
                  </a:lnTo>
                  <a:lnTo>
                    <a:pt x="1515" y="3132"/>
                  </a:lnTo>
                  <a:lnTo>
                    <a:pt x="1818" y="2964"/>
                  </a:lnTo>
                  <a:lnTo>
                    <a:pt x="2323" y="2728"/>
                  </a:lnTo>
                  <a:close/>
                  <a:moveTo>
                    <a:pt x="6599" y="2021"/>
                  </a:moveTo>
                  <a:lnTo>
                    <a:pt x="5387" y="2526"/>
                  </a:lnTo>
                  <a:lnTo>
                    <a:pt x="4242" y="2997"/>
                  </a:lnTo>
                  <a:lnTo>
                    <a:pt x="3064" y="3502"/>
                  </a:lnTo>
                  <a:lnTo>
                    <a:pt x="2660" y="3704"/>
                  </a:lnTo>
                  <a:lnTo>
                    <a:pt x="2256" y="3974"/>
                  </a:lnTo>
                  <a:lnTo>
                    <a:pt x="1852" y="4209"/>
                  </a:lnTo>
                  <a:lnTo>
                    <a:pt x="1414" y="4445"/>
                  </a:lnTo>
                  <a:lnTo>
                    <a:pt x="1751" y="4176"/>
                  </a:lnTo>
                  <a:lnTo>
                    <a:pt x="2088" y="3906"/>
                  </a:lnTo>
                  <a:lnTo>
                    <a:pt x="2424" y="3671"/>
                  </a:lnTo>
                  <a:lnTo>
                    <a:pt x="2828" y="3469"/>
                  </a:lnTo>
                  <a:lnTo>
                    <a:pt x="3603" y="3132"/>
                  </a:lnTo>
                  <a:lnTo>
                    <a:pt x="4377" y="2829"/>
                  </a:lnTo>
                  <a:lnTo>
                    <a:pt x="6498" y="2054"/>
                  </a:lnTo>
                  <a:lnTo>
                    <a:pt x="6599" y="2021"/>
                  </a:lnTo>
                  <a:close/>
                  <a:moveTo>
                    <a:pt x="9225" y="1415"/>
                  </a:moveTo>
                  <a:lnTo>
                    <a:pt x="9562" y="1718"/>
                  </a:lnTo>
                  <a:lnTo>
                    <a:pt x="9898" y="2054"/>
                  </a:lnTo>
                  <a:lnTo>
                    <a:pt x="10201" y="2425"/>
                  </a:lnTo>
                  <a:lnTo>
                    <a:pt x="10471" y="2795"/>
                  </a:lnTo>
                  <a:lnTo>
                    <a:pt x="10437" y="2795"/>
                  </a:lnTo>
                  <a:lnTo>
                    <a:pt x="10100" y="2829"/>
                  </a:lnTo>
                  <a:lnTo>
                    <a:pt x="9797" y="2896"/>
                  </a:lnTo>
                  <a:lnTo>
                    <a:pt x="9494" y="3031"/>
                  </a:lnTo>
                  <a:lnTo>
                    <a:pt x="9158" y="3166"/>
                  </a:lnTo>
                  <a:lnTo>
                    <a:pt x="8585" y="3469"/>
                  </a:lnTo>
                  <a:lnTo>
                    <a:pt x="8013" y="3805"/>
                  </a:lnTo>
                  <a:lnTo>
                    <a:pt x="7979" y="3805"/>
                  </a:lnTo>
                  <a:lnTo>
                    <a:pt x="5185" y="5118"/>
                  </a:lnTo>
                  <a:lnTo>
                    <a:pt x="4377" y="5455"/>
                  </a:lnTo>
                  <a:lnTo>
                    <a:pt x="4949" y="5118"/>
                  </a:lnTo>
                  <a:lnTo>
                    <a:pt x="6801" y="4007"/>
                  </a:lnTo>
                  <a:lnTo>
                    <a:pt x="7575" y="3772"/>
                  </a:lnTo>
                  <a:lnTo>
                    <a:pt x="8350" y="3469"/>
                  </a:lnTo>
                  <a:lnTo>
                    <a:pt x="9090" y="3166"/>
                  </a:lnTo>
                  <a:lnTo>
                    <a:pt x="9461" y="2964"/>
                  </a:lnTo>
                  <a:lnTo>
                    <a:pt x="9831" y="2762"/>
                  </a:lnTo>
                  <a:lnTo>
                    <a:pt x="9865" y="2694"/>
                  </a:lnTo>
                  <a:lnTo>
                    <a:pt x="9898" y="2627"/>
                  </a:lnTo>
                  <a:lnTo>
                    <a:pt x="9831" y="2560"/>
                  </a:lnTo>
                  <a:lnTo>
                    <a:pt x="9764" y="2526"/>
                  </a:lnTo>
                  <a:lnTo>
                    <a:pt x="9326" y="2593"/>
                  </a:lnTo>
                  <a:lnTo>
                    <a:pt x="8888" y="2694"/>
                  </a:lnTo>
                  <a:lnTo>
                    <a:pt x="8451" y="2829"/>
                  </a:lnTo>
                  <a:lnTo>
                    <a:pt x="8047" y="3031"/>
                  </a:lnTo>
                  <a:lnTo>
                    <a:pt x="7609" y="3199"/>
                  </a:lnTo>
                  <a:lnTo>
                    <a:pt x="7205" y="3435"/>
                  </a:lnTo>
                  <a:lnTo>
                    <a:pt x="6397" y="3906"/>
                  </a:lnTo>
                  <a:lnTo>
                    <a:pt x="5623" y="4176"/>
                  </a:lnTo>
                  <a:lnTo>
                    <a:pt x="4815" y="4445"/>
                  </a:lnTo>
                  <a:lnTo>
                    <a:pt x="4815" y="4445"/>
                  </a:lnTo>
                  <a:lnTo>
                    <a:pt x="6565" y="3502"/>
                  </a:lnTo>
                  <a:lnTo>
                    <a:pt x="7710" y="2896"/>
                  </a:lnTo>
                  <a:lnTo>
                    <a:pt x="8215" y="2627"/>
                  </a:lnTo>
                  <a:lnTo>
                    <a:pt x="8855" y="2425"/>
                  </a:lnTo>
                  <a:lnTo>
                    <a:pt x="9158" y="2290"/>
                  </a:lnTo>
                  <a:lnTo>
                    <a:pt x="9461" y="2155"/>
                  </a:lnTo>
                  <a:lnTo>
                    <a:pt x="9528" y="2122"/>
                  </a:lnTo>
                  <a:lnTo>
                    <a:pt x="9528" y="2021"/>
                  </a:lnTo>
                  <a:lnTo>
                    <a:pt x="9494" y="1953"/>
                  </a:lnTo>
                  <a:lnTo>
                    <a:pt x="9393" y="1920"/>
                  </a:lnTo>
                  <a:lnTo>
                    <a:pt x="9057" y="1987"/>
                  </a:lnTo>
                  <a:lnTo>
                    <a:pt x="8686" y="2088"/>
                  </a:lnTo>
                  <a:lnTo>
                    <a:pt x="8350" y="2256"/>
                  </a:lnTo>
                  <a:lnTo>
                    <a:pt x="8013" y="2425"/>
                  </a:lnTo>
                  <a:lnTo>
                    <a:pt x="7508" y="2593"/>
                  </a:lnTo>
                  <a:lnTo>
                    <a:pt x="7037" y="2762"/>
                  </a:lnTo>
                  <a:lnTo>
                    <a:pt x="5959" y="3199"/>
                  </a:lnTo>
                  <a:lnTo>
                    <a:pt x="4882" y="3671"/>
                  </a:lnTo>
                  <a:lnTo>
                    <a:pt x="2559" y="4782"/>
                  </a:lnTo>
                  <a:lnTo>
                    <a:pt x="1852" y="5152"/>
                  </a:lnTo>
                  <a:lnTo>
                    <a:pt x="1111" y="5522"/>
                  </a:lnTo>
                  <a:lnTo>
                    <a:pt x="1111" y="5522"/>
                  </a:lnTo>
                  <a:lnTo>
                    <a:pt x="2323" y="4613"/>
                  </a:lnTo>
                  <a:lnTo>
                    <a:pt x="2963" y="4209"/>
                  </a:lnTo>
                  <a:lnTo>
                    <a:pt x="3603" y="3839"/>
                  </a:lnTo>
                  <a:lnTo>
                    <a:pt x="4276" y="3502"/>
                  </a:lnTo>
                  <a:lnTo>
                    <a:pt x="4949" y="3199"/>
                  </a:lnTo>
                  <a:lnTo>
                    <a:pt x="6330" y="2694"/>
                  </a:lnTo>
                  <a:lnTo>
                    <a:pt x="7676" y="2189"/>
                  </a:lnTo>
                  <a:lnTo>
                    <a:pt x="8484" y="1852"/>
                  </a:lnTo>
                  <a:lnTo>
                    <a:pt x="8888" y="1684"/>
                  </a:lnTo>
                  <a:lnTo>
                    <a:pt x="9225" y="1415"/>
                  </a:lnTo>
                  <a:close/>
                  <a:moveTo>
                    <a:pt x="7441" y="1280"/>
                  </a:moveTo>
                  <a:lnTo>
                    <a:pt x="7946" y="1314"/>
                  </a:lnTo>
                  <a:lnTo>
                    <a:pt x="7171" y="1549"/>
                  </a:lnTo>
                  <a:lnTo>
                    <a:pt x="5926" y="1987"/>
                  </a:lnTo>
                  <a:lnTo>
                    <a:pt x="3805" y="2795"/>
                  </a:lnTo>
                  <a:lnTo>
                    <a:pt x="2997" y="3132"/>
                  </a:lnTo>
                  <a:lnTo>
                    <a:pt x="2626" y="3300"/>
                  </a:lnTo>
                  <a:lnTo>
                    <a:pt x="2222" y="3536"/>
                  </a:lnTo>
                  <a:lnTo>
                    <a:pt x="1852" y="3772"/>
                  </a:lnTo>
                  <a:lnTo>
                    <a:pt x="1515" y="4041"/>
                  </a:lnTo>
                  <a:lnTo>
                    <a:pt x="1178" y="4344"/>
                  </a:lnTo>
                  <a:lnTo>
                    <a:pt x="909" y="4681"/>
                  </a:lnTo>
                  <a:lnTo>
                    <a:pt x="875" y="4748"/>
                  </a:lnTo>
                  <a:lnTo>
                    <a:pt x="909" y="4815"/>
                  </a:lnTo>
                  <a:lnTo>
                    <a:pt x="976" y="4849"/>
                  </a:lnTo>
                  <a:lnTo>
                    <a:pt x="1044" y="4849"/>
                  </a:lnTo>
                  <a:lnTo>
                    <a:pt x="1246" y="4782"/>
                  </a:lnTo>
                  <a:lnTo>
                    <a:pt x="1448" y="4714"/>
                  </a:lnTo>
                  <a:lnTo>
                    <a:pt x="1818" y="4512"/>
                  </a:lnTo>
                  <a:lnTo>
                    <a:pt x="2155" y="4277"/>
                  </a:lnTo>
                  <a:lnTo>
                    <a:pt x="2525" y="4041"/>
                  </a:lnTo>
                  <a:lnTo>
                    <a:pt x="3064" y="3772"/>
                  </a:lnTo>
                  <a:lnTo>
                    <a:pt x="3603" y="3536"/>
                  </a:lnTo>
                  <a:lnTo>
                    <a:pt x="3165" y="3805"/>
                  </a:lnTo>
                  <a:lnTo>
                    <a:pt x="2727" y="4041"/>
                  </a:lnTo>
                  <a:lnTo>
                    <a:pt x="1919" y="4613"/>
                  </a:lnTo>
                  <a:lnTo>
                    <a:pt x="1111" y="5186"/>
                  </a:lnTo>
                  <a:lnTo>
                    <a:pt x="269" y="5758"/>
                  </a:lnTo>
                  <a:lnTo>
                    <a:pt x="269" y="5724"/>
                  </a:lnTo>
                  <a:lnTo>
                    <a:pt x="303" y="5152"/>
                  </a:lnTo>
                  <a:lnTo>
                    <a:pt x="438" y="4613"/>
                  </a:lnTo>
                  <a:lnTo>
                    <a:pt x="606" y="4075"/>
                  </a:lnTo>
                  <a:lnTo>
                    <a:pt x="808" y="3570"/>
                  </a:lnTo>
                  <a:lnTo>
                    <a:pt x="842" y="3603"/>
                  </a:lnTo>
                  <a:lnTo>
                    <a:pt x="976" y="3637"/>
                  </a:lnTo>
                  <a:lnTo>
                    <a:pt x="1212" y="3637"/>
                  </a:lnTo>
                  <a:lnTo>
                    <a:pt x="1313" y="3603"/>
                  </a:lnTo>
                  <a:lnTo>
                    <a:pt x="1549" y="3469"/>
                  </a:lnTo>
                  <a:lnTo>
                    <a:pt x="1784" y="3334"/>
                  </a:lnTo>
                  <a:lnTo>
                    <a:pt x="2828" y="2728"/>
                  </a:lnTo>
                  <a:lnTo>
                    <a:pt x="3333" y="2425"/>
                  </a:lnTo>
                  <a:lnTo>
                    <a:pt x="3872" y="2189"/>
                  </a:lnTo>
                  <a:lnTo>
                    <a:pt x="4848" y="1819"/>
                  </a:lnTo>
                  <a:lnTo>
                    <a:pt x="5353" y="1650"/>
                  </a:lnTo>
                  <a:lnTo>
                    <a:pt x="5858" y="1516"/>
                  </a:lnTo>
                  <a:lnTo>
                    <a:pt x="6397" y="1415"/>
                  </a:lnTo>
                  <a:lnTo>
                    <a:pt x="6902" y="1314"/>
                  </a:lnTo>
                  <a:lnTo>
                    <a:pt x="7441" y="1280"/>
                  </a:lnTo>
                  <a:close/>
                  <a:moveTo>
                    <a:pt x="8047" y="5522"/>
                  </a:moveTo>
                  <a:lnTo>
                    <a:pt x="7609" y="5758"/>
                  </a:lnTo>
                  <a:lnTo>
                    <a:pt x="7171" y="5960"/>
                  </a:lnTo>
                  <a:lnTo>
                    <a:pt x="6262" y="6297"/>
                  </a:lnTo>
                  <a:lnTo>
                    <a:pt x="6262" y="6297"/>
                  </a:lnTo>
                  <a:lnTo>
                    <a:pt x="6700" y="6095"/>
                  </a:lnTo>
                  <a:lnTo>
                    <a:pt x="7138" y="5893"/>
                  </a:lnTo>
                  <a:lnTo>
                    <a:pt x="8047" y="5522"/>
                  </a:lnTo>
                  <a:close/>
                  <a:moveTo>
                    <a:pt x="10572" y="2964"/>
                  </a:moveTo>
                  <a:lnTo>
                    <a:pt x="10707" y="3233"/>
                  </a:lnTo>
                  <a:lnTo>
                    <a:pt x="10606" y="3233"/>
                  </a:lnTo>
                  <a:lnTo>
                    <a:pt x="9966" y="3502"/>
                  </a:lnTo>
                  <a:lnTo>
                    <a:pt x="9326" y="3772"/>
                  </a:lnTo>
                  <a:lnTo>
                    <a:pt x="8047" y="4378"/>
                  </a:lnTo>
                  <a:lnTo>
                    <a:pt x="6801" y="5017"/>
                  </a:lnTo>
                  <a:lnTo>
                    <a:pt x="6161" y="5320"/>
                  </a:lnTo>
                  <a:lnTo>
                    <a:pt x="5522" y="5623"/>
                  </a:lnTo>
                  <a:lnTo>
                    <a:pt x="4175" y="6229"/>
                  </a:lnTo>
                  <a:lnTo>
                    <a:pt x="2828" y="6835"/>
                  </a:lnTo>
                  <a:lnTo>
                    <a:pt x="2189" y="7138"/>
                  </a:lnTo>
                  <a:lnTo>
                    <a:pt x="2896" y="6701"/>
                  </a:lnTo>
                  <a:lnTo>
                    <a:pt x="3603" y="6297"/>
                  </a:lnTo>
                  <a:lnTo>
                    <a:pt x="4343" y="5926"/>
                  </a:lnTo>
                  <a:lnTo>
                    <a:pt x="5118" y="5590"/>
                  </a:lnTo>
                  <a:lnTo>
                    <a:pt x="6296" y="5051"/>
                  </a:lnTo>
                  <a:lnTo>
                    <a:pt x="7474" y="4411"/>
                  </a:lnTo>
                  <a:lnTo>
                    <a:pt x="7979" y="4108"/>
                  </a:lnTo>
                  <a:lnTo>
                    <a:pt x="8619" y="3839"/>
                  </a:lnTo>
                  <a:lnTo>
                    <a:pt x="9259" y="3570"/>
                  </a:lnTo>
                  <a:lnTo>
                    <a:pt x="9865" y="3334"/>
                  </a:lnTo>
                  <a:lnTo>
                    <a:pt x="10505" y="3065"/>
                  </a:lnTo>
                  <a:lnTo>
                    <a:pt x="10538" y="2997"/>
                  </a:lnTo>
                  <a:lnTo>
                    <a:pt x="10572" y="2964"/>
                  </a:lnTo>
                  <a:close/>
                  <a:moveTo>
                    <a:pt x="6296" y="3334"/>
                  </a:moveTo>
                  <a:lnTo>
                    <a:pt x="4815" y="4142"/>
                  </a:lnTo>
                  <a:lnTo>
                    <a:pt x="3737" y="4681"/>
                  </a:lnTo>
                  <a:lnTo>
                    <a:pt x="2626" y="5219"/>
                  </a:lnTo>
                  <a:lnTo>
                    <a:pt x="2189" y="5489"/>
                  </a:lnTo>
                  <a:lnTo>
                    <a:pt x="1751" y="5792"/>
                  </a:lnTo>
                  <a:lnTo>
                    <a:pt x="1616" y="5926"/>
                  </a:lnTo>
                  <a:lnTo>
                    <a:pt x="1380" y="6061"/>
                  </a:lnTo>
                  <a:lnTo>
                    <a:pt x="1145" y="6229"/>
                  </a:lnTo>
                  <a:lnTo>
                    <a:pt x="943" y="6431"/>
                  </a:lnTo>
                  <a:lnTo>
                    <a:pt x="741" y="6633"/>
                  </a:lnTo>
                  <a:lnTo>
                    <a:pt x="741" y="6734"/>
                  </a:lnTo>
                  <a:lnTo>
                    <a:pt x="774" y="6802"/>
                  </a:lnTo>
                  <a:lnTo>
                    <a:pt x="842" y="6835"/>
                  </a:lnTo>
                  <a:lnTo>
                    <a:pt x="909" y="6835"/>
                  </a:lnTo>
                  <a:lnTo>
                    <a:pt x="1044" y="6802"/>
                  </a:lnTo>
                  <a:lnTo>
                    <a:pt x="1212" y="6701"/>
                  </a:lnTo>
                  <a:lnTo>
                    <a:pt x="1448" y="6499"/>
                  </a:lnTo>
                  <a:lnTo>
                    <a:pt x="1953" y="6027"/>
                  </a:lnTo>
                  <a:lnTo>
                    <a:pt x="2862" y="5590"/>
                  </a:lnTo>
                  <a:lnTo>
                    <a:pt x="3502" y="5287"/>
                  </a:lnTo>
                  <a:lnTo>
                    <a:pt x="4175" y="4984"/>
                  </a:lnTo>
                  <a:lnTo>
                    <a:pt x="5522" y="4445"/>
                  </a:lnTo>
                  <a:lnTo>
                    <a:pt x="5522" y="4445"/>
                  </a:lnTo>
                  <a:lnTo>
                    <a:pt x="4815" y="4883"/>
                  </a:lnTo>
                  <a:lnTo>
                    <a:pt x="4175" y="5253"/>
                  </a:lnTo>
                  <a:lnTo>
                    <a:pt x="3535" y="5590"/>
                  </a:lnTo>
                  <a:lnTo>
                    <a:pt x="2222" y="6263"/>
                  </a:lnTo>
                  <a:lnTo>
                    <a:pt x="1751" y="6499"/>
                  </a:lnTo>
                  <a:lnTo>
                    <a:pt x="1279" y="6734"/>
                  </a:lnTo>
                  <a:lnTo>
                    <a:pt x="842" y="7037"/>
                  </a:lnTo>
                  <a:lnTo>
                    <a:pt x="640" y="7172"/>
                  </a:lnTo>
                  <a:lnTo>
                    <a:pt x="438" y="7374"/>
                  </a:lnTo>
                  <a:lnTo>
                    <a:pt x="303" y="6734"/>
                  </a:lnTo>
                  <a:lnTo>
                    <a:pt x="269" y="6398"/>
                  </a:lnTo>
                  <a:lnTo>
                    <a:pt x="269" y="6095"/>
                  </a:lnTo>
                  <a:lnTo>
                    <a:pt x="774" y="5926"/>
                  </a:lnTo>
                  <a:lnTo>
                    <a:pt x="1279" y="5724"/>
                  </a:lnTo>
                  <a:lnTo>
                    <a:pt x="2256" y="5219"/>
                  </a:lnTo>
                  <a:lnTo>
                    <a:pt x="4781" y="4007"/>
                  </a:lnTo>
                  <a:lnTo>
                    <a:pt x="6296" y="3334"/>
                  </a:lnTo>
                  <a:close/>
                  <a:moveTo>
                    <a:pt x="10774" y="3401"/>
                  </a:moveTo>
                  <a:lnTo>
                    <a:pt x="10976" y="3906"/>
                  </a:lnTo>
                  <a:lnTo>
                    <a:pt x="11111" y="4479"/>
                  </a:lnTo>
                  <a:lnTo>
                    <a:pt x="11178" y="5017"/>
                  </a:lnTo>
                  <a:lnTo>
                    <a:pt x="11212" y="5590"/>
                  </a:lnTo>
                  <a:lnTo>
                    <a:pt x="10639" y="5825"/>
                  </a:lnTo>
                  <a:lnTo>
                    <a:pt x="9663" y="6196"/>
                  </a:lnTo>
                  <a:lnTo>
                    <a:pt x="8720" y="6600"/>
                  </a:lnTo>
                  <a:lnTo>
                    <a:pt x="7777" y="7004"/>
                  </a:lnTo>
                  <a:lnTo>
                    <a:pt x="6868" y="7441"/>
                  </a:lnTo>
                  <a:lnTo>
                    <a:pt x="5825" y="8047"/>
                  </a:lnTo>
                  <a:lnTo>
                    <a:pt x="4747" y="8620"/>
                  </a:lnTo>
                  <a:lnTo>
                    <a:pt x="4444" y="8788"/>
                  </a:lnTo>
                  <a:lnTo>
                    <a:pt x="4108" y="8923"/>
                  </a:lnTo>
                  <a:lnTo>
                    <a:pt x="3434" y="9158"/>
                  </a:lnTo>
                  <a:lnTo>
                    <a:pt x="5454" y="7845"/>
                  </a:lnTo>
                  <a:lnTo>
                    <a:pt x="5926" y="7610"/>
                  </a:lnTo>
                  <a:lnTo>
                    <a:pt x="8316" y="6431"/>
                  </a:lnTo>
                  <a:lnTo>
                    <a:pt x="9528" y="5859"/>
                  </a:lnTo>
                  <a:lnTo>
                    <a:pt x="10168" y="5623"/>
                  </a:lnTo>
                  <a:lnTo>
                    <a:pt x="10808" y="5388"/>
                  </a:lnTo>
                  <a:lnTo>
                    <a:pt x="10841" y="5354"/>
                  </a:lnTo>
                  <a:lnTo>
                    <a:pt x="10875" y="5320"/>
                  </a:lnTo>
                  <a:lnTo>
                    <a:pt x="10875" y="5219"/>
                  </a:lnTo>
                  <a:lnTo>
                    <a:pt x="10841" y="5152"/>
                  </a:lnTo>
                  <a:lnTo>
                    <a:pt x="10774" y="5118"/>
                  </a:lnTo>
                  <a:lnTo>
                    <a:pt x="10707" y="5118"/>
                  </a:lnTo>
                  <a:lnTo>
                    <a:pt x="10134" y="5287"/>
                  </a:lnTo>
                  <a:lnTo>
                    <a:pt x="9595" y="5489"/>
                  </a:lnTo>
                  <a:lnTo>
                    <a:pt x="8484" y="5994"/>
                  </a:lnTo>
                  <a:lnTo>
                    <a:pt x="7474" y="6431"/>
                  </a:lnTo>
                  <a:lnTo>
                    <a:pt x="6464" y="6903"/>
                  </a:lnTo>
                  <a:lnTo>
                    <a:pt x="5825" y="7273"/>
                  </a:lnTo>
                  <a:lnTo>
                    <a:pt x="5185" y="7643"/>
                  </a:lnTo>
                  <a:lnTo>
                    <a:pt x="4175" y="8081"/>
                  </a:lnTo>
                  <a:lnTo>
                    <a:pt x="3131" y="8485"/>
                  </a:lnTo>
                  <a:lnTo>
                    <a:pt x="4175" y="7711"/>
                  </a:lnTo>
                  <a:lnTo>
                    <a:pt x="5185" y="6936"/>
                  </a:lnTo>
                  <a:lnTo>
                    <a:pt x="6195" y="6600"/>
                  </a:lnTo>
                  <a:lnTo>
                    <a:pt x="7205" y="6229"/>
                  </a:lnTo>
                  <a:lnTo>
                    <a:pt x="7676" y="6027"/>
                  </a:lnTo>
                  <a:lnTo>
                    <a:pt x="8148" y="5792"/>
                  </a:lnTo>
                  <a:lnTo>
                    <a:pt x="8888" y="5354"/>
                  </a:lnTo>
                  <a:lnTo>
                    <a:pt x="9225" y="5152"/>
                  </a:lnTo>
                  <a:lnTo>
                    <a:pt x="9595" y="4984"/>
                  </a:lnTo>
                  <a:lnTo>
                    <a:pt x="10404" y="4681"/>
                  </a:lnTo>
                  <a:lnTo>
                    <a:pt x="10437" y="4647"/>
                  </a:lnTo>
                  <a:lnTo>
                    <a:pt x="10471" y="4580"/>
                  </a:lnTo>
                  <a:lnTo>
                    <a:pt x="10471" y="4479"/>
                  </a:lnTo>
                  <a:lnTo>
                    <a:pt x="10437" y="4411"/>
                  </a:lnTo>
                  <a:lnTo>
                    <a:pt x="10336" y="4411"/>
                  </a:lnTo>
                  <a:lnTo>
                    <a:pt x="9865" y="4546"/>
                  </a:lnTo>
                  <a:lnTo>
                    <a:pt x="9461" y="4748"/>
                  </a:lnTo>
                  <a:lnTo>
                    <a:pt x="8417" y="5118"/>
                  </a:lnTo>
                  <a:lnTo>
                    <a:pt x="7441" y="5489"/>
                  </a:lnTo>
                  <a:lnTo>
                    <a:pt x="6936" y="5691"/>
                  </a:lnTo>
                  <a:lnTo>
                    <a:pt x="6431" y="5893"/>
                  </a:lnTo>
                  <a:lnTo>
                    <a:pt x="5959" y="6162"/>
                  </a:lnTo>
                  <a:lnTo>
                    <a:pt x="5488" y="6431"/>
                  </a:lnTo>
                  <a:lnTo>
                    <a:pt x="5017" y="6734"/>
                  </a:lnTo>
                  <a:lnTo>
                    <a:pt x="4242" y="7004"/>
                  </a:lnTo>
                  <a:lnTo>
                    <a:pt x="3468" y="7340"/>
                  </a:lnTo>
                  <a:lnTo>
                    <a:pt x="3232" y="7475"/>
                  </a:lnTo>
                  <a:lnTo>
                    <a:pt x="3603" y="7206"/>
                  </a:lnTo>
                  <a:lnTo>
                    <a:pt x="4209" y="6869"/>
                  </a:lnTo>
                  <a:lnTo>
                    <a:pt x="4815" y="6566"/>
                  </a:lnTo>
                  <a:lnTo>
                    <a:pt x="6060" y="5960"/>
                  </a:lnTo>
                  <a:lnTo>
                    <a:pt x="7205" y="5354"/>
                  </a:lnTo>
                  <a:lnTo>
                    <a:pt x="8282" y="4714"/>
                  </a:lnTo>
                  <a:lnTo>
                    <a:pt x="8888" y="4378"/>
                  </a:lnTo>
                  <a:lnTo>
                    <a:pt x="9494" y="4075"/>
                  </a:lnTo>
                  <a:lnTo>
                    <a:pt x="10740" y="3469"/>
                  </a:lnTo>
                  <a:lnTo>
                    <a:pt x="10774" y="3435"/>
                  </a:lnTo>
                  <a:lnTo>
                    <a:pt x="10774" y="3401"/>
                  </a:lnTo>
                  <a:close/>
                  <a:moveTo>
                    <a:pt x="9730" y="8855"/>
                  </a:moveTo>
                  <a:lnTo>
                    <a:pt x="9562" y="8990"/>
                  </a:lnTo>
                  <a:lnTo>
                    <a:pt x="9158" y="9226"/>
                  </a:lnTo>
                  <a:lnTo>
                    <a:pt x="9292" y="9125"/>
                  </a:lnTo>
                  <a:lnTo>
                    <a:pt x="9663" y="8889"/>
                  </a:lnTo>
                  <a:lnTo>
                    <a:pt x="9730" y="8855"/>
                  </a:lnTo>
                  <a:close/>
                  <a:moveTo>
                    <a:pt x="5387" y="5977"/>
                  </a:moveTo>
                  <a:lnTo>
                    <a:pt x="4276" y="6532"/>
                  </a:lnTo>
                  <a:lnTo>
                    <a:pt x="3704" y="6835"/>
                  </a:lnTo>
                  <a:lnTo>
                    <a:pt x="3098" y="7206"/>
                  </a:lnTo>
                  <a:lnTo>
                    <a:pt x="2660" y="7542"/>
                  </a:lnTo>
                  <a:lnTo>
                    <a:pt x="2189" y="7879"/>
                  </a:lnTo>
                  <a:lnTo>
                    <a:pt x="1717" y="8216"/>
                  </a:lnTo>
                  <a:lnTo>
                    <a:pt x="1515" y="8384"/>
                  </a:lnTo>
                  <a:lnTo>
                    <a:pt x="1313" y="8586"/>
                  </a:lnTo>
                  <a:lnTo>
                    <a:pt x="1313" y="8687"/>
                  </a:lnTo>
                  <a:lnTo>
                    <a:pt x="1347" y="8754"/>
                  </a:lnTo>
                  <a:lnTo>
                    <a:pt x="1414" y="8788"/>
                  </a:lnTo>
                  <a:lnTo>
                    <a:pt x="1515" y="8788"/>
                  </a:lnTo>
                  <a:lnTo>
                    <a:pt x="1986" y="8552"/>
                  </a:lnTo>
                  <a:lnTo>
                    <a:pt x="2458" y="8249"/>
                  </a:lnTo>
                  <a:lnTo>
                    <a:pt x="2929" y="7946"/>
                  </a:lnTo>
                  <a:lnTo>
                    <a:pt x="3401" y="7677"/>
                  </a:lnTo>
                  <a:lnTo>
                    <a:pt x="3805" y="7475"/>
                  </a:lnTo>
                  <a:lnTo>
                    <a:pt x="4209" y="7307"/>
                  </a:lnTo>
                  <a:lnTo>
                    <a:pt x="3165" y="8115"/>
                  </a:lnTo>
                  <a:lnTo>
                    <a:pt x="2121" y="8923"/>
                  </a:lnTo>
                  <a:lnTo>
                    <a:pt x="1784" y="9091"/>
                  </a:lnTo>
                  <a:lnTo>
                    <a:pt x="1448" y="9327"/>
                  </a:lnTo>
                  <a:lnTo>
                    <a:pt x="1178" y="8956"/>
                  </a:lnTo>
                  <a:lnTo>
                    <a:pt x="943" y="8552"/>
                  </a:lnTo>
                  <a:lnTo>
                    <a:pt x="741" y="8148"/>
                  </a:lnTo>
                  <a:lnTo>
                    <a:pt x="572" y="7711"/>
                  </a:lnTo>
                  <a:lnTo>
                    <a:pt x="1044" y="7441"/>
                  </a:lnTo>
                  <a:lnTo>
                    <a:pt x="1515" y="7138"/>
                  </a:lnTo>
                  <a:lnTo>
                    <a:pt x="1986" y="6835"/>
                  </a:lnTo>
                  <a:lnTo>
                    <a:pt x="2458" y="6566"/>
                  </a:lnTo>
                  <a:lnTo>
                    <a:pt x="2929" y="6364"/>
                  </a:lnTo>
                  <a:lnTo>
                    <a:pt x="2357" y="6701"/>
                  </a:lnTo>
                  <a:lnTo>
                    <a:pt x="1818" y="7071"/>
                  </a:lnTo>
                  <a:lnTo>
                    <a:pt x="1313" y="7509"/>
                  </a:lnTo>
                  <a:lnTo>
                    <a:pt x="842" y="7980"/>
                  </a:lnTo>
                  <a:lnTo>
                    <a:pt x="808" y="8047"/>
                  </a:lnTo>
                  <a:lnTo>
                    <a:pt x="808" y="8081"/>
                  </a:lnTo>
                  <a:lnTo>
                    <a:pt x="842" y="8182"/>
                  </a:lnTo>
                  <a:lnTo>
                    <a:pt x="943" y="8216"/>
                  </a:lnTo>
                  <a:lnTo>
                    <a:pt x="976" y="8216"/>
                  </a:lnTo>
                  <a:lnTo>
                    <a:pt x="1044" y="8182"/>
                  </a:lnTo>
                  <a:lnTo>
                    <a:pt x="1279" y="7980"/>
                  </a:lnTo>
                  <a:lnTo>
                    <a:pt x="1515" y="7812"/>
                  </a:lnTo>
                  <a:lnTo>
                    <a:pt x="2054" y="7509"/>
                  </a:lnTo>
                  <a:lnTo>
                    <a:pt x="3199" y="6970"/>
                  </a:lnTo>
                  <a:lnTo>
                    <a:pt x="4377" y="6398"/>
                  </a:lnTo>
                  <a:lnTo>
                    <a:pt x="5387" y="5977"/>
                  </a:lnTo>
                  <a:close/>
                  <a:moveTo>
                    <a:pt x="7239" y="9327"/>
                  </a:moveTo>
                  <a:lnTo>
                    <a:pt x="6734" y="9663"/>
                  </a:lnTo>
                  <a:lnTo>
                    <a:pt x="6229" y="9966"/>
                  </a:lnTo>
                  <a:lnTo>
                    <a:pt x="5858" y="10135"/>
                  </a:lnTo>
                  <a:lnTo>
                    <a:pt x="5858" y="10135"/>
                  </a:lnTo>
                  <a:lnTo>
                    <a:pt x="6195" y="9933"/>
                  </a:lnTo>
                  <a:lnTo>
                    <a:pt x="6700" y="9630"/>
                  </a:lnTo>
                  <a:lnTo>
                    <a:pt x="7239" y="9327"/>
                  </a:lnTo>
                  <a:close/>
                  <a:moveTo>
                    <a:pt x="8249" y="7105"/>
                  </a:moveTo>
                  <a:lnTo>
                    <a:pt x="7171" y="7744"/>
                  </a:lnTo>
                  <a:lnTo>
                    <a:pt x="4949" y="8990"/>
                  </a:lnTo>
                  <a:lnTo>
                    <a:pt x="2727" y="10236"/>
                  </a:lnTo>
                  <a:lnTo>
                    <a:pt x="2660" y="10303"/>
                  </a:lnTo>
                  <a:lnTo>
                    <a:pt x="2660" y="10404"/>
                  </a:lnTo>
                  <a:lnTo>
                    <a:pt x="2155" y="10000"/>
                  </a:lnTo>
                  <a:lnTo>
                    <a:pt x="1683" y="9562"/>
                  </a:lnTo>
                  <a:lnTo>
                    <a:pt x="2323" y="9125"/>
                  </a:lnTo>
                  <a:lnTo>
                    <a:pt x="2963" y="8855"/>
                  </a:lnTo>
                  <a:lnTo>
                    <a:pt x="3535" y="8620"/>
                  </a:lnTo>
                  <a:lnTo>
                    <a:pt x="3973" y="8451"/>
                  </a:lnTo>
                  <a:lnTo>
                    <a:pt x="3098" y="9024"/>
                  </a:lnTo>
                  <a:lnTo>
                    <a:pt x="2222" y="9562"/>
                  </a:lnTo>
                  <a:lnTo>
                    <a:pt x="2189" y="9596"/>
                  </a:lnTo>
                  <a:lnTo>
                    <a:pt x="2155" y="9630"/>
                  </a:lnTo>
                  <a:lnTo>
                    <a:pt x="2189" y="9731"/>
                  </a:lnTo>
                  <a:lnTo>
                    <a:pt x="2222" y="9798"/>
                  </a:lnTo>
                  <a:lnTo>
                    <a:pt x="2323" y="9798"/>
                  </a:lnTo>
                  <a:lnTo>
                    <a:pt x="3300" y="9495"/>
                  </a:lnTo>
                  <a:lnTo>
                    <a:pt x="3771" y="9327"/>
                  </a:lnTo>
                  <a:lnTo>
                    <a:pt x="4242" y="9158"/>
                  </a:lnTo>
                  <a:lnTo>
                    <a:pt x="4781" y="8889"/>
                  </a:lnTo>
                  <a:lnTo>
                    <a:pt x="5320" y="8620"/>
                  </a:lnTo>
                  <a:lnTo>
                    <a:pt x="6363" y="8047"/>
                  </a:lnTo>
                  <a:lnTo>
                    <a:pt x="7306" y="7542"/>
                  </a:lnTo>
                  <a:lnTo>
                    <a:pt x="8249" y="7105"/>
                  </a:lnTo>
                  <a:close/>
                  <a:moveTo>
                    <a:pt x="8855" y="9697"/>
                  </a:moveTo>
                  <a:lnTo>
                    <a:pt x="8720" y="9832"/>
                  </a:lnTo>
                  <a:lnTo>
                    <a:pt x="8316" y="10202"/>
                  </a:lnTo>
                  <a:lnTo>
                    <a:pt x="8114" y="10337"/>
                  </a:lnTo>
                  <a:lnTo>
                    <a:pt x="7912" y="10505"/>
                  </a:lnTo>
                  <a:lnTo>
                    <a:pt x="7542" y="10674"/>
                  </a:lnTo>
                  <a:lnTo>
                    <a:pt x="7138" y="10808"/>
                  </a:lnTo>
                  <a:lnTo>
                    <a:pt x="7239" y="10741"/>
                  </a:lnTo>
                  <a:lnTo>
                    <a:pt x="7609" y="10471"/>
                  </a:lnTo>
                  <a:lnTo>
                    <a:pt x="7979" y="10202"/>
                  </a:lnTo>
                  <a:lnTo>
                    <a:pt x="8855" y="9697"/>
                  </a:lnTo>
                  <a:close/>
                  <a:moveTo>
                    <a:pt x="11212" y="5893"/>
                  </a:moveTo>
                  <a:lnTo>
                    <a:pt x="11178" y="6330"/>
                  </a:lnTo>
                  <a:lnTo>
                    <a:pt x="11111" y="6768"/>
                  </a:lnTo>
                  <a:lnTo>
                    <a:pt x="10976" y="7576"/>
                  </a:lnTo>
                  <a:lnTo>
                    <a:pt x="10841" y="7980"/>
                  </a:lnTo>
                  <a:lnTo>
                    <a:pt x="10707" y="8384"/>
                  </a:lnTo>
                  <a:lnTo>
                    <a:pt x="10538" y="8754"/>
                  </a:lnTo>
                  <a:lnTo>
                    <a:pt x="10336" y="9091"/>
                  </a:lnTo>
                  <a:lnTo>
                    <a:pt x="10100" y="9428"/>
                  </a:lnTo>
                  <a:lnTo>
                    <a:pt x="9865" y="9731"/>
                  </a:lnTo>
                  <a:lnTo>
                    <a:pt x="9595" y="10000"/>
                  </a:lnTo>
                  <a:lnTo>
                    <a:pt x="9326" y="10269"/>
                  </a:lnTo>
                  <a:lnTo>
                    <a:pt x="9259" y="10202"/>
                  </a:lnTo>
                  <a:lnTo>
                    <a:pt x="9191" y="10168"/>
                  </a:lnTo>
                  <a:lnTo>
                    <a:pt x="9124" y="10202"/>
                  </a:lnTo>
                  <a:lnTo>
                    <a:pt x="8787" y="10404"/>
                  </a:lnTo>
                  <a:lnTo>
                    <a:pt x="8619" y="10505"/>
                  </a:lnTo>
                  <a:lnTo>
                    <a:pt x="8451" y="10573"/>
                  </a:lnTo>
                  <a:lnTo>
                    <a:pt x="8821" y="10269"/>
                  </a:lnTo>
                  <a:lnTo>
                    <a:pt x="9225" y="9966"/>
                  </a:lnTo>
                  <a:lnTo>
                    <a:pt x="9663" y="9697"/>
                  </a:lnTo>
                  <a:lnTo>
                    <a:pt x="10067" y="9428"/>
                  </a:lnTo>
                  <a:lnTo>
                    <a:pt x="10100" y="9360"/>
                  </a:lnTo>
                  <a:lnTo>
                    <a:pt x="10100" y="9259"/>
                  </a:lnTo>
                  <a:lnTo>
                    <a:pt x="10033" y="9192"/>
                  </a:lnTo>
                  <a:lnTo>
                    <a:pt x="9730" y="9192"/>
                  </a:lnTo>
                  <a:lnTo>
                    <a:pt x="9932" y="9057"/>
                  </a:lnTo>
                  <a:lnTo>
                    <a:pt x="10067" y="8855"/>
                  </a:lnTo>
                  <a:lnTo>
                    <a:pt x="10100" y="8788"/>
                  </a:lnTo>
                  <a:lnTo>
                    <a:pt x="10100" y="8687"/>
                  </a:lnTo>
                  <a:lnTo>
                    <a:pt x="10067" y="8620"/>
                  </a:lnTo>
                  <a:lnTo>
                    <a:pt x="9966" y="8552"/>
                  </a:lnTo>
                  <a:lnTo>
                    <a:pt x="9898" y="8519"/>
                  </a:lnTo>
                  <a:lnTo>
                    <a:pt x="9797" y="8519"/>
                  </a:lnTo>
                  <a:lnTo>
                    <a:pt x="9629" y="8552"/>
                  </a:lnTo>
                  <a:lnTo>
                    <a:pt x="9393" y="8653"/>
                  </a:lnTo>
                  <a:lnTo>
                    <a:pt x="9191" y="8788"/>
                  </a:lnTo>
                  <a:lnTo>
                    <a:pt x="8821" y="9125"/>
                  </a:lnTo>
                  <a:lnTo>
                    <a:pt x="8552" y="9394"/>
                  </a:lnTo>
                  <a:lnTo>
                    <a:pt x="8047" y="9832"/>
                  </a:lnTo>
                  <a:lnTo>
                    <a:pt x="7508" y="10168"/>
                  </a:lnTo>
                  <a:lnTo>
                    <a:pt x="7003" y="10539"/>
                  </a:lnTo>
                  <a:lnTo>
                    <a:pt x="6599" y="10707"/>
                  </a:lnTo>
                  <a:lnTo>
                    <a:pt x="6161" y="10842"/>
                  </a:lnTo>
                  <a:lnTo>
                    <a:pt x="6633" y="10539"/>
                  </a:lnTo>
                  <a:lnTo>
                    <a:pt x="7104" y="10202"/>
                  </a:lnTo>
                  <a:lnTo>
                    <a:pt x="8080" y="9596"/>
                  </a:lnTo>
                  <a:lnTo>
                    <a:pt x="8552" y="9226"/>
                  </a:lnTo>
                  <a:lnTo>
                    <a:pt x="9023" y="8855"/>
                  </a:lnTo>
                  <a:lnTo>
                    <a:pt x="9292" y="8687"/>
                  </a:lnTo>
                  <a:lnTo>
                    <a:pt x="9528" y="8519"/>
                  </a:lnTo>
                  <a:lnTo>
                    <a:pt x="9797" y="8384"/>
                  </a:lnTo>
                  <a:lnTo>
                    <a:pt x="10100" y="8283"/>
                  </a:lnTo>
                  <a:lnTo>
                    <a:pt x="10404" y="8182"/>
                  </a:lnTo>
                  <a:lnTo>
                    <a:pt x="10471" y="8182"/>
                  </a:lnTo>
                  <a:lnTo>
                    <a:pt x="10505" y="8115"/>
                  </a:lnTo>
                  <a:lnTo>
                    <a:pt x="10505" y="8047"/>
                  </a:lnTo>
                  <a:lnTo>
                    <a:pt x="10471" y="7946"/>
                  </a:lnTo>
                  <a:lnTo>
                    <a:pt x="10336" y="7946"/>
                  </a:lnTo>
                  <a:lnTo>
                    <a:pt x="9999" y="8014"/>
                  </a:lnTo>
                  <a:lnTo>
                    <a:pt x="9494" y="8081"/>
                  </a:lnTo>
                  <a:lnTo>
                    <a:pt x="9225" y="8148"/>
                  </a:lnTo>
                  <a:lnTo>
                    <a:pt x="8956" y="8249"/>
                  </a:lnTo>
                  <a:lnTo>
                    <a:pt x="9259" y="8014"/>
                  </a:lnTo>
                  <a:lnTo>
                    <a:pt x="9663" y="7744"/>
                  </a:lnTo>
                  <a:lnTo>
                    <a:pt x="10100" y="7542"/>
                  </a:lnTo>
                  <a:lnTo>
                    <a:pt x="10976" y="7138"/>
                  </a:lnTo>
                  <a:lnTo>
                    <a:pt x="11043" y="7071"/>
                  </a:lnTo>
                  <a:lnTo>
                    <a:pt x="11043" y="6970"/>
                  </a:lnTo>
                  <a:lnTo>
                    <a:pt x="10976" y="6903"/>
                  </a:lnTo>
                  <a:lnTo>
                    <a:pt x="10909" y="6869"/>
                  </a:lnTo>
                  <a:lnTo>
                    <a:pt x="10707" y="6903"/>
                  </a:lnTo>
                  <a:lnTo>
                    <a:pt x="10505" y="6936"/>
                  </a:lnTo>
                  <a:lnTo>
                    <a:pt x="10168" y="7071"/>
                  </a:lnTo>
                  <a:lnTo>
                    <a:pt x="9831" y="7273"/>
                  </a:lnTo>
                  <a:lnTo>
                    <a:pt x="9494" y="7475"/>
                  </a:lnTo>
                  <a:lnTo>
                    <a:pt x="8417" y="8081"/>
                  </a:lnTo>
                  <a:lnTo>
                    <a:pt x="7373" y="8687"/>
                  </a:lnTo>
                  <a:lnTo>
                    <a:pt x="7171" y="8788"/>
                  </a:lnTo>
                  <a:lnTo>
                    <a:pt x="7171" y="8788"/>
                  </a:lnTo>
                  <a:lnTo>
                    <a:pt x="7542" y="8552"/>
                  </a:lnTo>
                  <a:lnTo>
                    <a:pt x="8249" y="7980"/>
                  </a:lnTo>
                  <a:lnTo>
                    <a:pt x="8956" y="7441"/>
                  </a:lnTo>
                  <a:lnTo>
                    <a:pt x="9326" y="7206"/>
                  </a:lnTo>
                  <a:lnTo>
                    <a:pt x="9696" y="6970"/>
                  </a:lnTo>
                  <a:lnTo>
                    <a:pt x="10100" y="6802"/>
                  </a:lnTo>
                  <a:lnTo>
                    <a:pt x="10538" y="6667"/>
                  </a:lnTo>
                  <a:lnTo>
                    <a:pt x="10606" y="6633"/>
                  </a:lnTo>
                  <a:lnTo>
                    <a:pt x="10639" y="6600"/>
                  </a:lnTo>
                  <a:lnTo>
                    <a:pt x="10639" y="6532"/>
                  </a:lnTo>
                  <a:lnTo>
                    <a:pt x="10606" y="6431"/>
                  </a:lnTo>
                  <a:lnTo>
                    <a:pt x="10572" y="6398"/>
                  </a:lnTo>
                  <a:lnTo>
                    <a:pt x="10505" y="6398"/>
                  </a:lnTo>
                  <a:lnTo>
                    <a:pt x="10168" y="6431"/>
                  </a:lnTo>
                  <a:lnTo>
                    <a:pt x="9831" y="6499"/>
                  </a:lnTo>
                  <a:lnTo>
                    <a:pt x="10303" y="6297"/>
                  </a:lnTo>
                  <a:lnTo>
                    <a:pt x="10774" y="6061"/>
                  </a:lnTo>
                  <a:lnTo>
                    <a:pt x="11212" y="5893"/>
                  </a:lnTo>
                  <a:close/>
                  <a:moveTo>
                    <a:pt x="8821" y="7172"/>
                  </a:moveTo>
                  <a:lnTo>
                    <a:pt x="8350" y="7542"/>
                  </a:lnTo>
                  <a:lnTo>
                    <a:pt x="7845" y="7946"/>
                  </a:lnTo>
                  <a:lnTo>
                    <a:pt x="7272" y="8418"/>
                  </a:lnTo>
                  <a:lnTo>
                    <a:pt x="6700" y="8822"/>
                  </a:lnTo>
                  <a:lnTo>
                    <a:pt x="5488" y="9596"/>
                  </a:lnTo>
                  <a:lnTo>
                    <a:pt x="5084" y="9798"/>
                  </a:lnTo>
                  <a:lnTo>
                    <a:pt x="4714" y="10034"/>
                  </a:lnTo>
                  <a:lnTo>
                    <a:pt x="4343" y="10269"/>
                  </a:lnTo>
                  <a:lnTo>
                    <a:pt x="3973" y="10539"/>
                  </a:lnTo>
                  <a:lnTo>
                    <a:pt x="3939" y="10573"/>
                  </a:lnTo>
                  <a:lnTo>
                    <a:pt x="3939" y="10640"/>
                  </a:lnTo>
                  <a:lnTo>
                    <a:pt x="3973" y="10707"/>
                  </a:lnTo>
                  <a:lnTo>
                    <a:pt x="4040" y="10775"/>
                  </a:lnTo>
                  <a:lnTo>
                    <a:pt x="4141" y="10775"/>
                  </a:lnTo>
                  <a:lnTo>
                    <a:pt x="5589" y="9832"/>
                  </a:lnTo>
                  <a:lnTo>
                    <a:pt x="6599" y="9360"/>
                  </a:lnTo>
                  <a:lnTo>
                    <a:pt x="6229" y="9562"/>
                  </a:lnTo>
                  <a:lnTo>
                    <a:pt x="5825" y="9832"/>
                  </a:lnTo>
                  <a:lnTo>
                    <a:pt x="5421" y="10135"/>
                  </a:lnTo>
                  <a:lnTo>
                    <a:pt x="5050" y="10438"/>
                  </a:lnTo>
                  <a:lnTo>
                    <a:pt x="4646" y="10741"/>
                  </a:lnTo>
                  <a:lnTo>
                    <a:pt x="4579" y="10775"/>
                  </a:lnTo>
                  <a:lnTo>
                    <a:pt x="4579" y="10808"/>
                  </a:lnTo>
                  <a:lnTo>
                    <a:pt x="4579" y="10909"/>
                  </a:lnTo>
                  <a:lnTo>
                    <a:pt x="4646" y="10977"/>
                  </a:lnTo>
                  <a:lnTo>
                    <a:pt x="4781" y="10977"/>
                  </a:lnTo>
                  <a:lnTo>
                    <a:pt x="5084" y="10775"/>
                  </a:lnTo>
                  <a:lnTo>
                    <a:pt x="5454" y="10640"/>
                  </a:lnTo>
                  <a:lnTo>
                    <a:pt x="5791" y="10471"/>
                  </a:lnTo>
                  <a:lnTo>
                    <a:pt x="6128" y="10303"/>
                  </a:lnTo>
                  <a:lnTo>
                    <a:pt x="6868" y="9899"/>
                  </a:lnTo>
                  <a:lnTo>
                    <a:pt x="7575" y="9428"/>
                  </a:lnTo>
                  <a:lnTo>
                    <a:pt x="8215" y="8990"/>
                  </a:lnTo>
                  <a:lnTo>
                    <a:pt x="8888" y="8586"/>
                  </a:lnTo>
                  <a:lnTo>
                    <a:pt x="9023" y="8519"/>
                  </a:lnTo>
                  <a:lnTo>
                    <a:pt x="8552" y="8855"/>
                  </a:lnTo>
                  <a:lnTo>
                    <a:pt x="8080" y="9226"/>
                  </a:lnTo>
                  <a:lnTo>
                    <a:pt x="7474" y="9663"/>
                  </a:lnTo>
                  <a:lnTo>
                    <a:pt x="6835" y="10101"/>
                  </a:lnTo>
                  <a:lnTo>
                    <a:pt x="6195" y="10505"/>
                  </a:lnTo>
                  <a:lnTo>
                    <a:pt x="5589" y="10977"/>
                  </a:lnTo>
                  <a:lnTo>
                    <a:pt x="5522" y="11044"/>
                  </a:lnTo>
                  <a:lnTo>
                    <a:pt x="5555" y="11111"/>
                  </a:lnTo>
                  <a:lnTo>
                    <a:pt x="5589" y="11179"/>
                  </a:lnTo>
                  <a:lnTo>
                    <a:pt x="5690" y="11212"/>
                  </a:lnTo>
                  <a:lnTo>
                    <a:pt x="6060" y="11179"/>
                  </a:lnTo>
                  <a:lnTo>
                    <a:pt x="6397" y="11078"/>
                  </a:lnTo>
                  <a:lnTo>
                    <a:pt x="6397" y="11145"/>
                  </a:lnTo>
                  <a:lnTo>
                    <a:pt x="6431" y="11246"/>
                  </a:lnTo>
                  <a:lnTo>
                    <a:pt x="6464" y="11280"/>
                  </a:lnTo>
                  <a:lnTo>
                    <a:pt x="6565" y="11280"/>
                  </a:lnTo>
                  <a:lnTo>
                    <a:pt x="7239" y="11044"/>
                  </a:lnTo>
                  <a:lnTo>
                    <a:pt x="7575" y="10943"/>
                  </a:lnTo>
                  <a:lnTo>
                    <a:pt x="7912" y="10808"/>
                  </a:lnTo>
                  <a:lnTo>
                    <a:pt x="7946" y="10876"/>
                  </a:lnTo>
                  <a:lnTo>
                    <a:pt x="8013" y="10909"/>
                  </a:lnTo>
                  <a:lnTo>
                    <a:pt x="8215" y="10909"/>
                  </a:lnTo>
                  <a:lnTo>
                    <a:pt x="8350" y="10876"/>
                  </a:lnTo>
                  <a:lnTo>
                    <a:pt x="7946" y="11044"/>
                  </a:lnTo>
                  <a:lnTo>
                    <a:pt x="7508" y="11212"/>
                  </a:lnTo>
                  <a:lnTo>
                    <a:pt x="7070" y="11313"/>
                  </a:lnTo>
                  <a:lnTo>
                    <a:pt x="6599" y="11381"/>
                  </a:lnTo>
                  <a:lnTo>
                    <a:pt x="6128" y="11414"/>
                  </a:lnTo>
                  <a:lnTo>
                    <a:pt x="5656" y="11381"/>
                  </a:lnTo>
                  <a:lnTo>
                    <a:pt x="5185" y="11347"/>
                  </a:lnTo>
                  <a:lnTo>
                    <a:pt x="4680" y="11246"/>
                  </a:lnTo>
                  <a:lnTo>
                    <a:pt x="4175" y="11111"/>
                  </a:lnTo>
                  <a:lnTo>
                    <a:pt x="3704" y="10943"/>
                  </a:lnTo>
                  <a:lnTo>
                    <a:pt x="3266" y="10741"/>
                  </a:lnTo>
                  <a:lnTo>
                    <a:pt x="2828" y="10505"/>
                  </a:lnTo>
                  <a:lnTo>
                    <a:pt x="2862" y="10505"/>
                  </a:lnTo>
                  <a:lnTo>
                    <a:pt x="3333" y="10236"/>
                  </a:lnTo>
                  <a:lnTo>
                    <a:pt x="3805" y="10034"/>
                  </a:lnTo>
                  <a:lnTo>
                    <a:pt x="4276" y="9832"/>
                  </a:lnTo>
                  <a:lnTo>
                    <a:pt x="4781" y="9630"/>
                  </a:lnTo>
                  <a:lnTo>
                    <a:pt x="5252" y="9394"/>
                  </a:lnTo>
                  <a:lnTo>
                    <a:pt x="5724" y="9125"/>
                  </a:lnTo>
                  <a:lnTo>
                    <a:pt x="6633" y="8586"/>
                  </a:lnTo>
                  <a:lnTo>
                    <a:pt x="7710" y="7845"/>
                  </a:lnTo>
                  <a:lnTo>
                    <a:pt x="8282" y="7475"/>
                  </a:lnTo>
                  <a:lnTo>
                    <a:pt x="8821" y="7172"/>
                  </a:lnTo>
                  <a:close/>
                  <a:moveTo>
                    <a:pt x="5791" y="1"/>
                  </a:moveTo>
                  <a:lnTo>
                    <a:pt x="5252" y="68"/>
                  </a:lnTo>
                  <a:lnTo>
                    <a:pt x="4747" y="135"/>
                  </a:lnTo>
                  <a:lnTo>
                    <a:pt x="4276" y="270"/>
                  </a:lnTo>
                  <a:lnTo>
                    <a:pt x="3805" y="438"/>
                  </a:lnTo>
                  <a:lnTo>
                    <a:pt x="3333" y="640"/>
                  </a:lnTo>
                  <a:lnTo>
                    <a:pt x="2896" y="910"/>
                  </a:lnTo>
                  <a:lnTo>
                    <a:pt x="2492" y="1179"/>
                  </a:lnTo>
                  <a:lnTo>
                    <a:pt x="2121" y="1482"/>
                  </a:lnTo>
                  <a:lnTo>
                    <a:pt x="1751" y="1852"/>
                  </a:lnTo>
                  <a:lnTo>
                    <a:pt x="1414" y="2223"/>
                  </a:lnTo>
                  <a:lnTo>
                    <a:pt x="1111" y="2627"/>
                  </a:lnTo>
                  <a:lnTo>
                    <a:pt x="842" y="3065"/>
                  </a:lnTo>
                  <a:lnTo>
                    <a:pt x="606" y="3502"/>
                  </a:lnTo>
                  <a:lnTo>
                    <a:pt x="404" y="3974"/>
                  </a:lnTo>
                  <a:lnTo>
                    <a:pt x="236" y="4479"/>
                  </a:lnTo>
                  <a:lnTo>
                    <a:pt x="135" y="4883"/>
                  </a:lnTo>
                  <a:lnTo>
                    <a:pt x="67" y="5287"/>
                  </a:lnTo>
                  <a:lnTo>
                    <a:pt x="0" y="5691"/>
                  </a:lnTo>
                  <a:lnTo>
                    <a:pt x="0" y="6061"/>
                  </a:lnTo>
                  <a:lnTo>
                    <a:pt x="34" y="6465"/>
                  </a:lnTo>
                  <a:lnTo>
                    <a:pt x="67" y="6835"/>
                  </a:lnTo>
                  <a:lnTo>
                    <a:pt x="135" y="7239"/>
                  </a:lnTo>
                  <a:lnTo>
                    <a:pt x="236" y="7610"/>
                  </a:lnTo>
                  <a:lnTo>
                    <a:pt x="236" y="7643"/>
                  </a:lnTo>
                  <a:lnTo>
                    <a:pt x="236" y="7711"/>
                  </a:lnTo>
                  <a:lnTo>
                    <a:pt x="269" y="7744"/>
                  </a:lnTo>
                  <a:lnTo>
                    <a:pt x="303" y="7778"/>
                  </a:lnTo>
                  <a:lnTo>
                    <a:pt x="505" y="8249"/>
                  </a:lnTo>
                  <a:lnTo>
                    <a:pt x="707" y="8653"/>
                  </a:lnTo>
                  <a:lnTo>
                    <a:pt x="976" y="9091"/>
                  </a:lnTo>
                  <a:lnTo>
                    <a:pt x="1279" y="9461"/>
                  </a:lnTo>
                  <a:lnTo>
                    <a:pt x="1178" y="9562"/>
                  </a:lnTo>
                  <a:lnTo>
                    <a:pt x="1145" y="9630"/>
                  </a:lnTo>
                  <a:lnTo>
                    <a:pt x="1145" y="9663"/>
                  </a:lnTo>
                  <a:lnTo>
                    <a:pt x="1178" y="9764"/>
                  </a:lnTo>
                  <a:lnTo>
                    <a:pt x="1246" y="9798"/>
                  </a:lnTo>
                  <a:lnTo>
                    <a:pt x="1347" y="9798"/>
                  </a:lnTo>
                  <a:lnTo>
                    <a:pt x="1481" y="9697"/>
                  </a:lnTo>
                  <a:lnTo>
                    <a:pt x="1784" y="10000"/>
                  </a:lnTo>
                  <a:lnTo>
                    <a:pt x="2121" y="10303"/>
                  </a:lnTo>
                  <a:lnTo>
                    <a:pt x="2492" y="10573"/>
                  </a:lnTo>
                  <a:lnTo>
                    <a:pt x="2896" y="10808"/>
                  </a:lnTo>
                  <a:lnTo>
                    <a:pt x="3266" y="11010"/>
                  </a:lnTo>
                  <a:lnTo>
                    <a:pt x="3670" y="11212"/>
                  </a:lnTo>
                  <a:lnTo>
                    <a:pt x="4074" y="11347"/>
                  </a:lnTo>
                  <a:lnTo>
                    <a:pt x="4512" y="11482"/>
                  </a:lnTo>
                  <a:lnTo>
                    <a:pt x="4949" y="11549"/>
                  </a:lnTo>
                  <a:lnTo>
                    <a:pt x="5353" y="11616"/>
                  </a:lnTo>
                  <a:lnTo>
                    <a:pt x="5791" y="11650"/>
                  </a:lnTo>
                  <a:lnTo>
                    <a:pt x="6229" y="11650"/>
                  </a:lnTo>
                  <a:lnTo>
                    <a:pt x="6666" y="11616"/>
                  </a:lnTo>
                  <a:lnTo>
                    <a:pt x="7104" y="11549"/>
                  </a:lnTo>
                  <a:lnTo>
                    <a:pt x="7508" y="11448"/>
                  </a:lnTo>
                  <a:lnTo>
                    <a:pt x="7912" y="11347"/>
                  </a:lnTo>
                  <a:lnTo>
                    <a:pt x="8316" y="11179"/>
                  </a:lnTo>
                  <a:lnTo>
                    <a:pt x="8720" y="10977"/>
                  </a:lnTo>
                  <a:lnTo>
                    <a:pt x="9090" y="10741"/>
                  </a:lnTo>
                  <a:lnTo>
                    <a:pt x="9461" y="10505"/>
                  </a:lnTo>
                  <a:lnTo>
                    <a:pt x="9831" y="10135"/>
                  </a:lnTo>
                  <a:lnTo>
                    <a:pt x="10168" y="9731"/>
                  </a:lnTo>
                  <a:lnTo>
                    <a:pt x="10505" y="9293"/>
                  </a:lnTo>
                  <a:lnTo>
                    <a:pt x="10740" y="8855"/>
                  </a:lnTo>
                  <a:lnTo>
                    <a:pt x="10976" y="8350"/>
                  </a:lnTo>
                  <a:lnTo>
                    <a:pt x="11144" y="7812"/>
                  </a:lnTo>
                  <a:lnTo>
                    <a:pt x="11313" y="7273"/>
                  </a:lnTo>
                  <a:lnTo>
                    <a:pt x="11380" y="6734"/>
                  </a:lnTo>
                  <a:lnTo>
                    <a:pt x="11447" y="6196"/>
                  </a:lnTo>
                  <a:lnTo>
                    <a:pt x="11447" y="5623"/>
                  </a:lnTo>
                  <a:lnTo>
                    <a:pt x="11414" y="5085"/>
                  </a:lnTo>
                  <a:lnTo>
                    <a:pt x="11346" y="4546"/>
                  </a:lnTo>
                  <a:lnTo>
                    <a:pt x="11245" y="4007"/>
                  </a:lnTo>
                  <a:lnTo>
                    <a:pt x="11077" y="3502"/>
                  </a:lnTo>
                  <a:lnTo>
                    <a:pt x="10875" y="3031"/>
                  </a:lnTo>
                  <a:lnTo>
                    <a:pt x="10606" y="2560"/>
                  </a:lnTo>
                  <a:lnTo>
                    <a:pt x="10370" y="2189"/>
                  </a:lnTo>
                  <a:lnTo>
                    <a:pt x="10067" y="1852"/>
                  </a:lnTo>
                  <a:lnTo>
                    <a:pt x="9764" y="1549"/>
                  </a:lnTo>
                  <a:lnTo>
                    <a:pt x="9427" y="1246"/>
                  </a:lnTo>
                  <a:lnTo>
                    <a:pt x="9461" y="1179"/>
                  </a:lnTo>
                  <a:lnTo>
                    <a:pt x="9461" y="1112"/>
                  </a:lnTo>
                  <a:lnTo>
                    <a:pt x="9393" y="1044"/>
                  </a:lnTo>
                  <a:lnTo>
                    <a:pt x="9158" y="1044"/>
                  </a:lnTo>
                  <a:lnTo>
                    <a:pt x="8855" y="842"/>
                  </a:lnTo>
                  <a:lnTo>
                    <a:pt x="8518" y="674"/>
                  </a:lnTo>
                  <a:lnTo>
                    <a:pt x="8181" y="506"/>
                  </a:lnTo>
                  <a:lnTo>
                    <a:pt x="7845" y="371"/>
                  </a:lnTo>
                  <a:lnTo>
                    <a:pt x="7474" y="270"/>
                  </a:lnTo>
                  <a:lnTo>
                    <a:pt x="7138" y="203"/>
                  </a:lnTo>
                  <a:lnTo>
                    <a:pt x="6767" y="135"/>
                  </a:lnTo>
                  <a:lnTo>
                    <a:pt x="6397" y="102"/>
                  </a:lnTo>
                  <a:lnTo>
                    <a:pt x="6363" y="34"/>
                  </a:lnTo>
                  <a:lnTo>
                    <a:pt x="6296" y="34"/>
                  </a:lnTo>
                  <a:lnTo>
                    <a:pt x="579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89" name="Google Shape;289;p3"/>
            <p:cNvSpPr/>
            <p:nvPr/>
          </p:nvSpPr>
          <p:spPr>
            <a:xfrm>
              <a:off x="-41" y="2235955"/>
              <a:ext cx="855310" cy="1044407"/>
            </a:xfrm>
            <a:custGeom>
              <a:avLst/>
              <a:gdLst/>
              <a:ahLst/>
              <a:cxnLst/>
              <a:rect l="l" t="t" r="r" b="b"/>
              <a:pathLst>
                <a:path w="17206" h="21010" extrusionOk="0">
                  <a:moveTo>
                    <a:pt x="6297" y="1"/>
                  </a:moveTo>
                  <a:lnTo>
                    <a:pt x="5724" y="34"/>
                  </a:lnTo>
                  <a:lnTo>
                    <a:pt x="5152" y="102"/>
                  </a:lnTo>
                  <a:lnTo>
                    <a:pt x="4580" y="236"/>
                  </a:lnTo>
                  <a:lnTo>
                    <a:pt x="4007" y="371"/>
                  </a:lnTo>
                  <a:lnTo>
                    <a:pt x="3435" y="506"/>
                  </a:lnTo>
                  <a:lnTo>
                    <a:pt x="2357" y="876"/>
                  </a:lnTo>
                  <a:lnTo>
                    <a:pt x="1852" y="1112"/>
                  </a:lnTo>
                  <a:lnTo>
                    <a:pt x="1381" y="1347"/>
                  </a:lnTo>
                  <a:lnTo>
                    <a:pt x="910" y="1617"/>
                  </a:lnTo>
                  <a:lnTo>
                    <a:pt x="472" y="1920"/>
                  </a:lnTo>
                  <a:lnTo>
                    <a:pt x="1" y="2189"/>
                  </a:lnTo>
                  <a:lnTo>
                    <a:pt x="1" y="2458"/>
                  </a:lnTo>
                  <a:lnTo>
                    <a:pt x="573" y="2122"/>
                  </a:lnTo>
                  <a:lnTo>
                    <a:pt x="1179" y="1751"/>
                  </a:lnTo>
                  <a:lnTo>
                    <a:pt x="1819" y="1415"/>
                  </a:lnTo>
                  <a:lnTo>
                    <a:pt x="2189" y="1213"/>
                  </a:lnTo>
                  <a:lnTo>
                    <a:pt x="2560" y="1078"/>
                  </a:lnTo>
                  <a:lnTo>
                    <a:pt x="3368" y="809"/>
                  </a:lnTo>
                  <a:lnTo>
                    <a:pt x="4176" y="573"/>
                  </a:lnTo>
                  <a:lnTo>
                    <a:pt x="4984" y="405"/>
                  </a:lnTo>
                  <a:lnTo>
                    <a:pt x="5388" y="337"/>
                  </a:lnTo>
                  <a:lnTo>
                    <a:pt x="5792" y="304"/>
                  </a:lnTo>
                  <a:lnTo>
                    <a:pt x="6229" y="270"/>
                  </a:lnTo>
                  <a:lnTo>
                    <a:pt x="6633" y="236"/>
                  </a:lnTo>
                  <a:lnTo>
                    <a:pt x="7441" y="304"/>
                  </a:lnTo>
                  <a:lnTo>
                    <a:pt x="8249" y="405"/>
                  </a:lnTo>
                  <a:lnTo>
                    <a:pt x="9057" y="573"/>
                  </a:lnTo>
                  <a:lnTo>
                    <a:pt x="9832" y="809"/>
                  </a:lnTo>
                  <a:lnTo>
                    <a:pt x="10606" y="1112"/>
                  </a:lnTo>
                  <a:lnTo>
                    <a:pt x="11381" y="1448"/>
                  </a:lnTo>
                  <a:lnTo>
                    <a:pt x="11684" y="1583"/>
                  </a:lnTo>
                  <a:lnTo>
                    <a:pt x="11953" y="1751"/>
                  </a:lnTo>
                  <a:lnTo>
                    <a:pt x="12492" y="2122"/>
                  </a:lnTo>
                  <a:lnTo>
                    <a:pt x="12997" y="2559"/>
                  </a:lnTo>
                  <a:lnTo>
                    <a:pt x="13468" y="2997"/>
                  </a:lnTo>
                  <a:lnTo>
                    <a:pt x="14040" y="3502"/>
                  </a:lnTo>
                  <a:lnTo>
                    <a:pt x="14545" y="4041"/>
                  </a:lnTo>
                  <a:lnTo>
                    <a:pt x="15084" y="4613"/>
                  </a:lnTo>
                  <a:lnTo>
                    <a:pt x="15555" y="5185"/>
                  </a:lnTo>
                  <a:lnTo>
                    <a:pt x="15959" y="5791"/>
                  </a:lnTo>
                  <a:lnTo>
                    <a:pt x="16262" y="6431"/>
                  </a:lnTo>
                  <a:lnTo>
                    <a:pt x="16431" y="6734"/>
                  </a:lnTo>
                  <a:lnTo>
                    <a:pt x="16532" y="7071"/>
                  </a:lnTo>
                  <a:lnTo>
                    <a:pt x="16633" y="7408"/>
                  </a:lnTo>
                  <a:lnTo>
                    <a:pt x="16734" y="7778"/>
                  </a:lnTo>
                  <a:lnTo>
                    <a:pt x="16801" y="8182"/>
                  </a:lnTo>
                  <a:lnTo>
                    <a:pt x="16835" y="8620"/>
                  </a:lnTo>
                  <a:lnTo>
                    <a:pt x="16902" y="9461"/>
                  </a:lnTo>
                  <a:lnTo>
                    <a:pt x="16936" y="11212"/>
                  </a:lnTo>
                  <a:lnTo>
                    <a:pt x="16969" y="11953"/>
                  </a:lnTo>
                  <a:lnTo>
                    <a:pt x="16902" y="12727"/>
                  </a:lnTo>
                  <a:lnTo>
                    <a:pt x="16801" y="13468"/>
                  </a:lnTo>
                  <a:lnTo>
                    <a:pt x="16599" y="14208"/>
                  </a:lnTo>
                  <a:lnTo>
                    <a:pt x="16363" y="14915"/>
                  </a:lnTo>
                  <a:lnTo>
                    <a:pt x="16060" y="15589"/>
                  </a:lnTo>
                  <a:lnTo>
                    <a:pt x="15690" y="16229"/>
                  </a:lnTo>
                  <a:lnTo>
                    <a:pt x="15219" y="16868"/>
                  </a:lnTo>
                  <a:lnTo>
                    <a:pt x="14983" y="17138"/>
                  </a:lnTo>
                  <a:lnTo>
                    <a:pt x="14747" y="17373"/>
                  </a:lnTo>
                  <a:lnTo>
                    <a:pt x="14209" y="17878"/>
                  </a:lnTo>
                  <a:lnTo>
                    <a:pt x="13636" y="18316"/>
                  </a:lnTo>
                  <a:lnTo>
                    <a:pt x="13064" y="18754"/>
                  </a:lnTo>
                  <a:lnTo>
                    <a:pt x="12761" y="18989"/>
                  </a:lnTo>
                  <a:lnTo>
                    <a:pt x="12424" y="19191"/>
                  </a:lnTo>
                  <a:lnTo>
                    <a:pt x="12088" y="19360"/>
                  </a:lnTo>
                  <a:lnTo>
                    <a:pt x="11751" y="19528"/>
                  </a:lnTo>
                  <a:lnTo>
                    <a:pt x="11078" y="19797"/>
                  </a:lnTo>
                  <a:lnTo>
                    <a:pt x="10337" y="19999"/>
                  </a:lnTo>
                  <a:lnTo>
                    <a:pt x="8990" y="20370"/>
                  </a:lnTo>
                  <a:lnTo>
                    <a:pt x="8350" y="20538"/>
                  </a:lnTo>
                  <a:lnTo>
                    <a:pt x="7677" y="20673"/>
                  </a:lnTo>
                  <a:lnTo>
                    <a:pt x="7239" y="20740"/>
                  </a:lnTo>
                  <a:lnTo>
                    <a:pt x="6802" y="20774"/>
                  </a:lnTo>
                  <a:lnTo>
                    <a:pt x="5960" y="20774"/>
                  </a:lnTo>
                  <a:lnTo>
                    <a:pt x="5118" y="20706"/>
                  </a:lnTo>
                  <a:lnTo>
                    <a:pt x="4243" y="20605"/>
                  </a:lnTo>
                  <a:lnTo>
                    <a:pt x="3132" y="20437"/>
                  </a:lnTo>
                  <a:lnTo>
                    <a:pt x="2560" y="20302"/>
                  </a:lnTo>
                  <a:lnTo>
                    <a:pt x="2021" y="20134"/>
                  </a:lnTo>
                  <a:lnTo>
                    <a:pt x="1482" y="19966"/>
                  </a:lnTo>
                  <a:lnTo>
                    <a:pt x="943" y="19730"/>
                  </a:lnTo>
                  <a:lnTo>
                    <a:pt x="472" y="19461"/>
                  </a:lnTo>
                  <a:lnTo>
                    <a:pt x="1" y="19124"/>
                  </a:lnTo>
                  <a:lnTo>
                    <a:pt x="1" y="19461"/>
                  </a:lnTo>
                  <a:lnTo>
                    <a:pt x="304" y="19663"/>
                  </a:lnTo>
                  <a:lnTo>
                    <a:pt x="640" y="19865"/>
                  </a:lnTo>
                  <a:lnTo>
                    <a:pt x="943" y="20033"/>
                  </a:lnTo>
                  <a:lnTo>
                    <a:pt x="1314" y="20168"/>
                  </a:lnTo>
                  <a:lnTo>
                    <a:pt x="2021" y="20437"/>
                  </a:lnTo>
                  <a:lnTo>
                    <a:pt x="2728" y="20605"/>
                  </a:lnTo>
                  <a:lnTo>
                    <a:pt x="3401" y="20740"/>
                  </a:lnTo>
                  <a:lnTo>
                    <a:pt x="4108" y="20841"/>
                  </a:lnTo>
                  <a:lnTo>
                    <a:pt x="4782" y="20942"/>
                  </a:lnTo>
                  <a:lnTo>
                    <a:pt x="5455" y="21009"/>
                  </a:lnTo>
                  <a:lnTo>
                    <a:pt x="6835" y="21009"/>
                  </a:lnTo>
                  <a:lnTo>
                    <a:pt x="7509" y="20942"/>
                  </a:lnTo>
                  <a:lnTo>
                    <a:pt x="8216" y="20841"/>
                  </a:lnTo>
                  <a:lnTo>
                    <a:pt x="8855" y="20706"/>
                  </a:lnTo>
                  <a:lnTo>
                    <a:pt x="9529" y="20504"/>
                  </a:lnTo>
                  <a:lnTo>
                    <a:pt x="10808" y="20168"/>
                  </a:lnTo>
                  <a:lnTo>
                    <a:pt x="11145" y="20067"/>
                  </a:lnTo>
                  <a:lnTo>
                    <a:pt x="11482" y="19966"/>
                  </a:lnTo>
                  <a:lnTo>
                    <a:pt x="12054" y="19696"/>
                  </a:lnTo>
                  <a:lnTo>
                    <a:pt x="12626" y="19360"/>
                  </a:lnTo>
                  <a:lnTo>
                    <a:pt x="13199" y="18989"/>
                  </a:lnTo>
                  <a:lnTo>
                    <a:pt x="13704" y="18585"/>
                  </a:lnTo>
                  <a:lnTo>
                    <a:pt x="14209" y="18181"/>
                  </a:lnTo>
                  <a:lnTo>
                    <a:pt x="14680" y="17777"/>
                  </a:lnTo>
                  <a:lnTo>
                    <a:pt x="15118" y="17340"/>
                  </a:lnTo>
                  <a:lnTo>
                    <a:pt x="15522" y="16868"/>
                  </a:lnTo>
                  <a:lnTo>
                    <a:pt x="15892" y="16363"/>
                  </a:lnTo>
                  <a:lnTo>
                    <a:pt x="16229" y="15825"/>
                  </a:lnTo>
                  <a:lnTo>
                    <a:pt x="16532" y="15218"/>
                  </a:lnTo>
                  <a:lnTo>
                    <a:pt x="16767" y="14579"/>
                  </a:lnTo>
                  <a:lnTo>
                    <a:pt x="16969" y="13939"/>
                  </a:lnTo>
                  <a:lnTo>
                    <a:pt x="17070" y="13266"/>
                  </a:lnTo>
                  <a:lnTo>
                    <a:pt x="17171" y="12592"/>
                  </a:lnTo>
                  <a:lnTo>
                    <a:pt x="17205" y="11919"/>
                  </a:lnTo>
                  <a:lnTo>
                    <a:pt x="17205" y="11246"/>
                  </a:lnTo>
                  <a:lnTo>
                    <a:pt x="17171" y="10572"/>
                  </a:lnTo>
                  <a:lnTo>
                    <a:pt x="17104" y="9865"/>
                  </a:lnTo>
                  <a:lnTo>
                    <a:pt x="17037" y="8552"/>
                  </a:lnTo>
                  <a:lnTo>
                    <a:pt x="17003" y="7879"/>
                  </a:lnTo>
                  <a:lnTo>
                    <a:pt x="16936" y="7576"/>
                  </a:lnTo>
                  <a:lnTo>
                    <a:pt x="16868" y="7239"/>
                  </a:lnTo>
                  <a:lnTo>
                    <a:pt x="16767" y="6902"/>
                  </a:lnTo>
                  <a:lnTo>
                    <a:pt x="16633" y="6599"/>
                  </a:lnTo>
                  <a:lnTo>
                    <a:pt x="16363" y="5993"/>
                  </a:lnTo>
                  <a:lnTo>
                    <a:pt x="16027" y="5421"/>
                  </a:lnTo>
                  <a:lnTo>
                    <a:pt x="15623" y="4882"/>
                  </a:lnTo>
                  <a:lnTo>
                    <a:pt x="15219" y="4377"/>
                  </a:lnTo>
                  <a:lnTo>
                    <a:pt x="14781" y="3872"/>
                  </a:lnTo>
                  <a:lnTo>
                    <a:pt x="14343" y="3401"/>
                  </a:lnTo>
                  <a:lnTo>
                    <a:pt x="13872" y="2963"/>
                  </a:lnTo>
                  <a:lnTo>
                    <a:pt x="13367" y="2526"/>
                  </a:lnTo>
                  <a:lnTo>
                    <a:pt x="12862" y="2122"/>
                  </a:lnTo>
                  <a:lnTo>
                    <a:pt x="12323" y="1751"/>
                  </a:lnTo>
                  <a:lnTo>
                    <a:pt x="11785" y="1415"/>
                  </a:lnTo>
                  <a:lnTo>
                    <a:pt x="11212" y="1112"/>
                  </a:lnTo>
                  <a:lnTo>
                    <a:pt x="10640" y="842"/>
                  </a:lnTo>
                  <a:lnTo>
                    <a:pt x="10034" y="607"/>
                  </a:lnTo>
                  <a:lnTo>
                    <a:pt x="9428" y="405"/>
                  </a:lnTo>
                  <a:lnTo>
                    <a:pt x="8788" y="236"/>
                  </a:lnTo>
                  <a:lnTo>
                    <a:pt x="8148" y="102"/>
                  </a:lnTo>
                  <a:lnTo>
                    <a:pt x="7509" y="34"/>
                  </a:lnTo>
                  <a:lnTo>
                    <a:pt x="6869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0" name="Google Shape;290;p3"/>
            <p:cNvSpPr/>
            <p:nvPr/>
          </p:nvSpPr>
          <p:spPr>
            <a:xfrm>
              <a:off x="-41" y="2426742"/>
              <a:ext cx="805103" cy="684556"/>
            </a:xfrm>
            <a:custGeom>
              <a:avLst/>
              <a:gdLst/>
              <a:ahLst/>
              <a:cxnLst/>
              <a:rect l="l" t="t" r="r" b="b"/>
              <a:pathLst>
                <a:path w="16196" h="13771" extrusionOk="0">
                  <a:moveTo>
                    <a:pt x="15185" y="6095"/>
                  </a:moveTo>
                  <a:lnTo>
                    <a:pt x="15454" y="6162"/>
                  </a:lnTo>
                  <a:lnTo>
                    <a:pt x="15555" y="6196"/>
                  </a:lnTo>
                  <a:lnTo>
                    <a:pt x="15656" y="6263"/>
                  </a:lnTo>
                  <a:lnTo>
                    <a:pt x="15757" y="6364"/>
                  </a:lnTo>
                  <a:lnTo>
                    <a:pt x="15858" y="6465"/>
                  </a:lnTo>
                  <a:lnTo>
                    <a:pt x="15926" y="6600"/>
                  </a:lnTo>
                  <a:lnTo>
                    <a:pt x="15959" y="6768"/>
                  </a:lnTo>
                  <a:lnTo>
                    <a:pt x="15993" y="6903"/>
                  </a:lnTo>
                  <a:lnTo>
                    <a:pt x="15993" y="7071"/>
                  </a:lnTo>
                  <a:lnTo>
                    <a:pt x="15926" y="7206"/>
                  </a:lnTo>
                  <a:lnTo>
                    <a:pt x="15892" y="7340"/>
                  </a:lnTo>
                  <a:lnTo>
                    <a:pt x="15791" y="7475"/>
                  </a:lnTo>
                  <a:lnTo>
                    <a:pt x="15690" y="7576"/>
                  </a:lnTo>
                  <a:lnTo>
                    <a:pt x="15421" y="7711"/>
                  </a:lnTo>
                  <a:lnTo>
                    <a:pt x="15118" y="7812"/>
                  </a:lnTo>
                  <a:lnTo>
                    <a:pt x="14781" y="7845"/>
                  </a:lnTo>
                  <a:lnTo>
                    <a:pt x="14411" y="7845"/>
                  </a:lnTo>
                  <a:lnTo>
                    <a:pt x="13704" y="7812"/>
                  </a:lnTo>
                  <a:lnTo>
                    <a:pt x="13064" y="7778"/>
                  </a:lnTo>
                  <a:lnTo>
                    <a:pt x="13064" y="7542"/>
                  </a:lnTo>
                  <a:lnTo>
                    <a:pt x="13064" y="7307"/>
                  </a:lnTo>
                  <a:lnTo>
                    <a:pt x="13098" y="6734"/>
                  </a:lnTo>
                  <a:lnTo>
                    <a:pt x="13098" y="6196"/>
                  </a:lnTo>
                  <a:lnTo>
                    <a:pt x="13535" y="6128"/>
                  </a:lnTo>
                  <a:lnTo>
                    <a:pt x="14007" y="6095"/>
                  </a:lnTo>
                  <a:close/>
                  <a:moveTo>
                    <a:pt x="6027" y="1"/>
                  </a:moveTo>
                  <a:lnTo>
                    <a:pt x="5354" y="68"/>
                  </a:lnTo>
                  <a:lnTo>
                    <a:pt x="4681" y="203"/>
                  </a:lnTo>
                  <a:lnTo>
                    <a:pt x="4041" y="405"/>
                  </a:lnTo>
                  <a:lnTo>
                    <a:pt x="3401" y="640"/>
                  </a:lnTo>
                  <a:lnTo>
                    <a:pt x="2829" y="943"/>
                  </a:lnTo>
                  <a:lnTo>
                    <a:pt x="2425" y="1213"/>
                  </a:lnTo>
                  <a:lnTo>
                    <a:pt x="2021" y="1482"/>
                  </a:lnTo>
                  <a:lnTo>
                    <a:pt x="1617" y="1819"/>
                  </a:lnTo>
                  <a:lnTo>
                    <a:pt x="1246" y="2189"/>
                  </a:lnTo>
                  <a:lnTo>
                    <a:pt x="876" y="2593"/>
                  </a:lnTo>
                  <a:lnTo>
                    <a:pt x="539" y="2997"/>
                  </a:lnTo>
                  <a:lnTo>
                    <a:pt x="236" y="3468"/>
                  </a:lnTo>
                  <a:lnTo>
                    <a:pt x="1" y="3906"/>
                  </a:lnTo>
                  <a:lnTo>
                    <a:pt x="1" y="4512"/>
                  </a:lnTo>
                  <a:lnTo>
                    <a:pt x="68" y="4243"/>
                  </a:lnTo>
                  <a:lnTo>
                    <a:pt x="203" y="4007"/>
                  </a:lnTo>
                  <a:lnTo>
                    <a:pt x="337" y="3738"/>
                  </a:lnTo>
                  <a:lnTo>
                    <a:pt x="472" y="3468"/>
                  </a:lnTo>
                  <a:lnTo>
                    <a:pt x="842" y="2963"/>
                  </a:lnTo>
                  <a:lnTo>
                    <a:pt x="1246" y="2492"/>
                  </a:lnTo>
                  <a:lnTo>
                    <a:pt x="1718" y="2054"/>
                  </a:lnTo>
                  <a:lnTo>
                    <a:pt x="2189" y="1684"/>
                  </a:lnTo>
                  <a:lnTo>
                    <a:pt x="2661" y="1314"/>
                  </a:lnTo>
                  <a:lnTo>
                    <a:pt x="3132" y="1044"/>
                  </a:lnTo>
                  <a:lnTo>
                    <a:pt x="3704" y="741"/>
                  </a:lnTo>
                  <a:lnTo>
                    <a:pt x="4310" y="539"/>
                  </a:lnTo>
                  <a:lnTo>
                    <a:pt x="4916" y="371"/>
                  </a:lnTo>
                  <a:lnTo>
                    <a:pt x="5556" y="270"/>
                  </a:lnTo>
                  <a:lnTo>
                    <a:pt x="6229" y="236"/>
                  </a:lnTo>
                  <a:lnTo>
                    <a:pt x="6869" y="236"/>
                  </a:lnTo>
                  <a:lnTo>
                    <a:pt x="7509" y="304"/>
                  </a:lnTo>
                  <a:lnTo>
                    <a:pt x="8148" y="438"/>
                  </a:lnTo>
                  <a:lnTo>
                    <a:pt x="8687" y="607"/>
                  </a:lnTo>
                  <a:lnTo>
                    <a:pt x="9192" y="809"/>
                  </a:lnTo>
                  <a:lnTo>
                    <a:pt x="9697" y="1078"/>
                  </a:lnTo>
                  <a:lnTo>
                    <a:pt x="10168" y="1381"/>
                  </a:lnTo>
                  <a:lnTo>
                    <a:pt x="10606" y="1751"/>
                  </a:lnTo>
                  <a:lnTo>
                    <a:pt x="11010" y="2122"/>
                  </a:lnTo>
                  <a:lnTo>
                    <a:pt x="11381" y="2559"/>
                  </a:lnTo>
                  <a:lnTo>
                    <a:pt x="11751" y="2997"/>
                  </a:lnTo>
                  <a:lnTo>
                    <a:pt x="12054" y="3536"/>
                  </a:lnTo>
                  <a:lnTo>
                    <a:pt x="12323" y="4075"/>
                  </a:lnTo>
                  <a:lnTo>
                    <a:pt x="12525" y="4647"/>
                  </a:lnTo>
                  <a:lnTo>
                    <a:pt x="12694" y="5219"/>
                  </a:lnTo>
                  <a:lnTo>
                    <a:pt x="12761" y="5792"/>
                  </a:lnTo>
                  <a:lnTo>
                    <a:pt x="12828" y="6398"/>
                  </a:lnTo>
                  <a:lnTo>
                    <a:pt x="12828" y="7004"/>
                  </a:lnTo>
                  <a:lnTo>
                    <a:pt x="12795" y="7610"/>
                  </a:lnTo>
                  <a:lnTo>
                    <a:pt x="12795" y="7677"/>
                  </a:lnTo>
                  <a:lnTo>
                    <a:pt x="12862" y="7711"/>
                  </a:lnTo>
                  <a:lnTo>
                    <a:pt x="12862" y="7778"/>
                  </a:lnTo>
                  <a:lnTo>
                    <a:pt x="12828" y="7845"/>
                  </a:lnTo>
                  <a:lnTo>
                    <a:pt x="12828" y="7913"/>
                  </a:lnTo>
                  <a:lnTo>
                    <a:pt x="12761" y="8384"/>
                  </a:lnTo>
                  <a:lnTo>
                    <a:pt x="12626" y="8822"/>
                  </a:lnTo>
                  <a:lnTo>
                    <a:pt x="12357" y="9663"/>
                  </a:lnTo>
                  <a:lnTo>
                    <a:pt x="12256" y="9966"/>
                  </a:lnTo>
                  <a:lnTo>
                    <a:pt x="12088" y="10269"/>
                  </a:lnTo>
                  <a:lnTo>
                    <a:pt x="11953" y="10572"/>
                  </a:lnTo>
                  <a:lnTo>
                    <a:pt x="11751" y="10842"/>
                  </a:lnTo>
                  <a:lnTo>
                    <a:pt x="11313" y="11380"/>
                  </a:lnTo>
                  <a:lnTo>
                    <a:pt x="10842" y="11852"/>
                  </a:lnTo>
                  <a:lnTo>
                    <a:pt x="10572" y="12088"/>
                  </a:lnTo>
                  <a:lnTo>
                    <a:pt x="10269" y="12323"/>
                  </a:lnTo>
                  <a:lnTo>
                    <a:pt x="10000" y="12525"/>
                  </a:lnTo>
                  <a:lnTo>
                    <a:pt x="9697" y="12694"/>
                  </a:lnTo>
                  <a:lnTo>
                    <a:pt x="9091" y="12963"/>
                  </a:lnTo>
                  <a:lnTo>
                    <a:pt x="8519" y="13165"/>
                  </a:lnTo>
                  <a:lnTo>
                    <a:pt x="7946" y="13300"/>
                  </a:lnTo>
                  <a:lnTo>
                    <a:pt x="7408" y="13401"/>
                  </a:lnTo>
                  <a:lnTo>
                    <a:pt x="6465" y="13535"/>
                  </a:lnTo>
                  <a:lnTo>
                    <a:pt x="5320" y="13535"/>
                  </a:lnTo>
                  <a:lnTo>
                    <a:pt x="4748" y="13434"/>
                  </a:lnTo>
                  <a:lnTo>
                    <a:pt x="4209" y="13333"/>
                  </a:lnTo>
                  <a:lnTo>
                    <a:pt x="3704" y="13131"/>
                  </a:lnTo>
                  <a:lnTo>
                    <a:pt x="3166" y="12929"/>
                  </a:lnTo>
                  <a:lnTo>
                    <a:pt x="2661" y="12660"/>
                  </a:lnTo>
                  <a:lnTo>
                    <a:pt x="2189" y="12357"/>
                  </a:lnTo>
                  <a:lnTo>
                    <a:pt x="1617" y="11953"/>
                  </a:lnTo>
                  <a:lnTo>
                    <a:pt x="977" y="11481"/>
                  </a:lnTo>
                  <a:lnTo>
                    <a:pt x="674" y="11212"/>
                  </a:lnTo>
                  <a:lnTo>
                    <a:pt x="371" y="10909"/>
                  </a:lnTo>
                  <a:lnTo>
                    <a:pt x="169" y="10606"/>
                  </a:lnTo>
                  <a:lnTo>
                    <a:pt x="1" y="10303"/>
                  </a:lnTo>
                  <a:lnTo>
                    <a:pt x="1" y="10774"/>
                  </a:lnTo>
                  <a:lnTo>
                    <a:pt x="169" y="11010"/>
                  </a:lnTo>
                  <a:lnTo>
                    <a:pt x="371" y="11212"/>
                  </a:lnTo>
                  <a:lnTo>
                    <a:pt x="809" y="11616"/>
                  </a:lnTo>
                  <a:lnTo>
                    <a:pt x="1280" y="11987"/>
                  </a:lnTo>
                  <a:lnTo>
                    <a:pt x="1684" y="12290"/>
                  </a:lnTo>
                  <a:lnTo>
                    <a:pt x="2256" y="12660"/>
                  </a:lnTo>
                  <a:lnTo>
                    <a:pt x="2795" y="12963"/>
                  </a:lnTo>
                  <a:lnTo>
                    <a:pt x="3368" y="13232"/>
                  </a:lnTo>
                  <a:lnTo>
                    <a:pt x="3940" y="13468"/>
                  </a:lnTo>
                  <a:lnTo>
                    <a:pt x="4546" y="13636"/>
                  </a:lnTo>
                  <a:lnTo>
                    <a:pt x="5152" y="13737"/>
                  </a:lnTo>
                  <a:lnTo>
                    <a:pt x="5792" y="13771"/>
                  </a:lnTo>
                  <a:lnTo>
                    <a:pt x="6465" y="13737"/>
                  </a:lnTo>
                  <a:lnTo>
                    <a:pt x="6970" y="13704"/>
                  </a:lnTo>
                  <a:lnTo>
                    <a:pt x="7542" y="13636"/>
                  </a:lnTo>
                  <a:lnTo>
                    <a:pt x="8115" y="13502"/>
                  </a:lnTo>
                  <a:lnTo>
                    <a:pt x="8687" y="13333"/>
                  </a:lnTo>
                  <a:lnTo>
                    <a:pt x="9293" y="13098"/>
                  </a:lnTo>
                  <a:lnTo>
                    <a:pt x="9933" y="12795"/>
                  </a:lnTo>
                  <a:lnTo>
                    <a:pt x="10236" y="12626"/>
                  </a:lnTo>
                  <a:lnTo>
                    <a:pt x="10539" y="12391"/>
                  </a:lnTo>
                  <a:lnTo>
                    <a:pt x="10842" y="12155"/>
                  </a:lnTo>
                  <a:lnTo>
                    <a:pt x="11145" y="11886"/>
                  </a:lnTo>
                  <a:lnTo>
                    <a:pt x="11583" y="11414"/>
                  </a:lnTo>
                  <a:lnTo>
                    <a:pt x="11987" y="10875"/>
                  </a:lnTo>
                  <a:lnTo>
                    <a:pt x="12323" y="10303"/>
                  </a:lnTo>
                  <a:lnTo>
                    <a:pt x="12458" y="10000"/>
                  </a:lnTo>
                  <a:lnTo>
                    <a:pt x="12559" y="9697"/>
                  </a:lnTo>
                  <a:lnTo>
                    <a:pt x="12660" y="9360"/>
                  </a:lnTo>
                  <a:lnTo>
                    <a:pt x="12761" y="9024"/>
                  </a:lnTo>
                  <a:lnTo>
                    <a:pt x="12929" y="8317"/>
                  </a:lnTo>
                  <a:lnTo>
                    <a:pt x="13030" y="7980"/>
                  </a:lnTo>
                  <a:lnTo>
                    <a:pt x="13872" y="8047"/>
                  </a:lnTo>
                  <a:lnTo>
                    <a:pt x="14815" y="8047"/>
                  </a:lnTo>
                  <a:lnTo>
                    <a:pt x="15252" y="7980"/>
                  </a:lnTo>
                  <a:lnTo>
                    <a:pt x="15454" y="7913"/>
                  </a:lnTo>
                  <a:lnTo>
                    <a:pt x="15656" y="7845"/>
                  </a:lnTo>
                  <a:lnTo>
                    <a:pt x="15825" y="7711"/>
                  </a:lnTo>
                  <a:lnTo>
                    <a:pt x="15959" y="7576"/>
                  </a:lnTo>
                  <a:lnTo>
                    <a:pt x="16060" y="7408"/>
                  </a:lnTo>
                  <a:lnTo>
                    <a:pt x="16161" y="7239"/>
                  </a:lnTo>
                  <a:lnTo>
                    <a:pt x="16195" y="7004"/>
                  </a:lnTo>
                  <a:lnTo>
                    <a:pt x="16195" y="6768"/>
                  </a:lnTo>
                  <a:lnTo>
                    <a:pt x="16161" y="6566"/>
                  </a:lnTo>
                  <a:lnTo>
                    <a:pt x="16060" y="6398"/>
                  </a:lnTo>
                  <a:lnTo>
                    <a:pt x="15926" y="6229"/>
                  </a:lnTo>
                  <a:lnTo>
                    <a:pt x="15757" y="6061"/>
                  </a:lnTo>
                  <a:lnTo>
                    <a:pt x="15589" y="5960"/>
                  </a:lnTo>
                  <a:lnTo>
                    <a:pt x="15353" y="5893"/>
                  </a:lnTo>
                  <a:lnTo>
                    <a:pt x="15084" y="5859"/>
                  </a:lnTo>
                  <a:lnTo>
                    <a:pt x="14781" y="5859"/>
                  </a:lnTo>
                  <a:lnTo>
                    <a:pt x="14175" y="5926"/>
                  </a:lnTo>
                  <a:lnTo>
                    <a:pt x="13367" y="5926"/>
                  </a:lnTo>
                  <a:lnTo>
                    <a:pt x="13098" y="5994"/>
                  </a:lnTo>
                  <a:lnTo>
                    <a:pt x="13030" y="5489"/>
                  </a:lnTo>
                  <a:lnTo>
                    <a:pt x="12929" y="4984"/>
                  </a:lnTo>
                  <a:lnTo>
                    <a:pt x="12761" y="4512"/>
                  </a:lnTo>
                  <a:lnTo>
                    <a:pt x="12593" y="4041"/>
                  </a:lnTo>
                  <a:lnTo>
                    <a:pt x="12357" y="3570"/>
                  </a:lnTo>
                  <a:lnTo>
                    <a:pt x="12088" y="3132"/>
                  </a:lnTo>
                  <a:lnTo>
                    <a:pt x="11818" y="2694"/>
                  </a:lnTo>
                  <a:lnTo>
                    <a:pt x="11482" y="2324"/>
                  </a:lnTo>
                  <a:lnTo>
                    <a:pt x="11145" y="1920"/>
                  </a:lnTo>
                  <a:lnTo>
                    <a:pt x="10741" y="1583"/>
                  </a:lnTo>
                  <a:lnTo>
                    <a:pt x="10337" y="1280"/>
                  </a:lnTo>
                  <a:lnTo>
                    <a:pt x="9933" y="977"/>
                  </a:lnTo>
                  <a:lnTo>
                    <a:pt x="9461" y="708"/>
                  </a:lnTo>
                  <a:lnTo>
                    <a:pt x="8990" y="506"/>
                  </a:lnTo>
                  <a:lnTo>
                    <a:pt x="8519" y="304"/>
                  </a:lnTo>
                  <a:lnTo>
                    <a:pt x="8014" y="169"/>
                  </a:lnTo>
                  <a:lnTo>
                    <a:pt x="7374" y="68"/>
                  </a:lnTo>
                  <a:lnTo>
                    <a:pt x="670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291" name="Google Shape;291;p3"/>
          <p:cNvGrpSpPr/>
          <p:nvPr/>
        </p:nvGrpSpPr>
        <p:grpSpPr>
          <a:xfrm>
            <a:off x="4899221" y="56867"/>
            <a:ext cx="1032676" cy="866992"/>
            <a:chOff x="3554771" y="56867"/>
            <a:chExt cx="1032676" cy="866992"/>
          </a:xfrm>
        </p:grpSpPr>
        <p:sp>
          <p:nvSpPr>
            <p:cNvPr id="292" name="Google Shape;292;p3"/>
            <p:cNvSpPr/>
            <p:nvPr/>
          </p:nvSpPr>
          <p:spPr>
            <a:xfrm>
              <a:off x="4348093" y="788251"/>
              <a:ext cx="13422" cy="28534"/>
            </a:xfrm>
            <a:custGeom>
              <a:avLst/>
              <a:gdLst/>
              <a:ahLst/>
              <a:cxnLst/>
              <a:rect l="l" t="t" r="r" b="b"/>
              <a:pathLst>
                <a:path w="270" h="574" extrusionOk="0">
                  <a:moveTo>
                    <a:pt x="169" y="1"/>
                  </a:moveTo>
                  <a:lnTo>
                    <a:pt x="135" y="34"/>
                  </a:lnTo>
                  <a:lnTo>
                    <a:pt x="34" y="236"/>
                  </a:lnTo>
                  <a:lnTo>
                    <a:pt x="0" y="472"/>
                  </a:lnTo>
                  <a:lnTo>
                    <a:pt x="34" y="573"/>
                  </a:lnTo>
                  <a:lnTo>
                    <a:pt x="169" y="573"/>
                  </a:lnTo>
                  <a:lnTo>
                    <a:pt x="202" y="472"/>
                  </a:lnTo>
                  <a:lnTo>
                    <a:pt x="236" y="304"/>
                  </a:lnTo>
                  <a:lnTo>
                    <a:pt x="270" y="102"/>
                  </a:lnTo>
                  <a:lnTo>
                    <a:pt x="270" y="34"/>
                  </a:lnTo>
                  <a:lnTo>
                    <a:pt x="236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3" name="Google Shape;293;p3"/>
            <p:cNvSpPr/>
            <p:nvPr/>
          </p:nvSpPr>
          <p:spPr>
            <a:xfrm>
              <a:off x="4331341" y="830106"/>
              <a:ext cx="16802" cy="33505"/>
            </a:xfrm>
            <a:custGeom>
              <a:avLst/>
              <a:gdLst/>
              <a:ahLst/>
              <a:cxnLst/>
              <a:rect l="l" t="t" r="r" b="b"/>
              <a:pathLst>
                <a:path w="338" h="674" extrusionOk="0">
                  <a:moveTo>
                    <a:pt x="236" y="0"/>
                  </a:moveTo>
                  <a:lnTo>
                    <a:pt x="203" y="34"/>
                  </a:lnTo>
                  <a:lnTo>
                    <a:pt x="102" y="303"/>
                  </a:lnTo>
                  <a:lnTo>
                    <a:pt x="1" y="573"/>
                  </a:lnTo>
                  <a:lnTo>
                    <a:pt x="1" y="606"/>
                  </a:lnTo>
                  <a:lnTo>
                    <a:pt x="34" y="674"/>
                  </a:lnTo>
                  <a:lnTo>
                    <a:pt x="102" y="674"/>
                  </a:lnTo>
                  <a:lnTo>
                    <a:pt x="169" y="640"/>
                  </a:lnTo>
                  <a:lnTo>
                    <a:pt x="236" y="539"/>
                  </a:lnTo>
                  <a:lnTo>
                    <a:pt x="304" y="404"/>
                  </a:lnTo>
                  <a:lnTo>
                    <a:pt x="337" y="236"/>
                  </a:lnTo>
                  <a:lnTo>
                    <a:pt x="337" y="101"/>
                  </a:lnTo>
                  <a:lnTo>
                    <a:pt x="337" y="34"/>
                  </a:lnTo>
                  <a:lnTo>
                    <a:pt x="30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4" name="Google Shape;294;p3"/>
            <p:cNvSpPr/>
            <p:nvPr/>
          </p:nvSpPr>
          <p:spPr>
            <a:xfrm>
              <a:off x="4363155" y="741374"/>
              <a:ext cx="15112" cy="26843"/>
            </a:xfrm>
            <a:custGeom>
              <a:avLst/>
              <a:gdLst/>
              <a:ahLst/>
              <a:cxnLst/>
              <a:rect l="l" t="t" r="r" b="b"/>
              <a:pathLst>
                <a:path w="304" h="540" extrusionOk="0">
                  <a:moveTo>
                    <a:pt x="202" y="1"/>
                  </a:moveTo>
                  <a:lnTo>
                    <a:pt x="135" y="35"/>
                  </a:lnTo>
                  <a:lnTo>
                    <a:pt x="34" y="237"/>
                  </a:lnTo>
                  <a:lnTo>
                    <a:pt x="0" y="439"/>
                  </a:lnTo>
                  <a:lnTo>
                    <a:pt x="34" y="506"/>
                  </a:lnTo>
                  <a:lnTo>
                    <a:pt x="135" y="540"/>
                  </a:lnTo>
                  <a:lnTo>
                    <a:pt x="202" y="506"/>
                  </a:lnTo>
                  <a:lnTo>
                    <a:pt x="236" y="439"/>
                  </a:lnTo>
                  <a:lnTo>
                    <a:pt x="270" y="270"/>
                  </a:lnTo>
                  <a:lnTo>
                    <a:pt x="303" y="102"/>
                  </a:lnTo>
                  <a:lnTo>
                    <a:pt x="303" y="35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5" name="Google Shape;295;p3"/>
            <p:cNvSpPr/>
            <p:nvPr/>
          </p:nvSpPr>
          <p:spPr>
            <a:xfrm>
              <a:off x="4376527" y="699568"/>
              <a:ext cx="16802" cy="26794"/>
            </a:xfrm>
            <a:custGeom>
              <a:avLst/>
              <a:gdLst/>
              <a:ahLst/>
              <a:cxnLst/>
              <a:rect l="l" t="t" r="r" b="b"/>
              <a:pathLst>
                <a:path w="338" h="539" extrusionOk="0">
                  <a:moveTo>
                    <a:pt x="236" y="0"/>
                  </a:moveTo>
                  <a:lnTo>
                    <a:pt x="203" y="34"/>
                  </a:lnTo>
                  <a:lnTo>
                    <a:pt x="68" y="202"/>
                  </a:lnTo>
                  <a:lnTo>
                    <a:pt x="34" y="303"/>
                  </a:lnTo>
                  <a:lnTo>
                    <a:pt x="1" y="438"/>
                  </a:lnTo>
                  <a:lnTo>
                    <a:pt x="34" y="505"/>
                  </a:lnTo>
                  <a:lnTo>
                    <a:pt x="135" y="539"/>
                  </a:lnTo>
                  <a:lnTo>
                    <a:pt x="203" y="505"/>
                  </a:lnTo>
                  <a:lnTo>
                    <a:pt x="236" y="438"/>
                  </a:lnTo>
                  <a:lnTo>
                    <a:pt x="270" y="270"/>
                  </a:lnTo>
                  <a:lnTo>
                    <a:pt x="337" y="101"/>
                  </a:lnTo>
                  <a:lnTo>
                    <a:pt x="337" y="34"/>
                  </a:lnTo>
                  <a:lnTo>
                    <a:pt x="30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6" name="Google Shape;296;p3"/>
            <p:cNvSpPr/>
            <p:nvPr/>
          </p:nvSpPr>
          <p:spPr>
            <a:xfrm>
              <a:off x="4394920" y="662733"/>
              <a:ext cx="15112" cy="23463"/>
            </a:xfrm>
            <a:custGeom>
              <a:avLst/>
              <a:gdLst/>
              <a:ahLst/>
              <a:cxnLst/>
              <a:rect l="l" t="t" r="r" b="b"/>
              <a:pathLst>
                <a:path w="304" h="472" extrusionOk="0">
                  <a:moveTo>
                    <a:pt x="169" y="1"/>
                  </a:moveTo>
                  <a:lnTo>
                    <a:pt x="102" y="34"/>
                  </a:lnTo>
                  <a:lnTo>
                    <a:pt x="35" y="203"/>
                  </a:lnTo>
                  <a:lnTo>
                    <a:pt x="1" y="304"/>
                  </a:lnTo>
                  <a:lnTo>
                    <a:pt x="35" y="405"/>
                  </a:lnTo>
                  <a:lnTo>
                    <a:pt x="68" y="438"/>
                  </a:lnTo>
                  <a:lnTo>
                    <a:pt x="102" y="472"/>
                  </a:lnTo>
                  <a:lnTo>
                    <a:pt x="169" y="438"/>
                  </a:lnTo>
                  <a:lnTo>
                    <a:pt x="203" y="405"/>
                  </a:lnTo>
                  <a:lnTo>
                    <a:pt x="237" y="270"/>
                  </a:lnTo>
                  <a:lnTo>
                    <a:pt x="304" y="102"/>
                  </a:lnTo>
                  <a:lnTo>
                    <a:pt x="304" y="34"/>
                  </a:lnTo>
                  <a:lnTo>
                    <a:pt x="237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7" name="Google Shape;297;p3"/>
            <p:cNvSpPr/>
            <p:nvPr/>
          </p:nvSpPr>
          <p:spPr>
            <a:xfrm>
              <a:off x="3626751" y="592443"/>
              <a:ext cx="11781" cy="28484"/>
            </a:xfrm>
            <a:custGeom>
              <a:avLst/>
              <a:gdLst/>
              <a:ahLst/>
              <a:cxnLst/>
              <a:rect l="l" t="t" r="r" b="b"/>
              <a:pathLst>
                <a:path w="237" h="573" extrusionOk="0">
                  <a:moveTo>
                    <a:pt x="135" y="0"/>
                  </a:moveTo>
                  <a:lnTo>
                    <a:pt x="101" y="34"/>
                  </a:lnTo>
                  <a:lnTo>
                    <a:pt x="0" y="236"/>
                  </a:lnTo>
                  <a:lnTo>
                    <a:pt x="0" y="371"/>
                  </a:lnTo>
                  <a:lnTo>
                    <a:pt x="0" y="506"/>
                  </a:lnTo>
                  <a:lnTo>
                    <a:pt x="34" y="539"/>
                  </a:lnTo>
                  <a:lnTo>
                    <a:pt x="68" y="573"/>
                  </a:lnTo>
                  <a:lnTo>
                    <a:pt x="101" y="539"/>
                  </a:lnTo>
                  <a:lnTo>
                    <a:pt x="169" y="506"/>
                  </a:lnTo>
                  <a:lnTo>
                    <a:pt x="169" y="438"/>
                  </a:lnTo>
                  <a:lnTo>
                    <a:pt x="202" y="337"/>
                  </a:lnTo>
                  <a:lnTo>
                    <a:pt x="236" y="101"/>
                  </a:lnTo>
                  <a:lnTo>
                    <a:pt x="236" y="34"/>
                  </a:lnTo>
                  <a:lnTo>
                    <a:pt x="20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8" name="Google Shape;298;p3"/>
            <p:cNvSpPr/>
            <p:nvPr/>
          </p:nvSpPr>
          <p:spPr>
            <a:xfrm>
              <a:off x="3645144" y="537215"/>
              <a:ext cx="16802" cy="33505"/>
            </a:xfrm>
            <a:custGeom>
              <a:avLst/>
              <a:gdLst/>
              <a:ahLst/>
              <a:cxnLst/>
              <a:rect l="l" t="t" r="r" b="b"/>
              <a:pathLst>
                <a:path w="338" h="674" extrusionOk="0">
                  <a:moveTo>
                    <a:pt x="236" y="0"/>
                  </a:moveTo>
                  <a:lnTo>
                    <a:pt x="203" y="34"/>
                  </a:lnTo>
                  <a:lnTo>
                    <a:pt x="102" y="169"/>
                  </a:lnTo>
                  <a:lnTo>
                    <a:pt x="68" y="303"/>
                  </a:lnTo>
                  <a:lnTo>
                    <a:pt x="34" y="472"/>
                  </a:lnTo>
                  <a:lnTo>
                    <a:pt x="1" y="539"/>
                  </a:lnTo>
                  <a:lnTo>
                    <a:pt x="34" y="606"/>
                  </a:lnTo>
                  <a:lnTo>
                    <a:pt x="68" y="674"/>
                  </a:lnTo>
                  <a:lnTo>
                    <a:pt x="169" y="674"/>
                  </a:lnTo>
                  <a:lnTo>
                    <a:pt x="203" y="606"/>
                  </a:lnTo>
                  <a:lnTo>
                    <a:pt x="203" y="505"/>
                  </a:lnTo>
                  <a:lnTo>
                    <a:pt x="236" y="404"/>
                  </a:lnTo>
                  <a:lnTo>
                    <a:pt x="304" y="135"/>
                  </a:lnTo>
                  <a:lnTo>
                    <a:pt x="337" y="68"/>
                  </a:lnTo>
                  <a:lnTo>
                    <a:pt x="304" y="34"/>
                  </a:lnTo>
                  <a:lnTo>
                    <a:pt x="23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9" name="Google Shape;299;p3"/>
            <p:cNvSpPr/>
            <p:nvPr/>
          </p:nvSpPr>
          <p:spPr>
            <a:xfrm>
              <a:off x="3554771" y="56867"/>
              <a:ext cx="1032676" cy="866992"/>
            </a:xfrm>
            <a:custGeom>
              <a:avLst/>
              <a:gdLst/>
              <a:ahLst/>
              <a:cxnLst/>
              <a:rect l="l" t="t" r="r" b="b"/>
              <a:pathLst>
                <a:path w="20774" h="17441" extrusionOk="0">
                  <a:moveTo>
                    <a:pt x="5522" y="674"/>
                  </a:moveTo>
                  <a:lnTo>
                    <a:pt x="7239" y="1044"/>
                  </a:lnTo>
                  <a:lnTo>
                    <a:pt x="8956" y="1482"/>
                  </a:lnTo>
                  <a:lnTo>
                    <a:pt x="9832" y="1684"/>
                  </a:lnTo>
                  <a:lnTo>
                    <a:pt x="10673" y="1920"/>
                  </a:lnTo>
                  <a:lnTo>
                    <a:pt x="11515" y="2189"/>
                  </a:lnTo>
                  <a:lnTo>
                    <a:pt x="12357" y="2492"/>
                  </a:lnTo>
                  <a:lnTo>
                    <a:pt x="14310" y="3233"/>
                  </a:lnTo>
                  <a:lnTo>
                    <a:pt x="15286" y="3570"/>
                  </a:lnTo>
                  <a:lnTo>
                    <a:pt x="16296" y="3873"/>
                  </a:lnTo>
                  <a:lnTo>
                    <a:pt x="17474" y="4176"/>
                  </a:lnTo>
                  <a:lnTo>
                    <a:pt x="18653" y="4512"/>
                  </a:lnTo>
                  <a:lnTo>
                    <a:pt x="18518" y="4984"/>
                  </a:lnTo>
                  <a:lnTo>
                    <a:pt x="18451" y="5455"/>
                  </a:lnTo>
                  <a:lnTo>
                    <a:pt x="18350" y="6398"/>
                  </a:lnTo>
                  <a:lnTo>
                    <a:pt x="18316" y="6633"/>
                  </a:lnTo>
                  <a:lnTo>
                    <a:pt x="18249" y="6869"/>
                  </a:lnTo>
                  <a:lnTo>
                    <a:pt x="18047" y="7307"/>
                  </a:lnTo>
                  <a:lnTo>
                    <a:pt x="17845" y="7744"/>
                  </a:lnTo>
                  <a:lnTo>
                    <a:pt x="17777" y="7980"/>
                  </a:lnTo>
                  <a:lnTo>
                    <a:pt x="17744" y="8216"/>
                  </a:lnTo>
                  <a:lnTo>
                    <a:pt x="16161" y="7610"/>
                  </a:lnTo>
                  <a:lnTo>
                    <a:pt x="15353" y="7307"/>
                  </a:lnTo>
                  <a:lnTo>
                    <a:pt x="14545" y="7037"/>
                  </a:lnTo>
                  <a:lnTo>
                    <a:pt x="13603" y="6768"/>
                  </a:lnTo>
                  <a:lnTo>
                    <a:pt x="12660" y="6499"/>
                  </a:lnTo>
                  <a:lnTo>
                    <a:pt x="10774" y="5960"/>
                  </a:lnTo>
                  <a:lnTo>
                    <a:pt x="9091" y="5489"/>
                  </a:lnTo>
                  <a:lnTo>
                    <a:pt x="8249" y="5287"/>
                  </a:lnTo>
                  <a:lnTo>
                    <a:pt x="7374" y="5118"/>
                  </a:lnTo>
                  <a:lnTo>
                    <a:pt x="6600" y="4950"/>
                  </a:lnTo>
                  <a:lnTo>
                    <a:pt x="5859" y="4782"/>
                  </a:lnTo>
                  <a:lnTo>
                    <a:pt x="5118" y="4546"/>
                  </a:lnTo>
                  <a:lnTo>
                    <a:pt x="4377" y="4243"/>
                  </a:lnTo>
                  <a:lnTo>
                    <a:pt x="4680" y="3300"/>
                  </a:lnTo>
                  <a:lnTo>
                    <a:pt x="4815" y="2829"/>
                  </a:lnTo>
                  <a:lnTo>
                    <a:pt x="5017" y="2357"/>
                  </a:lnTo>
                  <a:lnTo>
                    <a:pt x="5320" y="1549"/>
                  </a:lnTo>
                  <a:lnTo>
                    <a:pt x="5455" y="1112"/>
                  </a:lnTo>
                  <a:lnTo>
                    <a:pt x="5522" y="674"/>
                  </a:lnTo>
                  <a:close/>
                  <a:moveTo>
                    <a:pt x="3940" y="270"/>
                  </a:moveTo>
                  <a:lnTo>
                    <a:pt x="4916" y="506"/>
                  </a:lnTo>
                  <a:lnTo>
                    <a:pt x="4916" y="539"/>
                  </a:lnTo>
                  <a:lnTo>
                    <a:pt x="4883" y="539"/>
                  </a:lnTo>
                  <a:lnTo>
                    <a:pt x="4883" y="607"/>
                  </a:lnTo>
                  <a:lnTo>
                    <a:pt x="4815" y="775"/>
                  </a:lnTo>
                  <a:lnTo>
                    <a:pt x="4782" y="876"/>
                  </a:lnTo>
                  <a:lnTo>
                    <a:pt x="4748" y="977"/>
                  </a:lnTo>
                  <a:lnTo>
                    <a:pt x="4782" y="1011"/>
                  </a:lnTo>
                  <a:lnTo>
                    <a:pt x="4815" y="1044"/>
                  </a:lnTo>
                  <a:lnTo>
                    <a:pt x="4916" y="1044"/>
                  </a:lnTo>
                  <a:lnTo>
                    <a:pt x="4950" y="943"/>
                  </a:lnTo>
                  <a:lnTo>
                    <a:pt x="4984" y="842"/>
                  </a:lnTo>
                  <a:lnTo>
                    <a:pt x="5051" y="640"/>
                  </a:lnTo>
                  <a:lnTo>
                    <a:pt x="5051" y="573"/>
                  </a:lnTo>
                  <a:lnTo>
                    <a:pt x="5051" y="539"/>
                  </a:lnTo>
                  <a:lnTo>
                    <a:pt x="5320" y="607"/>
                  </a:lnTo>
                  <a:lnTo>
                    <a:pt x="5186" y="1112"/>
                  </a:lnTo>
                  <a:lnTo>
                    <a:pt x="5051" y="1583"/>
                  </a:lnTo>
                  <a:lnTo>
                    <a:pt x="4680" y="2526"/>
                  </a:lnTo>
                  <a:lnTo>
                    <a:pt x="4512" y="2964"/>
                  </a:lnTo>
                  <a:lnTo>
                    <a:pt x="4344" y="3435"/>
                  </a:lnTo>
                  <a:lnTo>
                    <a:pt x="4209" y="3906"/>
                  </a:lnTo>
                  <a:lnTo>
                    <a:pt x="4209" y="4142"/>
                  </a:lnTo>
                  <a:lnTo>
                    <a:pt x="4175" y="4378"/>
                  </a:lnTo>
                  <a:lnTo>
                    <a:pt x="4209" y="4411"/>
                  </a:lnTo>
                  <a:lnTo>
                    <a:pt x="4243" y="4445"/>
                  </a:lnTo>
                  <a:lnTo>
                    <a:pt x="4310" y="4445"/>
                  </a:lnTo>
                  <a:lnTo>
                    <a:pt x="4579" y="4613"/>
                  </a:lnTo>
                  <a:lnTo>
                    <a:pt x="4849" y="4748"/>
                  </a:lnTo>
                  <a:lnTo>
                    <a:pt x="5152" y="4883"/>
                  </a:lnTo>
                  <a:lnTo>
                    <a:pt x="5455" y="4950"/>
                  </a:lnTo>
                  <a:lnTo>
                    <a:pt x="6128" y="5118"/>
                  </a:lnTo>
                  <a:lnTo>
                    <a:pt x="6734" y="5219"/>
                  </a:lnTo>
                  <a:lnTo>
                    <a:pt x="8485" y="5623"/>
                  </a:lnTo>
                  <a:lnTo>
                    <a:pt x="10202" y="6061"/>
                  </a:lnTo>
                  <a:lnTo>
                    <a:pt x="14242" y="7206"/>
                  </a:lnTo>
                  <a:lnTo>
                    <a:pt x="15151" y="7475"/>
                  </a:lnTo>
                  <a:lnTo>
                    <a:pt x="16060" y="7812"/>
                  </a:lnTo>
                  <a:lnTo>
                    <a:pt x="17845" y="8485"/>
                  </a:lnTo>
                  <a:lnTo>
                    <a:pt x="17912" y="8485"/>
                  </a:lnTo>
                  <a:lnTo>
                    <a:pt x="17946" y="8451"/>
                  </a:lnTo>
                  <a:lnTo>
                    <a:pt x="17979" y="8418"/>
                  </a:lnTo>
                  <a:lnTo>
                    <a:pt x="17979" y="8350"/>
                  </a:lnTo>
                  <a:lnTo>
                    <a:pt x="17979" y="8317"/>
                  </a:lnTo>
                  <a:lnTo>
                    <a:pt x="18013" y="8081"/>
                  </a:lnTo>
                  <a:lnTo>
                    <a:pt x="18080" y="7845"/>
                  </a:lnTo>
                  <a:lnTo>
                    <a:pt x="18282" y="7408"/>
                  </a:lnTo>
                  <a:lnTo>
                    <a:pt x="18451" y="6936"/>
                  </a:lnTo>
                  <a:lnTo>
                    <a:pt x="18552" y="6701"/>
                  </a:lnTo>
                  <a:lnTo>
                    <a:pt x="18619" y="6465"/>
                  </a:lnTo>
                  <a:lnTo>
                    <a:pt x="18653" y="5994"/>
                  </a:lnTo>
                  <a:lnTo>
                    <a:pt x="18720" y="5522"/>
                  </a:lnTo>
                  <a:lnTo>
                    <a:pt x="18787" y="5051"/>
                  </a:lnTo>
                  <a:lnTo>
                    <a:pt x="18888" y="4580"/>
                  </a:lnTo>
                  <a:lnTo>
                    <a:pt x="19057" y="4613"/>
                  </a:lnTo>
                  <a:lnTo>
                    <a:pt x="19023" y="4681"/>
                  </a:lnTo>
                  <a:lnTo>
                    <a:pt x="18989" y="4815"/>
                  </a:lnTo>
                  <a:lnTo>
                    <a:pt x="18956" y="4984"/>
                  </a:lnTo>
                  <a:lnTo>
                    <a:pt x="18922" y="5085"/>
                  </a:lnTo>
                  <a:lnTo>
                    <a:pt x="18855" y="5219"/>
                  </a:lnTo>
                  <a:lnTo>
                    <a:pt x="18855" y="5253"/>
                  </a:lnTo>
                  <a:lnTo>
                    <a:pt x="18888" y="5287"/>
                  </a:lnTo>
                  <a:lnTo>
                    <a:pt x="18922" y="5320"/>
                  </a:lnTo>
                  <a:lnTo>
                    <a:pt x="18989" y="5320"/>
                  </a:lnTo>
                  <a:lnTo>
                    <a:pt x="19090" y="5186"/>
                  </a:lnTo>
                  <a:lnTo>
                    <a:pt x="19158" y="5017"/>
                  </a:lnTo>
                  <a:lnTo>
                    <a:pt x="19225" y="4849"/>
                  </a:lnTo>
                  <a:lnTo>
                    <a:pt x="19225" y="4681"/>
                  </a:lnTo>
                  <a:lnTo>
                    <a:pt x="19865" y="4916"/>
                  </a:lnTo>
                  <a:lnTo>
                    <a:pt x="20471" y="5152"/>
                  </a:lnTo>
                  <a:lnTo>
                    <a:pt x="20370" y="5320"/>
                  </a:lnTo>
                  <a:lnTo>
                    <a:pt x="20269" y="5489"/>
                  </a:lnTo>
                  <a:lnTo>
                    <a:pt x="20168" y="5926"/>
                  </a:lnTo>
                  <a:lnTo>
                    <a:pt x="20100" y="6364"/>
                  </a:lnTo>
                  <a:lnTo>
                    <a:pt x="20033" y="6734"/>
                  </a:lnTo>
                  <a:lnTo>
                    <a:pt x="19865" y="7576"/>
                  </a:lnTo>
                  <a:lnTo>
                    <a:pt x="19629" y="8451"/>
                  </a:lnTo>
                  <a:lnTo>
                    <a:pt x="19360" y="9293"/>
                  </a:lnTo>
                  <a:lnTo>
                    <a:pt x="19057" y="10135"/>
                  </a:lnTo>
                  <a:lnTo>
                    <a:pt x="18518" y="10067"/>
                  </a:lnTo>
                  <a:lnTo>
                    <a:pt x="17979" y="9966"/>
                  </a:lnTo>
                  <a:lnTo>
                    <a:pt x="16936" y="9697"/>
                  </a:lnTo>
                  <a:lnTo>
                    <a:pt x="15858" y="9394"/>
                  </a:lnTo>
                  <a:lnTo>
                    <a:pt x="14815" y="9057"/>
                  </a:lnTo>
                  <a:lnTo>
                    <a:pt x="13771" y="8721"/>
                  </a:lnTo>
                  <a:lnTo>
                    <a:pt x="12727" y="8350"/>
                  </a:lnTo>
                  <a:lnTo>
                    <a:pt x="10640" y="7576"/>
                  </a:lnTo>
                  <a:lnTo>
                    <a:pt x="10135" y="7408"/>
                  </a:lnTo>
                  <a:lnTo>
                    <a:pt x="9596" y="7239"/>
                  </a:lnTo>
                  <a:lnTo>
                    <a:pt x="8552" y="6970"/>
                  </a:lnTo>
                  <a:lnTo>
                    <a:pt x="7475" y="6734"/>
                  </a:lnTo>
                  <a:lnTo>
                    <a:pt x="6398" y="6465"/>
                  </a:lnTo>
                  <a:lnTo>
                    <a:pt x="5354" y="6196"/>
                  </a:lnTo>
                  <a:lnTo>
                    <a:pt x="4310" y="5859"/>
                  </a:lnTo>
                  <a:lnTo>
                    <a:pt x="3266" y="5556"/>
                  </a:lnTo>
                  <a:lnTo>
                    <a:pt x="2223" y="5253"/>
                  </a:lnTo>
                  <a:lnTo>
                    <a:pt x="2492" y="4512"/>
                  </a:lnTo>
                  <a:lnTo>
                    <a:pt x="2728" y="3805"/>
                  </a:lnTo>
                  <a:lnTo>
                    <a:pt x="2963" y="3065"/>
                  </a:lnTo>
                  <a:lnTo>
                    <a:pt x="3233" y="2324"/>
                  </a:lnTo>
                  <a:lnTo>
                    <a:pt x="3435" y="1852"/>
                  </a:lnTo>
                  <a:lnTo>
                    <a:pt x="3670" y="1314"/>
                  </a:lnTo>
                  <a:lnTo>
                    <a:pt x="3771" y="1044"/>
                  </a:lnTo>
                  <a:lnTo>
                    <a:pt x="3872" y="775"/>
                  </a:lnTo>
                  <a:lnTo>
                    <a:pt x="3906" y="539"/>
                  </a:lnTo>
                  <a:lnTo>
                    <a:pt x="3940" y="270"/>
                  </a:lnTo>
                  <a:close/>
                  <a:moveTo>
                    <a:pt x="2391" y="5522"/>
                  </a:moveTo>
                  <a:lnTo>
                    <a:pt x="3603" y="5893"/>
                  </a:lnTo>
                  <a:lnTo>
                    <a:pt x="3502" y="5960"/>
                  </a:lnTo>
                  <a:lnTo>
                    <a:pt x="3435" y="6061"/>
                  </a:lnTo>
                  <a:lnTo>
                    <a:pt x="3300" y="6263"/>
                  </a:lnTo>
                  <a:lnTo>
                    <a:pt x="3199" y="6499"/>
                  </a:lnTo>
                  <a:lnTo>
                    <a:pt x="3132" y="6701"/>
                  </a:lnTo>
                  <a:lnTo>
                    <a:pt x="3031" y="7138"/>
                  </a:lnTo>
                  <a:lnTo>
                    <a:pt x="2930" y="7542"/>
                  </a:lnTo>
                  <a:lnTo>
                    <a:pt x="2728" y="8384"/>
                  </a:lnTo>
                  <a:lnTo>
                    <a:pt x="2458" y="9461"/>
                  </a:lnTo>
                  <a:lnTo>
                    <a:pt x="2155" y="10505"/>
                  </a:lnTo>
                  <a:lnTo>
                    <a:pt x="1785" y="11549"/>
                  </a:lnTo>
                  <a:lnTo>
                    <a:pt x="1583" y="12054"/>
                  </a:lnTo>
                  <a:lnTo>
                    <a:pt x="1347" y="12525"/>
                  </a:lnTo>
                  <a:lnTo>
                    <a:pt x="1347" y="12559"/>
                  </a:lnTo>
                  <a:lnTo>
                    <a:pt x="775" y="12424"/>
                  </a:lnTo>
                  <a:lnTo>
                    <a:pt x="506" y="12357"/>
                  </a:lnTo>
                  <a:lnTo>
                    <a:pt x="270" y="12256"/>
                  </a:lnTo>
                  <a:lnTo>
                    <a:pt x="472" y="11953"/>
                  </a:lnTo>
                  <a:lnTo>
                    <a:pt x="640" y="11583"/>
                  </a:lnTo>
                  <a:lnTo>
                    <a:pt x="775" y="11246"/>
                  </a:lnTo>
                  <a:lnTo>
                    <a:pt x="910" y="10842"/>
                  </a:lnTo>
                  <a:lnTo>
                    <a:pt x="1112" y="10067"/>
                  </a:lnTo>
                  <a:lnTo>
                    <a:pt x="1280" y="9360"/>
                  </a:lnTo>
                  <a:lnTo>
                    <a:pt x="1516" y="8418"/>
                  </a:lnTo>
                  <a:lnTo>
                    <a:pt x="1785" y="7509"/>
                  </a:lnTo>
                  <a:lnTo>
                    <a:pt x="2155" y="6532"/>
                  </a:lnTo>
                  <a:lnTo>
                    <a:pt x="2290" y="6027"/>
                  </a:lnTo>
                  <a:lnTo>
                    <a:pt x="2391" y="5522"/>
                  </a:lnTo>
                  <a:close/>
                  <a:moveTo>
                    <a:pt x="3704" y="5926"/>
                  </a:moveTo>
                  <a:lnTo>
                    <a:pt x="5017" y="6330"/>
                  </a:lnTo>
                  <a:lnTo>
                    <a:pt x="6330" y="6701"/>
                  </a:lnTo>
                  <a:lnTo>
                    <a:pt x="7408" y="6970"/>
                  </a:lnTo>
                  <a:lnTo>
                    <a:pt x="8451" y="7239"/>
                  </a:lnTo>
                  <a:lnTo>
                    <a:pt x="9529" y="7509"/>
                  </a:lnTo>
                  <a:lnTo>
                    <a:pt x="10067" y="7643"/>
                  </a:lnTo>
                  <a:lnTo>
                    <a:pt x="10572" y="7812"/>
                  </a:lnTo>
                  <a:lnTo>
                    <a:pt x="12222" y="8418"/>
                  </a:lnTo>
                  <a:lnTo>
                    <a:pt x="13872" y="9024"/>
                  </a:lnTo>
                  <a:lnTo>
                    <a:pt x="14714" y="9327"/>
                  </a:lnTo>
                  <a:lnTo>
                    <a:pt x="15555" y="9596"/>
                  </a:lnTo>
                  <a:lnTo>
                    <a:pt x="16397" y="9865"/>
                  </a:lnTo>
                  <a:lnTo>
                    <a:pt x="17239" y="10067"/>
                  </a:lnTo>
                  <a:lnTo>
                    <a:pt x="17205" y="10101"/>
                  </a:lnTo>
                  <a:lnTo>
                    <a:pt x="17205" y="10168"/>
                  </a:lnTo>
                  <a:lnTo>
                    <a:pt x="16565" y="11818"/>
                  </a:lnTo>
                  <a:lnTo>
                    <a:pt x="15959" y="13468"/>
                  </a:lnTo>
                  <a:lnTo>
                    <a:pt x="15724" y="14209"/>
                  </a:lnTo>
                  <a:lnTo>
                    <a:pt x="15522" y="14983"/>
                  </a:lnTo>
                  <a:lnTo>
                    <a:pt x="15320" y="15757"/>
                  </a:lnTo>
                  <a:lnTo>
                    <a:pt x="15084" y="16532"/>
                  </a:lnTo>
                  <a:lnTo>
                    <a:pt x="13771" y="16262"/>
                  </a:lnTo>
                  <a:lnTo>
                    <a:pt x="12222" y="15858"/>
                  </a:lnTo>
                  <a:lnTo>
                    <a:pt x="10673" y="15421"/>
                  </a:lnTo>
                  <a:lnTo>
                    <a:pt x="9125" y="14882"/>
                  </a:lnTo>
                  <a:lnTo>
                    <a:pt x="7610" y="14343"/>
                  </a:lnTo>
                  <a:lnTo>
                    <a:pt x="6532" y="13939"/>
                  </a:lnTo>
                  <a:lnTo>
                    <a:pt x="5489" y="13569"/>
                  </a:lnTo>
                  <a:lnTo>
                    <a:pt x="4411" y="13232"/>
                  </a:lnTo>
                  <a:lnTo>
                    <a:pt x="3839" y="13098"/>
                  </a:lnTo>
                  <a:lnTo>
                    <a:pt x="3300" y="12963"/>
                  </a:lnTo>
                  <a:lnTo>
                    <a:pt x="1549" y="12593"/>
                  </a:lnTo>
                  <a:lnTo>
                    <a:pt x="1785" y="12155"/>
                  </a:lnTo>
                  <a:lnTo>
                    <a:pt x="1953" y="11717"/>
                  </a:lnTo>
                  <a:lnTo>
                    <a:pt x="2256" y="10774"/>
                  </a:lnTo>
                  <a:lnTo>
                    <a:pt x="2795" y="8889"/>
                  </a:lnTo>
                  <a:lnTo>
                    <a:pt x="2963" y="8148"/>
                  </a:lnTo>
                  <a:lnTo>
                    <a:pt x="3132" y="7408"/>
                  </a:lnTo>
                  <a:lnTo>
                    <a:pt x="3233" y="7004"/>
                  </a:lnTo>
                  <a:lnTo>
                    <a:pt x="3367" y="6633"/>
                  </a:lnTo>
                  <a:lnTo>
                    <a:pt x="3502" y="6297"/>
                  </a:lnTo>
                  <a:lnTo>
                    <a:pt x="3704" y="5994"/>
                  </a:lnTo>
                  <a:lnTo>
                    <a:pt x="3704" y="5926"/>
                  </a:lnTo>
                  <a:close/>
                  <a:moveTo>
                    <a:pt x="17441" y="10101"/>
                  </a:moveTo>
                  <a:lnTo>
                    <a:pt x="18114" y="10236"/>
                  </a:lnTo>
                  <a:lnTo>
                    <a:pt x="18787" y="10337"/>
                  </a:lnTo>
                  <a:lnTo>
                    <a:pt x="18518" y="11246"/>
                  </a:lnTo>
                  <a:lnTo>
                    <a:pt x="18249" y="12155"/>
                  </a:lnTo>
                  <a:lnTo>
                    <a:pt x="18080" y="12593"/>
                  </a:lnTo>
                  <a:lnTo>
                    <a:pt x="17912" y="13030"/>
                  </a:lnTo>
                  <a:lnTo>
                    <a:pt x="17744" y="13468"/>
                  </a:lnTo>
                  <a:lnTo>
                    <a:pt x="17575" y="13906"/>
                  </a:lnTo>
                  <a:lnTo>
                    <a:pt x="17340" y="14680"/>
                  </a:lnTo>
                  <a:lnTo>
                    <a:pt x="17171" y="15488"/>
                  </a:lnTo>
                  <a:lnTo>
                    <a:pt x="16936" y="16262"/>
                  </a:lnTo>
                  <a:lnTo>
                    <a:pt x="16801" y="16666"/>
                  </a:lnTo>
                  <a:lnTo>
                    <a:pt x="16599" y="17037"/>
                  </a:lnTo>
                  <a:lnTo>
                    <a:pt x="16397" y="16902"/>
                  </a:lnTo>
                  <a:lnTo>
                    <a:pt x="16161" y="16801"/>
                  </a:lnTo>
                  <a:lnTo>
                    <a:pt x="15656" y="16666"/>
                  </a:lnTo>
                  <a:lnTo>
                    <a:pt x="15353" y="16599"/>
                  </a:lnTo>
                  <a:lnTo>
                    <a:pt x="15589" y="15825"/>
                  </a:lnTo>
                  <a:lnTo>
                    <a:pt x="15791" y="15050"/>
                  </a:lnTo>
                  <a:lnTo>
                    <a:pt x="15993" y="14276"/>
                  </a:lnTo>
                  <a:lnTo>
                    <a:pt x="16195" y="13535"/>
                  </a:lnTo>
                  <a:lnTo>
                    <a:pt x="16498" y="12694"/>
                  </a:lnTo>
                  <a:lnTo>
                    <a:pt x="16835" y="11852"/>
                  </a:lnTo>
                  <a:lnTo>
                    <a:pt x="17138" y="11010"/>
                  </a:lnTo>
                  <a:lnTo>
                    <a:pt x="17441" y="10168"/>
                  </a:lnTo>
                  <a:lnTo>
                    <a:pt x="17441" y="10135"/>
                  </a:lnTo>
                  <a:lnTo>
                    <a:pt x="17441" y="10101"/>
                  </a:lnTo>
                  <a:close/>
                  <a:moveTo>
                    <a:pt x="3805" y="1"/>
                  </a:moveTo>
                  <a:lnTo>
                    <a:pt x="3738" y="34"/>
                  </a:lnTo>
                  <a:lnTo>
                    <a:pt x="3670" y="68"/>
                  </a:lnTo>
                  <a:lnTo>
                    <a:pt x="3670" y="135"/>
                  </a:lnTo>
                  <a:lnTo>
                    <a:pt x="3704" y="203"/>
                  </a:lnTo>
                  <a:lnTo>
                    <a:pt x="3670" y="472"/>
                  </a:lnTo>
                  <a:lnTo>
                    <a:pt x="3603" y="775"/>
                  </a:lnTo>
                  <a:lnTo>
                    <a:pt x="3401" y="1314"/>
                  </a:lnTo>
                  <a:lnTo>
                    <a:pt x="3165" y="1886"/>
                  </a:lnTo>
                  <a:lnTo>
                    <a:pt x="2930" y="2425"/>
                  </a:lnTo>
                  <a:lnTo>
                    <a:pt x="2694" y="3098"/>
                  </a:lnTo>
                  <a:lnTo>
                    <a:pt x="2458" y="3805"/>
                  </a:lnTo>
                  <a:lnTo>
                    <a:pt x="1987" y="5186"/>
                  </a:lnTo>
                  <a:lnTo>
                    <a:pt x="1987" y="5253"/>
                  </a:lnTo>
                  <a:lnTo>
                    <a:pt x="2021" y="5287"/>
                  </a:lnTo>
                  <a:lnTo>
                    <a:pt x="2021" y="5388"/>
                  </a:lnTo>
                  <a:lnTo>
                    <a:pt x="2088" y="5421"/>
                  </a:lnTo>
                  <a:lnTo>
                    <a:pt x="2256" y="5489"/>
                  </a:lnTo>
                  <a:lnTo>
                    <a:pt x="1920" y="6297"/>
                  </a:lnTo>
                  <a:lnTo>
                    <a:pt x="1650" y="7105"/>
                  </a:lnTo>
                  <a:lnTo>
                    <a:pt x="1179" y="8788"/>
                  </a:lnTo>
                  <a:lnTo>
                    <a:pt x="674" y="10471"/>
                  </a:lnTo>
                  <a:lnTo>
                    <a:pt x="405" y="11280"/>
                  </a:lnTo>
                  <a:lnTo>
                    <a:pt x="102" y="12088"/>
                  </a:lnTo>
                  <a:lnTo>
                    <a:pt x="34" y="12121"/>
                  </a:lnTo>
                  <a:lnTo>
                    <a:pt x="1" y="12155"/>
                  </a:lnTo>
                  <a:lnTo>
                    <a:pt x="1" y="12222"/>
                  </a:lnTo>
                  <a:lnTo>
                    <a:pt x="34" y="12290"/>
                  </a:lnTo>
                  <a:lnTo>
                    <a:pt x="68" y="12357"/>
                  </a:lnTo>
                  <a:lnTo>
                    <a:pt x="203" y="12424"/>
                  </a:lnTo>
                  <a:lnTo>
                    <a:pt x="506" y="12559"/>
                  </a:lnTo>
                  <a:lnTo>
                    <a:pt x="910" y="12694"/>
                  </a:lnTo>
                  <a:lnTo>
                    <a:pt x="1314" y="12795"/>
                  </a:lnTo>
                  <a:lnTo>
                    <a:pt x="2122" y="12963"/>
                  </a:lnTo>
                  <a:lnTo>
                    <a:pt x="4007" y="13401"/>
                  </a:lnTo>
                  <a:lnTo>
                    <a:pt x="4950" y="13670"/>
                  </a:lnTo>
                  <a:lnTo>
                    <a:pt x="5893" y="13973"/>
                  </a:lnTo>
                  <a:lnTo>
                    <a:pt x="8990" y="15084"/>
                  </a:lnTo>
                  <a:lnTo>
                    <a:pt x="10539" y="15623"/>
                  </a:lnTo>
                  <a:lnTo>
                    <a:pt x="12121" y="16094"/>
                  </a:lnTo>
                  <a:lnTo>
                    <a:pt x="13300" y="16397"/>
                  </a:lnTo>
                  <a:lnTo>
                    <a:pt x="14478" y="16666"/>
                  </a:lnTo>
                  <a:lnTo>
                    <a:pt x="15084" y="16767"/>
                  </a:lnTo>
                  <a:lnTo>
                    <a:pt x="15151" y="16801"/>
                  </a:lnTo>
                  <a:lnTo>
                    <a:pt x="15219" y="16801"/>
                  </a:lnTo>
                  <a:lnTo>
                    <a:pt x="15623" y="16868"/>
                  </a:lnTo>
                  <a:lnTo>
                    <a:pt x="15959" y="16969"/>
                  </a:lnTo>
                  <a:lnTo>
                    <a:pt x="16262" y="17104"/>
                  </a:lnTo>
                  <a:lnTo>
                    <a:pt x="16397" y="17171"/>
                  </a:lnTo>
                  <a:lnTo>
                    <a:pt x="16498" y="17272"/>
                  </a:lnTo>
                  <a:lnTo>
                    <a:pt x="16498" y="17373"/>
                  </a:lnTo>
                  <a:lnTo>
                    <a:pt x="16565" y="17407"/>
                  </a:lnTo>
                  <a:lnTo>
                    <a:pt x="16633" y="17441"/>
                  </a:lnTo>
                  <a:lnTo>
                    <a:pt x="16700" y="17407"/>
                  </a:lnTo>
                  <a:lnTo>
                    <a:pt x="16734" y="17373"/>
                  </a:lnTo>
                  <a:lnTo>
                    <a:pt x="16936" y="17003"/>
                  </a:lnTo>
                  <a:lnTo>
                    <a:pt x="17104" y="16599"/>
                  </a:lnTo>
                  <a:lnTo>
                    <a:pt x="17239" y="16195"/>
                  </a:lnTo>
                  <a:lnTo>
                    <a:pt x="17340" y="15791"/>
                  </a:lnTo>
                  <a:lnTo>
                    <a:pt x="17542" y="14983"/>
                  </a:lnTo>
                  <a:lnTo>
                    <a:pt x="17777" y="14175"/>
                  </a:lnTo>
                  <a:lnTo>
                    <a:pt x="17912" y="13670"/>
                  </a:lnTo>
                  <a:lnTo>
                    <a:pt x="18080" y="13199"/>
                  </a:lnTo>
                  <a:lnTo>
                    <a:pt x="18451" y="12290"/>
                  </a:lnTo>
                  <a:lnTo>
                    <a:pt x="18619" y="11818"/>
                  </a:lnTo>
                  <a:lnTo>
                    <a:pt x="18754" y="11347"/>
                  </a:lnTo>
                  <a:lnTo>
                    <a:pt x="18888" y="10875"/>
                  </a:lnTo>
                  <a:lnTo>
                    <a:pt x="18956" y="10370"/>
                  </a:lnTo>
                  <a:lnTo>
                    <a:pt x="18989" y="10370"/>
                  </a:lnTo>
                  <a:lnTo>
                    <a:pt x="19023" y="10438"/>
                  </a:lnTo>
                  <a:lnTo>
                    <a:pt x="19124" y="10471"/>
                  </a:lnTo>
                  <a:lnTo>
                    <a:pt x="19191" y="10438"/>
                  </a:lnTo>
                  <a:lnTo>
                    <a:pt x="19259" y="10370"/>
                  </a:lnTo>
                  <a:lnTo>
                    <a:pt x="19730" y="8788"/>
                  </a:lnTo>
                  <a:lnTo>
                    <a:pt x="20168" y="7206"/>
                  </a:lnTo>
                  <a:lnTo>
                    <a:pt x="20302" y="6701"/>
                  </a:lnTo>
                  <a:lnTo>
                    <a:pt x="20370" y="6196"/>
                  </a:lnTo>
                  <a:lnTo>
                    <a:pt x="20504" y="5691"/>
                  </a:lnTo>
                  <a:lnTo>
                    <a:pt x="20572" y="5455"/>
                  </a:lnTo>
                  <a:lnTo>
                    <a:pt x="20706" y="5219"/>
                  </a:lnTo>
                  <a:lnTo>
                    <a:pt x="20740" y="5186"/>
                  </a:lnTo>
                  <a:lnTo>
                    <a:pt x="20774" y="5118"/>
                  </a:lnTo>
                  <a:lnTo>
                    <a:pt x="20774" y="5085"/>
                  </a:lnTo>
                  <a:lnTo>
                    <a:pt x="20774" y="5017"/>
                  </a:lnTo>
                  <a:lnTo>
                    <a:pt x="20706" y="4984"/>
                  </a:lnTo>
                  <a:lnTo>
                    <a:pt x="19797" y="4613"/>
                  </a:lnTo>
                  <a:lnTo>
                    <a:pt x="18888" y="4310"/>
                  </a:lnTo>
                  <a:lnTo>
                    <a:pt x="17979" y="4041"/>
                  </a:lnTo>
                  <a:lnTo>
                    <a:pt x="17037" y="3805"/>
                  </a:lnTo>
                  <a:lnTo>
                    <a:pt x="15959" y="3536"/>
                  </a:lnTo>
                  <a:lnTo>
                    <a:pt x="14916" y="3199"/>
                  </a:lnTo>
                  <a:lnTo>
                    <a:pt x="13872" y="2829"/>
                  </a:lnTo>
                  <a:lnTo>
                    <a:pt x="12862" y="2458"/>
                  </a:lnTo>
                  <a:lnTo>
                    <a:pt x="11784" y="2054"/>
                  </a:lnTo>
                  <a:lnTo>
                    <a:pt x="10741" y="1684"/>
                  </a:lnTo>
                  <a:lnTo>
                    <a:pt x="9630" y="1381"/>
                  </a:lnTo>
                  <a:lnTo>
                    <a:pt x="8552" y="1112"/>
                  </a:lnTo>
                  <a:lnTo>
                    <a:pt x="7340" y="842"/>
                  </a:lnTo>
                  <a:lnTo>
                    <a:pt x="6162" y="539"/>
                  </a:lnTo>
                  <a:lnTo>
                    <a:pt x="4984" y="270"/>
                  </a:lnTo>
                  <a:lnTo>
                    <a:pt x="380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0" name="Google Shape;300;p3"/>
            <p:cNvSpPr/>
            <p:nvPr/>
          </p:nvSpPr>
          <p:spPr>
            <a:xfrm>
              <a:off x="3661896" y="492029"/>
              <a:ext cx="15112" cy="26843"/>
            </a:xfrm>
            <a:custGeom>
              <a:avLst/>
              <a:gdLst/>
              <a:ahLst/>
              <a:cxnLst/>
              <a:rect l="l" t="t" r="r" b="b"/>
              <a:pathLst>
                <a:path w="304" h="540" extrusionOk="0">
                  <a:moveTo>
                    <a:pt x="202" y="0"/>
                  </a:moveTo>
                  <a:lnTo>
                    <a:pt x="169" y="34"/>
                  </a:lnTo>
                  <a:lnTo>
                    <a:pt x="34" y="270"/>
                  </a:lnTo>
                  <a:lnTo>
                    <a:pt x="0" y="404"/>
                  </a:lnTo>
                  <a:lnTo>
                    <a:pt x="34" y="505"/>
                  </a:lnTo>
                  <a:lnTo>
                    <a:pt x="34" y="539"/>
                  </a:lnTo>
                  <a:lnTo>
                    <a:pt x="135" y="539"/>
                  </a:lnTo>
                  <a:lnTo>
                    <a:pt x="169" y="505"/>
                  </a:lnTo>
                  <a:lnTo>
                    <a:pt x="202" y="404"/>
                  </a:lnTo>
                  <a:lnTo>
                    <a:pt x="236" y="303"/>
                  </a:lnTo>
                  <a:lnTo>
                    <a:pt x="303" y="101"/>
                  </a:lnTo>
                  <a:lnTo>
                    <a:pt x="303" y="34"/>
                  </a:lnTo>
                  <a:lnTo>
                    <a:pt x="27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1" name="Google Shape;301;p3"/>
            <p:cNvSpPr/>
            <p:nvPr/>
          </p:nvSpPr>
          <p:spPr>
            <a:xfrm>
              <a:off x="3606668" y="635939"/>
              <a:ext cx="16802" cy="26843"/>
            </a:xfrm>
            <a:custGeom>
              <a:avLst/>
              <a:gdLst/>
              <a:ahLst/>
              <a:cxnLst/>
              <a:rect l="l" t="t" r="r" b="b"/>
              <a:pathLst>
                <a:path w="338" h="540" extrusionOk="0">
                  <a:moveTo>
                    <a:pt x="270" y="1"/>
                  </a:moveTo>
                  <a:lnTo>
                    <a:pt x="202" y="35"/>
                  </a:lnTo>
                  <a:lnTo>
                    <a:pt x="135" y="102"/>
                  </a:lnTo>
                  <a:lnTo>
                    <a:pt x="68" y="203"/>
                  </a:lnTo>
                  <a:lnTo>
                    <a:pt x="0" y="338"/>
                  </a:lnTo>
                  <a:lnTo>
                    <a:pt x="0" y="472"/>
                  </a:lnTo>
                  <a:lnTo>
                    <a:pt x="34" y="506"/>
                  </a:lnTo>
                  <a:lnTo>
                    <a:pt x="68" y="540"/>
                  </a:lnTo>
                  <a:lnTo>
                    <a:pt x="101" y="540"/>
                  </a:lnTo>
                  <a:lnTo>
                    <a:pt x="135" y="506"/>
                  </a:lnTo>
                  <a:lnTo>
                    <a:pt x="202" y="405"/>
                  </a:lnTo>
                  <a:lnTo>
                    <a:pt x="236" y="304"/>
                  </a:lnTo>
                  <a:lnTo>
                    <a:pt x="337" y="136"/>
                  </a:lnTo>
                  <a:lnTo>
                    <a:pt x="337" y="68"/>
                  </a:lnTo>
                  <a:lnTo>
                    <a:pt x="303" y="35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2" name="Google Shape;302;p3"/>
            <p:cNvSpPr/>
            <p:nvPr/>
          </p:nvSpPr>
          <p:spPr>
            <a:xfrm>
              <a:off x="3799145" y="306262"/>
              <a:ext cx="36835" cy="15112"/>
            </a:xfrm>
            <a:custGeom>
              <a:avLst/>
              <a:gdLst/>
              <a:ahLst/>
              <a:cxnLst/>
              <a:rect l="l" t="t" r="r" b="b"/>
              <a:pathLst>
                <a:path w="741" h="304" extrusionOk="0">
                  <a:moveTo>
                    <a:pt x="34" y="0"/>
                  </a:moveTo>
                  <a:lnTo>
                    <a:pt x="0" y="34"/>
                  </a:lnTo>
                  <a:lnTo>
                    <a:pt x="0" y="101"/>
                  </a:lnTo>
                  <a:lnTo>
                    <a:pt x="34" y="135"/>
                  </a:lnTo>
                  <a:lnTo>
                    <a:pt x="169" y="236"/>
                  </a:lnTo>
                  <a:lnTo>
                    <a:pt x="337" y="270"/>
                  </a:lnTo>
                  <a:lnTo>
                    <a:pt x="505" y="303"/>
                  </a:lnTo>
                  <a:lnTo>
                    <a:pt x="674" y="270"/>
                  </a:lnTo>
                  <a:lnTo>
                    <a:pt x="741" y="202"/>
                  </a:lnTo>
                  <a:lnTo>
                    <a:pt x="741" y="169"/>
                  </a:lnTo>
                  <a:lnTo>
                    <a:pt x="707" y="101"/>
                  </a:lnTo>
                  <a:lnTo>
                    <a:pt x="640" y="68"/>
                  </a:lnTo>
                  <a:lnTo>
                    <a:pt x="236" y="68"/>
                  </a:lnTo>
                  <a:lnTo>
                    <a:pt x="101" y="34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3" name="Google Shape;303;p3"/>
            <p:cNvSpPr/>
            <p:nvPr/>
          </p:nvSpPr>
          <p:spPr>
            <a:xfrm>
              <a:off x="3857704" y="322965"/>
              <a:ext cx="41906" cy="15112"/>
            </a:xfrm>
            <a:custGeom>
              <a:avLst/>
              <a:gdLst/>
              <a:ahLst/>
              <a:cxnLst/>
              <a:rect l="l" t="t" r="r" b="b"/>
              <a:pathLst>
                <a:path w="843" h="304" extrusionOk="0">
                  <a:moveTo>
                    <a:pt x="34" y="1"/>
                  </a:moveTo>
                  <a:lnTo>
                    <a:pt x="1" y="35"/>
                  </a:lnTo>
                  <a:lnTo>
                    <a:pt x="1" y="102"/>
                  </a:lnTo>
                  <a:lnTo>
                    <a:pt x="34" y="136"/>
                  </a:lnTo>
                  <a:lnTo>
                    <a:pt x="405" y="237"/>
                  </a:lnTo>
                  <a:lnTo>
                    <a:pt x="573" y="304"/>
                  </a:lnTo>
                  <a:lnTo>
                    <a:pt x="842" y="304"/>
                  </a:lnTo>
                  <a:lnTo>
                    <a:pt x="842" y="237"/>
                  </a:lnTo>
                  <a:lnTo>
                    <a:pt x="842" y="203"/>
                  </a:lnTo>
                  <a:lnTo>
                    <a:pt x="809" y="169"/>
                  </a:lnTo>
                  <a:lnTo>
                    <a:pt x="438" y="68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4" name="Google Shape;304;p3"/>
            <p:cNvSpPr/>
            <p:nvPr/>
          </p:nvSpPr>
          <p:spPr>
            <a:xfrm>
              <a:off x="3683669" y="399966"/>
              <a:ext cx="18442" cy="28534"/>
            </a:xfrm>
            <a:custGeom>
              <a:avLst/>
              <a:gdLst/>
              <a:ahLst/>
              <a:cxnLst/>
              <a:rect l="l" t="t" r="r" b="b"/>
              <a:pathLst>
                <a:path w="371" h="574" extrusionOk="0">
                  <a:moveTo>
                    <a:pt x="269" y="1"/>
                  </a:moveTo>
                  <a:lnTo>
                    <a:pt x="236" y="34"/>
                  </a:lnTo>
                  <a:lnTo>
                    <a:pt x="135" y="102"/>
                  </a:lnTo>
                  <a:lnTo>
                    <a:pt x="101" y="236"/>
                  </a:lnTo>
                  <a:lnTo>
                    <a:pt x="34" y="337"/>
                  </a:lnTo>
                  <a:lnTo>
                    <a:pt x="0" y="472"/>
                  </a:lnTo>
                  <a:lnTo>
                    <a:pt x="34" y="539"/>
                  </a:lnTo>
                  <a:lnTo>
                    <a:pt x="67" y="573"/>
                  </a:lnTo>
                  <a:lnTo>
                    <a:pt x="135" y="573"/>
                  </a:lnTo>
                  <a:lnTo>
                    <a:pt x="168" y="539"/>
                  </a:lnTo>
                  <a:lnTo>
                    <a:pt x="236" y="438"/>
                  </a:lnTo>
                  <a:lnTo>
                    <a:pt x="269" y="337"/>
                  </a:lnTo>
                  <a:lnTo>
                    <a:pt x="303" y="236"/>
                  </a:lnTo>
                  <a:lnTo>
                    <a:pt x="337" y="135"/>
                  </a:lnTo>
                  <a:lnTo>
                    <a:pt x="370" y="68"/>
                  </a:lnTo>
                  <a:lnTo>
                    <a:pt x="337" y="34"/>
                  </a:lnTo>
                  <a:lnTo>
                    <a:pt x="269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5" name="Google Shape;305;p3"/>
            <p:cNvSpPr/>
            <p:nvPr/>
          </p:nvSpPr>
          <p:spPr>
            <a:xfrm>
              <a:off x="3676958" y="446842"/>
              <a:ext cx="11781" cy="30174"/>
            </a:xfrm>
            <a:custGeom>
              <a:avLst/>
              <a:gdLst/>
              <a:ahLst/>
              <a:cxnLst/>
              <a:rect l="l" t="t" r="r" b="b"/>
              <a:pathLst>
                <a:path w="237" h="607" extrusionOk="0">
                  <a:moveTo>
                    <a:pt x="101" y="0"/>
                  </a:moveTo>
                  <a:lnTo>
                    <a:pt x="68" y="68"/>
                  </a:lnTo>
                  <a:lnTo>
                    <a:pt x="34" y="169"/>
                  </a:lnTo>
                  <a:lnTo>
                    <a:pt x="0" y="303"/>
                  </a:lnTo>
                  <a:lnTo>
                    <a:pt x="0" y="404"/>
                  </a:lnTo>
                  <a:lnTo>
                    <a:pt x="34" y="539"/>
                  </a:lnTo>
                  <a:lnTo>
                    <a:pt x="68" y="606"/>
                  </a:lnTo>
                  <a:lnTo>
                    <a:pt x="135" y="606"/>
                  </a:lnTo>
                  <a:lnTo>
                    <a:pt x="169" y="539"/>
                  </a:lnTo>
                  <a:lnTo>
                    <a:pt x="202" y="438"/>
                  </a:lnTo>
                  <a:lnTo>
                    <a:pt x="202" y="303"/>
                  </a:lnTo>
                  <a:lnTo>
                    <a:pt x="236" y="101"/>
                  </a:lnTo>
                  <a:lnTo>
                    <a:pt x="236" y="34"/>
                  </a:lnTo>
                  <a:lnTo>
                    <a:pt x="16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6" name="Google Shape;306;p3"/>
            <p:cNvSpPr/>
            <p:nvPr/>
          </p:nvSpPr>
          <p:spPr>
            <a:xfrm>
              <a:off x="3697041" y="354779"/>
              <a:ext cx="16802" cy="31864"/>
            </a:xfrm>
            <a:custGeom>
              <a:avLst/>
              <a:gdLst/>
              <a:ahLst/>
              <a:cxnLst/>
              <a:rect l="l" t="t" r="r" b="b"/>
              <a:pathLst>
                <a:path w="338" h="641" extrusionOk="0">
                  <a:moveTo>
                    <a:pt x="202" y="1"/>
                  </a:moveTo>
                  <a:lnTo>
                    <a:pt x="169" y="34"/>
                  </a:lnTo>
                  <a:lnTo>
                    <a:pt x="34" y="304"/>
                  </a:lnTo>
                  <a:lnTo>
                    <a:pt x="0" y="438"/>
                  </a:lnTo>
                  <a:lnTo>
                    <a:pt x="0" y="506"/>
                  </a:lnTo>
                  <a:lnTo>
                    <a:pt x="34" y="573"/>
                  </a:lnTo>
                  <a:lnTo>
                    <a:pt x="68" y="607"/>
                  </a:lnTo>
                  <a:lnTo>
                    <a:pt x="101" y="640"/>
                  </a:lnTo>
                  <a:lnTo>
                    <a:pt x="135" y="607"/>
                  </a:lnTo>
                  <a:lnTo>
                    <a:pt x="169" y="573"/>
                  </a:lnTo>
                  <a:lnTo>
                    <a:pt x="236" y="472"/>
                  </a:lnTo>
                  <a:lnTo>
                    <a:pt x="236" y="371"/>
                  </a:lnTo>
                  <a:lnTo>
                    <a:pt x="337" y="102"/>
                  </a:lnTo>
                  <a:lnTo>
                    <a:pt x="337" y="34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7" name="Google Shape;307;p3"/>
            <p:cNvSpPr/>
            <p:nvPr/>
          </p:nvSpPr>
          <p:spPr>
            <a:xfrm>
              <a:off x="3752269" y="294531"/>
              <a:ext cx="33505" cy="13422"/>
            </a:xfrm>
            <a:custGeom>
              <a:avLst/>
              <a:gdLst/>
              <a:ahLst/>
              <a:cxnLst/>
              <a:rect l="l" t="t" r="r" b="b"/>
              <a:pathLst>
                <a:path w="674" h="270" extrusionOk="0">
                  <a:moveTo>
                    <a:pt x="101" y="1"/>
                  </a:moveTo>
                  <a:lnTo>
                    <a:pt x="34" y="34"/>
                  </a:lnTo>
                  <a:lnTo>
                    <a:pt x="0" y="68"/>
                  </a:lnTo>
                  <a:lnTo>
                    <a:pt x="0" y="135"/>
                  </a:lnTo>
                  <a:lnTo>
                    <a:pt x="34" y="169"/>
                  </a:lnTo>
                  <a:lnTo>
                    <a:pt x="303" y="203"/>
                  </a:lnTo>
                  <a:lnTo>
                    <a:pt x="438" y="236"/>
                  </a:lnTo>
                  <a:lnTo>
                    <a:pt x="606" y="270"/>
                  </a:lnTo>
                  <a:lnTo>
                    <a:pt x="640" y="236"/>
                  </a:lnTo>
                  <a:lnTo>
                    <a:pt x="674" y="203"/>
                  </a:lnTo>
                  <a:lnTo>
                    <a:pt x="674" y="135"/>
                  </a:lnTo>
                  <a:lnTo>
                    <a:pt x="640" y="102"/>
                  </a:lnTo>
                  <a:lnTo>
                    <a:pt x="505" y="68"/>
                  </a:lnTo>
                  <a:lnTo>
                    <a:pt x="371" y="34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8" name="Google Shape;308;p3"/>
            <p:cNvSpPr/>
            <p:nvPr/>
          </p:nvSpPr>
          <p:spPr>
            <a:xfrm>
              <a:off x="4423403" y="572360"/>
              <a:ext cx="11781" cy="28484"/>
            </a:xfrm>
            <a:custGeom>
              <a:avLst/>
              <a:gdLst/>
              <a:ahLst/>
              <a:cxnLst/>
              <a:rect l="l" t="t" r="r" b="b"/>
              <a:pathLst>
                <a:path w="237" h="573" extrusionOk="0">
                  <a:moveTo>
                    <a:pt x="68" y="0"/>
                  </a:moveTo>
                  <a:lnTo>
                    <a:pt x="34" y="68"/>
                  </a:lnTo>
                  <a:lnTo>
                    <a:pt x="0" y="169"/>
                  </a:lnTo>
                  <a:lnTo>
                    <a:pt x="0" y="270"/>
                  </a:lnTo>
                  <a:lnTo>
                    <a:pt x="0" y="404"/>
                  </a:lnTo>
                  <a:lnTo>
                    <a:pt x="34" y="505"/>
                  </a:lnTo>
                  <a:lnTo>
                    <a:pt x="68" y="573"/>
                  </a:lnTo>
                  <a:lnTo>
                    <a:pt x="169" y="573"/>
                  </a:lnTo>
                  <a:lnTo>
                    <a:pt x="202" y="505"/>
                  </a:lnTo>
                  <a:lnTo>
                    <a:pt x="236" y="404"/>
                  </a:lnTo>
                  <a:lnTo>
                    <a:pt x="236" y="270"/>
                  </a:lnTo>
                  <a:lnTo>
                    <a:pt x="236" y="169"/>
                  </a:lnTo>
                  <a:lnTo>
                    <a:pt x="202" y="68"/>
                  </a:lnTo>
                  <a:lnTo>
                    <a:pt x="169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09" name="Google Shape;309;p3"/>
            <p:cNvSpPr/>
            <p:nvPr/>
          </p:nvSpPr>
          <p:spPr>
            <a:xfrm>
              <a:off x="4455218" y="451863"/>
              <a:ext cx="13422" cy="30174"/>
            </a:xfrm>
            <a:custGeom>
              <a:avLst/>
              <a:gdLst/>
              <a:ahLst/>
              <a:cxnLst/>
              <a:rect l="l" t="t" r="r" b="b"/>
              <a:pathLst>
                <a:path w="270" h="607" extrusionOk="0">
                  <a:moveTo>
                    <a:pt x="168" y="0"/>
                  </a:moveTo>
                  <a:lnTo>
                    <a:pt x="135" y="34"/>
                  </a:lnTo>
                  <a:lnTo>
                    <a:pt x="67" y="135"/>
                  </a:lnTo>
                  <a:lnTo>
                    <a:pt x="34" y="303"/>
                  </a:lnTo>
                  <a:lnTo>
                    <a:pt x="0" y="438"/>
                  </a:lnTo>
                  <a:lnTo>
                    <a:pt x="34" y="573"/>
                  </a:lnTo>
                  <a:lnTo>
                    <a:pt x="101" y="606"/>
                  </a:lnTo>
                  <a:lnTo>
                    <a:pt x="135" y="573"/>
                  </a:lnTo>
                  <a:lnTo>
                    <a:pt x="168" y="539"/>
                  </a:lnTo>
                  <a:lnTo>
                    <a:pt x="202" y="505"/>
                  </a:lnTo>
                  <a:lnTo>
                    <a:pt x="202" y="404"/>
                  </a:lnTo>
                  <a:lnTo>
                    <a:pt x="202" y="303"/>
                  </a:lnTo>
                  <a:lnTo>
                    <a:pt x="269" y="101"/>
                  </a:lnTo>
                  <a:lnTo>
                    <a:pt x="269" y="34"/>
                  </a:lnTo>
                  <a:lnTo>
                    <a:pt x="23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0" name="Google Shape;310;p3"/>
            <p:cNvSpPr/>
            <p:nvPr/>
          </p:nvSpPr>
          <p:spPr>
            <a:xfrm>
              <a:off x="4470280" y="411697"/>
              <a:ext cx="16752" cy="23463"/>
            </a:xfrm>
            <a:custGeom>
              <a:avLst/>
              <a:gdLst/>
              <a:ahLst/>
              <a:cxnLst/>
              <a:rect l="l" t="t" r="r" b="b"/>
              <a:pathLst>
                <a:path w="337" h="472" extrusionOk="0">
                  <a:moveTo>
                    <a:pt x="236" y="0"/>
                  </a:moveTo>
                  <a:lnTo>
                    <a:pt x="168" y="34"/>
                  </a:lnTo>
                  <a:lnTo>
                    <a:pt x="135" y="68"/>
                  </a:lnTo>
                  <a:lnTo>
                    <a:pt x="34" y="169"/>
                  </a:lnTo>
                  <a:lnTo>
                    <a:pt x="0" y="303"/>
                  </a:lnTo>
                  <a:lnTo>
                    <a:pt x="0" y="371"/>
                  </a:lnTo>
                  <a:lnTo>
                    <a:pt x="0" y="438"/>
                  </a:lnTo>
                  <a:lnTo>
                    <a:pt x="34" y="438"/>
                  </a:lnTo>
                  <a:lnTo>
                    <a:pt x="67" y="472"/>
                  </a:lnTo>
                  <a:lnTo>
                    <a:pt x="135" y="438"/>
                  </a:lnTo>
                  <a:lnTo>
                    <a:pt x="202" y="270"/>
                  </a:lnTo>
                  <a:lnTo>
                    <a:pt x="303" y="135"/>
                  </a:lnTo>
                  <a:lnTo>
                    <a:pt x="337" y="68"/>
                  </a:lnTo>
                  <a:lnTo>
                    <a:pt x="303" y="34"/>
                  </a:lnTo>
                  <a:lnTo>
                    <a:pt x="30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1" name="Google Shape;311;p3"/>
            <p:cNvSpPr/>
            <p:nvPr/>
          </p:nvSpPr>
          <p:spPr>
            <a:xfrm>
              <a:off x="4425094" y="488698"/>
              <a:ext cx="33505" cy="10091"/>
            </a:xfrm>
            <a:custGeom>
              <a:avLst/>
              <a:gdLst/>
              <a:ahLst/>
              <a:cxnLst/>
              <a:rect l="l" t="t" r="r" b="b"/>
              <a:pathLst>
                <a:path w="674" h="203" extrusionOk="0">
                  <a:moveTo>
                    <a:pt x="101" y="0"/>
                  </a:moveTo>
                  <a:lnTo>
                    <a:pt x="34" y="34"/>
                  </a:lnTo>
                  <a:lnTo>
                    <a:pt x="0" y="101"/>
                  </a:lnTo>
                  <a:lnTo>
                    <a:pt x="34" y="135"/>
                  </a:lnTo>
                  <a:lnTo>
                    <a:pt x="101" y="168"/>
                  </a:lnTo>
                  <a:lnTo>
                    <a:pt x="572" y="202"/>
                  </a:lnTo>
                  <a:lnTo>
                    <a:pt x="640" y="202"/>
                  </a:lnTo>
                  <a:lnTo>
                    <a:pt x="673" y="135"/>
                  </a:lnTo>
                  <a:lnTo>
                    <a:pt x="640" y="101"/>
                  </a:lnTo>
                  <a:lnTo>
                    <a:pt x="606" y="67"/>
                  </a:lnTo>
                  <a:lnTo>
                    <a:pt x="471" y="34"/>
                  </a:lnTo>
                  <a:lnTo>
                    <a:pt x="337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2" name="Google Shape;312;p3"/>
            <p:cNvSpPr/>
            <p:nvPr/>
          </p:nvSpPr>
          <p:spPr>
            <a:xfrm>
              <a:off x="4344713" y="458574"/>
              <a:ext cx="23513" cy="13422"/>
            </a:xfrm>
            <a:custGeom>
              <a:avLst/>
              <a:gdLst/>
              <a:ahLst/>
              <a:cxnLst/>
              <a:rect l="l" t="t" r="r" b="b"/>
              <a:pathLst>
                <a:path w="473" h="270" extrusionOk="0">
                  <a:moveTo>
                    <a:pt x="68" y="0"/>
                  </a:moveTo>
                  <a:lnTo>
                    <a:pt x="35" y="34"/>
                  </a:lnTo>
                  <a:lnTo>
                    <a:pt x="1" y="101"/>
                  </a:lnTo>
                  <a:lnTo>
                    <a:pt x="35" y="135"/>
                  </a:lnTo>
                  <a:lnTo>
                    <a:pt x="237" y="236"/>
                  </a:lnTo>
                  <a:lnTo>
                    <a:pt x="304" y="269"/>
                  </a:lnTo>
                  <a:lnTo>
                    <a:pt x="472" y="269"/>
                  </a:lnTo>
                  <a:lnTo>
                    <a:pt x="472" y="236"/>
                  </a:lnTo>
                  <a:lnTo>
                    <a:pt x="472" y="168"/>
                  </a:lnTo>
                  <a:lnTo>
                    <a:pt x="439" y="135"/>
                  </a:lnTo>
                  <a:lnTo>
                    <a:pt x="270" y="67"/>
                  </a:lnTo>
                  <a:lnTo>
                    <a:pt x="136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3" name="Google Shape;313;p3"/>
            <p:cNvSpPr/>
            <p:nvPr/>
          </p:nvSpPr>
          <p:spPr>
            <a:xfrm>
              <a:off x="4381548" y="471946"/>
              <a:ext cx="30174" cy="10091"/>
            </a:xfrm>
            <a:custGeom>
              <a:avLst/>
              <a:gdLst/>
              <a:ahLst/>
              <a:cxnLst/>
              <a:rect l="l" t="t" r="r" b="b"/>
              <a:pathLst>
                <a:path w="607" h="203" extrusionOk="0">
                  <a:moveTo>
                    <a:pt x="34" y="0"/>
                  </a:moveTo>
                  <a:lnTo>
                    <a:pt x="1" y="34"/>
                  </a:lnTo>
                  <a:lnTo>
                    <a:pt x="1" y="101"/>
                  </a:lnTo>
                  <a:lnTo>
                    <a:pt x="34" y="135"/>
                  </a:lnTo>
                  <a:lnTo>
                    <a:pt x="135" y="169"/>
                  </a:lnTo>
                  <a:lnTo>
                    <a:pt x="236" y="202"/>
                  </a:lnTo>
                  <a:lnTo>
                    <a:pt x="539" y="202"/>
                  </a:lnTo>
                  <a:lnTo>
                    <a:pt x="573" y="169"/>
                  </a:lnTo>
                  <a:lnTo>
                    <a:pt x="607" y="101"/>
                  </a:lnTo>
                  <a:lnTo>
                    <a:pt x="573" y="68"/>
                  </a:lnTo>
                  <a:lnTo>
                    <a:pt x="539" y="34"/>
                  </a:lnTo>
                  <a:lnTo>
                    <a:pt x="43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4" name="Google Shape;314;p3"/>
            <p:cNvSpPr/>
            <p:nvPr/>
          </p:nvSpPr>
          <p:spPr>
            <a:xfrm>
              <a:off x="4486983" y="333006"/>
              <a:ext cx="13471" cy="25153"/>
            </a:xfrm>
            <a:custGeom>
              <a:avLst/>
              <a:gdLst/>
              <a:ahLst/>
              <a:cxnLst/>
              <a:rect l="l" t="t" r="r" b="b"/>
              <a:pathLst>
                <a:path w="271" h="506" extrusionOk="0">
                  <a:moveTo>
                    <a:pt x="203" y="1"/>
                  </a:moveTo>
                  <a:lnTo>
                    <a:pt x="135" y="35"/>
                  </a:lnTo>
                  <a:lnTo>
                    <a:pt x="68" y="136"/>
                  </a:lnTo>
                  <a:lnTo>
                    <a:pt x="1" y="237"/>
                  </a:lnTo>
                  <a:lnTo>
                    <a:pt x="1" y="371"/>
                  </a:lnTo>
                  <a:lnTo>
                    <a:pt x="1" y="439"/>
                  </a:lnTo>
                  <a:lnTo>
                    <a:pt x="34" y="472"/>
                  </a:lnTo>
                  <a:lnTo>
                    <a:pt x="68" y="506"/>
                  </a:lnTo>
                  <a:lnTo>
                    <a:pt x="169" y="506"/>
                  </a:lnTo>
                  <a:lnTo>
                    <a:pt x="203" y="439"/>
                  </a:lnTo>
                  <a:lnTo>
                    <a:pt x="169" y="270"/>
                  </a:lnTo>
                  <a:lnTo>
                    <a:pt x="236" y="136"/>
                  </a:lnTo>
                  <a:lnTo>
                    <a:pt x="270" y="68"/>
                  </a:lnTo>
                  <a:lnTo>
                    <a:pt x="236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5" name="Google Shape;315;p3"/>
            <p:cNvSpPr/>
            <p:nvPr/>
          </p:nvSpPr>
          <p:spPr>
            <a:xfrm>
              <a:off x="4408341" y="615856"/>
              <a:ext cx="15112" cy="28534"/>
            </a:xfrm>
            <a:custGeom>
              <a:avLst/>
              <a:gdLst/>
              <a:ahLst/>
              <a:cxnLst/>
              <a:rect l="l" t="t" r="r" b="b"/>
              <a:pathLst>
                <a:path w="304" h="574" extrusionOk="0">
                  <a:moveTo>
                    <a:pt x="202" y="1"/>
                  </a:moveTo>
                  <a:lnTo>
                    <a:pt x="135" y="35"/>
                  </a:lnTo>
                  <a:lnTo>
                    <a:pt x="68" y="102"/>
                  </a:lnTo>
                  <a:lnTo>
                    <a:pt x="34" y="203"/>
                  </a:lnTo>
                  <a:lnTo>
                    <a:pt x="0" y="439"/>
                  </a:lnTo>
                  <a:lnTo>
                    <a:pt x="0" y="506"/>
                  </a:lnTo>
                  <a:lnTo>
                    <a:pt x="34" y="540"/>
                  </a:lnTo>
                  <a:lnTo>
                    <a:pt x="101" y="573"/>
                  </a:lnTo>
                  <a:lnTo>
                    <a:pt x="202" y="540"/>
                  </a:lnTo>
                  <a:lnTo>
                    <a:pt x="236" y="506"/>
                  </a:lnTo>
                  <a:lnTo>
                    <a:pt x="236" y="439"/>
                  </a:lnTo>
                  <a:lnTo>
                    <a:pt x="236" y="304"/>
                  </a:lnTo>
                  <a:lnTo>
                    <a:pt x="236" y="203"/>
                  </a:lnTo>
                  <a:lnTo>
                    <a:pt x="270" y="136"/>
                  </a:lnTo>
                  <a:lnTo>
                    <a:pt x="303" y="68"/>
                  </a:lnTo>
                  <a:lnTo>
                    <a:pt x="270" y="35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6" name="Google Shape;316;p3"/>
            <p:cNvSpPr/>
            <p:nvPr/>
          </p:nvSpPr>
          <p:spPr>
            <a:xfrm>
              <a:off x="4294505" y="445152"/>
              <a:ext cx="31864" cy="10091"/>
            </a:xfrm>
            <a:custGeom>
              <a:avLst/>
              <a:gdLst/>
              <a:ahLst/>
              <a:cxnLst/>
              <a:rect l="l" t="t" r="r" b="b"/>
              <a:pathLst>
                <a:path w="641" h="203" extrusionOk="0">
                  <a:moveTo>
                    <a:pt x="1" y="1"/>
                  </a:moveTo>
                  <a:lnTo>
                    <a:pt x="1" y="68"/>
                  </a:lnTo>
                  <a:lnTo>
                    <a:pt x="1" y="135"/>
                  </a:lnTo>
                  <a:lnTo>
                    <a:pt x="68" y="135"/>
                  </a:lnTo>
                  <a:lnTo>
                    <a:pt x="304" y="169"/>
                  </a:lnTo>
                  <a:lnTo>
                    <a:pt x="540" y="203"/>
                  </a:lnTo>
                  <a:lnTo>
                    <a:pt x="607" y="203"/>
                  </a:lnTo>
                  <a:lnTo>
                    <a:pt x="641" y="135"/>
                  </a:lnTo>
                  <a:lnTo>
                    <a:pt x="641" y="68"/>
                  </a:lnTo>
                  <a:lnTo>
                    <a:pt x="573" y="34"/>
                  </a:lnTo>
                  <a:lnTo>
                    <a:pt x="33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7" name="Google Shape;317;p3"/>
            <p:cNvSpPr/>
            <p:nvPr/>
          </p:nvSpPr>
          <p:spPr>
            <a:xfrm>
              <a:off x="4478631" y="366511"/>
              <a:ext cx="16802" cy="30174"/>
            </a:xfrm>
            <a:custGeom>
              <a:avLst/>
              <a:gdLst/>
              <a:ahLst/>
              <a:cxnLst/>
              <a:rect l="l" t="t" r="r" b="b"/>
              <a:pathLst>
                <a:path w="338" h="607" extrusionOk="0">
                  <a:moveTo>
                    <a:pt x="236" y="0"/>
                  </a:moveTo>
                  <a:lnTo>
                    <a:pt x="202" y="34"/>
                  </a:lnTo>
                  <a:lnTo>
                    <a:pt x="135" y="169"/>
                  </a:lnTo>
                  <a:lnTo>
                    <a:pt x="101" y="270"/>
                  </a:lnTo>
                  <a:lnTo>
                    <a:pt x="34" y="404"/>
                  </a:lnTo>
                  <a:lnTo>
                    <a:pt x="0" y="539"/>
                  </a:lnTo>
                  <a:lnTo>
                    <a:pt x="34" y="573"/>
                  </a:lnTo>
                  <a:lnTo>
                    <a:pt x="68" y="606"/>
                  </a:lnTo>
                  <a:lnTo>
                    <a:pt x="101" y="606"/>
                  </a:lnTo>
                  <a:lnTo>
                    <a:pt x="135" y="573"/>
                  </a:lnTo>
                  <a:lnTo>
                    <a:pt x="202" y="472"/>
                  </a:lnTo>
                  <a:lnTo>
                    <a:pt x="270" y="337"/>
                  </a:lnTo>
                  <a:lnTo>
                    <a:pt x="337" y="101"/>
                  </a:lnTo>
                  <a:lnTo>
                    <a:pt x="337" y="34"/>
                  </a:lnTo>
                  <a:lnTo>
                    <a:pt x="30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8" name="Google Shape;318;p3"/>
            <p:cNvSpPr/>
            <p:nvPr/>
          </p:nvSpPr>
          <p:spPr>
            <a:xfrm>
              <a:off x="3958118" y="348068"/>
              <a:ext cx="28484" cy="10091"/>
            </a:xfrm>
            <a:custGeom>
              <a:avLst/>
              <a:gdLst/>
              <a:ahLst/>
              <a:cxnLst/>
              <a:rect l="l" t="t" r="r" b="b"/>
              <a:pathLst>
                <a:path w="573" h="203" extrusionOk="0">
                  <a:moveTo>
                    <a:pt x="68" y="1"/>
                  </a:moveTo>
                  <a:lnTo>
                    <a:pt x="1" y="35"/>
                  </a:lnTo>
                  <a:lnTo>
                    <a:pt x="1" y="102"/>
                  </a:lnTo>
                  <a:lnTo>
                    <a:pt x="1" y="136"/>
                  </a:lnTo>
                  <a:lnTo>
                    <a:pt x="68" y="169"/>
                  </a:lnTo>
                  <a:lnTo>
                    <a:pt x="270" y="169"/>
                  </a:lnTo>
                  <a:lnTo>
                    <a:pt x="506" y="203"/>
                  </a:lnTo>
                  <a:lnTo>
                    <a:pt x="539" y="203"/>
                  </a:lnTo>
                  <a:lnTo>
                    <a:pt x="573" y="169"/>
                  </a:lnTo>
                  <a:lnTo>
                    <a:pt x="573" y="102"/>
                  </a:lnTo>
                  <a:lnTo>
                    <a:pt x="539" y="68"/>
                  </a:lnTo>
                  <a:lnTo>
                    <a:pt x="438" y="35"/>
                  </a:lnTo>
                  <a:lnTo>
                    <a:pt x="304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19" name="Google Shape;319;p3"/>
            <p:cNvSpPr/>
            <p:nvPr/>
          </p:nvSpPr>
          <p:spPr>
            <a:xfrm>
              <a:off x="3747248" y="240993"/>
              <a:ext cx="8401" cy="28484"/>
            </a:xfrm>
            <a:custGeom>
              <a:avLst/>
              <a:gdLst/>
              <a:ahLst/>
              <a:cxnLst/>
              <a:rect l="l" t="t" r="r" b="b"/>
              <a:pathLst>
                <a:path w="169" h="573" extrusionOk="0">
                  <a:moveTo>
                    <a:pt x="68" y="0"/>
                  </a:moveTo>
                  <a:lnTo>
                    <a:pt x="34" y="34"/>
                  </a:lnTo>
                  <a:lnTo>
                    <a:pt x="0" y="101"/>
                  </a:lnTo>
                  <a:lnTo>
                    <a:pt x="0" y="505"/>
                  </a:lnTo>
                  <a:lnTo>
                    <a:pt x="0" y="573"/>
                  </a:lnTo>
                  <a:lnTo>
                    <a:pt x="135" y="573"/>
                  </a:lnTo>
                  <a:lnTo>
                    <a:pt x="169" y="505"/>
                  </a:lnTo>
                  <a:lnTo>
                    <a:pt x="169" y="101"/>
                  </a:lnTo>
                  <a:lnTo>
                    <a:pt x="135" y="34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0" name="Google Shape;320;p3"/>
            <p:cNvSpPr/>
            <p:nvPr/>
          </p:nvSpPr>
          <p:spPr>
            <a:xfrm>
              <a:off x="3912931" y="333006"/>
              <a:ext cx="31864" cy="18492"/>
            </a:xfrm>
            <a:custGeom>
              <a:avLst/>
              <a:gdLst/>
              <a:ahLst/>
              <a:cxnLst/>
              <a:rect l="l" t="t" r="r" b="b"/>
              <a:pathLst>
                <a:path w="641" h="372" extrusionOk="0">
                  <a:moveTo>
                    <a:pt x="68" y="1"/>
                  </a:moveTo>
                  <a:lnTo>
                    <a:pt x="34" y="35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102" y="237"/>
                  </a:lnTo>
                  <a:lnTo>
                    <a:pt x="236" y="304"/>
                  </a:lnTo>
                  <a:lnTo>
                    <a:pt x="405" y="338"/>
                  </a:lnTo>
                  <a:lnTo>
                    <a:pt x="506" y="371"/>
                  </a:lnTo>
                  <a:lnTo>
                    <a:pt x="573" y="338"/>
                  </a:lnTo>
                  <a:lnTo>
                    <a:pt x="607" y="304"/>
                  </a:lnTo>
                  <a:lnTo>
                    <a:pt x="640" y="270"/>
                  </a:lnTo>
                  <a:lnTo>
                    <a:pt x="640" y="237"/>
                  </a:lnTo>
                  <a:lnTo>
                    <a:pt x="607" y="169"/>
                  </a:lnTo>
                  <a:lnTo>
                    <a:pt x="472" y="169"/>
                  </a:lnTo>
                  <a:lnTo>
                    <a:pt x="371" y="136"/>
                  </a:lnTo>
                  <a:lnTo>
                    <a:pt x="236" y="102"/>
                  </a:lnTo>
                  <a:lnTo>
                    <a:pt x="135" y="35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1" name="Google Shape;321;p3"/>
            <p:cNvSpPr/>
            <p:nvPr/>
          </p:nvSpPr>
          <p:spPr>
            <a:xfrm>
              <a:off x="3753959" y="184075"/>
              <a:ext cx="16752" cy="45236"/>
            </a:xfrm>
            <a:custGeom>
              <a:avLst/>
              <a:gdLst/>
              <a:ahLst/>
              <a:cxnLst/>
              <a:rect l="l" t="t" r="r" b="b"/>
              <a:pathLst>
                <a:path w="337" h="910" extrusionOk="0">
                  <a:moveTo>
                    <a:pt x="236" y="0"/>
                  </a:moveTo>
                  <a:lnTo>
                    <a:pt x="202" y="34"/>
                  </a:lnTo>
                  <a:lnTo>
                    <a:pt x="101" y="202"/>
                  </a:lnTo>
                  <a:lnTo>
                    <a:pt x="34" y="438"/>
                  </a:lnTo>
                  <a:lnTo>
                    <a:pt x="0" y="674"/>
                  </a:lnTo>
                  <a:lnTo>
                    <a:pt x="34" y="775"/>
                  </a:lnTo>
                  <a:lnTo>
                    <a:pt x="67" y="876"/>
                  </a:lnTo>
                  <a:lnTo>
                    <a:pt x="101" y="910"/>
                  </a:lnTo>
                  <a:lnTo>
                    <a:pt x="135" y="910"/>
                  </a:lnTo>
                  <a:lnTo>
                    <a:pt x="168" y="876"/>
                  </a:lnTo>
                  <a:lnTo>
                    <a:pt x="202" y="842"/>
                  </a:lnTo>
                  <a:lnTo>
                    <a:pt x="202" y="640"/>
                  </a:lnTo>
                  <a:lnTo>
                    <a:pt x="236" y="438"/>
                  </a:lnTo>
                  <a:lnTo>
                    <a:pt x="337" y="101"/>
                  </a:lnTo>
                  <a:lnTo>
                    <a:pt x="337" y="34"/>
                  </a:lnTo>
                  <a:lnTo>
                    <a:pt x="303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2" name="Google Shape;322;p3"/>
            <p:cNvSpPr/>
            <p:nvPr/>
          </p:nvSpPr>
          <p:spPr>
            <a:xfrm>
              <a:off x="3999974" y="359800"/>
              <a:ext cx="30174" cy="8401"/>
            </a:xfrm>
            <a:custGeom>
              <a:avLst/>
              <a:gdLst/>
              <a:ahLst/>
              <a:cxnLst/>
              <a:rect l="l" t="t" r="r" b="b"/>
              <a:pathLst>
                <a:path w="607" h="169" extrusionOk="0">
                  <a:moveTo>
                    <a:pt x="68" y="1"/>
                  </a:moveTo>
                  <a:lnTo>
                    <a:pt x="0" y="34"/>
                  </a:lnTo>
                  <a:lnTo>
                    <a:pt x="0" y="68"/>
                  </a:lnTo>
                  <a:lnTo>
                    <a:pt x="0" y="135"/>
                  </a:lnTo>
                  <a:lnTo>
                    <a:pt x="68" y="169"/>
                  </a:lnTo>
                  <a:lnTo>
                    <a:pt x="505" y="169"/>
                  </a:lnTo>
                  <a:lnTo>
                    <a:pt x="573" y="135"/>
                  </a:lnTo>
                  <a:lnTo>
                    <a:pt x="606" y="68"/>
                  </a:lnTo>
                  <a:lnTo>
                    <a:pt x="573" y="34"/>
                  </a:lnTo>
                  <a:lnTo>
                    <a:pt x="505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3" name="Google Shape;323;p3"/>
            <p:cNvSpPr/>
            <p:nvPr/>
          </p:nvSpPr>
          <p:spPr>
            <a:xfrm>
              <a:off x="3770661" y="125517"/>
              <a:ext cx="20133" cy="35195"/>
            </a:xfrm>
            <a:custGeom>
              <a:avLst/>
              <a:gdLst/>
              <a:ahLst/>
              <a:cxnLst/>
              <a:rect l="l" t="t" r="r" b="b"/>
              <a:pathLst>
                <a:path w="405" h="708" extrusionOk="0">
                  <a:moveTo>
                    <a:pt x="304" y="0"/>
                  </a:moveTo>
                  <a:lnTo>
                    <a:pt x="236" y="67"/>
                  </a:lnTo>
                  <a:lnTo>
                    <a:pt x="135" y="303"/>
                  </a:lnTo>
                  <a:lnTo>
                    <a:pt x="1" y="572"/>
                  </a:lnTo>
                  <a:lnTo>
                    <a:pt x="1" y="640"/>
                  </a:lnTo>
                  <a:lnTo>
                    <a:pt x="34" y="707"/>
                  </a:lnTo>
                  <a:lnTo>
                    <a:pt x="135" y="707"/>
                  </a:lnTo>
                  <a:lnTo>
                    <a:pt x="203" y="673"/>
                  </a:lnTo>
                  <a:lnTo>
                    <a:pt x="337" y="404"/>
                  </a:lnTo>
                  <a:lnTo>
                    <a:pt x="405" y="101"/>
                  </a:lnTo>
                  <a:lnTo>
                    <a:pt x="405" y="34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4" name="Google Shape;324;p3"/>
            <p:cNvSpPr/>
            <p:nvPr/>
          </p:nvSpPr>
          <p:spPr>
            <a:xfrm>
              <a:off x="4043470" y="371532"/>
              <a:ext cx="41906" cy="16752"/>
            </a:xfrm>
            <a:custGeom>
              <a:avLst/>
              <a:gdLst/>
              <a:ahLst/>
              <a:cxnLst/>
              <a:rect l="l" t="t" r="r" b="b"/>
              <a:pathLst>
                <a:path w="843" h="337" extrusionOk="0">
                  <a:moveTo>
                    <a:pt x="68" y="0"/>
                  </a:moveTo>
                  <a:lnTo>
                    <a:pt x="1" y="34"/>
                  </a:lnTo>
                  <a:lnTo>
                    <a:pt x="1" y="101"/>
                  </a:lnTo>
                  <a:lnTo>
                    <a:pt x="34" y="135"/>
                  </a:lnTo>
                  <a:lnTo>
                    <a:pt x="203" y="236"/>
                  </a:lnTo>
                  <a:lnTo>
                    <a:pt x="405" y="303"/>
                  </a:lnTo>
                  <a:lnTo>
                    <a:pt x="573" y="337"/>
                  </a:lnTo>
                  <a:lnTo>
                    <a:pt x="775" y="337"/>
                  </a:lnTo>
                  <a:lnTo>
                    <a:pt x="809" y="303"/>
                  </a:lnTo>
                  <a:lnTo>
                    <a:pt x="842" y="236"/>
                  </a:lnTo>
                  <a:lnTo>
                    <a:pt x="842" y="202"/>
                  </a:lnTo>
                  <a:lnTo>
                    <a:pt x="775" y="169"/>
                  </a:lnTo>
                  <a:lnTo>
                    <a:pt x="438" y="101"/>
                  </a:lnTo>
                  <a:lnTo>
                    <a:pt x="10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5" name="Google Shape;325;p3"/>
            <p:cNvSpPr/>
            <p:nvPr/>
          </p:nvSpPr>
          <p:spPr>
            <a:xfrm>
              <a:off x="4190761" y="413387"/>
              <a:ext cx="30174" cy="13422"/>
            </a:xfrm>
            <a:custGeom>
              <a:avLst/>
              <a:gdLst/>
              <a:ahLst/>
              <a:cxnLst/>
              <a:rect l="l" t="t" r="r" b="b"/>
              <a:pathLst>
                <a:path w="607" h="270" extrusionOk="0">
                  <a:moveTo>
                    <a:pt x="68" y="0"/>
                  </a:moveTo>
                  <a:lnTo>
                    <a:pt x="0" y="67"/>
                  </a:lnTo>
                  <a:lnTo>
                    <a:pt x="0" y="101"/>
                  </a:lnTo>
                  <a:lnTo>
                    <a:pt x="34" y="135"/>
                  </a:lnTo>
                  <a:lnTo>
                    <a:pt x="304" y="236"/>
                  </a:lnTo>
                  <a:lnTo>
                    <a:pt x="438" y="269"/>
                  </a:lnTo>
                  <a:lnTo>
                    <a:pt x="573" y="236"/>
                  </a:lnTo>
                  <a:lnTo>
                    <a:pt x="607" y="202"/>
                  </a:lnTo>
                  <a:lnTo>
                    <a:pt x="607" y="168"/>
                  </a:lnTo>
                  <a:lnTo>
                    <a:pt x="607" y="135"/>
                  </a:lnTo>
                  <a:lnTo>
                    <a:pt x="573" y="101"/>
                  </a:lnTo>
                  <a:lnTo>
                    <a:pt x="101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6" name="Google Shape;326;p3"/>
            <p:cNvSpPr/>
            <p:nvPr/>
          </p:nvSpPr>
          <p:spPr>
            <a:xfrm>
              <a:off x="4230926" y="426759"/>
              <a:ext cx="43546" cy="13422"/>
            </a:xfrm>
            <a:custGeom>
              <a:avLst/>
              <a:gdLst/>
              <a:ahLst/>
              <a:cxnLst/>
              <a:rect l="l" t="t" r="r" b="b"/>
              <a:pathLst>
                <a:path w="876" h="270" extrusionOk="0">
                  <a:moveTo>
                    <a:pt x="34" y="0"/>
                  </a:moveTo>
                  <a:lnTo>
                    <a:pt x="1" y="68"/>
                  </a:lnTo>
                  <a:lnTo>
                    <a:pt x="34" y="135"/>
                  </a:lnTo>
                  <a:lnTo>
                    <a:pt x="68" y="169"/>
                  </a:lnTo>
                  <a:lnTo>
                    <a:pt x="236" y="202"/>
                  </a:lnTo>
                  <a:lnTo>
                    <a:pt x="438" y="236"/>
                  </a:lnTo>
                  <a:lnTo>
                    <a:pt x="640" y="270"/>
                  </a:lnTo>
                  <a:lnTo>
                    <a:pt x="842" y="236"/>
                  </a:lnTo>
                  <a:lnTo>
                    <a:pt x="876" y="202"/>
                  </a:lnTo>
                  <a:lnTo>
                    <a:pt x="876" y="169"/>
                  </a:lnTo>
                  <a:lnTo>
                    <a:pt x="876" y="135"/>
                  </a:lnTo>
                  <a:lnTo>
                    <a:pt x="842" y="101"/>
                  </a:lnTo>
                  <a:lnTo>
                    <a:pt x="438" y="34"/>
                  </a:lnTo>
                  <a:lnTo>
                    <a:pt x="102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7" name="Google Shape;327;p3"/>
            <p:cNvSpPr/>
            <p:nvPr/>
          </p:nvSpPr>
          <p:spPr>
            <a:xfrm>
              <a:off x="4143884" y="398276"/>
              <a:ext cx="35195" cy="13471"/>
            </a:xfrm>
            <a:custGeom>
              <a:avLst/>
              <a:gdLst/>
              <a:ahLst/>
              <a:cxnLst/>
              <a:rect l="l" t="t" r="r" b="b"/>
              <a:pathLst>
                <a:path w="708" h="271" extrusionOk="0">
                  <a:moveTo>
                    <a:pt x="34" y="1"/>
                  </a:moveTo>
                  <a:lnTo>
                    <a:pt x="1" y="35"/>
                  </a:lnTo>
                  <a:lnTo>
                    <a:pt x="1" y="102"/>
                  </a:lnTo>
                  <a:lnTo>
                    <a:pt x="68" y="136"/>
                  </a:lnTo>
                  <a:lnTo>
                    <a:pt x="371" y="237"/>
                  </a:lnTo>
                  <a:lnTo>
                    <a:pt x="506" y="270"/>
                  </a:lnTo>
                  <a:lnTo>
                    <a:pt x="640" y="237"/>
                  </a:lnTo>
                  <a:lnTo>
                    <a:pt x="708" y="203"/>
                  </a:lnTo>
                  <a:lnTo>
                    <a:pt x="708" y="169"/>
                  </a:lnTo>
                  <a:lnTo>
                    <a:pt x="708" y="102"/>
                  </a:lnTo>
                  <a:lnTo>
                    <a:pt x="640" y="68"/>
                  </a:lnTo>
                  <a:lnTo>
                    <a:pt x="405" y="35"/>
                  </a:lnTo>
                  <a:lnTo>
                    <a:pt x="102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28" name="Google Shape;328;p3"/>
            <p:cNvSpPr/>
            <p:nvPr/>
          </p:nvSpPr>
          <p:spPr>
            <a:xfrm>
              <a:off x="4097057" y="383213"/>
              <a:ext cx="36835" cy="13471"/>
            </a:xfrm>
            <a:custGeom>
              <a:avLst/>
              <a:gdLst/>
              <a:ahLst/>
              <a:cxnLst/>
              <a:rect l="l" t="t" r="r" b="b"/>
              <a:pathLst>
                <a:path w="741" h="271" extrusionOk="0">
                  <a:moveTo>
                    <a:pt x="101" y="1"/>
                  </a:moveTo>
                  <a:lnTo>
                    <a:pt x="34" y="35"/>
                  </a:lnTo>
                  <a:lnTo>
                    <a:pt x="0" y="102"/>
                  </a:lnTo>
                  <a:lnTo>
                    <a:pt x="34" y="169"/>
                  </a:lnTo>
                  <a:lnTo>
                    <a:pt x="101" y="203"/>
                  </a:lnTo>
                  <a:lnTo>
                    <a:pt x="370" y="237"/>
                  </a:lnTo>
                  <a:lnTo>
                    <a:pt x="539" y="270"/>
                  </a:lnTo>
                  <a:lnTo>
                    <a:pt x="741" y="270"/>
                  </a:lnTo>
                  <a:lnTo>
                    <a:pt x="741" y="203"/>
                  </a:lnTo>
                  <a:lnTo>
                    <a:pt x="741" y="169"/>
                  </a:lnTo>
                  <a:lnTo>
                    <a:pt x="707" y="136"/>
                  </a:lnTo>
                  <a:lnTo>
                    <a:pt x="572" y="68"/>
                  </a:lnTo>
                  <a:lnTo>
                    <a:pt x="438" y="35"/>
                  </a:lnTo>
                  <a:lnTo>
                    <a:pt x="269" y="35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329" name="Google Shape;329;p3"/>
          <p:cNvGrpSpPr/>
          <p:nvPr/>
        </p:nvGrpSpPr>
        <p:grpSpPr>
          <a:xfrm>
            <a:off x="2245156" y="3236816"/>
            <a:ext cx="3792525" cy="1904639"/>
            <a:chOff x="1112916" y="3236816"/>
            <a:chExt cx="3792525" cy="1904639"/>
          </a:xfrm>
        </p:grpSpPr>
        <p:sp>
          <p:nvSpPr>
            <p:cNvPr id="330" name="Google Shape;330;p3"/>
            <p:cNvSpPr/>
            <p:nvPr/>
          </p:nvSpPr>
          <p:spPr>
            <a:xfrm>
              <a:off x="2108757" y="3363974"/>
              <a:ext cx="2639352" cy="629329"/>
            </a:xfrm>
            <a:custGeom>
              <a:avLst/>
              <a:gdLst/>
              <a:ahLst/>
              <a:cxnLst/>
              <a:rect l="l" t="t" r="r" b="b"/>
              <a:pathLst>
                <a:path w="53095" h="12660" extrusionOk="0">
                  <a:moveTo>
                    <a:pt x="48112" y="1"/>
                  </a:moveTo>
                  <a:lnTo>
                    <a:pt x="46496" y="34"/>
                  </a:lnTo>
                  <a:lnTo>
                    <a:pt x="43264" y="135"/>
                  </a:lnTo>
                  <a:lnTo>
                    <a:pt x="40032" y="236"/>
                  </a:lnTo>
                  <a:lnTo>
                    <a:pt x="36699" y="371"/>
                  </a:lnTo>
                  <a:lnTo>
                    <a:pt x="33365" y="438"/>
                  </a:lnTo>
                  <a:lnTo>
                    <a:pt x="29999" y="472"/>
                  </a:lnTo>
                  <a:lnTo>
                    <a:pt x="26666" y="506"/>
                  </a:lnTo>
                  <a:lnTo>
                    <a:pt x="20067" y="506"/>
                  </a:lnTo>
                  <a:lnTo>
                    <a:pt x="13501" y="472"/>
                  </a:lnTo>
                  <a:lnTo>
                    <a:pt x="6768" y="405"/>
                  </a:lnTo>
                  <a:lnTo>
                    <a:pt x="3569" y="371"/>
                  </a:lnTo>
                  <a:lnTo>
                    <a:pt x="1145" y="371"/>
                  </a:lnTo>
                  <a:lnTo>
                    <a:pt x="337" y="438"/>
                  </a:lnTo>
                  <a:lnTo>
                    <a:pt x="202" y="236"/>
                  </a:lnTo>
                  <a:lnTo>
                    <a:pt x="169" y="236"/>
                  </a:lnTo>
                  <a:lnTo>
                    <a:pt x="169" y="270"/>
                  </a:lnTo>
                  <a:lnTo>
                    <a:pt x="169" y="438"/>
                  </a:lnTo>
                  <a:lnTo>
                    <a:pt x="68" y="438"/>
                  </a:lnTo>
                  <a:lnTo>
                    <a:pt x="34" y="472"/>
                  </a:lnTo>
                  <a:lnTo>
                    <a:pt x="0" y="506"/>
                  </a:lnTo>
                  <a:lnTo>
                    <a:pt x="34" y="539"/>
                  </a:lnTo>
                  <a:lnTo>
                    <a:pt x="202" y="539"/>
                  </a:lnTo>
                  <a:lnTo>
                    <a:pt x="236" y="809"/>
                  </a:lnTo>
                  <a:lnTo>
                    <a:pt x="303" y="1045"/>
                  </a:lnTo>
                  <a:lnTo>
                    <a:pt x="472" y="1550"/>
                  </a:lnTo>
                  <a:lnTo>
                    <a:pt x="977" y="3065"/>
                  </a:lnTo>
                  <a:lnTo>
                    <a:pt x="2088" y="6330"/>
                  </a:lnTo>
                  <a:lnTo>
                    <a:pt x="4243" y="12593"/>
                  </a:lnTo>
                  <a:lnTo>
                    <a:pt x="4276" y="12626"/>
                  </a:lnTo>
                  <a:lnTo>
                    <a:pt x="4310" y="12660"/>
                  </a:lnTo>
                  <a:lnTo>
                    <a:pt x="4377" y="12660"/>
                  </a:lnTo>
                  <a:lnTo>
                    <a:pt x="4445" y="12626"/>
                  </a:lnTo>
                  <a:lnTo>
                    <a:pt x="4478" y="12559"/>
                  </a:lnTo>
                  <a:lnTo>
                    <a:pt x="4445" y="12525"/>
                  </a:lnTo>
                  <a:lnTo>
                    <a:pt x="2391" y="6229"/>
                  </a:lnTo>
                  <a:lnTo>
                    <a:pt x="1280" y="2997"/>
                  </a:lnTo>
                  <a:lnTo>
                    <a:pt x="741" y="1482"/>
                  </a:lnTo>
                  <a:lnTo>
                    <a:pt x="606" y="1011"/>
                  </a:lnTo>
                  <a:lnTo>
                    <a:pt x="438" y="573"/>
                  </a:lnTo>
                  <a:lnTo>
                    <a:pt x="1179" y="640"/>
                  </a:lnTo>
                  <a:lnTo>
                    <a:pt x="1953" y="640"/>
                  </a:lnTo>
                  <a:lnTo>
                    <a:pt x="3468" y="674"/>
                  </a:lnTo>
                  <a:lnTo>
                    <a:pt x="6498" y="674"/>
                  </a:lnTo>
                  <a:lnTo>
                    <a:pt x="13232" y="708"/>
                  </a:lnTo>
                  <a:lnTo>
                    <a:pt x="19932" y="775"/>
                  </a:lnTo>
                  <a:lnTo>
                    <a:pt x="26666" y="775"/>
                  </a:lnTo>
                  <a:lnTo>
                    <a:pt x="29931" y="742"/>
                  </a:lnTo>
                  <a:lnTo>
                    <a:pt x="33231" y="708"/>
                  </a:lnTo>
                  <a:lnTo>
                    <a:pt x="36497" y="607"/>
                  </a:lnTo>
                  <a:lnTo>
                    <a:pt x="39796" y="506"/>
                  </a:lnTo>
                  <a:lnTo>
                    <a:pt x="43062" y="405"/>
                  </a:lnTo>
                  <a:lnTo>
                    <a:pt x="46328" y="304"/>
                  </a:lnTo>
                  <a:lnTo>
                    <a:pt x="47944" y="270"/>
                  </a:lnTo>
                  <a:lnTo>
                    <a:pt x="49593" y="270"/>
                  </a:lnTo>
                  <a:lnTo>
                    <a:pt x="51210" y="304"/>
                  </a:lnTo>
                  <a:lnTo>
                    <a:pt x="52859" y="337"/>
                  </a:lnTo>
                  <a:lnTo>
                    <a:pt x="52624" y="674"/>
                  </a:lnTo>
                  <a:lnTo>
                    <a:pt x="52422" y="1011"/>
                  </a:lnTo>
                  <a:lnTo>
                    <a:pt x="52051" y="1752"/>
                  </a:lnTo>
                  <a:lnTo>
                    <a:pt x="51445" y="3267"/>
                  </a:lnTo>
                  <a:lnTo>
                    <a:pt x="50873" y="4647"/>
                  </a:lnTo>
                  <a:lnTo>
                    <a:pt x="50334" y="6095"/>
                  </a:lnTo>
                  <a:lnTo>
                    <a:pt x="49762" y="7542"/>
                  </a:lnTo>
                  <a:lnTo>
                    <a:pt x="49257" y="9058"/>
                  </a:lnTo>
                  <a:lnTo>
                    <a:pt x="48752" y="10539"/>
                  </a:lnTo>
                  <a:lnTo>
                    <a:pt x="48314" y="12054"/>
                  </a:lnTo>
                  <a:lnTo>
                    <a:pt x="26531" y="12121"/>
                  </a:lnTo>
                  <a:lnTo>
                    <a:pt x="15589" y="12088"/>
                  </a:lnTo>
                  <a:lnTo>
                    <a:pt x="10067" y="12054"/>
                  </a:lnTo>
                  <a:lnTo>
                    <a:pt x="7306" y="12088"/>
                  </a:lnTo>
                  <a:lnTo>
                    <a:pt x="4546" y="12121"/>
                  </a:lnTo>
                  <a:lnTo>
                    <a:pt x="4512" y="12155"/>
                  </a:lnTo>
                  <a:lnTo>
                    <a:pt x="4478" y="12189"/>
                  </a:lnTo>
                  <a:lnTo>
                    <a:pt x="4512" y="12256"/>
                  </a:lnTo>
                  <a:lnTo>
                    <a:pt x="4546" y="12256"/>
                  </a:lnTo>
                  <a:lnTo>
                    <a:pt x="7239" y="12323"/>
                  </a:lnTo>
                  <a:lnTo>
                    <a:pt x="9933" y="12357"/>
                  </a:lnTo>
                  <a:lnTo>
                    <a:pt x="15319" y="12323"/>
                  </a:lnTo>
                  <a:lnTo>
                    <a:pt x="48247" y="12323"/>
                  </a:lnTo>
                  <a:lnTo>
                    <a:pt x="48247" y="12391"/>
                  </a:lnTo>
                  <a:lnTo>
                    <a:pt x="48314" y="12424"/>
                  </a:lnTo>
                  <a:lnTo>
                    <a:pt x="48381" y="12424"/>
                  </a:lnTo>
                  <a:lnTo>
                    <a:pt x="48449" y="12357"/>
                  </a:lnTo>
                  <a:lnTo>
                    <a:pt x="48482" y="12323"/>
                  </a:lnTo>
                  <a:lnTo>
                    <a:pt x="48516" y="12323"/>
                  </a:lnTo>
                  <a:lnTo>
                    <a:pt x="48583" y="12290"/>
                  </a:lnTo>
                  <a:lnTo>
                    <a:pt x="48617" y="12222"/>
                  </a:lnTo>
                  <a:lnTo>
                    <a:pt x="48617" y="12121"/>
                  </a:lnTo>
                  <a:lnTo>
                    <a:pt x="48550" y="12054"/>
                  </a:lnTo>
                  <a:lnTo>
                    <a:pt x="49055" y="10640"/>
                  </a:lnTo>
                  <a:lnTo>
                    <a:pt x="49526" y="9226"/>
                  </a:lnTo>
                  <a:lnTo>
                    <a:pt x="49964" y="7812"/>
                  </a:lnTo>
                  <a:lnTo>
                    <a:pt x="50469" y="6398"/>
                  </a:lnTo>
                  <a:lnTo>
                    <a:pt x="51075" y="4748"/>
                  </a:lnTo>
                  <a:lnTo>
                    <a:pt x="51748" y="3132"/>
                  </a:lnTo>
                  <a:lnTo>
                    <a:pt x="52051" y="2459"/>
                  </a:lnTo>
                  <a:lnTo>
                    <a:pt x="52388" y="1752"/>
                  </a:lnTo>
                  <a:lnTo>
                    <a:pt x="52725" y="1078"/>
                  </a:lnTo>
                  <a:lnTo>
                    <a:pt x="52859" y="708"/>
                  </a:lnTo>
                  <a:lnTo>
                    <a:pt x="52960" y="371"/>
                  </a:lnTo>
                  <a:lnTo>
                    <a:pt x="53028" y="337"/>
                  </a:lnTo>
                  <a:lnTo>
                    <a:pt x="53061" y="337"/>
                  </a:lnTo>
                  <a:lnTo>
                    <a:pt x="53095" y="236"/>
                  </a:lnTo>
                  <a:lnTo>
                    <a:pt x="53061" y="135"/>
                  </a:lnTo>
                  <a:lnTo>
                    <a:pt x="53028" y="102"/>
                  </a:lnTo>
                  <a:lnTo>
                    <a:pt x="52960" y="102"/>
                  </a:lnTo>
                  <a:lnTo>
                    <a:pt x="51344" y="34"/>
                  </a:lnTo>
                  <a:lnTo>
                    <a:pt x="49728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1" name="Google Shape;331;p3"/>
            <p:cNvSpPr/>
            <p:nvPr/>
          </p:nvSpPr>
          <p:spPr>
            <a:xfrm>
              <a:off x="3417522" y="3312127"/>
              <a:ext cx="30174" cy="30174"/>
            </a:xfrm>
            <a:custGeom>
              <a:avLst/>
              <a:gdLst/>
              <a:ahLst/>
              <a:cxnLst/>
              <a:rect l="l" t="t" r="r" b="b"/>
              <a:pathLst>
                <a:path w="607" h="607" extrusionOk="0">
                  <a:moveTo>
                    <a:pt x="338" y="0"/>
                  </a:moveTo>
                  <a:lnTo>
                    <a:pt x="237" y="34"/>
                  </a:lnTo>
                  <a:lnTo>
                    <a:pt x="102" y="67"/>
                  </a:lnTo>
                  <a:lnTo>
                    <a:pt x="35" y="135"/>
                  </a:lnTo>
                  <a:lnTo>
                    <a:pt x="1" y="202"/>
                  </a:lnTo>
                  <a:lnTo>
                    <a:pt x="1" y="269"/>
                  </a:lnTo>
                  <a:lnTo>
                    <a:pt x="1" y="370"/>
                  </a:lnTo>
                  <a:lnTo>
                    <a:pt x="35" y="438"/>
                  </a:lnTo>
                  <a:lnTo>
                    <a:pt x="68" y="505"/>
                  </a:lnTo>
                  <a:lnTo>
                    <a:pt x="136" y="572"/>
                  </a:lnTo>
                  <a:lnTo>
                    <a:pt x="203" y="606"/>
                  </a:lnTo>
                  <a:lnTo>
                    <a:pt x="405" y="606"/>
                  </a:lnTo>
                  <a:lnTo>
                    <a:pt x="472" y="539"/>
                  </a:lnTo>
                  <a:lnTo>
                    <a:pt x="540" y="471"/>
                  </a:lnTo>
                  <a:lnTo>
                    <a:pt x="573" y="404"/>
                  </a:lnTo>
                  <a:lnTo>
                    <a:pt x="607" y="303"/>
                  </a:lnTo>
                  <a:lnTo>
                    <a:pt x="607" y="236"/>
                  </a:lnTo>
                  <a:lnTo>
                    <a:pt x="573" y="135"/>
                  </a:lnTo>
                  <a:lnTo>
                    <a:pt x="540" y="67"/>
                  </a:lnTo>
                  <a:lnTo>
                    <a:pt x="439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2" name="Google Shape;332;p3"/>
            <p:cNvSpPr/>
            <p:nvPr/>
          </p:nvSpPr>
          <p:spPr>
            <a:xfrm>
              <a:off x="2599146" y="4053551"/>
              <a:ext cx="1665285" cy="15112"/>
            </a:xfrm>
            <a:custGeom>
              <a:avLst/>
              <a:gdLst/>
              <a:ahLst/>
              <a:cxnLst/>
              <a:rect l="l" t="t" r="r" b="b"/>
              <a:pathLst>
                <a:path w="33500" h="304" extrusionOk="0">
                  <a:moveTo>
                    <a:pt x="23130" y="0"/>
                  </a:moveTo>
                  <a:lnTo>
                    <a:pt x="21009" y="67"/>
                  </a:lnTo>
                  <a:lnTo>
                    <a:pt x="18922" y="101"/>
                  </a:lnTo>
                  <a:lnTo>
                    <a:pt x="16834" y="135"/>
                  </a:lnTo>
                  <a:lnTo>
                    <a:pt x="4242" y="135"/>
                  </a:lnTo>
                  <a:lnTo>
                    <a:pt x="34" y="168"/>
                  </a:lnTo>
                  <a:lnTo>
                    <a:pt x="0" y="168"/>
                  </a:lnTo>
                  <a:lnTo>
                    <a:pt x="0" y="202"/>
                  </a:lnTo>
                  <a:lnTo>
                    <a:pt x="0" y="236"/>
                  </a:lnTo>
                  <a:lnTo>
                    <a:pt x="34" y="236"/>
                  </a:lnTo>
                  <a:lnTo>
                    <a:pt x="4242" y="303"/>
                  </a:lnTo>
                  <a:lnTo>
                    <a:pt x="8417" y="303"/>
                  </a:lnTo>
                  <a:lnTo>
                    <a:pt x="16834" y="269"/>
                  </a:lnTo>
                  <a:lnTo>
                    <a:pt x="18854" y="269"/>
                  </a:lnTo>
                  <a:lnTo>
                    <a:pt x="20874" y="202"/>
                  </a:lnTo>
                  <a:lnTo>
                    <a:pt x="22928" y="168"/>
                  </a:lnTo>
                  <a:lnTo>
                    <a:pt x="27069" y="168"/>
                  </a:lnTo>
                  <a:lnTo>
                    <a:pt x="29190" y="202"/>
                  </a:lnTo>
                  <a:lnTo>
                    <a:pt x="33433" y="303"/>
                  </a:lnTo>
                  <a:lnTo>
                    <a:pt x="33500" y="269"/>
                  </a:lnTo>
                  <a:lnTo>
                    <a:pt x="33500" y="202"/>
                  </a:lnTo>
                  <a:lnTo>
                    <a:pt x="33500" y="168"/>
                  </a:lnTo>
                  <a:lnTo>
                    <a:pt x="33433" y="135"/>
                  </a:lnTo>
                  <a:lnTo>
                    <a:pt x="29325" y="34"/>
                  </a:lnTo>
                  <a:lnTo>
                    <a:pt x="27271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3" name="Google Shape;333;p3"/>
            <p:cNvSpPr/>
            <p:nvPr/>
          </p:nvSpPr>
          <p:spPr>
            <a:xfrm>
              <a:off x="3020885" y="5056053"/>
              <a:ext cx="856951" cy="85402"/>
            </a:xfrm>
            <a:custGeom>
              <a:avLst/>
              <a:gdLst/>
              <a:ahLst/>
              <a:cxnLst/>
              <a:rect l="l" t="t" r="r" b="b"/>
              <a:pathLst>
                <a:path w="17239" h="1718" extrusionOk="0">
                  <a:moveTo>
                    <a:pt x="17070" y="0"/>
                  </a:moveTo>
                  <a:lnTo>
                    <a:pt x="8552" y="34"/>
                  </a:lnTo>
                  <a:lnTo>
                    <a:pt x="4310" y="68"/>
                  </a:lnTo>
                  <a:lnTo>
                    <a:pt x="2256" y="68"/>
                  </a:lnTo>
                  <a:lnTo>
                    <a:pt x="1246" y="101"/>
                  </a:lnTo>
                  <a:lnTo>
                    <a:pt x="741" y="169"/>
                  </a:lnTo>
                  <a:lnTo>
                    <a:pt x="236" y="236"/>
                  </a:lnTo>
                  <a:lnTo>
                    <a:pt x="203" y="101"/>
                  </a:lnTo>
                  <a:lnTo>
                    <a:pt x="169" y="68"/>
                  </a:lnTo>
                  <a:lnTo>
                    <a:pt x="135" y="68"/>
                  </a:lnTo>
                  <a:lnTo>
                    <a:pt x="34" y="303"/>
                  </a:lnTo>
                  <a:lnTo>
                    <a:pt x="1" y="303"/>
                  </a:lnTo>
                  <a:lnTo>
                    <a:pt x="1" y="337"/>
                  </a:lnTo>
                  <a:lnTo>
                    <a:pt x="1" y="404"/>
                  </a:lnTo>
                  <a:lnTo>
                    <a:pt x="1" y="707"/>
                  </a:lnTo>
                  <a:lnTo>
                    <a:pt x="1" y="977"/>
                  </a:lnTo>
                  <a:lnTo>
                    <a:pt x="1" y="1347"/>
                  </a:lnTo>
                  <a:lnTo>
                    <a:pt x="1" y="1717"/>
                  </a:lnTo>
                  <a:lnTo>
                    <a:pt x="270" y="1717"/>
                  </a:lnTo>
                  <a:lnTo>
                    <a:pt x="203" y="1145"/>
                  </a:lnTo>
                  <a:lnTo>
                    <a:pt x="236" y="775"/>
                  </a:lnTo>
                  <a:lnTo>
                    <a:pt x="236" y="404"/>
                  </a:lnTo>
                  <a:lnTo>
                    <a:pt x="1246" y="438"/>
                  </a:lnTo>
                  <a:lnTo>
                    <a:pt x="2290" y="371"/>
                  </a:lnTo>
                  <a:lnTo>
                    <a:pt x="3300" y="303"/>
                  </a:lnTo>
                  <a:lnTo>
                    <a:pt x="4310" y="270"/>
                  </a:lnTo>
                  <a:lnTo>
                    <a:pt x="8552" y="270"/>
                  </a:lnTo>
                  <a:lnTo>
                    <a:pt x="16936" y="303"/>
                  </a:lnTo>
                  <a:lnTo>
                    <a:pt x="16969" y="1650"/>
                  </a:lnTo>
                  <a:lnTo>
                    <a:pt x="16969" y="1717"/>
                  </a:lnTo>
                  <a:lnTo>
                    <a:pt x="17239" y="1717"/>
                  </a:lnTo>
                  <a:lnTo>
                    <a:pt x="17239" y="741"/>
                  </a:lnTo>
                  <a:lnTo>
                    <a:pt x="17205" y="135"/>
                  </a:lnTo>
                  <a:lnTo>
                    <a:pt x="17205" y="101"/>
                  </a:lnTo>
                  <a:lnTo>
                    <a:pt x="17171" y="34"/>
                  </a:lnTo>
                  <a:lnTo>
                    <a:pt x="17138" y="34"/>
                  </a:lnTo>
                  <a:lnTo>
                    <a:pt x="17070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4" name="Google Shape;334;p3"/>
            <p:cNvSpPr/>
            <p:nvPr/>
          </p:nvSpPr>
          <p:spPr>
            <a:xfrm>
              <a:off x="1456015" y="4207503"/>
              <a:ext cx="649461" cy="933951"/>
            </a:xfrm>
            <a:custGeom>
              <a:avLst/>
              <a:gdLst/>
              <a:ahLst/>
              <a:cxnLst/>
              <a:rect l="l" t="t" r="r" b="b"/>
              <a:pathLst>
                <a:path w="13065" h="18788" extrusionOk="0">
                  <a:moveTo>
                    <a:pt x="1146" y="1"/>
                  </a:moveTo>
                  <a:lnTo>
                    <a:pt x="977" y="34"/>
                  </a:lnTo>
                  <a:lnTo>
                    <a:pt x="809" y="68"/>
                  </a:lnTo>
                  <a:lnTo>
                    <a:pt x="641" y="135"/>
                  </a:lnTo>
                  <a:lnTo>
                    <a:pt x="472" y="270"/>
                  </a:lnTo>
                  <a:lnTo>
                    <a:pt x="338" y="438"/>
                  </a:lnTo>
                  <a:lnTo>
                    <a:pt x="237" y="573"/>
                  </a:lnTo>
                  <a:lnTo>
                    <a:pt x="136" y="741"/>
                  </a:lnTo>
                  <a:lnTo>
                    <a:pt x="68" y="943"/>
                  </a:lnTo>
                  <a:lnTo>
                    <a:pt x="35" y="1112"/>
                  </a:lnTo>
                  <a:lnTo>
                    <a:pt x="1" y="1516"/>
                  </a:lnTo>
                  <a:lnTo>
                    <a:pt x="35" y="1953"/>
                  </a:lnTo>
                  <a:lnTo>
                    <a:pt x="68" y="2391"/>
                  </a:lnTo>
                  <a:lnTo>
                    <a:pt x="169" y="2795"/>
                  </a:lnTo>
                  <a:lnTo>
                    <a:pt x="338" y="3536"/>
                  </a:lnTo>
                  <a:lnTo>
                    <a:pt x="573" y="4310"/>
                  </a:lnTo>
                  <a:lnTo>
                    <a:pt x="809" y="5084"/>
                  </a:lnTo>
                  <a:lnTo>
                    <a:pt x="910" y="5387"/>
                  </a:lnTo>
                  <a:lnTo>
                    <a:pt x="1011" y="5690"/>
                  </a:lnTo>
                  <a:lnTo>
                    <a:pt x="1078" y="5825"/>
                  </a:lnTo>
                  <a:lnTo>
                    <a:pt x="1179" y="5926"/>
                  </a:lnTo>
                  <a:lnTo>
                    <a:pt x="1314" y="5993"/>
                  </a:lnTo>
                  <a:lnTo>
                    <a:pt x="1449" y="6027"/>
                  </a:lnTo>
                  <a:lnTo>
                    <a:pt x="1415" y="6094"/>
                  </a:lnTo>
                  <a:lnTo>
                    <a:pt x="1415" y="6633"/>
                  </a:lnTo>
                  <a:lnTo>
                    <a:pt x="1415" y="6869"/>
                  </a:lnTo>
                  <a:lnTo>
                    <a:pt x="1449" y="7138"/>
                  </a:lnTo>
                  <a:lnTo>
                    <a:pt x="1516" y="7374"/>
                  </a:lnTo>
                  <a:lnTo>
                    <a:pt x="1583" y="7609"/>
                  </a:lnTo>
                  <a:lnTo>
                    <a:pt x="1718" y="7845"/>
                  </a:lnTo>
                  <a:lnTo>
                    <a:pt x="1886" y="8081"/>
                  </a:lnTo>
                  <a:lnTo>
                    <a:pt x="2156" y="8384"/>
                  </a:lnTo>
                  <a:lnTo>
                    <a:pt x="2425" y="8721"/>
                  </a:lnTo>
                  <a:lnTo>
                    <a:pt x="2694" y="9024"/>
                  </a:lnTo>
                  <a:lnTo>
                    <a:pt x="2964" y="9360"/>
                  </a:lnTo>
                  <a:lnTo>
                    <a:pt x="3132" y="9596"/>
                  </a:lnTo>
                  <a:lnTo>
                    <a:pt x="3233" y="9865"/>
                  </a:lnTo>
                  <a:lnTo>
                    <a:pt x="3267" y="10135"/>
                  </a:lnTo>
                  <a:lnTo>
                    <a:pt x="3267" y="10404"/>
                  </a:lnTo>
                  <a:lnTo>
                    <a:pt x="3233" y="10673"/>
                  </a:lnTo>
                  <a:lnTo>
                    <a:pt x="3166" y="10943"/>
                  </a:lnTo>
                  <a:lnTo>
                    <a:pt x="3031" y="11178"/>
                  </a:lnTo>
                  <a:lnTo>
                    <a:pt x="2930" y="11448"/>
                  </a:lnTo>
                  <a:lnTo>
                    <a:pt x="2492" y="12188"/>
                  </a:lnTo>
                  <a:lnTo>
                    <a:pt x="2324" y="12559"/>
                  </a:lnTo>
                  <a:lnTo>
                    <a:pt x="2156" y="12895"/>
                  </a:lnTo>
                  <a:lnTo>
                    <a:pt x="2055" y="13266"/>
                  </a:lnTo>
                  <a:lnTo>
                    <a:pt x="1987" y="13636"/>
                  </a:lnTo>
                  <a:lnTo>
                    <a:pt x="1987" y="14074"/>
                  </a:lnTo>
                  <a:lnTo>
                    <a:pt x="2055" y="14511"/>
                  </a:lnTo>
                  <a:lnTo>
                    <a:pt x="2156" y="14915"/>
                  </a:lnTo>
                  <a:lnTo>
                    <a:pt x="2324" y="15319"/>
                  </a:lnTo>
                  <a:lnTo>
                    <a:pt x="2560" y="15723"/>
                  </a:lnTo>
                  <a:lnTo>
                    <a:pt x="2795" y="16128"/>
                  </a:lnTo>
                  <a:lnTo>
                    <a:pt x="3065" y="16498"/>
                  </a:lnTo>
                  <a:lnTo>
                    <a:pt x="3368" y="16868"/>
                  </a:lnTo>
                  <a:lnTo>
                    <a:pt x="3671" y="17171"/>
                  </a:lnTo>
                  <a:lnTo>
                    <a:pt x="4007" y="17474"/>
                  </a:lnTo>
                  <a:lnTo>
                    <a:pt x="4243" y="17676"/>
                  </a:lnTo>
                  <a:lnTo>
                    <a:pt x="4512" y="17845"/>
                  </a:lnTo>
                  <a:lnTo>
                    <a:pt x="4815" y="17979"/>
                  </a:lnTo>
                  <a:lnTo>
                    <a:pt x="5118" y="18080"/>
                  </a:lnTo>
                  <a:lnTo>
                    <a:pt x="5421" y="18181"/>
                  </a:lnTo>
                  <a:lnTo>
                    <a:pt x="5758" y="18249"/>
                  </a:lnTo>
                  <a:lnTo>
                    <a:pt x="6364" y="18249"/>
                  </a:lnTo>
                  <a:lnTo>
                    <a:pt x="6701" y="18181"/>
                  </a:lnTo>
                  <a:lnTo>
                    <a:pt x="6970" y="18080"/>
                  </a:lnTo>
                  <a:lnTo>
                    <a:pt x="7172" y="17912"/>
                  </a:lnTo>
                  <a:lnTo>
                    <a:pt x="7341" y="17710"/>
                  </a:lnTo>
                  <a:lnTo>
                    <a:pt x="7475" y="17474"/>
                  </a:lnTo>
                  <a:lnTo>
                    <a:pt x="7610" y="17205"/>
                  </a:lnTo>
                  <a:lnTo>
                    <a:pt x="7677" y="16902"/>
                  </a:lnTo>
                  <a:lnTo>
                    <a:pt x="7745" y="16599"/>
                  </a:lnTo>
                  <a:lnTo>
                    <a:pt x="7812" y="16161"/>
                  </a:lnTo>
                  <a:lnTo>
                    <a:pt x="7846" y="15757"/>
                  </a:lnTo>
                  <a:lnTo>
                    <a:pt x="7913" y="14882"/>
                  </a:lnTo>
                  <a:lnTo>
                    <a:pt x="7980" y="14444"/>
                  </a:lnTo>
                  <a:lnTo>
                    <a:pt x="8014" y="14006"/>
                  </a:lnTo>
                  <a:lnTo>
                    <a:pt x="8115" y="13569"/>
                  </a:lnTo>
                  <a:lnTo>
                    <a:pt x="8250" y="13165"/>
                  </a:lnTo>
                  <a:lnTo>
                    <a:pt x="8452" y="12727"/>
                  </a:lnTo>
                  <a:lnTo>
                    <a:pt x="8687" y="12357"/>
                  </a:lnTo>
                  <a:lnTo>
                    <a:pt x="8957" y="11986"/>
                  </a:lnTo>
                  <a:lnTo>
                    <a:pt x="9125" y="11818"/>
                  </a:lnTo>
                  <a:lnTo>
                    <a:pt x="9293" y="11683"/>
                  </a:lnTo>
                  <a:lnTo>
                    <a:pt x="9462" y="11582"/>
                  </a:lnTo>
                  <a:lnTo>
                    <a:pt x="9596" y="11515"/>
                  </a:lnTo>
                  <a:lnTo>
                    <a:pt x="9731" y="11481"/>
                  </a:lnTo>
                  <a:lnTo>
                    <a:pt x="10000" y="11481"/>
                  </a:lnTo>
                  <a:lnTo>
                    <a:pt x="10135" y="11549"/>
                  </a:lnTo>
                  <a:lnTo>
                    <a:pt x="10236" y="11582"/>
                  </a:lnTo>
                  <a:lnTo>
                    <a:pt x="10337" y="11683"/>
                  </a:lnTo>
                  <a:lnTo>
                    <a:pt x="10539" y="11852"/>
                  </a:lnTo>
                  <a:lnTo>
                    <a:pt x="10674" y="12121"/>
                  </a:lnTo>
                  <a:lnTo>
                    <a:pt x="10741" y="12390"/>
                  </a:lnTo>
                  <a:lnTo>
                    <a:pt x="10775" y="12693"/>
                  </a:lnTo>
                  <a:lnTo>
                    <a:pt x="10707" y="12727"/>
                  </a:lnTo>
                  <a:lnTo>
                    <a:pt x="10640" y="12761"/>
                  </a:lnTo>
                  <a:lnTo>
                    <a:pt x="10606" y="12828"/>
                  </a:lnTo>
                  <a:lnTo>
                    <a:pt x="10640" y="12862"/>
                  </a:lnTo>
                  <a:lnTo>
                    <a:pt x="10707" y="12895"/>
                  </a:lnTo>
                  <a:lnTo>
                    <a:pt x="10775" y="12929"/>
                  </a:lnTo>
                  <a:lnTo>
                    <a:pt x="11078" y="12895"/>
                  </a:lnTo>
                  <a:lnTo>
                    <a:pt x="11347" y="12862"/>
                  </a:lnTo>
                  <a:lnTo>
                    <a:pt x="11650" y="12794"/>
                  </a:lnTo>
                  <a:lnTo>
                    <a:pt x="11684" y="12761"/>
                  </a:lnTo>
                  <a:lnTo>
                    <a:pt x="11717" y="12727"/>
                  </a:lnTo>
                  <a:lnTo>
                    <a:pt x="11717" y="12660"/>
                  </a:lnTo>
                  <a:lnTo>
                    <a:pt x="11684" y="12592"/>
                  </a:lnTo>
                  <a:lnTo>
                    <a:pt x="11650" y="12559"/>
                  </a:lnTo>
                  <a:lnTo>
                    <a:pt x="11583" y="12559"/>
                  </a:lnTo>
                  <a:lnTo>
                    <a:pt x="11347" y="12626"/>
                  </a:lnTo>
                  <a:lnTo>
                    <a:pt x="11078" y="12660"/>
                  </a:lnTo>
                  <a:lnTo>
                    <a:pt x="11078" y="12390"/>
                  </a:lnTo>
                  <a:lnTo>
                    <a:pt x="11010" y="12155"/>
                  </a:lnTo>
                  <a:lnTo>
                    <a:pt x="10943" y="11919"/>
                  </a:lnTo>
                  <a:lnTo>
                    <a:pt x="10808" y="11683"/>
                  </a:lnTo>
                  <a:lnTo>
                    <a:pt x="10640" y="11515"/>
                  </a:lnTo>
                  <a:lnTo>
                    <a:pt x="10472" y="11347"/>
                  </a:lnTo>
                  <a:lnTo>
                    <a:pt x="10236" y="11246"/>
                  </a:lnTo>
                  <a:lnTo>
                    <a:pt x="9967" y="11178"/>
                  </a:lnTo>
                  <a:lnTo>
                    <a:pt x="9697" y="11178"/>
                  </a:lnTo>
                  <a:lnTo>
                    <a:pt x="9428" y="11246"/>
                  </a:lnTo>
                  <a:lnTo>
                    <a:pt x="9192" y="11380"/>
                  </a:lnTo>
                  <a:lnTo>
                    <a:pt x="8957" y="11549"/>
                  </a:lnTo>
                  <a:lnTo>
                    <a:pt x="8755" y="11751"/>
                  </a:lnTo>
                  <a:lnTo>
                    <a:pt x="8553" y="11986"/>
                  </a:lnTo>
                  <a:lnTo>
                    <a:pt x="8250" y="12424"/>
                  </a:lnTo>
                  <a:lnTo>
                    <a:pt x="8081" y="12761"/>
                  </a:lnTo>
                  <a:lnTo>
                    <a:pt x="7947" y="13131"/>
                  </a:lnTo>
                  <a:lnTo>
                    <a:pt x="7846" y="13468"/>
                  </a:lnTo>
                  <a:lnTo>
                    <a:pt x="7745" y="13804"/>
                  </a:lnTo>
                  <a:lnTo>
                    <a:pt x="7644" y="14545"/>
                  </a:lnTo>
                  <a:lnTo>
                    <a:pt x="7576" y="15286"/>
                  </a:lnTo>
                  <a:lnTo>
                    <a:pt x="7543" y="15824"/>
                  </a:lnTo>
                  <a:lnTo>
                    <a:pt x="7475" y="16363"/>
                  </a:lnTo>
                  <a:lnTo>
                    <a:pt x="7374" y="16902"/>
                  </a:lnTo>
                  <a:lnTo>
                    <a:pt x="7273" y="17171"/>
                  </a:lnTo>
                  <a:lnTo>
                    <a:pt x="7172" y="17407"/>
                  </a:lnTo>
                  <a:lnTo>
                    <a:pt x="7105" y="17542"/>
                  </a:lnTo>
                  <a:lnTo>
                    <a:pt x="7038" y="17643"/>
                  </a:lnTo>
                  <a:lnTo>
                    <a:pt x="6836" y="17811"/>
                  </a:lnTo>
                  <a:lnTo>
                    <a:pt x="6600" y="17912"/>
                  </a:lnTo>
                  <a:lnTo>
                    <a:pt x="6364" y="17946"/>
                  </a:lnTo>
                  <a:lnTo>
                    <a:pt x="6095" y="17946"/>
                  </a:lnTo>
                  <a:lnTo>
                    <a:pt x="5825" y="17912"/>
                  </a:lnTo>
                  <a:lnTo>
                    <a:pt x="5354" y="17811"/>
                  </a:lnTo>
                  <a:lnTo>
                    <a:pt x="4883" y="17643"/>
                  </a:lnTo>
                  <a:lnTo>
                    <a:pt x="4479" y="17441"/>
                  </a:lnTo>
                  <a:lnTo>
                    <a:pt x="4108" y="17138"/>
                  </a:lnTo>
                  <a:lnTo>
                    <a:pt x="3772" y="16801"/>
                  </a:lnTo>
                  <a:lnTo>
                    <a:pt x="3435" y="16464"/>
                  </a:lnTo>
                  <a:lnTo>
                    <a:pt x="3166" y="16060"/>
                  </a:lnTo>
                  <a:lnTo>
                    <a:pt x="2896" y="15656"/>
                  </a:lnTo>
                  <a:lnTo>
                    <a:pt x="2661" y="15252"/>
                  </a:lnTo>
                  <a:lnTo>
                    <a:pt x="2526" y="14915"/>
                  </a:lnTo>
                  <a:lnTo>
                    <a:pt x="2391" y="14612"/>
                  </a:lnTo>
                  <a:lnTo>
                    <a:pt x="2324" y="14276"/>
                  </a:lnTo>
                  <a:lnTo>
                    <a:pt x="2290" y="13939"/>
                  </a:lnTo>
                  <a:lnTo>
                    <a:pt x="2290" y="13602"/>
                  </a:lnTo>
                  <a:lnTo>
                    <a:pt x="2324" y="13266"/>
                  </a:lnTo>
                  <a:lnTo>
                    <a:pt x="2425" y="12929"/>
                  </a:lnTo>
                  <a:lnTo>
                    <a:pt x="2560" y="12592"/>
                  </a:lnTo>
                  <a:lnTo>
                    <a:pt x="2795" y="12222"/>
                  </a:lnTo>
                  <a:lnTo>
                    <a:pt x="3031" y="11852"/>
                  </a:lnTo>
                  <a:lnTo>
                    <a:pt x="3233" y="11481"/>
                  </a:lnTo>
                  <a:lnTo>
                    <a:pt x="3435" y="11077"/>
                  </a:lnTo>
                  <a:lnTo>
                    <a:pt x="3536" y="10741"/>
                  </a:lnTo>
                  <a:lnTo>
                    <a:pt x="3603" y="10438"/>
                  </a:lnTo>
                  <a:lnTo>
                    <a:pt x="3570" y="10135"/>
                  </a:lnTo>
                  <a:lnTo>
                    <a:pt x="3536" y="9832"/>
                  </a:lnTo>
                  <a:lnTo>
                    <a:pt x="3401" y="9562"/>
                  </a:lnTo>
                  <a:lnTo>
                    <a:pt x="3267" y="9293"/>
                  </a:lnTo>
                  <a:lnTo>
                    <a:pt x="3098" y="9024"/>
                  </a:lnTo>
                  <a:lnTo>
                    <a:pt x="2896" y="8788"/>
                  </a:lnTo>
                  <a:lnTo>
                    <a:pt x="2324" y="8148"/>
                  </a:lnTo>
                  <a:lnTo>
                    <a:pt x="2088" y="7811"/>
                  </a:lnTo>
                  <a:lnTo>
                    <a:pt x="1853" y="7475"/>
                  </a:lnTo>
                  <a:lnTo>
                    <a:pt x="1752" y="7306"/>
                  </a:lnTo>
                  <a:lnTo>
                    <a:pt x="1718" y="7138"/>
                  </a:lnTo>
                  <a:lnTo>
                    <a:pt x="1684" y="6801"/>
                  </a:lnTo>
                  <a:lnTo>
                    <a:pt x="1684" y="6094"/>
                  </a:lnTo>
                  <a:lnTo>
                    <a:pt x="1651" y="5993"/>
                  </a:lnTo>
                  <a:lnTo>
                    <a:pt x="1684" y="5960"/>
                  </a:lnTo>
                  <a:lnTo>
                    <a:pt x="1684" y="5892"/>
                  </a:lnTo>
                  <a:lnTo>
                    <a:pt x="1651" y="5825"/>
                  </a:lnTo>
                  <a:lnTo>
                    <a:pt x="1550" y="5791"/>
                  </a:lnTo>
                  <a:lnTo>
                    <a:pt x="1482" y="5791"/>
                  </a:lnTo>
                  <a:lnTo>
                    <a:pt x="1415" y="5758"/>
                  </a:lnTo>
                  <a:lnTo>
                    <a:pt x="1247" y="5589"/>
                  </a:lnTo>
                  <a:lnTo>
                    <a:pt x="1146" y="5354"/>
                  </a:lnTo>
                  <a:lnTo>
                    <a:pt x="1011" y="5084"/>
                  </a:lnTo>
                  <a:lnTo>
                    <a:pt x="843" y="4512"/>
                  </a:lnTo>
                  <a:lnTo>
                    <a:pt x="742" y="4074"/>
                  </a:lnTo>
                  <a:lnTo>
                    <a:pt x="573" y="3569"/>
                  </a:lnTo>
                  <a:lnTo>
                    <a:pt x="439" y="3031"/>
                  </a:lnTo>
                  <a:lnTo>
                    <a:pt x="338" y="2492"/>
                  </a:lnTo>
                  <a:lnTo>
                    <a:pt x="270" y="1953"/>
                  </a:lnTo>
                  <a:lnTo>
                    <a:pt x="270" y="1448"/>
                  </a:lnTo>
                  <a:lnTo>
                    <a:pt x="270" y="1213"/>
                  </a:lnTo>
                  <a:lnTo>
                    <a:pt x="338" y="943"/>
                  </a:lnTo>
                  <a:lnTo>
                    <a:pt x="405" y="741"/>
                  </a:lnTo>
                  <a:lnTo>
                    <a:pt x="540" y="539"/>
                  </a:lnTo>
                  <a:lnTo>
                    <a:pt x="708" y="371"/>
                  </a:lnTo>
                  <a:lnTo>
                    <a:pt x="944" y="270"/>
                  </a:lnTo>
                  <a:lnTo>
                    <a:pt x="1112" y="236"/>
                  </a:lnTo>
                  <a:lnTo>
                    <a:pt x="1112" y="236"/>
                  </a:lnTo>
                  <a:lnTo>
                    <a:pt x="977" y="337"/>
                  </a:lnTo>
                  <a:lnTo>
                    <a:pt x="843" y="472"/>
                  </a:lnTo>
                  <a:lnTo>
                    <a:pt x="742" y="640"/>
                  </a:lnTo>
                  <a:lnTo>
                    <a:pt x="674" y="842"/>
                  </a:lnTo>
                  <a:lnTo>
                    <a:pt x="674" y="1044"/>
                  </a:lnTo>
                  <a:lnTo>
                    <a:pt x="674" y="1246"/>
                  </a:lnTo>
                  <a:lnTo>
                    <a:pt x="742" y="1415"/>
                  </a:lnTo>
                  <a:lnTo>
                    <a:pt x="876" y="1549"/>
                  </a:lnTo>
                  <a:lnTo>
                    <a:pt x="910" y="1583"/>
                  </a:lnTo>
                  <a:lnTo>
                    <a:pt x="977" y="1583"/>
                  </a:lnTo>
                  <a:lnTo>
                    <a:pt x="1011" y="1549"/>
                  </a:lnTo>
                  <a:lnTo>
                    <a:pt x="1011" y="1482"/>
                  </a:lnTo>
                  <a:lnTo>
                    <a:pt x="910" y="1179"/>
                  </a:lnTo>
                  <a:lnTo>
                    <a:pt x="876" y="1044"/>
                  </a:lnTo>
                  <a:lnTo>
                    <a:pt x="910" y="876"/>
                  </a:lnTo>
                  <a:lnTo>
                    <a:pt x="944" y="741"/>
                  </a:lnTo>
                  <a:lnTo>
                    <a:pt x="1011" y="607"/>
                  </a:lnTo>
                  <a:lnTo>
                    <a:pt x="1213" y="405"/>
                  </a:lnTo>
                  <a:lnTo>
                    <a:pt x="1247" y="371"/>
                  </a:lnTo>
                  <a:lnTo>
                    <a:pt x="1213" y="304"/>
                  </a:lnTo>
                  <a:lnTo>
                    <a:pt x="1213" y="270"/>
                  </a:lnTo>
                  <a:lnTo>
                    <a:pt x="1146" y="236"/>
                  </a:lnTo>
                  <a:lnTo>
                    <a:pt x="1314" y="270"/>
                  </a:lnTo>
                  <a:lnTo>
                    <a:pt x="1449" y="270"/>
                  </a:lnTo>
                  <a:lnTo>
                    <a:pt x="1583" y="337"/>
                  </a:lnTo>
                  <a:lnTo>
                    <a:pt x="1718" y="405"/>
                  </a:lnTo>
                  <a:lnTo>
                    <a:pt x="1954" y="607"/>
                  </a:lnTo>
                  <a:lnTo>
                    <a:pt x="2122" y="876"/>
                  </a:lnTo>
                  <a:lnTo>
                    <a:pt x="2088" y="842"/>
                  </a:lnTo>
                  <a:lnTo>
                    <a:pt x="2021" y="842"/>
                  </a:lnTo>
                  <a:lnTo>
                    <a:pt x="1987" y="876"/>
                  </a:lnTo>
                  <a:lnTo>
                    <a:pt x="1954" y="910"/>
                  </a:lnTo>
                  <a:lnTo>
                    <a:pt x="1920" y="943"/>
                  </a:lnTo>
                  <a:lnTo>
                    <a:pt x="1886" y="943"/>
                  </a:lnTo>
                  <a:lnTo>
                    <a:pt x="1819" y="977"/>
                  </a:lnTo>
                  <a:lnTo>
                    <a:pt x="1785" y="1044"/>
                  </a:lnTo>
                  <a:lnTo>
                    <a:pt x="1752" y="1179"/>
                  </a:lnTo>
                  <a:lnTo>
                    <a:pt x="1785" y="1347"/>
                  </a:lnTo>
                  <a:lnTo>
                    <a:pt x="1785" y="1516"/>
                  </a:lnTo>
                  <a:lnTo>
                    <a:pt x="1853" y="1684"/>
                  </a:lnTo>
                  <a:lnTo>
                    <a:pt x="1954" y="1819"/>
                  </a:lnTo>
                  <a:lnTo>
                    <a:pt x="2088" y="1920"/>
                  </a:lnTo>
                  <a:lnTo>
                    <a:pt x="2156" y="1953"/>
                  </a:lnTo>
                  <a:lnTo>
                    <a:pt x="2223" y="1920"/>
                  </a:lnTo>
                  <a:lnTo>
                    <a:pt x="2257" y="1819"/>
                  </a:lnTo>
                  <a:lnTo>
                    <a:pt x="2223" y="1751"/>
                  </a:lnTo>
                  <a:lnTo>
                    <a:pt x="2290" y="1650"/>
                  </a:lnTo>
                  <a:lnTo>
                    <a:pt x="2257" y="1953"/>
                  </a:lnTo>
                  <a:lnTo>
                    <a:pt x="2189" y="2155"/>
                  </a:lnTo>
                  <a:lnTo>
                    <a:pt x="2055" y="2324"/>
                  </a:lnTo>
                  <a:lnTo>
                    <a:pt x="1920" y="2458"/>
                  </a:lnTo>
                  <a:lnTo>
                    <a:pt x="1752" y="2526"/>
                  </a:lnTo>
                  <a:lnTo>
                    <a:pt x="1550" y="2559"/>
                  </a:lnTo>
                  <a:lnTo>
                    <a:pt x="1381" y="2492"/>
                  </a:lnTo>
                  <a:lnTo>
                    <a:pt x="1314" y="2458"/>
                  </a:lnTo>
                  <a:lnTo>
                    <a:pt x="1213" y="2357"/>
                  </a:lnTo>
                  <a:lnTo>
                    <a:pt x="1146" y="2290"/>
                  </a:lnTo>
                  <a:lnTo>
                    <a:pt x="1112" y="2155"/>
                  </a:lnTo>
                  <a:lnTo>
                    <a:pt x="1045" y="2088"/>
                  </a:lnTo>
                  <a:lnTo>
                    <a:pt x="977" y="2088"/>
                  </a:lnTo>
                  <a:lnTo>
                    <a:pt x="944" y="2122"/>
                  </a:lnTo>
                  <a:lnTo>
                    <a:pt x="910" y="2189"/>
                  </a:lnTo>
                  <a:lnTo>
                    <a:pt x="1011" y="2391"/>
                  </a:lnTo>
                  <a:lnTo>
                    <a:pt x="1146" y="2593"/>
                  </a:lnTo>
                  <a:lnTo>
                    <a:pt x="1179" y="2997"/>
                  </a:lnTo>
                  <a:lnTo>
                    <a:pt x="1247" y="3401"/>
                  </a:lnTo>
                  <a:lnTo>
                    <a:pt x="1415" y="4209"/>
                  </a:lnTo>
                  <a:lnTo>
                    <a:pt x="1583" y="4983"/>
                  </a:lnTo>
                  <a:lnTo>
                    <a:pt x="1651" y="5421"/>
                  </a:lnTo>
                  <a:lnTo>
                    <a:pt x="1718" y="5825"/>
                  </a:lnTo>
                  <a:lnTo>
                    <a:pt x="1718" y="5859"/>
                  </a:lnTo>
                  <a:lnTo>
                    <a:pt x="1785" y="5892"/>
                  </a:lnTo>
                  <a:lnTo>
                    <a:pt x="1819" y="5859"/>
                  </a:lnTo>
                  <a:lnTo>
                    <a:pt x="1853" y="5825"/>
                  </a:lnTo>
                  <a:lnTo>
                    <a:pt x="1853" y="5421"/>
                  </a:lnTo>
                  <a:lnTo>
                    <a:pt x="1819" y="5051"/>
                  </a:lnTo>
                  <a:lnTo>
                    <a:pt x="1718" y="4276"/>
                  </a:lnTo>
                  <a:lnTo>
                    <a:pt x="1550" y="3502"/>
                  </a:lnTo>
                  <a:lnTo>
                    <a:pt x="1348" y="2728"/>
                  </a:lnTo>
                  <a:lnTo>
                    <a:pt x="1482" y="2795"/>
                  </a:lnTo>
                  <a:lnTo>
                    <a:pt x="1752" y="2795"/>
                  </a:lnTo>
                  <a:lnTo>
                    <a:pt x="1920" y="2728"/>
                  </a:lnTo>
                  <a:lnTo>
                    <a:pt x="2055" y="2627"/>
                  </a:lnTo>
                  <a:lnTo>
                    <a:pt x="2223" y="2492"/>
                  </a:lnTo>
                  <a:lnTo>
                    <a:pt x="2324" y="2324"/>
                  </a:lnTo>
                  <a:lnTo>
                    <a:pt x="2425" y="2155"/>
                  </a:lnTo>
                  <a:lnTo>
                    <a:pt x="2492" y="1953"/>
                  </a:lnTo>
                  <a:lnTo>
                    <a:pt x="2526" y="1785"/>
                  </a:lnTo>
                  <a:lnTo>
                    <a:pt x="2526" y="1583"/>
                  </a:lnTo>
                  <a:lnTo>
                    <a:pt x="2492" y="1381"/>
                  </a:lnTo>
                  <a:lnTo>
                    <a:pt x="2459" y="1213"/>
                  </a:lnTo>
                  <a:lnTo>
                    <a:pt x="2391" y="1011"/>
                  </a:lnTo>
                  <a:lnTo>
                    <a:pt x="2324" y="842"/>
                  </a:lnTo>
                  <a:lnTo>
                    <a:pt x="2223" y="674"/>
                  </a:lnTo>
                  <a:lnTo>
                    <a:pt x="1954" y="371"/>
                  </a:lnTo>
                  <a:lnTo>
                    <a:pt x="1819" y="270"/>
                  </a:lnTo>
                  <a:lnTo>
                    <a:pt x="1651" y="169"/>
                  </a:lnTo>
                  <a:lnTo>
                    <a:pt x="1482" y="102"/>
                  </a:lnTo>
                  <a:lnTo>
                    <a:pt x="1314" y="34"/>
                  </a:lnTo>
                  <a:lnTo>
                    <a:pt x="1146" y="1"/>
                  </a:lnTo>
                  <a:close/>
                  <a:moveTo>
                    <a:pt x="11785" y="12592"/>
                  </a:moveTo>
                  <a:lnTo>
                    <a:pt x="11751" y="12626"/>
                  </a:lnTo>
                  <a:lnTo>
                    <a:pt x="11717" y="12727"/>
                  </a:lnTo>
                  <a:lnTo>
                    <a:pt x="11684" y="12929"/>
                  </a:lnTo>
                  <a:lnTo>
                    <a:pt x="11684" y="13165"/>
                  </a:lnTo>
                  <a:lnTo>
                    <a:pt x="11684" y="13400"/>
                  </a:lnTo>
                  <a:lnTo>
                    <a:pt x="11751" y="13636"/>
                  </a:lnTo>
                  <a:lnTo>
                    <a:pt x="11886" y="14074"/>
                  </a:lnTo>
                  <a:lnTo>
                    <a:pt x="12020" y="14478"/>
                  </a:lnTo>
                  <a:lnTo>
                    <a:pt x="12222" y="15286"/>
                  </a:lnTo>
                  <a:lnTo>
                    <a:pt x="12357" y="16128"/>
                  </a:lnTo>
                  <a:lnTo>
                    <a:pt x="12492" y="16936"/>
                  </a:lnTo>
                  <a:lnTo>
                    <a:pt x="12660" y="17777"/>
                  </a:lnTo>
                  <a:lnTo>
                    <a:pt x="12458" y="17811"/>
                  </a:lnTo>
                  <a:lnTo>
                    <a:pt x="12290" y="17777"/>
                  </a:lnTo>
                  <a:lnTo>
                    <a:pt x="12155" y="17710"/>
                  </a:lnTo>
                  <a:lnTo>
                    <a:pt x="12020" y="17609"/>
                  </a:lnTo>
                  <a:lnTo>
                    <a:pt x="11886" y="17474"/>
                  </a:lnTo>
                  <a:lnTo>
                    <a:pt x="11785" y="17340"/>
                  </a:lnTo>
                  <a:lnTo>
                    <a:pt x="11650" y="16969"/>
                  </a:lnTo>
                  <a:lnTo>
                    <a:pt x="11515" y="16565"/>
                  </a:lnTo>
                  <a:lnTo>
                    <a:pt x="11448" y="16161"/>
                  </a:lnTo>
                  <a:lnTo>
                    <a:pt x="11347" y="15454"/>
                  </a:lnTo>
                  <a:lnTo>
                    <a:pt x="11212" y="14781"/>
                  </a:lnTo>
                  <a:lnTo>
                    <a:pt x="11044" y="14141"/>
                  </a:lnTo>
                  <a:lnTo>
                    <a:pt x="10943" y="13501"/>
                  </a:lnTo>
                  <a:lnTo>
                    <a:pt x="10842" y="13198"/>
                  </a:lnTo>
                  <a:lnTo>
                    <a:pt x="10775" y="13064"/>
                  </a:lnTo>
                  <a:lnTo>
                    <a:pt x="10707" y="12963"/>
                  </a:lnTo>
                  <a:lnTo>
                    <a:pt x="10640" y="12929"/>
                  </a:lnTo>
                  <a:lnTo>
                    <a:pt x="10606" y="12963"/>
                  </a:lnTo>
                  <a:lnTo>
                    <a:pt x="10539" y="13097"/>
                  </a:lnTo>
                  <a:lnTo>
                    <a:pt x="10539" y="13299"/>
                  </a:lnTo>
                  <a:lnTo>
                    <a:pt x="10573" y="13501"/>
                  </a:lnTo>
                  <a:lnTo>
                    <a:pt x="10640" y="13737"/>
                  </a:lnTo>
                  <a:lnTo>
                    <a:pt x="10909" y="14511"/>
                  </a:lnTo>
                  <a:lnTo>
                    <a:pt x="11078" y="15387"/>
                  </a:lnTo>
                  <a:lnTo>
                    <a:pt x="11212" y="16229"/>
                  </a:lnTo>
                  <a:lnTo>
                    <a:pt x="11347" y="16835"/>
                  </a:lnTo>
                  <a:lnTo>
                    <a:pt x="11448" y="17138"/>
                  </a:lnTo>
                  <a:lnTo>
                    <a:pt x="11583" y="17407"/>
                  </a:lnTo>
                  <a:lnTo>
                    <a:pt x="11751" y="17643"/>
                  </a:lnTo>
                  <a:lnTo>
                    <a:pt x="11919" y="17845"/>
                  </a:lnTo>
                  <a:lnTo>
                    <a:pt x="12155" y="17979"/>
                  </a:lnTo>
                  <a:lnTo>
                    <a:pt x="12290" y="18013"/>
                  </a:lnTo>
                  <a:lnTo>
                    <a:pt x="12424" y="18047"/>
                  </a:lnTo>
                  <a:lnTo>
                    <a:pt x="12492" y="18417"/>
                  </a:lnTo>
                  <a:lnTo>
                    <a:pt x="12559" y="18787"/>
                  </a:lnTo>
                  <a:lnTo>
                    <a:pt x="12896" y="18787"/>
                  </a:lnTo>
                  <a:lnTo>
                    <a:pt x="12795" y="18383"/>
                  </a:lnTo>
                  <a:lnTo>
                    <a:pt x="12626" y="18013"/>
                  </a:lnTo>
                  <a:lnTo>
                    <a:pt x="12828" y="17979"/>
                  </a:lnTo>
                  <a:lnTo>
                    <a:pt x="13030" y="17912"/>
                  </a:lnTo>
                  <a:lnTo>
                    <a:pt x="13064" y="17878"/>
                  </a:lnTo>
                  <a:lnTo>
                    <a:pt x="13064" y="17845"/>
                  </a:lnTo>
                  <a:lnTo>
                    <a:pt x="13064" y="17744"/>
                  </a:lnTo>
                  <a:lnTo>
                    <a:pt x="12997" y="17676"/>
                  </a:lnTo>
                  <a:lnTo>
                    <a:pt x="12896" y="17676"/>
                  </a:lnTo>
                  <a:lnTo>
                    <a:pt x="12593" y="16262"/>
                  </a:lnTo>
                  <a:lnTo>
                    <a:pt x="12357" y="14814"/>
                  </a:lnTo>
                  <a:lnTo>
                    <a:pt x="12290" y="14545"/>
                  </a:lnTo>
                  <a:lnTo>
                    <a:pt x="12222" y="14276"/>
                  </a:lnTo>
                  <a:lnTo>
                    <a:pt x="12054" y="13771"/>
                  </a:lnTo>
                  <a:lnTo>
                    <a:pt x="11987" y="13501"/>
                  </a:lnTo>
                  <a:lnTo>
                    <a:pt x="11919" y="13232"/>
                  </a:lnTo>
                  <a:lnTo>
                    <a:pt x="11919" y="12963"/>
                  </a:lnTo>
                  <a:lnTo>
                    <a:pt x="11919" y="12693"/>
                  </a:lnTo>
                  <a:lnTo>
                    <a:pt x="11919" y="12626"/>
                  </a:lnTo>
                  <a:lnTo>
                    <a:pt x="11852" y="12592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5" name="Google Shape;335;p3"/>
            <p:cNvSpPr/>
            <p:nvPr/>
          </p:nvSpPr>
          <p:spPr>
            <a:xfrm>
              <a:off x="1979908" y="3236816"/>
              <a:ext cx="2925533" cy="30174"/>
            </a:xfrm>
            <a:custGeom>
              <a:avLst/>
              <a:gdLst/>
              <a:ahLst/>
              <a:cxnLst/>
              <a:rect l="l" t="t" r="r" b="b"/>
              <a:pathLst>
                <a:path w="58852" h="607" extrusionOk="0">
                  <a:moveTo>
                    <a:pt x="25251" y="0"/>
                  </a:moveTo>
                  <a:lnTo>
                    <a:pt x="18551" y="34"/>
                  </a:lnTo>
                  <a:lnTo>
                    <a:pt x="11851" y="135"/>
                  </a:lnTo>
                  <a:lnTo>
                    <a:pt x="5151" y="269"/>
                  </a:lnTo>
                  <a:lnTo>
                    <a:pt x="2626" y="337"/>
                  </a:lnTo>
                  <a:lnTo>
                    <a:pt x="67" y="438"/>
                  </a:lnTo>
                  <a:lnTo>
                    <a:pt x="34" y="438"/>
                  </a:lnTo>
                  <a:lnTo>
                    <a:pt x="0" y="505"/>
                  </a:lnTo>
                  <a:lnTo>
                    <a:pt x="34" y="539"/>
                  </a:lnTo>
                  <a:lnTo>
                    <a:pt x="67" y="539"/>
                  </a:lnTo>
                  <a:lnTo>
                    <a:pt x="13467" y="303"/>
                  </a:lnTo>
                  <a:lnTo>
                    <a:pt x="20167" y="236"/>
                  </a:lnTo>
                  <a:lnTo>
                    <a:pt x="26867" y="168"/>
                  </a:lnTo>
                  <a:lnTo>
                    <a:pt x="33567" y="168"/>
                  </a:lnTo>
                  <a:lnTo>
                    <a:pt x="40267" y="236"/>
                  </a:lnTo>
                  <a:lnTo>
                    <a:pt x="46967" y="337"/>
                  </a:lnTo>
                  <a:lnTo>
                    <a:pt x="53667" y="471"/>
                  </a:lnTo>
                  <a:lnTo>
                    <a:pt x="58751" y="606"/>
                  </a:lnTo>
                  <a:lnTo>
                    <a:pt x="58818" y="572"/>
                  </a:lnTo>
                  <a:lnTo>
                    <a:pt x="58852" y="539"/>
                  </a:lnTo>
                  <a:lnTo>
                    <a:pt x="58818" y="471"/>
                  </a:lnTo>
                  <a:lnTo>
                    <a:pt x="58751" y="438"/>
                  </a:lnTo>
                  <a:lnTo>
                    <a:pt x="52051" y="236"/>
                  </a:lnTo>
                  <a:lnTo>
                    <a:pt x="45351" y="135"/>
                  </a:lnTo>
                  <a:lnTo>
                    <a:pt x="38651" y="34"/>
                  </a:lnTo>
                  <a:lnTo>
                    <a:pt x="31951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6" name="Google Shape;336;p3"/>
            <p:cNvSpPr/>
            <p:nvPr/>
          </p:nvSpPr>
          <p:spPr>
            <a:xfrm>
              <a:off x="1410828" y="5004156"/>
              <a:ext cx="257796" cy="137299"/>
            </a:xfrm>
            <a:custGeom>
              <a:avLst/>
              <a:gdLst/>
              <a:ahLst/>
              <a:cxnLst/>
              <a:rect l="l" t="t" r="r" b="b"/>
              <a:pathLst>
                <a:path w="5186" h="2762" extrusionOk="0">
                  <a:moveTo>
                    <a:pt x="2189" y="304"/>
                  </a:moveTo>
                  <a:lnTo>
                    <a:pt x="2391" y="337"/>
                  </a:lnTo>
                  <a:lnTo>
                    <a:pt x="2560" y="405"/>
                  </a:lnTo>
                  <a:lnTo>
                    <a:pt x="2694" y="506"/>
                  </a:lnTo>
                  <a:lnTo>
                    <a:pt x="2829" y="607"/>
                  </a:lnTo>
                  <a:lnTo>
                    <a:pt x="2930" y="775"/>
                  </a:lnTo>
                  <a:lnTo>
                    <a:pt x="2997" y="977"/>
                  </a:lnTo>
                  <a:lnTo>
                    <a:pt x="3031" y="1213"/>
                  </a:lnTo>
                  <a:lnTo>
                    <a:pt x="3031" y="1415"/>
                  </a:lnTo>
                  <a:lnTo>
                    <a:pt x="2997" y="1617"/>
                  </a:lnTo>
                  <a:lnTo>
                    <a:pt x="2964" y="1819"/>
                  </a:lnTo>
                  <a:lnTo>
                    <a:pt x="2896" y="2021"/>
                  </a:lnTo>
                  <a:lnTo>
                    <a:pt x="2021" y="2122"/>
                  </a:lnTo>
                  <a:lnTo>
                    <a:pt x="1415" y="2122"/>
                  </a:lnTo>
                  <a:lnTo>
                    <a:pt x="1045" y="2054"/>
                  </a:lnTo>
                  <a:lnTo>
                    <a:pt x="708" y="1920"/>
                  </a:lnTo>
                  <a:lnTo>
                    <a:pt x="573" y="1852"/>
                  </a:lnTo>
                  <a:lnTo>
                    <a:pt x="472" y="1751"/>
                  </a:lnTo>
                  <a:lnTo>
                    <a:pt x="371" y="1684"/>
                  </a:lnTo>
                  <a:lnTo>
                    <a:pt x="304" y="1549"/>
                  </a:lnTo>
                  <a:lnTo>
                    <a:pt x="270" y="1415"/>
                  </a:lnTo>
                  <a:lnTo>
                    <a:pt x="304" y="1280"/>
                  </a:lnTo>
                  <a:lnTo>
                    <a:pt x="371" y="1145"/>
                  </a:lnTo>
                  <a:lnTo>
                    <a:pt x="506" y="977"/>
                  </a:lnTo>
                  <a:lnTo>
                    <a:pt x="641" y="842"/>
                  </a:lnTo>
                  <a:lnTo>
                    <a:pt x="809" y="708"/>
                  </a:lnTo>
                  <a:lnTo>
                    <a:pt x="1146" y="506"/>
                  </a:lnTo>
                  <a:lnTo>
                    <a:pt x="1583" y="371"/>
                  </a:lnTo>
                  <a:lnTo>
                    <a:pt x="1785" y="337"/>
                  </a:lnTo>
                  <a:lnTo>
                    <a:pt x="1987" y="304"/>
                  </a:lnTo>
                  <a:close/>
                  <a:moveTo>
                    <a:pt x="2156" y="1"/>
                  </a:moveTo>
                  <a:lnTo>
                    <a:pt x="1920" y="34"/>
                  </a:lnTo>
                  <a:lnTo>
                    <a:pt x="1651" y="68"/>
                  </a:lnTo>
                  <a:lnTo>
                    <a:pt x="1314" y="135"/>
                  </a:lnTo>
                  <a:lnTo>
                    <a:pt x="944" y="304"/>
                  </a:lnTo>
                  <a:lnTo>
                    <a:pt x="607" y="506"/>
                  </a:lnTo>
                  <a:lnTo>
                    <a:pt x="304" y="775"/>
                  </a:lnTo>
                  <a:lnTo>
                    <a:pt x="203" y="910"/>
                  </a:lnTo>
                  <a:lnTo>
                    <a:pt x="102" y="1044"/>
                  </a:lnTo>
                  <a:lnTo>
                    <a:pt x="35" y="1213"/>
                  </a:lnTo>
                  <a:lnTo>
                    <a:pt x="1" y="1381"/>
                  </a:lnTo>
                  <a:lnTo>
                    <a:pt x="35" y="1549"/>
                  </a:lnTo>
                  <a:lnTo>
                    <a:pt x="68" y="1718"/>
                  </a:lnTo>
                  <a:lnTo>
                    <a:pt x="169" y="1886"/>
                  </a:lnTo>
                  <a:lnTo>
                    <a:pt x="338" y="2054"/>
                  </a:lnTo>
                  <a:lnTo>
                    <a:pt x="540" y="2223"/>
                  </a:lnTo>
                  <a:lnTo>
                    <a:pt x="775" y="2324"/>
                  </a:lnTo>
                  <a:lnTo>
                    <a:pt x="1045" y="2391"/>
                  </a:lnTo>
                  <a:lnTo>
                    <a:pt x="1314" y="2425"/>
                  </a:lnTo>
                  <a:lnTo>
                    <a:pt x="1617" y="2458"/>
                  </a:lnTo>
                  <a:lnTo>
                    <a:pt x="1886" y="2425"/>
                  </a:lnTo>
                  <a:lnTo>
                    <a:pt x="2425" y="2391"/>
                  </a:lnTo>
                  <a:lnTo>
                    <a:pt x="2728" y="2324"/>
                  </a:lnTo>
                  <a:lnTo>
                    <a:pt x="2593" y="2559"/>
                  </a:lnTo>
                  <a:lnTo>
                    <a:pt x="2425" y="2761"/>
                  </a:lnTo>
                  <a:lnTo>
                    <a:pt x="2728" y="2761"/>
                  </a:lnTo>
                  <a:lnTo>
                    <a:pt x="2896" y="2559"/>
                  </a:lnTo>
                  <a:lnTo>
                    <a:pt x="2997" y="2324"/>
                  </a:lnTo>
                  <a:lnTo>
                    <a:pt x="3435" y="2290"/>
                  </a:lnTo>
                  <a:lnTo>
                    <a:pt x="3671" y="2324"/>
                  </a:lnTo>
                  <a:lnTo>
                    <a:pt x="3906" y="2357"/>
                  </a:lnTo>
                  <a:lnTo>
                    <a:pt x="4310" y="2526"/>
                  </a:lnTo>
                  <a:lnTo>
                    <a:pt x="4546" y="2627"/>
                  </a:lnTo>
                  <a:lnTo>
                    <a:pt x="4748" y="2761"/>
                  </a:lnTo>
                  <a:lnTo>
                    <a:pt x="5186" y="2761"/>
                  </a:lnTo>
                  <a:lnTo>
                    <a:pt x="5051" y="2627"/>
                  </a:lnTo>
                  <a:lnTo>
                    <a:pt x="4916" y="2492"/>
                  </a:lnTo>
                  <a:lnTo>
                    <a:pt x="4748" y="2391"/>
                  </a:lnTo>
                  <a:lnTo>
                    <a:pt x="4546" y="2290"/>
                  </a:lnTo>
                  <a:lnTo>
                    <a:pt x="4176" y="2122"/>
                  </a:lnTo>
                  <a:lnTo>
                    <a:pt x="3805" y="2021"/>
                  </a:lnTo>
                  <a:lnTo>
                    <a:pt x="3469" y="1987"/>
                  </a:lnTo>
                  <a:lnTo>
                    <a:pt x="3132" y="1987"/>
                  </a:lnTo>
                  <a:lnTo>
                    <a:pt x="3233" y="1583"/>
                  </a:lnTo>
                  <a:lnTo>
                    <a:pt x="3267" y="1179"/>
                  </a:lnTo>
                  <a:lnTo>
                    <a:pt x="3233" y="1011"/>
                  </a:lnTo>
                  <a:lnTo>
                    <a:pt x="3233" y="842"/>
                  </a:lnTo>
                  <a:lnTo>
                    <a:pt x="3166" y="674"/>
                  </a:lnTo>
                  <a:lnTo>
                    <a:pt x="3098" y="506"/>
                  </a:lnTo>
                  <a:lnTo>
                    <a:pt x="2997" y="371"/>
                  </a:lnTo>
                  <a:lnTo>
                    <a:pt x="2863" y="270"/>
                  </a:lnTo>
                  <a:lnTo>
                    <a:pt x="2728" y="169"/>
                  </a:lnTo>
                  <a:lnTo>
                    <a:pt x="2560" y="102"/>
                  </a:lnTo>
                  <a:lnTo>
                    <a:pt x="2358" y="34"/>
                  </a:lnTo>
                  <a:lnTo>
                    <a:pt x="215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7" name="Google Shape;337;p3"/>
            <p:cNvSpPr/>
            <p:nvPr/>
          </p:nvSpPr>
          <p:spPr>
            <a:xfrm>
              <a:off x="3536378" y="4478621"/>
              <a:ext cx="41856" cy="35195"/>
            </a:xfrm>
            <a:custGeom>
              <a:avLst/>
              <a:gdLst/>
              <a:ahLst/>
              <a:cxnLst/>
              <a:rect l="l" t="t" r="r" b="b"/>
              <a:pathLst>
                <a:path w="842" h="708" extrusionOk="0">
                  <a:moveTo>
                    <a:pt x="674" y="1"/>
                  </a:moveTo>
                  <a:lnTo>
                    <a:pt x="606" y="34"/>
                  </a:lnTo>
                  <a:lnTo>
                    <a:pt x="606" y="102"/>
                  </a:lnTo>
                  <a:lnTo>
                    <a:pt x="606" y="236"/>
                  </a:lnTo>
                  <a:lnTo>
                    <a:pt x="573" y="371"/>
                  </a:lnTo>
                  <a:lnTo>
                    <a:pt x="539" y="438"/>
                  </a:lnTo>
                  <a:lnTo>
                    <a:pt x="472" y="472"/>
                  </a:lnTo>
                  <a:lnTo>
                    <a:pt x="337" y="506"/>
                  </a:lnTo>
                  <a:lnTo>
                    <a:pt x="270" y="506"/>
                  </a:lnTo>
                  <a:lnTo>
                    <a:pt x="236" y="472"/>
                  </a:lnTo>
                  <a:lnTo>
                    <a:pt x="202" y="405"/>
                  </a:lnTo>
                  <a:lnTo>
                    <a:pt x="169" y="337"/>
                  </a:lnTo>
                  <a:lnTo>
                    <a:pt x="202" y="304"/>
                  </a:lnTo>
                  <a:lnTo>
                    <a:pt x="202" y="236"/>
                  </a:lnTo>
                  <a:lnTo>
                    <a:pt x="270" y="135"/>
                  </a:lnTo>
                  <a:lnTo>
                    <a:pt x="236" y="102"/>
                  </a:lnTo>
                  <a:lnTo>
                    <a:pt x="236" y="68"/>
                  </a:lnTo>
                  <a:lnTo>
                    <a:pt x="101" y="68"/>
                  </a:lnTo>
                  <a:lnTo>
                    <a:pt x="34" y="135"/>
                  </a:lnTo>
                  <a:lnTo>
                    <a:pt x="0" y="236"/>
                  </a:lnTo>
                  <a:lnTo>
                    <a:pt x="0" y="337"/>
                  </a:lnTo>
                  <a:lnTo>
                    <a:pt x="0" y="472"/>
                  </a:lnTo>
                  <a:lnTo>
                    <a:pt x="68" y="573"/>
                  </a:lnTo>
                  <a:lnTo>
                    <a:pt x="169" y="640"/>
                  </a:lnTo>
                  <a:lnTo>
                    <a:pt x="270" y="674"/>
                  </a:lnTo>
                  <a:lnTo>
                    <a:pt x="404" y="708"/>
                  </a:lnTo>
                  <a:lnTo>
                    <a:pt x="505" y="674"/>
                  </a:lnTo>
                  <a:lnTo>
                    <a:pt x="640" y="607"/>
                  </a:lnTo>
                  <a:lnTo>
                    <a:pt x="741" y="506"/>
                  </a:lnTo>
                  <a:lnTo>
                    <a:pt x="808" y="405"/>
                  </a:lnTo>
                  <a:lnTo>
                    <a:pt x="842" y="270"/>
                  </a:lnTo>
                  <a:lnTo>
                    <a:pt x="842" y="169"/>
                  </a:lnTo>
                  <a:lnTo>
                    <a:pt x="775" y="34"/>
                  </a:lnTo>
                  <a:lnTo>
                    <a:pt x="707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8" name="Google Shape;338;p3"/>
            <p:cNvSpPr/>
            <p:nvPr/>
          </p:nvSpPr>
          <p:spPr>
            <a:xfrm>
              <a:off x="3492832" y="4430105"/>
              <a:ext cx="127258" cy="122237"/>
            </a:xfrm>
            <a:custGeom>
              <a:avLst/>
              <a:gdLst/>
              <a:ahLst/>
              <a:cxnLst/>
              <a:rect l="l" t="t" r="r" b="b"/>
              <a:pathLst>
                <a:path w="2560" h="2459" extrusionOk="0">
                  <a:moveTo>
                    <a:pt x="169" y="202"/>
                  </a:moveTo>
                  <a:lnTo>
                    <a:pt x="708" y="236"/>
                  </a:lnTo>
                  <a:lnTo>
                    <a:pt x="1247" y="270"/>
                  </a:lnTo>
                  <a:lnTo>
                    <a:pt x="2324" y="236"/>
                  </a:lnTo>
                  <a:lnTo>
                    <a:pt x="2324" y="707"/>
                  </a:lnTo>
                  <a:lnTo>
                    <a:pt x="2324" y="1145"/>
                  </a:lnTo>
                  <a:lnTo>
                    <a:pt x="2324" y="1684"/>
                  </a:lnTo>
                  <a:lnTo>
                    <a:pt x="2324" y="2222"/>
                  </a:lnTo>
                  <a:lnTo>
                    <a:pt x="2088" y="2189"/>
                  </a:lnTo>
                  <a:lnTo>
                    <a:pt x="607" y="2189"/>
                  </a:lnTo>
                  <a:lnTo>
                    <a:pt x="338" y="2256"/>
                  </a:lnTo>
                  <a:lnTo>
                    <a:pt x="304" y="1684"/>
                  </a:lnTo>
                  <a:lnTo>
                    <a:pt x="237" y="1145"/>
                  </a:lnTo>
                  <a:lnTo>
                    <a:pt x="237" y="674"/>
                  </a:lnTo>
                  <a:lnTo>
                    <a:pt x="169" y="202"/>
                  </a:lnTo>
                  <a:close/>
                  <a:moveTo>
                    <a:pt x="708" y="0"/>
                  </a:moveTo>
                  <a:lnTo>
                    <a:pt x="169" y="34"/>
                  </a:lnTo>
                  <a:lnTo>
                    <a:pt x="102" y="68"/>
                  </a:lnTo>
                  <a:lnTo>
                    <a:pt x="68" y="135"/>
                  </a:lnTo>
                  <a:lnTo>
                    <a:pt x="35" y="371"/>
                  </a:lnTo>
                  <a:lnTo>
                    <a:pt x="1" y="640"/>
                  </a:lnTo>
                  <a:lnTo>
                    <a:pt x="35" y="1145"/>
                  </a:lnTo>
                  <a:lnTo>
                    <a:pt x="68" y="1751"/>
                  </a:lnTo>
                  <a:lnTo>
                    <a:pt x="102" y="2054"/>
                  </a:lnTo>
                  <a:lnTo>
                    <a:pt x="169" y="2323"/>
                  </a:lnTo>
                  <a:lnTo>
                    <a:pt x="169" y="2391"/>
                  </a:lnTo>
                  <a:lnTo>
                    <a:pt x="304" y="2391"/>
                  </a:lnTo>
                  <a:lnTo>
                    <a:pt x="540" y="2424"/>
                  </a:lnTo>
                  <a:lnTo>
                    <a:pt x="1280" y="2424"/>
                  </a:lnTo>
                  <a:lnTo>
                    <a:pt x="1819" y="2458"/>
                  </a:lnTo>
                  <a:lnTo>
                    <a:pt x="2088" y="2458"/>
                  </a:lnTo>
                  <a:lnTo>
                    <a:pt x="2358" y="2424"/>
                  </a:lnTo>
                  <a:lnTo>
                    <a:pt x="2391" y="2458"/>
                  </a:lnTo>
                  <a:lnTo>
                    <a:pt x="2425" y="2458"/>
                  </a:lnTo>
                  <a:lnTo>
                    <a:pt x="2459" y="2424"/>
                  </a:lnTo>
                  <a:lnTo>
                    <a:pt x="2492" y="2391"/>
                  </a:lnTo>
                  <a:lnTo>
                    <a:pt x="2526" y="2121"/>
                  </a:lnTo>
                  <a:lnTo>
                    <a:pt x="2560" y="1852"/>
                  </a:lnTo>
                  <a:lnTo>
                    <a:pt x="2526" y="1313"/>
                  </a:lnTo>
                  <a:lnTo>
                    <a:pt x="2526" y="707"/>
                  </a:lnTo>
                  <a:lnTo>
                    <a:pt x="2526" y="404"/>
                  </a:lnTo>
                  <a:lnTo>
                    <a:pt x="2459" y="101"/>
                  </a:lnTo>
                  <a:lnTo>
                    <a:pt x="2425" y="68"/>
                  </a:lnTo>
                  <a:lnTo>
                    <a:pt x="2391" y="34"/>
                  </a:lnTo>
                  <a:lnTo>
                    <a:pt x="2324" y="34"/>
                  </a:lnTo>
                  <a:lnTo>
                    <a:pt x="1247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39" name="Google Shape;339;p3"/>
            <p:cNvSpPr/>
            <p:nvPr/>
          </p:nvSpPr>
          <p:spPr>
            <a:xfrm>
              <a:off x="3559792" y="4292855"/>
              <a:ext cx="15112" cy="120547"/>
            </a:xfrm>
            <a:custGeom>
              <a:avLst/>
              <a:gdLst/>
              <a:ahLst/>
              <a:cxnLst/>
              <a:rect l="l" t="t" r="r" b="b"/>
              <a:pathLst>
                <a:path w="304" h="2425" extrusionOk="0">
                  <a:moveTo>
                    <a:pt x="102" y="1"/>
                  </a:moveTo>
                  <a:lnTo>
                    <a:pt x="68" y="34"/>
                  </a:lnTo>
                  <a:lnTo>
                    <a:pt x="34" y="304"/>
                  </a:lnTo>
                  <a:lnTo>
                    <a:pt x="1" y="573"/>
                  </a:lnTo>
                  <a:lnTo>
                    <a:pt x="34" y="1112"/>
                  </a:lnTo>
                  <a:lnTo>
                    <a:pt x="34" y="1751"/>
                  </a:lnTo>
                  <a:lnTo>
                    <a:pt x="68" y="2054"/>
                  </a:lnTo>
                  <a:lnTo>
                    <a:pt x="135" y="2357"/>
                  </a:lnTo>
                  <a:lnTo>
                    <a:pt x="169" y="2425"/>
                  </a:lnTo>
                  <a:lnTo>
                    <a:pt x="203" y="2425"/>
                  </a:lnTo>
                  <a:lnTo>
                    <a:pt x="236" y="2391"/>
                  </a:lnTo>
                  <a:lnTo>
                    <a:pt x="270" y="2357"/>
                  </a:lnTo>
                  <a:lnTo>
                    <a:pt x="304" y="2054"/>
                  </a:lnTo>
                  <a:lnTo>
                    <a:pt x="270" y="1718"/>
                  </a:lnTo>
                  <a:lnTo>
                    <a:pt x="236" y="1112"/>
                  </a:lnTo>
                  <a:lnTo>
                    <a:pt x="236" y="573"/>
                  </a:lnTo>
                  <a:lnTo>
                    <a:pt x="203" y="304"/>
                  </a:lnTo>
                  <a:lnTo>
                    <a:pt x="169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0" name="Google Shape;340;p3"/>
            <p:cNvSpPr/>
            <p:nvPr/>
          </p:nvSpPr>
          <p:spPr>
            <a:xfrm>
              <a:off x="3499543" y="4756451"/>
              <a:ext cx="38525" cy="33505"/>
            </a:xfrm>
            <a:custGeom>
              <a:avLst/>
              <a:gdLst/>
              <a:ahLst/>
              <a:cxnLst/>
              <a:rect l="l" t="t" r="r" b="b"/>
              <a:pathLst>
                <a:path w="775" h="674" extrusionOk="0">
                  <a:moveTo>
                    <a:pt x="102" y="1"/>
                  </a:moveTo>
                  <a:lnTo>
                    <a:pt x="68" y="34"/>
                  </a:lnTo>
                  <a:lnTo>
                    <a:pt x="34" y="102"/>
                  </a:lnTo>
                  <a:lnTo>
                    <a:pt x="34" y="135"/>
                  </a:lnTo>
                  <a:lnTo>
                    <a:pt x="1" y="270"/>
                  </a:lnTo>
                  <a:lnTo>
                    <a:pt x="1" y="573"/>
                  </a:lnTo>
                  <a:lnTo>
                    <a:pt x="1" y="640"/>
                  </a:lnTo>
                  <a:lnTo>
                    <a:pt x="68" y="674"/>
                  </a:lnTo>
                  <a:lnTo>
                    <a:pt x="135" y="674"/>
                  </a:lnTo>
                  <a:lnTo>
                    <a:pt x="169" y="607"/>
                  </a:lnTo>
                  <a:lnTo>
                    <a:pt x="236" y="371"/>
                  </a:lnTo>
                  <a:lnTo>
                    <a:pt x="405" y="607"/>
                  </a:lnTo>
                  <a:lnTo>
                    <a:pt x="472" y="640"/>
                  </a:lnTo>
                  <a:lnTo>
                    <a:pt x="573" y="674"/>
                  </a:lnTo>
                  <a:lnTo>
                    <a:pt x="674" y="674"/>
                  </a:lnTo>
                  <a:lnTo>
                    <a:pt x="741" y="607"/>
                  </a:lnTo>
                  <a:lnTo>
                    <a:pt x="775" y="539"/>
                  </a:lnTo>
                  <a:lnTo>
                    <a:pt x="775" y="472"/>
                  </a:lnTo>
                  <a:lnTo>
                    <a:pt x="741" y="304"/>
                  </a:lnTo>
                  <a:lnTo>
                    <a:pt x="741" y="169"/>
                  </a:lnTo>
                  <a:lnTo>
                    <a:pt x="708" y="102"/>
                  </a:lnTo>
                  <a:lnTo>
                    <a:pt x="674" y="68"/>
                  </a:lnTo>
                  <a:lnTo>
                    <a:pt x="607" y="68"/>
                  </a:lnTo>
                  <a:lnTo>
                    <a:pt x="573" y="102"/>
                  </a:lnTo>
                  <a:lnTo>
                    <a:pt x="539" y="169"/>
                  </a:lnTo>
                  <a:lnTo>
                    <a:pt x="539" y="270"/>
                  </a:lnTo>
                  <a:lnTo>
                    <a:pt x="573" y="472"/>
                  </a:lnTo>
                  <a:lnTo>
                    <a:pt x="506" y="438"/>
                  </a:lnTo>
                  <a:lnTo>
                    <a:pt x="472" y="337"/>
                  </a:lnTo>
                  <a:lnTo>
                    <a:pt x="236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1" name="Google Shape;341;p3"/>
            <p:cNvSpPr/>
            <p:nvPr/>
          </p:nvSpPr>
          <p:spPr>
            <a:xfrm>
              <a:off x="3452667" y="4711264"/>
              <a:ext cx="127258" cy="122237"/>
            </a:xfrm>
            <a:custGeom>
              <a:avLst/>
              <a:gdLst/>
              <a:ahLst/>
              <a:cxnLst/>
              <a:rect l="l" t="t" r="r" b="b"/>
              <a:pathLst>
                <a:path w="2560" h="2459" extrusionOk="0">
                  <a:moveTo>
                    <a:pt x="169" y="203"/>
                  </a:moveTo>
                  <a:lnTo>
                    <a:pt x="708" y="236"/>
                  </a:lnTo>
                  <a:lnTo>
                    <a:pt x="1247" y="270"/>
                  </a:lnTo>
                  <a:lnTo>
                    <a:pt x="2324" y="236"/>
                  </a:lnTo>
                  <a:lnTo>
                    <a:pt x="2324" y="708"/>
                  </a:lnTo>
                  <a:lnTo>
                    <a:pt x="2324" y="1145"/>
                  </a:lnTo>
                  <a:lnTo>
                    <a:pt x="2324" y="1684"/>
                  </a:lnTo>
                  <a:lnTo>
                    <a:pt x="2324" y="2223"/>
                  </a:lnTo>
                  <a:lnTo>
                    <a:pt x="2088" y="2189"/>
                  </a:lnTo>
                  <a:lnTo>
                    <a:pt x="607" y="2189"/>
                  </a:lnTo>
                  <a:lnTo>
                    <a:pt x="338" y="2256"/>
                  </a:lnTo>
                  <a:lnTo>
                    <a:pt x="304" y="1684"/>
                  </a:lnTo>
                  <a:lnTo>
                    <a:pt x="237" y="1145"/>
                  </a:lnTo>
                  <a:lnTo>
                    <a:pt x="237" y="674"/>
                  </a:lnTo>
                  <a:lnTo>
                    <a:pt x="169" y="203"/>
                  </a:lnTo>
                  <a:close/>
                  <a:moveTo>
                    <a:pt x="708" y="1"/>
                  </a:moveTo>
                  <a:lnTo>
                    <a:pt x="169" y="34"/>
                  </a:lnTo>
                  <a:lnTo>
                    <a:pt x="102" y="68"/>
                  </a:lnTo>
                  <a:lnTo>
                    <a:pt x="68" y="135"/>
                  </a:lnTo>
                  <a:lnTo>
                    <a:pt x="35" y="371"/>
                  </a:lnTo>
                  <a:lnTo>
                    <a:pt x="1" y="640"/>
                  </a:lnTo>
                  <a:lnTo>
                    <a:pt x="35" y="1145"/>
                  </a:lnTo>
                  <a:lnTo>
                    <a:pt x="68" y="1751"/>
                  </a:lnTo>
                  <a:lnTo>
                    <a:pt x="102" y="2054"/>
                  </a:lnTo>
                  <a:lnTo>
                    <a:pt x="169" y="2324"/>
                  </a:lnTo>
                  <a:lnTo>
                    <a:pt x="169" y="2391"/>
                  </a:lnTo>
                  <a:lnTo>
                    <a:pt x="304" y="2391"/>
                  </a:lnTo>
                  <a:lnTo>
                    <a:pt x="540" y="2425"/>
                  </a:lnTo>
                  <a:lnTo>
                    <a:pt x="1280" y="2425"/>
                  </a:lnTo>
                  <a:lnTo>
                    <a:pt x="1819" y="2458"/>
                  </a:lnTo>
                  <a:lnTo>
                    <a:pt x="2088" y="2458"/>
                  </a:lnTo>
                  <a:lnTo>
                    <a:pt x="2358" y="2425"/>
                  </a:lnTo>
                  <a:lnTo>
                    <a:pt x="2391" y="2458"/>
                  </a:lnTo>
                  <a:lnTo>
                    <a:pt x="2425" y="2458"/>
                  </a:lnTo>
                  <a:lnTo>
                    <a:pt x="2459" y="2425"/>
                  </a:lnTo>
                  <a:lnTo>
                    <a:pt x="2492" y="2391"/>
                  </a:lnTo>
                  <a:lnTo>
                    <a:pt x="2526" y="2122"/>
                  </a:lnTo>
                  <a:lnTo>
                    <a:pt x="2560" y="1852"/>
                  </a:lnTo>
                  <a:lnTo>
                    <a:pt x="2526" y="1314"/>
                  </a:lnTo>
                  <a:lnTo>
                    <a:pt x="2526" y="708"/>
                  </a:lnTo>
                  <a:lnTo>
                    <a:pt x="2526" y="405"/>
                  </a:lnTo>
                  <a:lnTo>
                    <a:pt x="2459" y="102"/>
                  </a:lnTo>
                  <a:lnTo>
                    <a:pt x="2425" y="68"/>
                  </a:lnTo>
                  <a:lnTo>
                    <a:pt x="2391" y="34"/>
                  </a:lnTo>
                  <a:lnTo>
                    <a:pt x="2324" y="34"/>
                  </a:lnTo>
                  <a:lnTo>
                    <a:pt x="1247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2" name="Google Shape;342;p3"/>
            <p:cNvSpPr/>
            <p:nvPr/>
          </p:nvSpPr>
          <p:spPr>
            <a:xfrm>
              <a:off x="3566502" y="4614181"/>
              <a:ext cx="28484" cy="40215"/>
            </a:xfrm>
            <a:custGeom>
              <a:avLst/>
              <a:gdLst/>
              <a:ahLst/>
              <a:cxnLst/>
              <a:rect l="l" t="t" r="r" b="b"/>
              <a:pathLst>
                <a:path w="573" h="809" extrusionOk="0">
                  <a:moveTo>
                    <a:pt x="404" y="1"/>
                  </a:moveTo>
                  <a:lnTo>
                    <a:pt x="404" y="35"/>
                  </a:lnTo>
                  <a:lnTo>
                    <a:pt x="438" y="237"/>
                  </a:lnTo>
                  <a:lnTo>
                    <a:pt x="438" y="439"/>
                  </a:lnTo>
                  <a:lnTo>
                    <a:pt x="404" y="506"/>
                  </a:lnTo>
                  <a:lnTo>
                    <a:pt x="371" y="573"/>
                  </a:lnTo>
                  <a:lnTo>
                    <a:pt x="303" y="641"/>
                  </a:lnTo>
                  <a:lnTo>
                    <a:pt x="202" y="641"/>
                  </a:lnTo>
                  <a:lnTo>
                    <a:pt x="202" y="540"/>
                  </a:lnTo>
                  <a:lnTo>
                    <a:pt x="169" y="439"/>
                  </a:lnTo>
                  <a:lnTo>
                    <a:pt x="101" y="405"/>
                  </a:lnTo>
                  <a:lnTo>
                    <a:pt x="34" y="439"/>
                  </a:lnTo>
                  <a:lnTo>
                    <a:pt x="0" y="472"/>
                  </a:lnTo>
                  <a:lnTo>
                    <a:pt x="0" y="540"/>
                  </a:lnTo>
                  <a:lnTo>
                    <a:pt x="34" y="607"/>
                  </a:lnTo>
                  <a:lnTo>
                    <a:pt x="34" y="674"/>
                  </a:lnTo>
                  <a:lnTo>
                    <a:pt x="34" y="742"/>
                  </a:lnTo>
                  <a:lnTo>
                    <a:pt x="101" y="775"/>
                  </a:lnTo>
                  <a:lnTo>
                    <a:pt x="202" y="809"/>
                  </a:lnTo>
                  <a:lnTo>
                    <a:pt x="303" y="775"/>
                  </a:lnTo>
                  <a:lnTo>
                    <a:pt x="404" y="708"/>
                  </a:lnTo>
                  <a:lnTo>
                    <a:pt x="505" y="607"/>
                  </a:lnTo>
                  <a:lnTo>
                    <a:pt x="539" y="472"/>
                  </a:lnTo>
                  <a:lnTo>
                    <a:pt x="573" y="304"/>
                  </a:lnTo>
                  <a:lnTo>
                    <a:pt x="539" y="136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3" name="Google Shape;343;p3"/>
            <p:cNvSpPr/>
            <p:nvPr/>
          </p:nvSpPr>
          <p:spPr>
            <a:xfrm>
              <a:off x="3345591" y="4574015"/>
              <a:ext cx="15112" cy="120547"/>
            </a:xfrm>
            <a:custGeom>
              <a:avLst/>
              <a:gdLst/>
              <a:ahLst/>
              <a:cxnLst/>
              <a:rect l="l" t="t" r="r" b="b"/>
              <a:pathLst>
                <a:path w="304" h="2425" extrusionOk="0">
                  <a:moveTo>
                    <a:pt x="135" y="1"/>
                  </a:moveTo>
                  <a:lnTo>
                    <a:pt x="101" y="34"/>
                  </a:lnTo>
                  <a:lnTo>
                    <a:pt x="67" y="304"/>
                  </a:lnTo>
                  <a:lnTo>
                    <a:pt x="67" y="573"/>
                  </a:lnTo>
                  <a:lnTo>
                    <a:pt x="67" y="1112"/>
                  </a:lnTo>
                  <a:lnTo>
                    <a:pt x="34" y="1718"/>
                  </a:lnTo>
                  <a:lnTo>
                    <a:pt x="0" y="2055"/>
                  </a:lnTo>
                  <a:lnTo>
                    <a:pt x="34" y="2358"/>
                  </a:lnTo>
                  <a:lnTo>
                    <a:pt x="67" y="2391"/>
                  </a:lnTo>
                  <a:lnTo>
                    <a:pt x="101" y="2425"/>
                  </a:lnTo>
                  <a:lnTo>
                    <a:pt x="135" y="2425"/>
                  </a:lnTo>
                  <a:lnTo>
                    <a:pt x="168" y="2358"/>
                  </a:lnTo>
                  <a:lnTo>
                    <a:pt x="236" y="2055"/>
                  </a:lnTo>
                  <a:lnTo>
                    <a:pt x="269" y="1752"/>
                  </a:lnTo>
                  <a:lnTo>
                    <a:pt x="269" y="1112"/>
                  </a:lnTo>
                  <a:lnTo>
                    <a:pt x="303" y="573"/>
                  </a:lnTo>
                  <a:lnTo>
                    <a:pt x="269" y="304"/>
                  </a:lnTo>
                  <a:lnTo>
                    <a:pt x="236" y="34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4" name="Google Shape;344;p3"/>
            <p:cNvSpPr/>
            <p:nvPr/>
          </p:nvSpPr>
          <p:spPr>
            <a:xfrm>
              <a:off x="3350612" y="4426774"/>
              <a:ext cx="125567" cy="135609"/>
            </a:xfrm>
            <a:custGeom>
              <a:avLst/>
              <a:gdLst/>
              <a:ahLst/>
              <a:cxnLst/>
              <a:rect l="l" t="t" r="r" b="b"/>
              <a:pathLst>
                <a:path w="2526" h="2728" extrusionOk="0">
                  <a:moveTo>
                    <a:pt x="202" y="168"/>
                  </a:moveTo>
                  <a:lnTo>
                    <a:pt x="741" y="236"/>
                  </a:lnTo>
                  <a:lnTo>
                    <a:pt x="1280" y="269"/>
                  </a:lnTo>
                  <a:lnTo>
                    <a:pt x="2357" y="236"/>
                  </a:lnTo>
                  <a:lnTo>
                    <a:pt x="2290" y="774"/>
                  </a:lnTo>
                  <a:lnTo>
                    <a:pt x="2256" y="1347"/>
                  </a:lnTo>
                  <a:lnTo>
                    <a:pt x="2256" y="1885"/>
                  </a:lnTo>
                  <a:lnTo>
                    <a:pt x="2290" y="2424"/>
                  </a:lnTo>
                  <a:lnTo>
                    <a:pt x="2290" y="2458"/>
                  </a:lnTo>
                  <a:lnTo>
                    <a:pt x="2256" y="2458"/>
                  </a:lnTo>
                  <a:lnTo>
                    <a:pt x="2020" y="2424"/>
                  </a:lnTo>
                  <a:lnTo>
                    <a:pt x="808" y="2424"/>
                  </a:lnTo>
                  <a:lnTo>
                    <a:pt x="303" y="2390"/>
                  </a:lnTo>
                  <a:lnTo>
                    <a:pt x="236" y="1279"/>
                  </a:lnTo>
                  <a:lnTo>
                    <a:pt x="202" y="168"/>
                  </a:lnTo>
                  <a:close/>
                  <a:moveTo>
                    <a:pt x="741" y="0"/>
                  </a:moveTo>
                  <a:lnTo>
                    <a:pt x="168" y="34"/>
                  </a:lnTo>
                  <a:lnTo>
                    <a:pt x="135" y="34"/>
                  </a:lnTo>
                  <a:lnTo>
                    <a:pt x="101" y="101"/>
                  </a:lnTo>
                  <a:lnTo>
                    <a:pt x="67" y="101"/>
                  </a:lnTo>
                  <a:lnTo>
                    <a:pt x="34" y="168"/>
                  </a:lnTo>
                  <a:lnTo>
                    <a:pt x="0" y="774"/>
                  </a:lnTo>
                  <a:lnTo>
                    <a:pt x="0" y="1414"/>
                  </a:lnTo>
                  <a:lnTo>
                    <a:pt x="34" y="2020"/>
                  </a:lnTo>
                  <a:lnTo>
                    <a:pt x="101" y="2660"/>
                  </a:lnTo>
                  <a:lnTo>
                    <a:pt x="135" y="2693"/>
                  </a:lnTo>
                  <a:lnTo>
                    <a:pt x="168" y="2727"/>
                  </a:lnTo>
                  <a:lnTo>
                    <a:pt x="236" y="2727"/>
                  </a:lnTo>
                  <a:lnTo>
                    <a:pt x="303" y="2693"/>
                  </a:lnTo>
                  <a:lnTo>
                    <a:pt x="337" y="2660"/>
                  </a:lnTo>
                  <a:lnTo>
                    <a:pt x="337" y="2626"/>
                  </a:lnTo>
                  <a:lnTo>
                    <a:pt x="337" y="2559"/>
                  </a:lnTo>
                  <a:lnTo>
                    <a:pt x="808" y="2660"/>
                  </a:lnTo>
                  <a:lnTo>
                    <a:pt x="1313" y="2693"/>
                  </a:lnTo>
                  <a:lnTo>
                    <a:pt x="1818" y="2693"/>
                  </a:lnTo>
                  <a:lnTo>
                    <a:pt x="2054" y="2660"/>
                  </a:lnTo>
                  <a:lnTo>
                    <a:pt x="2256" y="2626"/>
                  </a:lnTo>
                  <a:lnTo>
                    <a:pt x="2323" y="2592"/>
                  </a:lnTo>
                  <a:lnTo>
                    <a:pt x="2323" y="2491"/>
                  </a:lnTo>
                  <a:lnTo>
                    <a:pt x="2357" y="2525"/>
                  </a:lnTo>
                  <a:lnTo>
                    <a:pt x="2391" y="2525"/>
                  </a:lnTo>
                  <a:lnTo>
                    <a:pt x="2458" y="2491"/>
                  </a:lnTo>
                  <a:lnTo>
                    <a:pt x="2458" y="2424"/>
                  </a:lnTo>
                  <a:lnTo>
                    <a:pt x="2492" y="1885"/>
                  </a:lnTo>
                  <a:lnTo>
                    <a:pt x="2525" y="1313"/>
                  </a:lnTo>
                  <a:lnTo>
                    <a:pt x="2492" y="774"/>
                  </a:lnTo>
                  <a:lnTo>
                    <a:pt x="2458" y="202"/>
                  </a:lnTo>
                  <a:lnTo>
                    <a:pt x="2492" y="168"/>
                  </a:lnTo>
                  <a:lnTo>
                    <a:pt x="2492" y="101"/>
                  </a:lnTo>
                  <a:lnTo>
                    <a:pt x="2458" y="34"/>
                  </a:lnTo>
                  <a:lnTo>
                    <a:pt x="1852" y="34"/>
                  </a:lnTo>
                  <a:lnTo>
                    <a:pt x="1280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5" name="Google Shape;345;p3"/>
            <p:cNvSpPr/>
            <p:nvPr/>
          </p:nvSpPr>
          <p:spPr>
            <a:xfrm>
              <a:off x="3375715" y="4568994"/>
              <a:ext cx="128898" cy="123927"/>
            </a:xfrm>
            <a:custGeom>
              <a:avLst/>
              <a:gdLst/>
              <a:ahLst/>
              <a:cxnLst/>
              <a:rect l="l" t="t" r="r" b="b"/>
              <a:pathLst>
                <a:path w="2593" h="2493" extrusionOk="0">
                  <a:moveTo>
                    <a:pt x="1886" y="1"/>
                  </a:moveTo>
                  <a:lnTo>
                    <a:pt x="1347" y="34"/>
                  </a:lnTo>
                  <a:lnTo>
                    <a:pt x="741" y="102"/>
                  </a:lnTo>
                  <a:lnTo>
                    <a:pt x="168" y="169"/>
                  </a:lnTo>
                  <a:lnTo>
                    <a:pt x="135" y="68"/>
                  </a:lnTo>
                  <a:lnTo>
                    <a:pt x="135" y="34"/>
                  </a:lnTo>
                  <a:lnTo>
                    <a:pt x="67" y="34"/>
                  </a:lnTo>
                  <a:lnTo>
                    <a:pt x="34" y="68"/>
                  </a:lnTo>
                  <a:lnTo>
                    <a:pt x="0" y="405"/>
                  </a:lnTo>
                  <a:lnTo>
                    <a:pt x="0" y="708"/>
                  </a:lnTo>
                  <a:lnTo>
                    <a:pt x="0" y="1348"/>
                  </a:lnTo>
                  <a:lnTo>
                    <a:pt x="0" y="1886"/>
                  </a:lnTo>
                  <a:lnTo>
                    <a:pt x="0" y="2156"/>
                  </a:lnTo>
                  <a:lnTo>
                    <a:pt x="34" y="2425"/>
                  </a:lnTo>
                  <a:lnTo>
                    <a:pt x="67" y="2459"/>
                  </a:lnTo>
                  <a:lnTo>
                    <a:pt x="101" y="2459"/>
                  </a:lnTo>
                  <a:lnTo>
                    <a:pt x="135" y="2425"/>
                  </a:lnTo>
                  <a:lnTo>
                    <a:pt x="202" y="2459"/>
                  </a:lnTo>
                  <a:lnTo>
                    <a:pt x="1280" y="2492"/>
                  </a:lnTo>
                  <a:lnTo>
                    <a:pt x="1818" y="2492"/>
                  </a:lnTo>
                  <a:lnTo>
                    <a:pt x="2054" y="2459"/>
                  </a:lnTo>
                  <a:lnTo>
                    <a:pt x="2323" y="2391"/>
                  </a:lnTo>
                  <a:lnTo>
                    <a:pt x="2323" y="2425"/>
                  </a:lnTo>
                  <a:lnTo>
                    <a:pt x="2323" y="2459"/>
                  </a:lnTo>
                  <a:lnTo>
                    <a:pt x="2391" y="2459"/>
                  </a:lnTo>
                  <a:lnTo>
                    <a:pt x="2492" y="2425"/>
                  </a:lnTo>
                  <a:lnTo>
                    <a:pt x="2559" y="2324"/>
                  </a:lnTo>
                  <a:lnTo>
                    <a:pt x="2593" y="2223"/>
                  </a:lnTo>
                  <a:lnTo>
                    <a:pt x="2593" y="2088"/>
                  </a:lnTo>
                  <a:lnTo>
                    <a:pt x="2593" y="1819"/>
                  </a:lnTo>
                  <a:lnTo>
                    <a:pt x="2593" y="1583"/>
                  </a:lnTo>
                  <a:lnTo>
                    <a:pt x="2593" y="843"/>
                  </a:lnTo>
                  <a:lnTo>
                    <a:pt x="2525" y="472"/>
                  </a:lnTo>
                  <a:lnTo>
                    <a:pt x="2492" y="304"/>
                  </a:lnTo>
                  <a:lnTo>
                    <a:pt x="2391" y="135"/>
                  </a:lnTo>
                  <a:lnTo>
                    <a:pt x="2357" y="270"/>
                  </a:lnTo>
                  <a:lnTo>
                    <a:pt x="2323" y="405"/>
                  </a:lnTo>
                  <a:lnTo>
                    <a:pt x="2323" y="674"/>
                  </a:lnTo>
                  <a:lnTo>
                    <a:pt x="2357" y="1213"/>
                  </a:lnTo>
                  <a:lnTo>
                    <a:pt x="2357" y="1752"/>
                  </a:lnTo>
                  <a:lnTo>
                    <a:pt x="2323" y="2290"/>
                  </a:lnTo>
                  <a:lnTo>
                    <a:pt x="2088" y="2223"/>
                  </a:lnTo>
                  <a:lnTo>
                    <a:pt x="1818" y="2189"/>
                  </a:lnTo>
                  <a:lnTo>
                    <a:pt x="1280" y="2189"/>
                  </a:lnTo>
                  <a:lnTo>
                    <a:pt x="202" y="2223"/>
                  </a:lnTo>
                  <a:lnTo>
                    <a:pt x="236" y="1954"/>
                  </a:lnTo>
                  <a:lnTo>
                    <a:pt x="236" y="1684"/>
                  </a:lnTo>
                  <a:lnTo>
                    <a:pt x="202" y="1146"/>
                  </a:lnTo>
                  <a:lnTo>
                    <a:pt x="202" y="775"/>
                  </a:lnTo>
                  <a:lnTo>
                    <a:pt x="202" y="371"/>
                  </a:lnTo>
                  <a:lnTo>
                    <a:pt x="842" y="337"/>
                  </a:lnTo>
                  <a:lnTo>
                    <a:pt x="1515" y="270"/>
                  </a:lnTo>
                  <a:lnTo>
                    <a:pt x="1953" y="270"/>
                  </a:lnTo>
                  <a:lnTo>
                    <a:pt x="2189" y="236"/>
                  </a:lnTo>
                  <a:lnTo>
                    <a:pt x="2290" y="203"/>
                  </a:lnTo>
                  <a:lnTo>
                    <a:pt x="2357" y="135"/>
                  </a:lnTo>
                  <a:lnTo>
                    <a:pt x="2256" y="68"/>
                  </a:lnTo>
                  <a:lnTo>
                    <a:pt x="2121" y="34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6" name="Google Shape;346;p3"/>
            <p:cNvSpPr/>
            <p:nvPr/>
          </p:nvSpPr>
          <p:spPr>
            <a:xfrm>
              <a:off x="3429253" y="4620892"/>
              <a:ext cx="40215" cy="38525"/>
            </a:xfrm>
            <a:custGeom>
              <a:avLst/>
              <a:gdLst/>
              <a:ahLst/>
              <a:cxnLst/>
              <a:rect l="l" t="t" r="r" b="b"/>
              <a:pathLst>
                <a:path w="809" h="775" extrusionOk="0">
                  <a:moveTo>
                    <a:pt x="607" y="1"/>
                  </a:moveTo>
                  <a:lnTo>
                    <a:pt x="539" y="34"/>
                  </a:lnTo>
                  <a:lnTo>
                    <a:pt x="506" y="102"/>
                  </a:lnTo>
                  <a:lnTo>
                    <a:pt x="472" y="270"/>
                  </a:lnTo>
                  <a:lnTo>
                    <a:pt x="472" y="304"/>
                  </a:lnTo>
                  <a:lnTo>
                    <a:pt x="203" y="337"/>
                  </a:lnTo>
                  <a:lnTo>
                    <a:pt x="203" y="135"/>
                  </a:lnTo>
                  <a:lnTo>
                    <a:pt x="169" y="102"/>
                  </a:lnTo>
                  <a:lnTo>
                    <a:pt x="102" y="102"/>
                  </a:lnTo>
                  <a:lnTo>
                    <a:pt x="68" y="135"/>
                  </a:lnTo>
                  <a:lnTo>
                    <a:pt x="34" y="337"/>
                  </a:lnTo>
                  <a:lnTo>
                    <a:pt x="1" y="371"/>
                  </a:lnTo>
                  <a:lnTo>
                    <a:pt x="34" y="438"/>
                  </a:lnTo>
                  <a:lnTo>
                    <a:pt x="68" y="640"/>
                  </a:lnTo>
                  <a:lnTo>
                    <a:pt x="102" y="674"/>
                  </a:lnTo>
                  <a:lnTo>
                    <a:pt x="135" y="708"/>
                  </a:lnTo>
                  <a:lnTo>
                    <a:pt x="169" y="708"/>
                  </a:lnTo>
                  <a:lnTo>
                    <a:pt x="203" y="674"/>
                  </a:lnTo>
                  <a:lnTo>
                    <a:pt x="236" y="573"/>
                  </a:lnTo>
                  <a:lnTo>
                    <a:pt x="203" y="506"/>
                  </a:lnTo>
                  <a:lnTo>
                    <a:pt x="506" y="506"/>
                  </a:lnTo>
                  <a:lnTo>
                    <a:pt x="506" y="640"/>
                  </a:lnTo>
                  <a:lnTo>
                    <a:pt x="539" y="708"/>
                  </a:lnTo>
                  <a:lnTo>
                    <a:pt x="573" y="741"/>
                  </a:lnTo>
                  <a:lnTo>
                    <a:pt x="607" y="775"/>
                  </a:lnTo>
                  <a:lnTo>
                    <a:pt x="640" y="741"/>
                  </a:lnTo>
                  <a:lnTo>
                    <a:pt x="674" y="674"/>
                  </a:lnTo>
                  <a:lnTo>
                    <a:pt x="674" y="607"/>
                  </a:lnTo>
                  <a:lnTo>
                    <a:pt x="640" y="472"/>
                  </a:lnTo>
                  <a:lnTo>
                    <a:pt x="775" y="405"/>
                  </a:lnTo>
                  <a:lnTo>
                    <a:pt x="809" y="371"/>
                  </a:lnTo>
                  <a:lnTo>
                    <a:pt x="809" y="304"/>
                  </a:lnTo>
                  <a:lnTo>
                    <a:pt x="775" y="270"/>
                  </a:lnTo>
                  <a:lnTo>
                    <a:pt x="708" y="236"/>
                  </a:lnTo>
                  <a:lnTo>
                    <a:pt x="607" y="236"/>
                  </a:lnTo>
                  <a:lnTo>
                    <a:pt x="640" y="169"/>
                  </a:lnTo>
                  <a:lnTo>
                    <a:pt x="674" y="102"/>
                  </a:lnTo>
                  <a:lnTo>
                    <a:pt x="674" y="68"/>
                  </a:lnTo>
                  <a:lnTo>
                    <a:pt x="674" y="34"/>
                  </a:lnTo>
                  <a:lnTo>
                    <a:pt x="640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7" name="Google Shape;347;p3"/>
            <p:cNvSpPr/>
            <p:nvPr/>
          </p:nvSpPr>
          <p:spPr>
            <a:xfrm>
              <a:off x="3278632" y="4614181"/>
              <a:ext cx="50257" cy="48616"/>
            </a:xfrm>
            <a:custGeom>
              <a:avLst/>
              <a:gdLst/>
              <a:ahLst/>
              <a:cxnLst/>
              <a:rect l="l" t="t" r="r" b="b"/>
              <a:pathLst>
                <a:path w="1011" h="978" extrusionOk="0">
                  <a:moveTo>
                    <a:pt x="505" y="1"/>
                  </a:moveTo>
                  <a:lnTo>
                    <a:pt x="404" y="35"/>
                  </a:lnTo>
                  <a:lnTo>
                    <a:pt x="270" y="68"/>
                  </a:lnTo>
                  <a:lnTo>
                    <a:pt x="169" y="136"/>
                  </a:lnTo>
                  <a:lnTo>
                    <a:pt x="101" y="237"/>
                  </a:lnTo>
                  <a:lnTo>
                    <a:pt x="34" y="338"/>
                  </a:lnTo>
                  <a:lnTo>
                    <a:pt x="0" y="472"/>
                  </a:lnTo>
                  <a:lnTo>
                    <a:pt x="0" y="607"/>
                  </a:lnTo>
                  <a:lnTo>
                    <a:pt x="68" y="674"/>
                  </a:lnTo>
                  <a:lnTo>
                    <a:pt x="101" y="775"/>
                  </a:lnTo>
                  <a:lnTo>
                    <a:pt x="202" y="843"/>
                  </a:lnTo>
                  <a:lnTo>
                    <a:pt x="303" y="910"/>
                  </a:lnTo>
                  <a:lnTo>
                    <a:pt x="404" y="944"/>
                  </a:lnTo>
                  <a:lnTo>
                    <a:pt x="505" y="910"/>
                  </a:lnTo>
                  <a:lnTo>
                    <a:pt x="606" y="876"/>
                  </a:lnTo>
                  <a:lnTo>
                    <a:pt x="606" y="944"/>
                  </a:lnTo>
                  <a:lnTo>
                    <a:pt x="640" y="977"/>
                  </a:lnTo>
                  <a:lnTo>
                    <a:pt x="674" y="977"/>
                  </a:lnTo>
                  <a:lnTo>
                    <a:pt x="707" y="944"/>
                  </a:lnTo>
                  <a:lnTo>
                    <a:pt x="707" y="910"/>
                  </a:lnTo>
                  <a:lnTo>
                    <a:pt x="707" y="809"/>
                  </a:lnTo>
                  <a:lnTo>
                    <a:pt x="707" y="641"/>
                  </a:lnTo>
                  <a:lnTo>
                    <a:pt x="707" y="607"/>
                  </a:lnTo>
                  <a:lnTo>
                    <a:pt x="943" y="607"/>
                  </a:lnTo>
                  <a:lnTo>
                    <a:pt x="1010" y="573"/>
                  </a:lnTo>
                  <a:lnTo>
                    <a:pt x="1010" y="506"/>
                  </a:lnTo>
                  <a:lnTo>
                    <a:pt x="1010" y="439"/>
                  </a:lnTo>
                  <a:lnTo>
                    <a:pt x="943" y="405"/>
                  </a:lnTo>
                  <a:lnTo>
                    <a:pt x="539" y="405"/>
                  </a:lnTo>
                  <a:lnTo>
                    <a:pt x="438" y="472"/>
                  </a:lnTo>
                  <a:lnTo>
                    <a:pt x="438" y="506"/>
                  </a:lnTo>
                  <a:lnTo>
                    <a:pt x="438" y="540"/>
                  </a:lnTo>
                  <a:lnTo>
                    <a:pt x="606" y="607"/>
                  </a:lnTo>
                  <a:lnTo>
                    <a:pt x="606" y="641"/>
                  </a:lnTo>
                  <a:lnTo>
                    <a:pt x="606" y="674"/>
                  </a:lnTo>
                  <a:lnTo>
                    <a:pt x="472" y="708"/>
                  </a:lnTo>
                  <a:lnTo>
                    <a:pt x="303" y="708"/>
                  </a:lnTo>
                  <a:lnTo>
                    <a:pt x="236" y="641"/>
                  </a:lnTo>
                  <a:lnTo>
                    <a:pt x="202" y="573"/>
                  </a:lnTo>
                  <a:lnTo>
                    <a:pt x="202" y="439"/>
                  </a:lnTo>
                  <a:lnTo>
                    <a:pt x="236" y="371"/>
                  </a:lnTo>
                  <a:lnTo>
                    <a:pt x="270" y="270"/>
                  </a:lnTo>
                  <a:lnTo>
                    <a:pt x="371" y="237"/>
                  </a:lnTo>
                  <a:lnTo>
                    <a:pt x="573" y="169"/>
                  </a:lnTo>
                  <a:lnTo>
                    <a:pt x="741" y="136"/>
                  </a:lnTo>
                  <a:lnTo>
                    <a:pt x="775" y="136"/>
                  </a:lnTo>
                  <a:lnTo>
                    <a:pt x="775" y="102"/>
                  </a:lnTo>
                  <a:lnTo>
                    <a:pt x="640" y="35"/>
                  </a:lnTo>
                  <a:lnTo>
                    <a:pt x="50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8" name="Google Shape;348;p3"/>
            <p:cNvSpPr/>
            <p:nvPr/>
          </p:nvSpPr>
          <p:spPr>
            <a:xfrm>
              <a:off x="3415881" y="4287835"/>
              <a:ext cx="128898" cy="123877"/>
            </a:xfrm>
            <a:custGeom>
              <a:avLst/>
              <a:gdLst/>
              <a:ahLst/>
              <a:cxnLst/>
              <a:rect l="l" t="t" r="r" b="b"/>
              <a:pathLst>
                <a:path w="2593" h="2492" extrusionOk="0">
                  <a:moveTo>
                    <a:pt x="707" y="1"/>
                  </a:moveTo>
                  <a:lnTo>
                    <a:pt x="438" y="34"/>
                  </a:lnTo>
                  <a:lnTo>
                    <a:pt x="337" y="68"/>
                  </a:lnTo>
                  <a:lnTo>
                    <a:pt x="236" y="135"/>
                  </a:lnTo>
                  <a:lnTo>
                    <a:pt x="303" y="203"/>
                  </a:lnTo>
                  <a:lnTo>
                    <a:pt x="404" y="236"/>
                  </a:lnTo>
                  <a:lnTo>
                    <a:pt x="640" y="270"/>
                  </a:lnTo>
                  <a:lnTo>
                    <a:pt x="1078" y="270"/>
                  </a:lnTo>
                  <a:lnTo>
                    <a:pt x="1751" y="337"/>
                  </a:lnTo>
                  <a:lnTo>
                    <a:pt x="2391" y="371"/>
                  </a:lnTo>
                  <a:lnTo>
                    <a:pt x="2391" y="775"/>
                  </a:lnTo>
                  <a:lnTo>
                    <a:pt x="2391" y="1145"/>
                  </a:lnTo>
                  <a:lnTo>
                    <a:pt x="2357" y="1684"/>
                  </a:lnTo>
                  <a:lnTo>
                    <a:pt x="2357" y="1953"/>
                  </a:lnTo>
                  <a:lnTo>
                    <a:pt x="2391" y="2223"/>
                  </a:lnTo>
                  <a:lnTo>
                    <a:pt x="1313" y="2189"/>
                  </a:lnTo>
                  <a:lnTo>
                    <a:pt x="775" y="2189"/>
                  </a:lnTo>
                  <a:lnTo>
                    <a:pt x="505" y="2223"/>
                  </a:lnTo>
                  <a:lnTo>
                    <a:pt x="270" y="2290"/>
                  </a:lnTo>
                  <a:lnTo>
                    <a:pt x="236" y="1751"/>
                  </a:lnTo>
                  <a:lnTo>
                    <a:pt x="236" y="1213"/>
                  </a:lnTo>
                  <a:lnTo>
                    <a:pt x="270" y="674"/>
                  </a:lnTo>
                  <a:lnTo>
                    <a:pt x="270" y="405"/>
                  </a:lnTo>
                  <a:lnTo>
                    <a:pt x="236" y="270"/>
                  </a:lnTo>
                  <a:lnTo>
                    <a:pt x="202" y="135"/>
                  </a:lnTo>
                  <a:lnTo>
                    <a:pt x="101" y="304"/>
                  </a:lnTo>
                  <a:lnTo>
                    <a:pt x="68" y="472"/>
                  </a:lnTo>
                  <a:lnTo>
                    <a:pt x="0" y="842"/>
                  </a:lnTo>
                  <a:lnTo>
                    <a:pt x="0" y="1583"/>
                  </a:lnTo>
                  <a:lnTo>
                    <a:pt x="0" y="1819"/>
                  </a:lnTo>
                  <a:lnTo>
                    <a:pt x="0" y="2088"/>
                  </a:lnTo>
                  <a:lnTo>
                    <a:pt x="0" y="2223"/>
                  </a:lnTo>
                  <a:lnTo>
                    <a:pt x="34" y="2324"/>
                  </a:lnTo>
                  <a:lnTo>
                    <a:pt x="101" y="2425"/>
                  </a:lnTo>
                  <a:lnTo>
                    <a:pt x="202" y="2458"/>
                  </a:lnTo>
                  <a:lnTo>
                    <a:pt x="270" y="2458"/>
                  </a:lnTo>
                  <a:lnTo>
                    <a:pt x="270" y="2425"/>
                  </a:lnTo>
                  <a:lnTo>
                    <a:pt x="270" y="2391"/>
                  </a:lnTo>
                  <a:lnTo>
                    <a:pt x="539" y="2458"/>
                  </a:lnTo>
                  <a:lnTo>
                    <a:pt x="775" y="2492"/>
                  </a:lnTo>
                  <a:lnTo>
                    <a:pt x="1313" y="2492"/>
                  </a:lnTo>
                  <a:lnTo>
                    <a:pt x="2391" y="2458"/>
                  </a:lnTo>
                  <a:lnTo>
                    <a:pt x="2458" y="2425"/>
                  </a:lnTo>
                  <a:lnTo>
                    <a:pt x="2492" y="2458"/>
                  </a:lnTo>
                  <a:lnTo>
                    <a:pt x="2525" y="2458"/>
                  </a:lnTo>
                  <a:lnTo>
                    <a:pt x="2559" y="2425"/>
                  </a:lnTo>
                  <a:lnTo>
                    <a:pt x="2593" y="2155"/>
                  </a:lnTo>
                  <a:lnTo>
                    <a:pt x="2593" y="1886"/>
                  </a:lnTo>
                  <a:lnTo>
                    <a:pt x="2593" y="1347"/>
                  </a:lnTo>
                  <a:lnTo>
                    <a:pt x="2593" y="708"/>
                  </a:lnTo>
                  <a:lnTo>
                    <a:pt x="2593" y="405"/>
                  </a:lnTo>
                  <a:lnTo>
                    <a:pt x="2559" y="68"/>
                  </a:lnTo>
                  <a:lnTo>
                    <a:pt x="2525" y="34"/>
                  </a:lnTo>
                  <a:lnTo>
                    <a:pt x="2458" y="34"/>
                  </a:lnTo>
                  <a:lnTo>
                    <a:pt x="2458" y="68"/>
                  </a:lnTo>
                  <a:lnTo>
                    <a:pt x="2424" y="169"/>
                  </a:lnTo>
                  <a:lnTo>
                    <a:pt x="1852" y="102"/>
                  </a:lnTo>
                  <a:lnTo>
                    <a:pt x="1246" y="34"/>
                  </a:lnTo>
                  <a:lnTo>
                    <a:pt x="707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49" name="Google Shape;349;p3"/>
            <p:cNvSpPr/>
            <p:nvPr/>
          </p:nvSpPr>
          <p:spPr>
            <a:xfrm>
              <a:off x="3467729" y="4358124"/>
              <a:ext cx="23513" cy="36885"/>
            </a:xfrm>
            <a:custGeom>
              <a:avLst/>
              <a:gdLst/>
              <a:ahLst/>
              <a:cxnLst/>
              <a:rect l="l" t="t" r="r" b="b"/>
              <a:pathLst>
                <a:path w="473" h="742" extrusionOk="0">
                  <a:moveTo>
                    <a:pt x="338" y="1"/>
                  </a:moveTo>
                  <a:lnTo>
                    <a:pt x="169" y="34"/>
                  </a:lnTo>
                  <a:lnTo>
                    <a:pt x="35" y="102"/>
                  </a:lnTo>
                  <a:lnTo>
                    <a:pt x="1" y="135"/>
                  </a:lnTo>
                  <a:lnTo>
                    <a:pt x="35" y="169"/>
                  </a:lnTo>
                  <a:lnTo>
                    <a:pt x="35" y="203"/>
                  </a:lnTo>
                  <a:lnTo>
                    <a:pt x="270" y="203"/>
                  </a:lnTo>
                  <a:lnTo>
                    <a:pt x="237" y="405"/>
                  </a:lnTo>
                  <a:lnTo>
                    <a:pt x="136" y="573"/>
                  </a:lnTo>
                  <a:lnTo>
                    <a:pt x="136" y="674"/>
                  </a:lnTo>
                  <a:lnTo>
                    <a:pt x="169" y="708"/>
                  </a:lnTo>
                  <a:lnTo>
                    <a:pt x="237" y="741"/>
                  </a:lnTo>
                  <a:lnTo>
                    <a:pt x="304" y="674"/>
                  </a:lnTo>
                  <a:lnTo>
                    <a:pt x="405" y="539"/>
                  </a:lnTo>
                  <a:lnTo>
                    <a:pt x="439" y="405"/>
                  </a:lnTo>
                  <a:lnTo>
                    <a:pt x="472" y="236"/>
                  </a:lnTo>
                  <a:lnTo>
                    <a:pt x="439" y="68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0" name="Google Shape;350;p3"/>
            <p:cNvSpPr/>
            <p:nvPr/>
          </p:nvSpPr>
          <p:spPr>
            <a:xfrm>
              <a:off x="3402459" y="4476981"/>
              <a:ext cx="31864" cy="36835"/>
            </a:xfrm>
            <a:custGeom>
              <a:avLst/>
              <a:gdLst/>
              <a:ahLst/>
              <a:cxnLst/>
              <a:rect l="l" t="t" r="r" b="b"/>
              <a:pathLst>
                <a:path w="641" h="741" extrusionOk="0">
                  <a:moveTo>
                    <a:pt x="35" y="0"/>
                  </a:moveTo>
                  <a:lnTo>
                    <a:pt x="35" y="34"/>
                  </a:lnTo>
                  <a:lnTo>
                    <a:pt x="1" y="67"/>
                  </a:lnTo>
                  <a:lnTo>
                    <a:pt x="35" y="168"/>
                  </a:lnTo>
                  <a:lnTo>
                    <a:pt x="136" y="303"/>
                  </a:lnTo>
                  <a:lnTo>
                    <a:pt x="203" y="337"/>
                  </a:lnTo>
                  <a:lnTo>
                    <a:pt x="35" y="572"/>
                  </a:lnTo>
                  <a:lnTo>
                    <a:pt x="1" y="606"/>
                  </a:lnTo>
                  <a:lnTo>
                    <a:pt x="1" y="673"/>
                  </a:lnTo>
                  <a:lnTo>
                    <a:pt x="68" y="707"/>
                  </a:lnTo>
                  <a:lnTo>
                    <a:pt x="136" y="741"/>
                  </a:lnTo>
                  <a:lnTo>
                    <a:pt x="169" y="707"/>
                  </a:lnTo>
                  <a:lnTo>
                    <a:pt x="203" y="673"/>
                  </a:lnTo>
                  <a:lnTo>
                    <a:pt x="405" y="404"/>
                  </a:lnTo>
                  <a:lnTo>
                    <a:pt x="439" y="404"/>
                  </a:lnTo>
                  <a:lnTo>
                    <a:pt x="472" y="370"/>
                  </a:lnTo>
                  <a:lnTo>
                    <a:pt x="472" y="337"/>
                  </a:lnTo>
                  <a:lnTo>
                    <a:pt x="472" y="269"/>
                  </a:lnTo>
                  <a:lnTo>
                    <a:pt x="641" y="34"/>
                  </a:lnTo>
                  <a:lnTo>
                    <a:pt x="641" y="0"/>
                  </a:lnTo>
                  <a:lnTo>
                    <a:pt x="607" y="0"/>
                  </a:lnTo>
                  <a:lnTo>
                    <a:pt x="439" y="101"/>
                  </a:lnTo>
                  <a:lnTo>
                    <a:pt x="304" y="202"/>
                  </a:lnTo>
                  <a:lnTo>
                    <a:pt x="237" y="168"/>
                  </a:lnTo>
                  <a:lnTo>
                    <a:pt x="169" y="101"/>
                  </a:lnTo>
                  <a:lnTo>
                    <a:pt x="102" y="34"/>
                  </a:lnTo>
                  <a:lnTo>
                    <a:pt x="3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1" name="Google Shape;351;p3"/>
            <p:cNvSpPr/>
            <p:nvPr/>
          </p:nvSpPr>
          <p:spPr>
            <a:xfrm>
              <a:off x="3325508" y="4358124"/>
              <a:ext cx="28484" cy="36885"/>
            </a:xfrm>
            <a:custGeom>
              <a:avLst/>
              <a:gdLst/>
              <a:ahLst/>
              <a:cxnLst/>
              <a:rect l="l" t="t" r="r" b="b"/>
              <a:pathLst>
                <a:path w="573" h="742" extrusionOk="0">
                  <a:moveTo>
                    <a:pt x="370" y="1"/>
                  </a:moveTo>
                  <a:lnTo>
                    <a:pt x="269" y="34"/>
                  </a:lnTo>
                  <a:lnTo>
                    <a:pt x="202" y="68"/>
                  </a:lnTo>
                  <a:lnTo>
                    <a:pt x="67" y="203"/>
                  </a:lnTo>
                  <a:lnTo>
                    <a:pt x="0" y="270"/>
                  </a:lnTo>
                  <a:lnTo>
                    <a:pt x="0" y="371"/>
                  </a:lnTo>
                  <a:lnTo>
                    <a:pt x="0" y="472"/>
                  </a:lnTo>
                  <a:lnTo>
                    <a:pt x="0" y="539"/>
                  </a:lnTo>
                  <a:lnTo>
                    <a:pt x="101" y="674"/>
                  </a:lnTo>
                  <a:lnTo>
                    <a:pt x="236" y="741"/>
                  </a:lnTo>
                  <a:lnTo>
                    <a:pt x="337" y="741"/>
                  </a:lnTo>
                  <a:lnTo>
                    <a:pt x="438" y="708"/>
                  </a:lnTo>
                  <a:lnTo>
                    <a:pt x="572" y="573"/>
                  </a:lnTo>
                  <a:lnTo>
                    <a:pt x="572" y="506"/>
                  </a:lnTo>
                  <a:lnTo>
                    <a:pt x="572" y="472"/>
                  </a:lnTo>
                  <a:lnTo>
                    <a:pt x="539" y="405"/>
                  </a:lnTo>
                  <a:lnTo>
                    <a:pt x="135" y="405"/>
                  </a:lnTo>
                  <a:lnTo>
                    <a:pt x="168" y="304"/>
                  </a:lnTo>
                  <a:lnTo>
                    <a:pt x="236" y="203"/>
                  </a:lnTo>
                  <a:lnTo>
                    <a:pt x="303" y="135"/>
                  </a:lnTo>
                  <a:lnTo>
                    <a:pt x="370" y="34"/>
                  </a:lnTo>
                  <a:lnTo>
                    <a:pt x="370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2" name="Google Shape;352;p3"/>
            <p:cNvSpPr/>
            <p:nvPr/>
          </p:nvSpPr>
          <p:spPr>
            <a:xfrm>
              <a:off x="3307066" y="4195772"/>
              <a:ext cx="135609" cy="83761"/>
            </a:xfrm>
            <a:custGeom>
              <a:avLst/>
              <a:gdLst/>
              <a:ahLst/>
              <a:cxnLst/>
              <a:rect l="l" t="t" r="r" b="b"/>
              <a:pathLst>
                <a:path w="2728" h="1685" extrusionOk="0">
                  <a:moveTo>
                    <a:pt x="640" y="1"/>
                  </a:moveTo>
                  <a:lnTo>
                    <a:pt x="371" y="34"/>
                  </a:lnTo>
                  <a:lnTo>
                    <a:pt x="102" y="102"/>
                  </a:lnTo>
                  <a:lnTo>
                    <a:pt x="102" y="68"/>
                  </a:lnTo>
                  <a:lnTo>
                    <a:pt x="34" y="68"/>
                  </a:lnTo>
                  <a:lnTo>
                    <a:pt x="1" y="405"/>
                  </a:lnTo>
                  <a:lnTo>
                    <a:pt x="1" y="775"/>
                  </a:lnTo>
                  <a:lnTo>
                    <a:pt x="34" y="1482"/>
                  </a:lnTo>
                  <a:lnTo>
                    <a:pt x="34" y="1550"/>
                  </a:lnTo>
                  <a:lnTo>
                    <a:pt x="68" y="1617"/>
                  </a:lnTo>
                  <a:lnTo>
                    <a:pt x="102" y="1651"/>
                  </a:lnTo>
                  <a:lnTo>
                    <a:pt x="169" y="1684"/>
                  </a:lnTo>
                  <a:lnTo>
                    <a:pt x="236" y="1651"/>
                  </a:lnTo>
                  <a:lnTo>
                    <a:pt x="270" y="1617"/>
                  </a:lnTo>
                  <a:lnTo>
                    <a:pt x="270" y="1583"/>
                  </a:lnTo>
                  <a:lnTo>
                    <a:pt x="775" y="1617"/>
                  </a:lnTo>
                  <a:lnTo>
                    <a:pt x="1853" y="1617"/>
                  </a:lnTo>
                  <a:lnTo>
                    <a:pt x="2122" y="1583"/>
                  </a:lnTo>
                  <a:lnTo>
                    <a:pt x="2358" y="1516"/>
                  </a:lnTo>
                  <a:lnTo>
                    <a:pt x="2088" y="1449"/>
                  </a:lnTo>
                  <a:lnTo>
                    <a:pt x="1853" y="1415"/>
                  </a:lnTo>
                  <a:lnTo>
                    <a:pt x="203" y="1415"/>
                  </a:lnTo>
                  <a:lnTo>
                    <a:pt x="203" y="809"/>
                  </a:lnTo>
                  <a:lnTo>
                    <a:pt x="169" y="472"/>
                  </a:lnTo>
                  <a:lnTo>
                    <a:pt x="102" y="169"/>
                  </a:lnTo>
                  <a:lnTo>
                    <a:pt x="102" y="169"/>
                  </a:lnTo>
                  <a:lnTo>
                    <a:pt x="371" y="237"/>
                  </a:lnTo>
                  <a:lnTo>
                    <a:pt x="674" y="237"/>
                  </a:lnTo>
                  <a:lnTo>
                    <a:pt x="1213" y="203"/>
                  </a:lnTo>
                  <a:lnTo>
                    <a:pt x="1853" y="203"/>
                  </a:lnTo>
                  <a:lnTo>
                    <a:pt x="2492" y="169"/>
                  </a:lnTo>
                  <a:lnTo>
                    <a:pt x="2492" y="843"/>
                  </a:lnTo>
                  <a:lnTo>
                    <a:pt x="2526" y="1550"/>
                  </a:lnTo>
                  <a:lnTo>
                    <a:pt x="2560" y="1617"/>
                  </a:lnTo>
                  <a:lnTo>
                    <a:pt x="2627" y="1651"/>
                  </a:lnTo>
                  <a:lnTo>
                    <a:pt x="2694" y="1617"/>
                  </a:lnTo>
                  <a:lnTo>
                    <a:pt x="2728" y="1550"/>
                  </a:lnTo>
                  <a:lnTo>
                    <a:pt x="2694" y="809"/>
                  </a:lnTo>
                  <a:lnTo>
                    <a:pt x="2694" y="439"/>
                  </a:lnTo>
                  <a:lnTo>
                    <a:pt x="2661" y="68"/>
                  </a:lnTo>
                  <a:lnTo>
                    <a:pt x="2627" y="1"/>
                  </a:lnTo>
                  <a:lnTo>
                    <a:pt x="2560" y="1"/>
                  </a:lnTo>
                  <a:lnTo>
                    <a:pt x="2526" y="34"/>
                  </a:lnTo>
                  <a:lnTo>
                    <a:pt x="2189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3" name="Google Shape;353;p3"/>
            <p:cNvSpPr/>
            <p:nvPr/>
          </p:nvSpPr>
          <p:spPr>
            <a:xfrm>
              <a:off x="3521316" y="4570684"/>
              <a:ext cx="125567" cy="122237"/>
            </a:xfrm>
            <a:custGeom>
              <a:avLst/>
              <a:gdLst/>
              <a:ahLst/>
              <a:cxnLst/>
              <a:rect l="l" t="t" r="r" b="b"/>
              <a:pathLst>
                <a:path w="2526" h="2459" extrusionOk="0">
                  <a:moveTo>
                    <a:pt x="2357" y="202"/>
                  </a:moveTo>
                  <a:lnTo>
                    <a:pt x="2323" y="674"/>
                  </a:lnTo>
                  <a:lnTo>
                    <a:pt x="2323" y="1145"/>
                  </a:lnTo>
                  <a:lnTo>
                    <a:pt x="2256" y="1684"/>
                  </a:lnTo>
                  <a:lnTo>
                    <a:pt x="2222" y="2256"/>
                  </a:lnTo>
                  <a:lnTo>
                    <a:pt x="1953" y="2189"/>
                  </a:lnTo>
                  <a:lnTo>
                    <a:pt x="472" y="2189"/>
                  </a:lnTo>
                  <a:lnTo>
                    <a:pt x="236" y="2223"/>
                  </a:lnTo>
                  <a:lnTo>
                    <a:pt x="236" y="1684"/>
                  </a:lnTo>
                  <a:lnTo>
                    <a:pt x="236" y="1145"/>
                  </a:lnTo>
                  <a:lnTo>
                    <a:pt x="236" y="708"/>
                  </a:lnTo>
                  <a:lnTo>
                    <a:pt x="236" y="236"/>
                  </a:lnTo>
                  <a:lnTo>
                    <a:pt x="1313" y="270"/>
                  </a:lnTo>
                  <a:lnTo>
                    <a:pt x="1852" y="236"/>
                  </a:lnTo>
                  <a:lnTo>
                    <a:pt x="2357" y="202"/>
                  </a:lnTo>
                  <a:close/>
                  <a:moveTo>
                    <a:pt x="1313" y="0"/>
                  </a:moveTo>
                  <a:lnTo>
                    <a:pt x="236" y="34"/>
                  </a:lnTo>
                  <a:lnTo>
                    <a:pt x="169" y="34"/>
                  </a:lnTo>
                  <a:lnTo>
                    <a:pt x="135" y="68"/>
                  </a:lnTo>
                  <a:lnTo>
                    <a:pt x="101" y="101"/>
                  </a:lnTo>
                  <a:lnTo>
                    <a:pt x="34" y="404"/>
                  </a:lnTo>
                  <a:lnTo>
                    <a:pt x="34" y="708"/>
                  </a:lnTo>
                  <a:lnTo>
                    <a:pt x="0" y="1314"/>
                  </a:lnTo>
                  <a:lnTo>
                    <a:pt x="0" y="1852"/>
                  </a:lnTo>
                  <a:lnTo>
                    <a:pt x="34" y="2122"/>
                  </a:lnTo>
                  <a:lnTo>
                    <a:pt x="68" y="2391"/>
                  </a:lnTo>
                  <a:lnTo>
                    <a:pt x="101" y="2425"/>
                  </a:lnTo>
                  <a:lnTo>
                    <a:pt x="135" y="2458"/>
                  </a:lnTo>
                  <a:lnTo>
                    <a:pt x="169" y="2458"/>
                  </a:lnTo>
                  <a:lnTo>
                    <a:pt x="202" y="2425"/>
                  </a:lnTo>
                  <a:lnTo>
                    <a:pt x="472" y="2458"/>
                  </a:lnTo>
                  <a:lnTo>
                    <a:pt x="741" y="2458"/>
                  </a:lnTo>
                  <a:lnTo>
                    <a:pt x="1280" y="2425"/>
                  </a:lnTo>
                  <a:lnTo>
                    <a:pt x="2020" y="2425"/>
                  </a:lnTo>
                  <a:lnTo>
                    <a:pt x="2256" y="2391"/>
                  </a:lnTo>
                  <a:lnTo>
                    <a:pt x="2357" y="2391"/>
                  </a:lnTo>
                  <a:lnTo>
                    <a:pt x="2391" y="2324"/>
                  </a:lnTo>
                  <a:lnTo>
                    <a:pt x="2458" y="2054"/>
                  </a:lnTo>
                  <a:lnTo>
                    <a:pt x="2492" y="1751"/>
                  </a:lnTo>
                  <a:lnTo>
                    <a:pt x="2525" y="1145"/>
                  </a:lnTo>
                  <a:lnTo>
                    <a:pt x="2525" y="640"/>
                  </a:lnTo>
                  <a:lnTo>
                    <a:pt x="2525" y="371"/>
                  </a:lnTo>
                  <a:lnTo>
                    <a:pt x="2492" y="135"/>
                  </a:lnTo>
                  <a:lnTo>
                    <a:pt x="2458" y="68"/>
                  </a:lnTo>
                  <a:lnTo>
                    <a:pt x="2391" y="34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4" name="Google Shape;354;p3"/>
            <p:cNvSpPr/>
            <p:nvPr/>
          </p:nvSpPr>
          <p:spPr>
            <a:xfrm>
              <a:off x="3451026" y="4190751"/>
              <a:ext cx="137249" cy="93803"/>
            </a:xfrm>
            <a:custGeom>
              <a:avLst/>
              <a:gdLst/>
              <a:ahLst/>
              <a:cxnLst/>
              <a:rect l="l" t="t" r="r" b="b"/>
              <a:pathLst>
                <a:path w="2761" h="1887" extrusionOk="0">
                  <a:moveTo>
                    <a:pt x="1381" y="1"/>
                  </a:moveTo>
                  <a:lnTo>
                    <a:pt x="707" y="34"/>
                  </a:lnTo>
                  <a:lnTo>
                    <a:pt x="404" y="68"/>
                  </a:lnTo>
                  <a:lnTo>
                    <a:pt x="68" y="135"/>
                  </a:lnTo>
                  <a:lnTo>
                    <a:pt x="34" y="169"/>
                  </a:lnTo>
                  <a:lnTo>
                    <a:pt x="0" y="237"/>
                  </a:lnTo>
                  <a:lnTo>
                    <a:pt x="0" y="304"/>
                  </a:lnTo>
                  <a:lnTo>
                    <a:pt x="68" y="338"/>
                  </a:lnTo>
                  <a:lnTo>
                    <a:pt x="68" y="607"/>
                  </a:lnTo>
                  <a:lnTo>
                    <a:pt x="68" y="876"/>
                  </a:lnTo>
                  <a:lnTo>
                    <a:pt x="34" y="1718"/>
                  </a:lnTo>
                  <a:lnTo>
                    <a:pt x="34" y="1752"/>
                  </a:lnTo>
                  <a:lnTo>
                    <a:pt x="68" y="1785"/>
                  </a:lnTo>
                  <a:lnTo>
                    <a:pt x="169" y="1785"/>
                  </a:lnTo>
                  <a:lnTo>
                    <a:pt x="505" y="1853"/>
                  </a:lnTo>
                  <a:lnTo>
                    <a:pt x="842" y="1886"/>
                  </a:lnTo>
                  <a:lnTo>
                    <a:pt x="1179" y="1853"/>
                  </a:lnTo>
                  <a:lnTo>
                    <a:pt x="1515" y="1819"/>
                  </a:lnTo>
                  <a:lnTo>
                    <a:pt x="2020" y="1785"/>
                  </a:lnTo>
                  <a:lnTo>
                    <a:pt x="2256" y="1752"/>
                  </a:lnTo>
                  <a:lnTo>
                    <a:pt x="2492" y="1651"/>
                  </a:lnTo>
                  <a:lnTo>
                    <a:pt x="2222" y="1583"/>
                  </a:lnTo>
                  <a:lnTo>
                    <a:pt x="1919" y="1583"/>
                  </a:lnTo>
                  <a:lnTo>
                    <a:pt x="1347" y="1651"/>
                  </a:lnTo>
                  <a:lnTo>
                    <a:pt x="505" y="1651"/>
                  </a:lnTo>
                  <a:lnTo>
                    <a:pt x="236" y="1684"/>
                  </a:lnTo>
                  <a:lnTo>
                    <a:pt x="236" y="1213"/>
                  </a:lnTo>
                  <a:lnTo>
                    <a:pt x="236" y="775"/>
                  </a:lnTo>
                  <a:lnTo>
                    <a:pt x="236" y="540"/>
                  </a:lnTo>
                  <a:lnTo>
                    <a:pt x="202" y="338"/>
                  </a:lnTo>
                  <a:lnTo>
                    <a:pt x="505" y="304"/>
                  </a:lnTo>
                  <a:lnTo>
                    <a:pt x="808" y="270"/>
                  </a:lnTo>
                  <a:lnTo>
                    <a:pt x="1414" y="270"/>
                  </a:lnTo>
                  <a:lnTo>
                    <a:pt x="2054" y="304"/>
                  </a:lnTo>
                  <a:lnTo>
                    <a:pt x="2357" y="270"/>
                  </a:lnTo>
                  <a:lnTo>
                    <a:pt x="2660" y="237"/>
                  </a:lnTo>
                  <a:lnTo>
                    <a:pt x="2593" y="573"/>
                  </a:lnTo>
                  <a:lnTo>
                    <a:pt x="2593" y="876"/>
                  </a:lnTo>
                  <a:lnTo>
                    <a:pt x="2525" y="1280"/>
                  </a:lnTo>
                  <a:lnTo>
                    <a:pt x="2525" y="1651"/>
                  </a:lnTo>
                  <a:lnTo>
                    <a:pt x="2559" y="1718"/>
                  </a:lnTo>
                  <a:lnTo>
                    <a:pt x="2660" y="1718"/>
                  </a:lnTo>
                  <a:lnTo>
                    <a:pt x="2694" y="1684"/>
                  </a:lnTo>
                  <a:lnTo>
                    <a:pt x="2727" y="1348"/>
                  </a:lnTo>
                  <a:lnTo>
                    <a:pt x="2727" y="1011"/>
                  </a:lnTo>
                  <a:lnTo>
                    <a:pt x="2761" y="607"/>
                  </a:lnTo>
                  <a:lnTo>
                    <a:pt x="2761" y="237"/>
                  </a:lnTo>
                  <a:lnTo>
                    <a:pt x="2727" y="169"/>
                  </a:lnTo>
                  <a:lnTo>
                    <a:pt x="2660" y="203"/>
                  </a:lnTo>
                  <a:lnTo>
                    <a:pt x="2357" y="102"/>
                  </a:lnTo>
                  <a:lnTo>
                    <a:pt x="2054" y="68"/>
                  </a:lnTo>
                  <a:lnTo>
                    <a:pt x="1717" y="34"/>
                  </a:lnTo>
                  <a:lnTo>
                    <a:pt x="138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5" name="Google Shape;355;p3"/>
            <p:cNvSpPr/>
            <p:nvPr/>
          </p:nvSpPr>
          <p:spPr>
            <a:xfrm>
              <a:off x="3616710" y="4358124"/>
              <a:ext cx="23463" cy="40215"/>
            </a:xfrm>
            <a:custGeom>
              <a:avLst/>
              <a:gdLst/>
              <a:ahLst/>
              <a:cxnLst/>
              <a:rect l="l" t="t" r="r" b="b"/>
              <a:pathLst>
                <a:path w="472" h="809" extrusionOk="0">
                  <a:moveTo>
                    <a:pt x="303" y="203"/>
                  </a:moveTo>
                  <a:lnTo>
                    <a:pt x="303" y="304"/>
                  </a:lnTo>
                  <a:lnTo>
                    <a:pt x="270" y="405"/>
                  </a:lnTo>
                  <a:lnTo>
                    <a:pt x="202" y="337"/>
                  </a:lnTo>
                  <a:lnTo>
                    <a:pt x="169" y="270"/>
                  </a:lnTo>
                  <a:lnTo>
                    <a:pt x="169" y="203"/>
                  </a:lnTo>
                  <a:close/>
                  <a:moveTo>
                    <a:pt x="169" y="1"/>
                  </a:moveTo>
                  <a:lnTo>
                    <a:pt x="68" y="68"/>
                  </a:lnTo>
                  <a:lnTo>
                    <a:pt x="0" y="135"/>
                  </a:lnTo>
                  <a:lnTo>
                    <a:pt x="0" y="236"/>
                  </a:lnTo>
                  <a:lnTo>
                    <a:pt x="0" y="337"/>
                  </a:lnTo>
                  <a:lnTo>
                    <a:pt x="68" y="438"/>
                  </a:lnTo>
                  <a:lnTo>
                    <a:pt x="135" y="472"/>
                  </a:lnTo>
                  <a:lnTo>
                    <a:pt x="34" y="573"/>
                  </a:lnTo>
                  <a:lnTo>
                    <a:pt x="0" y="640"/>
                  </a:lnTo>
                  <a:lnTo>
                    <a:pt x="0" y="674"/>
                  </a:lnTo>
                  <a:lnTo>
                    <a:pt x="68" y="775"/>
                  </a:lnTo>
                  <a:lnTo>
                    <a:pt x="169" y="809"/>
                  </a:lnTo>
                  <a:lnTo>
                    <a:pt x="270" y="809"/>
                  </a:lnTo>
                  <a:lnTo>
                    <a:pt x="337" y="775"/>
                  </a:lnTo>
                  <a:lnTo>
                    <a:pt x="404" y="741"/>
                  </a:lnTo>
                  <a:lnTo>
                    <a:pt x="472" y="674"/>
                  </a:lnTo>
                  <a:lnTo>
                    <a:pt x="472" y="607"/>
                  </a:lnTo>
                  <a:lnTo>
                    <a:pt x="438" y="506"/>
                  </a:lnTo>
                  <a:lnTo>
                    <a:pt x="472" y="472"/>
                  </a:lnTo>
                  <a:lnTo>
                    <a:pt x="472" y="438"/>
                  </a:lnTo>
                  <a:lnTo>
                    <a:pt x="404" y="371"/>
                  </a:lnTo>
                  <a:lnTo>
                    <a:pt x="472" y="304"/>
                  </a:lnTo>
                  <a:lnTo>
                    <a:pt x="472" y="203"/>
                  </a:lnTo>
                  <a:lnTo>
                    <a:pt x="438" y="102"/>
                  </a:lnTo>
                  <a:lnTo>
                    <a:pt x="371" y="34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6" name="Google Shape;356;p3"/>
            <p:cNvSpPr/>
            <p:nvPr/>
          </p:nvSpPr>
          <p:spPr>
            <a:xfrm>
              <a:off x="3686999" y="4476981"/>
              <a:ext cx="11781" cy="35195"/>
            </a:xfrm>
            <a:custGeom>
              <a:avLst/>
              <a:gdLst/>
              <a:ahLst/>
              <a:cxnLst/>
              <a:rect l="l" t="t" r="r" b="b"/>
              <a:pathLst>
                <a:path w="237" h="708" extrusionOk="0">
                  <a:moveTo>
                    <a:pt x="135" y="0"/>
                  </a:moveTo>
                  <a:lnTo>
                    <a:pt x="101" y="34"/>
                  </a:lnTo>
                  <a:lnTo>
                    <a:pt x="34" y="168"/>
                  </a:lnTo>
                  <a:lnTo>
                    <a:pt x="0" y="337"/>
                  </a:lnTo>
                  <a:lnTo>
                    <a:pt x="0" y="505"/>
                  </a:lnTo>
                  <a:lnTo>
                    <a:pt x="34" y="640"/>
                  </a:lnTo>
                  <a:lnTo>
                    <a:pt x="34" y="707"/>
                  </a:lnTo>
                  <a:lnTo>
                    <a:pt x="169" y="707"/>
                  </a:lnTo>
                  <a:lnTo>
                    <a:pt x="202" y="673"/>
                  </a:lnTo>
                  <a:lnTo>
                    <a:pt x="236" y="606"/>
                  </a:lnTo>
                  <a:lnTo>
                    <a:pt x="236" y="337"/>
                  </a:lnTo>
                  <a:lnTo>
                    <a:pt x="236" y="67"/>
                  </a:lnTo>
                  <a:lnTo>
                    <a:pt x="236" y="34"/>
                  </a:lnTo>
                  <a:lnTo>
                    <a:pt x="202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7" name="Google Shape;357;p3"/>
            <p:cNvSpPr/>
            <p:nvPr/>
          </p:nvSpPr>
          <p:spPr>
            <a:xfrm>
              <a:off x="3757289" y="4356434"/>
              <a:ext cx="31864" cy="35195"/>
            </a:xfrm>
            <a:custGeom>
              <a:avLst/>
              <a:gdLst/>
              <a:ahLst/>
              <a:cxnLst/>
              <a:rect l="l" t="t" r="r" b="b"/>
              <a:pathLst>
                <a:path w="641" h="708" extrusionOk="0">
                  <a:moveTo>
                    <a:pt x="236" y="1"/>
                  </a:moveTo>
                  <a:lnTo>
                    <a:pt x="135" y="68"/>
                  </a:lnTo>
                  <a:lnTo>
                    <a:pt x="68" y="136"/>
                  </a:lnTo>
                  <a:lnTo>
                    <a:pt x="0" y="203"/>
                  </a:lnTo>
                  <a:lnTo>
                    <a:pt x="0" y="304"/>
                  </a:lnTo>
                  <a:lnTo>
                    <a:pt x="34" y="371"/>
                  </a:lnTo>
                  <a:lnTo>
                    <a:pt x="101" y="405"/>
                  </a:lnTo>
                  <a:lnTo>
                    <a:pt x="202" y="439"/>
                  </a:lnTo>
                  <a:lnTo>
                    <a:pt x="337" y="472"/>
                  </a:lnTo>
                  <a:lnTo>
                    <a:pt x="438" y="439"/>
                  </a:lnTo>
                  <a:lnTo>
                    <a:pt x="438" y="540"/>
                  </a:lnTo>
                  <a:lnTo>
                    <a:pt x="438" y="607"/>
                  </a:lnTo>
                  <a:lnTo>
                    <a:pt x="438" y="708"/>
                  </a:lnTo>
                  <a:lnTo>
                    <a:pt x="505" y="708"/>
                  </a:lnTo>
                  <a:lnTo>
                    <a:pt x="573" y="641"/>
                  </a:lnTo>
                  <a:lnTo>
                    <a:pt x="606" y="540"/>
                  </a:lnTo>
                  <a:lnTo>
                    <a:pt x="640" y="304"/>
                  </a:lnTo>
                  <a:lnTo>
                    <a:pt x="640" y="270"/>
                  </a:lnTo>
                  <a:lnTo>
                    <a:pt x="573" y="203"/>
                  </a:lnTo>
                  <a:lnTo>
                    <a:pt x="505" y="237"/>
                  </a:lnTo>
                  <a:lnTo>
                    <a:pt x="371" y="304"/>
                  </a:lnTo>
                  <a:lnTo>
                    <a:pt x="236" y="304"/>
                  </a:lnTo>
                  <a:lnTo>
                    <a:pt x="169" y="270"/>
                  </a:lnTo>
                  <a:lnTo>
                    <a:pt x="202" y="203"/>
                  </a:lnTo>
                  <a:lnTo>
                    <a:pt x="236" y="169"/>
                  </a:lnTo>
                  <a:lnTo>
                    <a:pt x="539" y="169"/>
                  </a:lnTo>
                  <a:lnTo>
                    <a:pt x="539" y="203"/>
                  </a:lnTo>
                  <a:lnTo>
                    <a:pt x="606" y="203"/>
                  </a:lnTo>
                  <a:lnTo>
                    <a:pt x="640" y="169"/>
                  </a:lnTo>
                  <a:lnTo>
                    <a:pt x="573" y="102"/>
                  </a:lnTo>
                  <a:lnTo>
                    <a:pt x="505" y="35"/>
                  </a:lnTo>
                  <a:lnTo>
                    <a:pt x="303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8" name="Google Shape;358;p3"/>
            <p:cNvSpPr/>
            <p:nvPr/>
          </p:nvSpPr>
          <p:spPr>
            <a:xfrm>
              <a:off x="3569833" y="4289525"/>
              <a:ext cx="113886" cy="123877"/>
            </a:xfrm>
            <a:custGeom>
              <a:avLst/>
              <a:gdLst/>
              <a:ahLst/>
              <a:cxnLst/>
              <a:rect l="l" t="t" r="r" b="b"/>
              <a:pathLst>
                <a:path w="2291" h="2492" extrusionOk="0">
                  <a:moveTo>
                    <a:pt x="236" y="0"/>
                  </a:moveTo>
                  <a:lnTo>
                    <a:pt x="102" y="34"/>
                  </a:lnTo>
                  <a:lnTo>
                    <a:pt x="1" y="68"/>
                  </a:lnTo>
                  <a:lnTo>
                    <a:pt x="1" y="101"/>
                  </a:lnTo>
                  <a:lnTo>
                    <a:pt x="68" y="169"/>
                  </a:lnTo>
                  <a:lnTo>
                    <a:pt x="169" y="202"/>
                  </a:lnTo>
                  <a:lnTo>
                    <a:pt x="371" y="270"/>
                  </a:lnTo>
                  <a:lnTo>
                    <a:pt x="2088" y="270"/>
                  </a:lnTo>
                  <a:lnTo>
                    <a:pt x="2054" y="472"/>
                  </a:lnTo>
                  <a:lnTo>
                    <a:pt x="2054" y="707"/>
                  </a:lnTo>
                  <a:lnTo>
                    <a:pt x="2054" y="1145"/>
                  </a:lnTo>
                  <a:lnTo>
                    <a:pt x="2054" y="1717"/>
                  </a:lnTo>
                  <a:lnTo>
                    <a:pt x="2054" y="1987"/>
                  </a:lnTo>
                  <a:lnTo>
                    <a:pt x="2088" y="2256"/>
                  </a:lnTo>
                  <a:lnTo>
                    <a:pt x="910" y="2222"/>
                  </a:lnTo>
                  <a:lnTo>
                    <a:pt x="506" y="2189"/>
                  </a:lnTo>
                  <a:lnTo>
                    <a:pt x="304" y="2222"/>
                  </a:lnTo>
                  <a:lnTo>
                    <a:pt x="203" y="2256"/>
                  </a:lnTo>
                  <a:lnTo>
                    <a:pt x="135" y="2323"/>
                  </a:lnTo>
                  <a:lnTo>
                    <a:pt x="203" y="2391"/>
                  </a:lnTo>
                  <a:lnTo>
                    <a:pt x="304" y="2458"/>
                  </a:lnTo>
                  <a:lnTo>
                    <a:pt x="506" y="2492"/>
                  </a:lnTo>
                  <a:lnTo>
                    <a:pt x="2256" y="2492"/>
                  </a:lnTo>
                  <a:lnTo>
                    <a:pt x="2290" y="2424"/>
                  </a:lnTo>
                  <a:lnTo>
                    <a:pt x="2290" y="2357"/>
                  </a:lnTo>
                  <a:lnTo>
                    <a:pt x="2290" y="2290"/>
                  </a:lnTo>
                  <a:lnTo>
                    <a:pt x="2290" y="2020"/>
                  </a:lnTo>
                  <a:lnTo>
                    <a:pt x="2290" y="1717"/>
                  </a:lnTo>
                  <a:lnTo>
                    <a:pt x="2290" y="1145"/>
                  </a:lnTo>
                  <a:lnTo>
                    <a:pt x="2290" y="707"/>
                  </a:lnTo>
                  <a:lnTo>
                    <a:pt x="2290" y="472"/>
                  </a:lnTo>
                  <a:lnTo>
                    <a:pt x="2256" y="236"/>
                  </a:lnTo>
                  <a:lnTo>
                    <a:pt x="2290" y="202"/>
                  </a:lnTo>
                  <a:lnTo>
                    <a:pt x="2290" y="135"/>
                  </a:lnTo>
                  <a:lnTo>
                    <a:pt x="2256" y="68"/>
                  </a:lnTo>
                  <a:lnTo>
                    <a:pt x="2189" y="34"/>
                  </a:lnTo>
                  <a:lnTo>
                    <a:pt x="943" y="34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59" name="Google Shape;359;p3"/>
            <p:cNvSpPr/>
            <p:nvPr/>
          </p:nvSpPr>
          <p:spPr>
            <a:xfrm>
              <a:off x="3024216" y="4714595"/>
              <a:ext cx="15112" cy="120596"/>
            </a:xfrm>
            <a:custGeom>
              <a:avLst/>
              <a:gdLst/>
              <a:ahLst/>
              <a:cxnLst/>
              <a:rect l="l" t="t" r="r" b="b"/>
              <a:pathLst>
                <a:path w="304" h="2426" extrusionOk="0">
                  <a:moveTo>
                    <a:pt x="102" y="1"/>
                  </a:moveTo>
                  <a:lnTo>
                    <a:pt x="68" y="35"/>
                  </a:lnTo>
                  <a:lnTo>
                    <a:pt x="35" y="304"/>
                  </a:lnTo>
                  <a:lnTo>
                    <a:pt x="1" y="573"/>
                  </a:lnTo>
                  <a:lnTo>
                    <a:pt x="35" y="1112"/>
                  </a:lnTo>
                  <a:lnTo>
                    <a:pt x="35" y="1752"/>
                  </a:lnTo>
                  <a:lnTo>
                    <a:pt x="68" y="2055"/>
                  </a:lnTo>
                  <a:lnTo>
                    <a:pt x="136" y="2358"/>
                  </a:lnTo>
                  <a:lnTo>
                    <a:pt x="169" y="2425"/>
                  </a:lnTo>
                  <a:lnTo>
                    <a:pt x="203" y="2425"/>
                  </a:lnTo>
                  <a:lnTo>
                    <a:pt x="237" y="2391"/>
                  </a:lnTo>
                  <a:lnTo>
                    <a:pt x="270" y="2358"/>
                  </a:lnTo>
                  <a:lnTo>
                    <a:pt x="304" y="2055"/>
                  </a:lnTo>
                  <a:lnTo>
                    <a:pt x="270" y="1718"/>
                  </a:lnTo>
                  <a:lnTo>
                    <a:pt x="237" y="1112"/>
                  </a:lnTo>
                  <a:lnTo>
                    <a:pt x="237" y="573"/>
                  </a:lnTo>
                  <a:lnTo>
                    <a:pt x="203" y="304"/>
                  </a:lnTo>
                  <a:lnTo>
                    <a:pt x="169" y="35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0" name="Google Shape;360;p3"/>
            <p:cNvSpPr/>
            <p:nvPr/>
          </p:nvSpPr>
          <p:spPr>
            <a:xfrm>
              <a:off x="3636792" y="4428414"/>
              <a:ext cx="128898" cy="123927"/>
            </a:xfrm>
            <a:custGeom>
              <a:avLst/>
              <a:gdLst/>
              <a:ahLst/>
              <a:cxnLst/>
              <a:rect l="l" t="t" r="r" b="b"/>
              <a:pathLst>
                <a:path w="2593" h="2493" extrusionOk="0">
                  <a:moveTo>
                    <a:pt x="707" y="1"/>
                  </a:moveTo>
                  <a:lnTo>
                    <a:pt x="438" y="34"/>
                  </a:lnTo>
                  <a:lnTo>
                    <a:pt x="337" y="68"/>
                  </a:lnTo>
                  <a:lnTo>
                    <a:pt x="236" y="135"/>
                  </a:lnTo>
                  <a:lnTo>
                    <a:pt x="303" y="203"/>
                  </a:lnTo>
                  <a:lnTo>
                    <a:pt x="404" y="236"/>
                  </a:lnTo>
                  <a:lnTo>
                    <a:pt x="640" y="270"/>
                  </a:lnTo>
                  <a:lnTo>
                    <a:pt x="1078" y="270"/>
                  </a:lnTo>
                  <a:lnTo>
                    <a:pt x="1751" y="337"/>
                  </a:lnTo>
                  <a:lnTo>
                    <a:pt x="2391" y="371"/>
                  </a:lnTo>
                  <a:lnTo>
                    <a:pt x="2391" y="775"/>
                  </a:lnTo>
                  <a:lnTo>
                    <a:pt x="2391" y="1145"/>
                  </a:lnTo>
                  <a:lnTo>
                    <a:pt x="2357" y="1684"/>
                  </a:lnTo>
                  <a:lnTo>
                    <a:pt x="2357" y="1953"/>
                  </a:lnTo>
                  <a:lnTo>
                    <a:pt x="2391" y="2223"/>
                  </a:lnTo>
                  <a:lnTo>
                    <a:pt x="1313" y="2189"/>
                  </a:lnTo>
                  <a:lnTo>
                    <a:pt x="775" y="2189"/>
                  </a:lnTo>
                  <a:lnTo>
                    <a:pt x="505" y="2223"/>
                  </a:lnTo>
                  <a:lnTo>
                    <a:pt x="270" y="2290"/>
                  </a:lnTo>
                  <a:lnTo>
                    <a:pt x="236" y="1751"/>
                  </a:lnTo>
                  <a:lnTo>
                    <a:pt x="236" y="1213"/>
                  </a:lnTo>
                  <a:lnTo>
                    <a:pt x="270" y="674"/>
                  </a:lnTo>
                  <a:lnTo>
                    <a:pt x="270" y="405"/>
                  </a:lnTo>
                  <a:lnTo>
                    <a:pt x="236" y="270"/>
                  </a:lnTo>
                  <a:lnTo>
                    <a:pt x="202" y="135"/>
                  </a:lnTo>
                  <a:lnTo>
                    <a:pt x="101" y="304"/>
                  </a:lnTo>
                  <a:lnTo>
                    <a:pt x="68" y="472"/>
                  </a:lnTo>
                  <a:lnTo>
                    <a:pt x="0" y="842"/>
                  </a:lnTo>
                  <a:lnTo>
                    <a:pt x="0" y="1583"/>
                  </a:lnTo>
                  <a:lnTo>
                    <a:pt x="0" y="1819"/>
                  </a:lnTo>
                  <a:lnTo>
                    <a:pt x="0" y="2088"/>
                  </a:lnTo>
                  <a:lnTo>
                    <a:pt x="0" y="2223"/>
                  </a:lnTo>
                  <a:lnTo>
                    <a:pt x="34" y="2324"/>
                  </a:lnTo>
                  <a:lnTo>
                    <a:pt x="101" y="2425"/>
                  </a:lnTo>
                  <a:lnTo>
                    <a:pt x="202" y="2458"/>
                  </a:lnTo>
                  <a:lnTo>
                    <a:pt x="270" y="2458"/>
                  </a:lnTo>
                  <a:lnTo>
                    <a:pt x="270" y="2425"/>
                  </a:lnTo>
                  <a:lnTo>
                    <a:pt x="270" y="2391"/>
                  </a:lnTo>
                  <a:lnTo>
                    <a:pt x="539" y="2458"/>
                  </a:lnTo>
                  <a:lnTo>
                    <a:pt x="775" y="2492"/>
                  </a:lnTo>
                  <a:lnTo>
                    <a:pt x="1313" y="2492"/>
                  </a:lnTo>
                  <a:lnTo>
                    <a:pt x="2391" y="2458"/>
                  </a:lnTo>
                  <a:lnTo>
                    <a:pt x="2458" y="2425"/>
                  </a:lnTo>
                  <a:lnTo>
                    <a:pt x="2492" y="2458"/>
                  </a:lnTo>
                  <a:lnTo>
                    <a:pt x="2525" y="2458"/>
                  </a:lnTo>
                  <a:lnTo>
                    <a:pt x="2559" y="2425"/>
                  </a:lnTo>
                  <a:lnTo>
                    <a:pt x="2593" y="2155"/>
                  </a:lnTo>
                  <a:lnTo>
                    <a:pt x="2593" y="1886"/>
                  </a:lnTo>
                  <a:lnTo>
                    <a:pt x="2593" y="1347"/>
                  </a:lnTo>
                  <a:lnTo>
                    <a:pt x="2593" y="708"/>
                  </a:lnTo>
                  <a:lnTo>
                    <a:pt x="2593" y="405"/>
                  </a:lnTo>
                  <a:lnTo>
                    <a:pt x="2559" y="68"/>
                  </a:lnTo>
                  <a:lnTo>
                    <a:pt x="2525" y="34"/>
                  </a:lnTo>
                  <a:lnTo>
                    <a:pt x="2458" y="34"/>
                  </a:lnTo>
                  <a:lnTo>
                    <a:pt x="2458" y="68"/>
                  </a:lnTo>
                  <a:lnTo>
                    <a:pt x="2424" y="169"/>
                  </a:lnTo>
                  <a:lnTo>
                    <a:pt x="1852" y="102"/>
                  </a:lnTo>
                  <a:lnTo>
                    <a:pt x="1246" y="34"/>
                  </a:lnTo>
                  <a:lnTo>
                    <a:pt x="707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1" name="Google Shape;361;p3"/>
            <p:cNvSpPr/>
            <p:nvPr/>
          </p:nvSpPr>
          <p:spPr>
            <a:xfrm>
              <a:off x="3350612" y="4749740"/>
              <a:ext cx="38525" cy="45236"/>
            </a:xfrm>
            <a:custGeom>
              <a:avLst/>
              <a:gdLst/>
              <a:ahLst/>
              <a:cxnLst/>
              <a:rect l="l" t="t" r="r" b="b"/>
              <a:pathLst>
                <a:path w="775" h="910" extrusionOk="0">
                  <a:moveTo>
                    <a:pt x="606" y="169"/>
                  </a:moveTo>
                  <a:lnTo>
                    <a:pt x="606" y="237"/>
                  </a:lnTo>
                  <a:lnTo>
                    <a:pt x="539" y="304"/>
                  </a:lnTo>
                  <a:lnTo>
                    <a:pt x="404" y="338"/>
                  </a:lnTo>
                  <a:lnTo>
                    <a:pt x="303" y="371"/>
                  </a:lnTo>
                  <a:lnTo>
                    <a:pt x="236" y="169"/>
                  </a:lnTo>
                  <a:close/>
                  <a:moveTo>
                    <a:pt x="505" y="506"/>
                  </a:moveTo>
                  <a:lnTo>
                    <a:pt x="572" y="540"/>
                  </a:lnTo>
                  <a:lnTo>
                    <a:pt x="606" y="573"/>
                  </a:lnTo>
                  <a:lnTo>
                    <a:pt x="539" y="674"/>
                  </a:lnTo>
                  <a:lnTo>
                    <a:pt x="505" y="708"/>
                  </a:lnTo>
                  <a:lnTo>
                    <a:pt x="438" y="742"/>
                  </a:lnTo>
                  <a:lnTo>
                    <a:pt x="303" y="708"/>
                  </a:lnTo>
                  <a:lnTo>
                    <a:pt x="303" y="540"/>
                  </a:lnTo>
                  <a:lnTo>
                    <a:pt x="337" y="540"/>
                  </a:lnTo>
                  <a:lnTo>
                    <a:pt x="505" y="506"/>
                  </a:lnTo>
                  <a:close/>
                  <a:moveTo>
                    <a:pt x="505" y="1"/>
                  </a:moveTo>
                  <a:lnTo>
                    <a:pt x="303" y="68"/>
                  </a:lnTo>
                  <a:lnTo>
                    <a:pt x="135" y="136"/>
                  </a:lnTo>
                  <a:lnTo>
                    <a:pt x="101" y="169"/>
                  </a:lnTo>
                  <a:lnTo>
                    <a:pt x="135" y="506"/>
                  </a:lnTo>
                  <a:lnTo>
                    <a:pt x="135" y="674"/>
                  </a:lnTo>
                  <a:lnTo>
                    <a:pt x="34" y="674"/>
                  </a:lnTo>
                  <a:lnTo>
                    <a:pt x="0" y="742"/>
                  </a:lnTo>
                  <a:lnTo>
                    <a:pt x="0" y="809"/>
                  </a:lnTo>
                  <a:lnTo>
                    <a:pt x="67" y="876"/>
                  </a:lnTo>
                  <a:lnTo>
                    <a:pt x="269" y="910"/>
                  </a:lnTo>
                  <a:lnTo>
                    <a:pt x="505" y="910"/>
                  </a:lnTo>
                  <a:lnTo>
                    <a:pt x="572" y="876"/>
                  </a:lnTo>
                  <a:lnTo>
                    <a:pt x="673" y="843"/>
                  </a:lnTo>
                  <a:lnTo>
                    <a:pt x="741" y="742"/>
                  </a:lnTo>
                  <a:lnTo>
                    <a:pt x="775" y="641"/>
                  </a:lnTo>
                  <a:lnTo>
                    <a:pt x="775" y="506"/>
                  </a:lnTo>
                  <a:lnTo>
                    <a:pt x="741" y="439"/>
                  </a:lnTo>
                  <a:lnTo>
                    <a:pt x="707" y="405"/>
                  </a:lnTo>
                  <a:lnTo>
                    <a:pt x="775" y="304"/>
                  </a:lnTo>
                  <a:lnTo>
                    <a:pt x="775" y="169"/>
                  </a:lnTo>
                  <a:lnTo>
                    <a:pt x="741" y="68"/>
                  </a:lnTo>
                  <a:lnTo>
                    <a:pt x="707" y="35"/>
                  </a:lnTo>
                  <a:lnTo>
                    <a:pt x="60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2" name="Google Shape;362;p3"/>
            <p:cNvSpPr/>
            <p:nvPr/>
          </p:nvSpPr>
          <p:spPr>
            <a:xfrm>
              <a:off x="3702062" y="4287835"/>
              <a:ext cx="128898" cy="123877"/>
            </a:xfrm>
            <a:custGeom>
              <a:avLst/>
              <a:gdLst/>
              <a:ahLst/>
              <a:cxnLst/>
              <a:rect l="l" t="t" r="r" b="b"/>
              <a:pathLst>
                <a:path w="2593" h="2492" extrusionOk="0">
                  <a:moveTo>
                    <a:pt x="135" y="1"/>
                  </a:moveTo>
                  <a:lnTo>
                    <a:pt x="101" y="34"/>
                  </a:lnTo>
                  <a:lnTo>
                    <a:pt x="34" y="304"/>
                  </a:lnTo>
                  <a:lnTo>
                    <a:pt x="0" y="573"/>
                  </a:lnTo>
                  <a:lnTo>
                    <a:pt x="0" y="1112"/>
                  </a:lnTo>
                  <a:lnTo>
                    <a:pt x="0" y="1751"/>
                  </a:lnTo>
                  <a:lnTo>
                    <a:pt x="34" y="2054"/>
                  </a:lnTo>
                  <a:lnTo>
                    <a:pt x="101" y="2391"/>
                  </a:lnTo>
                  <a:lnTo>
                    <a:pt x="135" y="2425"/>
                  </a:lnTo>
                  <a:lnTo>
                    <a:pt x="236" y="2425"/>
                  </a:lnTo>
                  <a:lnTo>
                    <a:pt x="270" y="2357"/>
                  </a:lnTo>
                  <a:lnTo>
                    <a:pt x="270" y="2054"/>
                  </a:lnTo>
                  <a:lnTo>
                    <a:pt x="236" y="1718"/>
                  </a:lnTo>
                  <a:lnTo>
                    <a:pt x="236" y="1112"/>
                  </a:lnTo>
                  <a:lnTo>
                    <a:pt x="236" y="674"/>
                  </a:lnTo>
                  <a:lnTo>
                    <a:pt x="236" y="236"/>
                  </a:lnTo>
                  <a:lnTo>
                    <a:pt x="472" y="270"/>
                  </a:lnTo>
                  <a:lnTo>
                    <a:pt x="2290" y="270"/>
                  </a:lnTo>
                  <a:lnTo>
                    <a:pt x="2324" y="304"/>
                  </a:lnTo>
                  <a:lnTo>
                    <a:pt x="2357" y="337"/>
                  </a:lnTo>
                  <a:lnTo>
                    <a:pt x="2391" y="337"/>
                  </a:lnTo>
                  <a:lnTo>
                    <a:pt x="2391" y="506"/>
                  </a:lnTo>
                  <a:lnTo>
                    <a:pt x="2357" y="674"/>
                  </a:lnTo>
                  <a:lnTo>
                    <a:pt x="2357" y="1011"/>
                  </a:lnTo>
                  <a:lnTo>
                    <a:pt x="2324" y="2223"/>
                  </a:lnTo>
                  <a:lnTo>
                    <a:pt x="2122" y="2189"/>
                  </a:lnTo>
                  <a:lnTo>
                    <a:pt x="1852" y="2189"/>
                  </a:lnTo>
                  <a:lnTo>
                    <a:pt x="1381" y="2223"/>
                  </a:lnTo>
                  <a:lnTo>
                    <a:pt x="775" y="2189"/>
                  </a:lnTo>
                  <a:lnTo>
                    <a:pt x="640" y="2189"/>
                  </a:lnTo>
                  <a:lnTo>
                    <a:pt x="472" y="2223"/>
                  </a:lnTo>
                  <a:lnTo>
                    <a:pt x="371" y="2256"/>
                  </a:lnTo>
                  <a:lnTo>
                    <a:pt x="270" y="2357"/>
                  </a:lnTo>
                  <a:lnTo>
                    <a:pt x="337" y="2425"/>
                  </a:lnTo>
                  <a:lnTo>
                    <a:pt x="472" y="2492"/>
                  </a:lnTo>
                  <a:lnTo>
                    <a:pt x="2088" y="2492"/>
                  </a:lnTo>
                  <a:lnTo>
                    <a:pt x="2357" y="2458"/>
                  </a:lnTo>
                  <a:lnTo>
                    <a:pt x="2391" y="2492"/>
                  </a:lnTo>
                  <a:lnTo>
                    <a:pt x="2458" y="2492"/>
                  </a:lnTo>
                  <a:lnTo>
                    <a:pt x="2526" y="2458"/>
                  </a:lnTo>
                  <a:lnTo>
                    <a:pt x="2559" y="2391"/>
                  </a:lnTo>
                  <a:lnTo>
                    <a:pt x="2559" y="1179"/>
                  </a:lnTo>
                  <a:lnTo>
                    <a:pt x="2593" y="640"/>
                  </a:lnTo>
                  <a:lnTo>
                    <a:pt x="2559" y="405"/>
                  </a:lnTo>
                  <a:lnTo>
                    <a:pt x="2526" y="135"/>
                  </a:lnTo>
                  <a:lnTo>
                    <a:pt x="2492" y="135"/>
                  </a:lnTo>
                  <a:lnTo>
                    <a:pt x="2458" y="169"/>
                  </a:lnTo>
                  <a:lnTo>
                    <a:pt x="2391" y="102"/>
                  </a:lnTo>
                  <a:lnTo>
                    <a:pt x="2290" y="68"/>
                  </a:lnTo>
                  <a:lnTo>
                    <a:pt x="2088" y="68"/>
                  </a:lnTo>
                  <a:lnTo>
                    <a:pt x="1650" y="102"/>
                  </a:lnTo>
                  <a:lnTo>
                    <a:pt x="943" y="68"/>
                  </a:lnTo>
                  <a:lnTo>
                    <a:pt x="573" y="68"/>
                  </a:lnTo>
                  <a:lnTo>
                    <a:pt x="202" y="102"/>
                  </a:lnTo>
                  <a:lnTo>
                    <a:pt x="202" y="34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3" name="Google Shape;363;p3"/>
            <p:cNvSpPr/>
            <p:nvPr/>
          </p:nvSpPr>
          <p:spPr>
            <a:xfrm>
              <a:off x="3310446" y="4707934"/>
              <a:ext cx="125567" cy="135609"/>
            </a:xfrm>
            <a:custGeom>
              <a:avLst/>
              <a:gdLst/>
              <a:ahLst/>
              <a:cxnLst/>
              <a:rect l="l" t="t" r="r" b="b"/>
              <a:pathLst>
                <a:path w="2526" h="2728" extrusionOk="0">
                  <a:moveTo>
                    <a:pt x="202" y="169"/>
                  </a:moveTo>
                  <a:lnTo>
                    <a:pt x="741" y="236"/>
                  </a:lnTo>
                  <a:lnTo>
                    <a:pt x="1279" y="270"/>
                  </a:lnTo>
                  <a:lnTo>
                    <a:pt x="2357" y="236"/>
                  </a:lnTo>
                  <a:lnTo>
                    <a:pt x="2290" y="775"/>
                  </a:lnTo>
                  <a:lnTo>
                    <a:pt x="2256" y="1347"/>
                  </a:lnTo>
                  <a:lnTo>
                    <a:pt x="2256" y="1886"/>
                  </a:lnTo>
                  <a:lnTo>
                    <a:pt x="2290" y="2424"/>
                  </a:lnTo>
                  <a:lnTo>
                    <a:pt x="2290" y="2458"/>
                  </a:lnTo>
                  <a:lnTo>
                    <a:pt x="2256" y="2458"/>
                  </a:lnTo>
                  <a:lnTo>
                    <a:pt x="2020" y="2424"/>
                  </a:lnTo>
                  <a:lnTo>
                    <a:pt x="808" y="2424"/>
                  </a:lnTo>
                  <a:lnTo>
                    <a:pt x="303" y="2391"/>
                  </a:lnTo>
                  <a:lnTo>
                    <a:pt x="236" y="1280"/>
                  </a:lnTo>
                  <a:lnTo>
                    <a:pt x="202" y="169"/>
                  </a:lnTo>
                  <a:close/>
                  <a:moveTo>
                    <a:pt x="741" y="0"/>
                  </a:moveTo>
                  <a:lnTo>
                    <a:pt x="168" y="34"/>
                  </a:lnTo>
                  <a:lnTo>
                    <a:pt x="135" y="34"/>
                  </a:lnTo>
                  <a:lnTo>
                    <a:pt x="101" y="101"/>
                  </a:lnTo>
                  <a:lnTo>
                    <a:pt x="67" y="101"/>
                  </a:lnTo>
                  <a:lnTo>
                    <a:pt x="34" y="169"/>
                  </a:lnTo>
                  <a:lnTo>
                    <a:pt x="0" y="775"/>
                  </a:lnTo>
                  <a:lnTo>
                    <a:pt x="0" y="1414"/>
                  </a:lnTo>
                  <a:lnTo>
                    <a:pt x="34" y="2020"/>
                  </a:lnTo>
                  <a:lnTo>
                    <a:pt x="101" y="2660"/>
                  </a:lnTo>
                  <a:lnTo>
                    <a:pt x="135" y="2694"/>
                  </a:lnTo>
                  <a:lnTo>
                    <a:pt x="168" y="2727"/>
                  </a:lnTo>
                  <a:lnTo>
                    <a:pt x="236" y="2727"/>
                  </a:lnTo>
                  <a:lnTo>
                    <a:pt x="303" y="2694"/>
                  </a:lnTo>
                  <a:lnTo>
                    <a:pt x="337" y="2660"/>
                  </a:lnTo>
                  <a:lnTo>
                    <a:pt x="337" y="2626"/>
                  </a:lnTo>
                  <a:lnTo>
                    <a:pt x="337" y="2559"/>
                  </a:lnTo>
                  <a:lnTo>
                    <a:pt x="808" y="2660"/>
                  </a:lnTo>
                  <a:lnTo>
                    <a:pt x="1313" y="2694"/>
                  </a:lnTo>
                  <a:lnTo>
                    <a:pt x="1818" y="2694"/>
                  </a:lnTo>
                  <a:lnTo>
                    <a:pt x="2054" y="2660"/>
                  </a:lnTo>
                  <a:lnTo>
                    <a:pt x="2256" y="2626"/>
                  </a:lnTo>
                  <a:lnTo>
                    <a:pt x="2323" y="2593"/>
                  </a:lnTo>
                  <a:lnTo>
                    <a:pt x="2323" y="2492"/>
                  </a:lnTo>
                  <a:lnTo>
                    <a:pt x="2357" y="2525"/>
                  </a:lnTo>
                  <a:lnTo>
                    <a:pt x="2391" y="2525"/>
                  </a:lnTo>
                  <a:lnTo>
                    <a:pt x="2458" y="2492"/>
                  </a:lnTo>
                  <a:lnTo>
                    <a:pt x="2458" y="2424"/>
                  </a:lnTo>
                  <a:lnTo>
                    <a:pt x="2492" y="1886"/>
                  </a:lnTo>
                  <a:lnTo>
                    <a:pt x="2525" y="1313"/>
                  </a:lnTo>
                  <a:lnTo>
                    <a:pt x="2492" y="775"/>
                  </a:lnTo>
                  <a:lnTo>
                    <a:pt x="2458" y="202"/>
                  </a:lnTo>
                  <a:lnTo>
                    <a:pt x="2492" y="169"/>
                  </a:lnTo>
                  <a:lnTo>
                    <a:pt x="2492" y="101"/>
                  </a:lnTo>
                  <a:lnTo>
                    <a:pt x="2458" y="34"/>
                  </a:lnTo>
                  <a:lnTo>
                    <a:pt x="1852" y="34"/>
                  </a:lnTo>
                  <a:lnTo>
                    <a:pt x="1279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4" name="Google Shape;364;p3"/>
            <p:cNvSpPr/>
            <p:nvPr/>
          </p:nvSpPr>
          <p:spPr>
            <a:xfrm>
              <a:off x="3166486" y="4709574"/>
              <a:ext cx="128948" cy="123927"/>
            </a:xfrm>
            <a:custGeom>
              <a:avLst/>
              <a:gdLst/>
              <a:ahLst/>
              <a:cxnLst/>
              <a:rect l="l" t="t" r="r" b="b"/>
              <a:pathLst>
                <a:path w="2594" h="2493" extrusionOk="0">
                  <a:moveTo>
                    <a:pt x="135" y="1"/>
                  </a:moveTo>
                  <a:lnTo>
                    <a:pt x="102" y="35"/>
                  </a:lnTo>
                  <a:lnTo>
                    <a:pt x="34" y="304"/>
                  </a:lnTo>
                  <a:lnTo>
                    <a:pt x="1" y="573"/>
                  </a:lnTo>
                  <a:lnTo>
                    <a:pt x="1" y="1112"/>
                  </a:lnTo>
                  <a:lnTo>
                    <a:pt x="1" y="1752"/>
                  </a:lnTo>
                  <a:lnTo>
                    <a:pt x="34" y="2055"/>
                  </a:lnTo>
                  <a:lnTo>
                    <a:pt x="102" y="2391"/>
                  </a:lnTo>
                  <a:lnTo>
                    <a:pt x="135" y="2425"/>
                  </a:lnTo>
                  <a:lnTo>
                    <a:pt x="236" y="2425"/>
                  </a:lnTo>
                  <a:lnTo>
                    <a:pt x="270" y="2358"/>
                  </a:lnTo>
                  <a:lnTo>
                    <a:pt x="270" y="2055"/>
                  </a:lnTo>
                  <a:lnTo>
                    <a:pt x="236" y="1718"/>
                  </a:lnTo>
                  <a:lnTo>
                    <a:pt x="236" y="1112"/>
                  </a:lnTo>
                  <a:lnTo>
                    <a:pt x="236" y="674"/>
                  </a:lnTo>
                  <a:lnTo>
                    <a:pt x="236" y="237"/>
                  </a:lnTo>
                  <a:lnTo>
                    <a:pt x="472" y="270"/>
                  </a:lnTo>
                  <a:lnTo>
                    <a:pt x="2290" y="270"/>
                  </a:lnTo>
                  <a:lnTo>
                    <a:pt x="2324" y="304"/>
                  </a:lnTo>
                  <a:lnTo>
                    <a:pt x="2357" y="338"/>
                  </a:lnTo>
                  <a:lnTo>
                    <a:pt x="2391" y="338"/>
                  </a:lnTo>
                  <a:lnTo>
                    <a:pt x="2391" y="506"/>
                  </a:lnTo>
                  <a:lnTo>
                    <a:pt x="2357" y="674"/>
                  </a:lnTo>
                  <a:lnTo>
                    <a:pt x="2357" y="1011"/>
                  </a:lnTo>
                  <a:lnTo>
                    <a:pt x="2324" y="2223"/>
                  </a:lnTo>
                  <a:lnTo>
                    <a:pt x="2122" y="2189"/>
                  </a:lnTo>
                  <a:lnTo>
                    <a:pt x="1852" y="2189"/>
                  </a:lnTo>
                  <a:lnTo>
                    <a:pt x="1381" y="2223"/>
                  </a:lnTo>
                  <a:lnTo>
                    <a:pt x="775" y="2189"/>
                  </a:lnTo>
                  <a:lnTo>
                    <a:pt x="640" y="2189"/>
                  </a:lnTo>
                  <a:lnTo>
                    <a:pt x="472" y="2223"/>
                  </a:lnTo>
                  <a:lnTo>
                    <a:pt x="371" y="2257"/>
                  </a:lnTo>
                  <a:lnTo>
                    <a:pt x="270" y="2358"/>
                  </a:lnTo>
                  <a:lnTo>
                    <a:pt x="337" y="2425"/>
                  </a:lnTo>
                  <a:lnTo>
                    <a:pt x="472" y="2492"/>
                  </a:lnTo>
                  <a:lnTo>
                    <a:pt x="2088" y="2492"/>
                  </a:lnTo>
                  <a:lnTo>
                    <a:pt x="2357" y="2459"/>
                  </a:lnTo>
                  <a:lnTo>
                    <a:pt x="2391" y="2492"/>
                  </a:lnTo>
                  <a:lnTo>
                    <a:pt x="2458" y="2492"/>
                  </a:lnTo>
                  <a:lnTo>
                    <a:pt x="2526" y="2459"/>
                  </a:lnTo>
                  <a:lnTo>
                    <a:pt x="2559" y="2391"/>
                  </a:lnTo>
                  <a:lnTo>
                    <a:pt x="2559" y="1179"/>
                  </a:lnTo>
                  <a:lnTo>
                    <a:pt x="2593" y="641"/>
                  </a:lnTo>
                  <a:lnTo>
                    <a:pt x="2559" y="405"/>
                  </a:lnTo>
                  <a:lnTo>
                    <a:pt x="2526" y="136"/>
                  </a:lnTo>
                  <a:lnTo>
                    <a:pt x="2492" y="136"/>
                  </a:lnTo>
                  <a:lnTo>
                    <a:pt x="2458" y="169"/>
                  </a:lnTo>
                  <a:lnTo>
                    <a:pt x="2391" y="102"/>
                  </a:lnTo>
                  <a:lnTo>
                    <a:pt x="2290" y="68"/>
                  </a:lnTo>
                  <a:lnTo>
                    <a:pt x="2088" y="68"/>
                  </a:lnTo>
                  <a:lnTo>
                    <a:pt x="1650" y="102"/>
                  </a:lnTo>
                  <a:lnTo>
                    <a:pt x="943" y="68"/>
                  </a:lnTo>
                  <a:lnTo>
                    <a:pt x="573" y="68"/>
                  </a:lnTo>
                  <a:lnTo>
                    <a:pt x="203" y="102"/>
                  </a:lnTo>
                  <a:lnTo>
                    <a:pt x="203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5" name="Google Shape;365;p3"/>
            <p:cNvSpPr/>
            <p:nvPr/>
          </p:nvSpPr>
          <p:spPr>
            <a:xfrm>
              <a:off x="3216693" y="4751430"/>
              <a:ext cx="36885" cy="33505"/>
            </a:xfrm>
            <a:custGeom>
              <a:avLst/>
              <a:gdLst/>
              <a:ahLst/>
              <a:cxnLst/>
              <a:rect l="l" t="t" r="r" b="b"/>
              <a:pathLst>
                <a:path w="742" h="674" extrusionOk="0">
                  <a:moveTo>
                    <a:pt x="68" y="1"/>
                  </a:moveTo>
                  <a:lnTo>
                    <a:pt x="1" y="68"/>
                  </a:lnTo>
                  <a:lnTo>
                    <a:pt x="1" y="135"/>
                  </a:lnTo>
                  <a:lnTo>
                    <a:pt x="1" y="169"/>
                  </a:lnTo>
                  <a:lnTo>
                    <a:pt x="34" y="203"/>
                  </a:lnTo>
                  <a:lnTo>
                    <a:pt x="68" y="337"/>
                  </a:lnTo>
                  <a:lnTo>
                    <a:pt x="102" y="438"/>
                  </a:lnTo>
                  <a:lnTo>
                    <a:pt x="169" y="573"/>
                  </a:lnTo>
                  <a:lnTo>
                    <a:pt x="270" y="674"/>
                  </a:lnTo>
                  <a:lnTo>
                    <a:pt x="405" y="674"/>
                  </a:lnTo>
                  <a:lnTo>
                    <a:pt x="438" y="640"/>
                  </a:lnTo>
                  <a:lnTo>
                    <a:pt x="506" y="506"/>
                  </a:lnTo>
                  <a:lnTo>
                    <a:pt x="607" y="371"/>
                  </a:lnTo>
                  <a:lnTo>
                    <a:pt x="708" y="270"/>
                  </a:lnTo>
                  <a:lnTo>
                    <a:pt x="741" y="203"/>
                  </a:lnTo>
                  <a:lnTo>
                    <a:pt x="741" y="135"/>
                  </a:lnTo>
                  <a:lnTo>
                    <a:pt x="741" y="102"/>
                  </a:lnTo>
                  <a:lnTo>
                    <a:pt x="708" y="68"/>
                  </a:lnTo>
                  <a:lnTo>
                    <a:pt x="640" y="68"/>
                  </a:lnTo>
                  <a:lnTo>
                    <a:pt x="573" y="102"/>
                  </a:lnTo>
                  <a:lnTo>
                    <a:pt x="472" y="169"/>
                  </a:lnTo>
                  <a:lnTo>
                    <a:pt x="405" y="270"/>
                  </a:lnTo>
                  <a:lnTo>
                    <a:pt x="304" y="405"/>
                  </a:lnTo>
                  <a:lnTo>
                    <a:pt x="236" y="236"/>
                  </a:lnTo>
                  <a:lnTo>
                    <a:pt x="203" y="68"/>
                  </a:lnTo>
                  <a:lnTo>
                    <a:pt x="203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6" name="Google Shape;366;p3"/>
            <p:cNvSpPr/>
            <p:nvPr/>
          </p:nvSpPr>
          <p:spPr>
            <a:xfrm>
              <a:off x="3745558" y="4851844"/>
              <a:ext cx="138989" cy="16802"/>
            </a:xfrm>
            <a:custGeom>
              <a:avLst/>
              <a:gdLst/>
              <a:ahLst/>
              <a:cxnLst/>
              <a:rect l="l" t="t" r="r" b="b"/>
              <a:pathLst>
                <a:path w="2796" h="338" extrusionOk="0">
                  <a:moveTo>
                    <a:pt x="337" y="1"/>
                  </a:moveTo>
                  <a:lnTo>
                    <a:pt x="169" y="34"/>
                  </a:lnTo>
                  <a:lnTo>
                    <a:pt x="1" y="102"/>
                  </a:lnTo>
                  <a:lnTo>
                    <a:pt x="1" y="135"/>
                  </a:lnTo>
                  <a:lnTo>
                    <a:pt x="135" y="203"/>
                  </a:lnTo>
                  <a:lnTo>
                    <a:pt x="304" y="236"/>
                  </a:lnTo>
                  <a:lnTo>
                    <a:pt x="607" y="270"/>
                  </a:lnTo>
                  <a:lnTo>
                    <a:pt x="1247" y="270"/>
                  </a:lnTo>
                  <a:lnTo>
                    <a:pt x="2021" y="337"/>
                  </a:lnTo>
                  <a:lnTo>
                    <a:pt x="2391" y="337"/>
                  </a:lnTo>
                  <a:lnTo>
                    <a:pt x="2762" y="270"/>
                  </a:lnTo>
                  <a:lnTo>
                    <a:pt x="2795" y="236"/>
                  </a:lnTo>
                  <a:lnTo>
                    <a:pt x="2762" y="169"/>
                  </a:lnTo>
                  <a:lnTo>
                    <a:pt x="2459" y="102"/>
                  </a:lnTo>
                  <a:lnTo>
                    <a:pt x="2122" y="68"/>
                  </a:lnTo>
                  <a:lnTo>
                    <a:pt x="1449" y="68"/>
                  </a:lnTo>
                  <a:lnTo>
                    <a:pt x="708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7" name="Google Shape;367;p3"/>
            <p:cNvSpPr/>
            <p:nvPr/>
          </p:nvSpPr>
          <p:spPr>
            <a:xfrm>
              <a:off x="4061912" y="4574015"/>
              <a:ext cx="15112" cy="120547"/>
            </a:xfrm>
            <a:custGeom>
              <a:avLst/>
              <a:gdLst/>
              <a:ahLst/>
              <a:cxnLst/>
              <a:rect l="l" t="t" r="r" b="b"/>
              <a:pathLst>
                <a:path w="304" h="2425" extrusionOk="0">
                  <a:moveTo>
                    <a:pt x="135" y="1"/>
                  </a:moveTo>
                  <a:lnTo>
                    <a:pt x="101" y="34"/>
                  </a:lnTo>
                  <a:lnTo>
                    <a:pt x="67" y="304"/>
                  </a:lnTo>
                  <a:lnTo>
                    <a:pt x="67" y="573"/>
                  </a:lnTo>
                  <a:lnTo>
                    <a:pt x="67" y="1112"/>
                  </a:lnTo>
                  <a:lnTo>
                    <a:pt x="34" y="1718"/>
                  </a:lnTo>
                  <a:lnTo>
                    <a:pt x="0" y="2055"/>
                  </a:lnTo>
                  <a:lnTo>
                    <a:pt x="34" y="2358"/>
                  </a:lnTo>
                  <a:lnTo>
                    <a:pt x="67" y="2391"/>
                  </a:lnTo>
                  <a:lnTo>
                    <a:pt x="101" y="2425"/>
                  </a:lnTo>
                  <a:lnTo>
                    <a:pt x="135" y="2425"/>
                  </a:lnTo>
                  <a:lnTo>
                    <a:pt x="168" y="2358"/>
                  </a:lnTo>
                  <a:lnTo>
                    <a:pt x="236" y="2055"/>
                  </a:lnTo>
                  <a:lnTo>
                    <a:pt x="269" y="1752"/>
                  </a:lnTo>
                  <a:lnTo>
                    <a:pt x="269" y="1112"/>
                  </a:lnTo>
                  <a:lnTo>
                    <a:pt x="303" y="573"/>
                  </a:lnTo>
                  <a:lnTo>
                    <a:pt x="269" y="304"/>
                  </a:lnTo>
                  <a:lnTo>
                    <a:pt x="236" y="34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8" name="Google Shape;368;p3"/>
            <p:cNvSpPr/>
            <p:nvPr/>
          </p:nvSpPr>
          <p:spPr>
            <a:xfrm>
              <a:off x="3235136" y="4570684"/>
              <a:ext cx="115526" cy="123877"/>
            </a:xfrm>
            <a:custGeom>
              <a:avLst/>
              <a:gdLst/>
              <a:ahLst/>
              <a:cxnLst/>
              <a:rect l="l" t="t" r="r" b="b"/>
              <a:pathLst>
                <a:path w="2324" h="2492" extrusionOk="0">
                  <a:moveTo>
                    <a:pt x="1852" y="0"/>
                  </a:moveTo>
                  <a:lnTo>
                    <a:pt x="1380" y="34"/>
                  </a:lnTo>
                  <a:lnTo>
                    <a:pt x="135" y="34"/>
                  </a:lnTo>
                  <a:lnTo>
                    <a:pt x="67" y="68"/>
                  </a:lnTo>
                  <a:lnTo>
                    <a:pt x="34" y="135"/>
                  </a:lnTo>
                  <a:lnTo>
                    <a:pt x="34" y="202"/>
                  </a:lnTo>
                  <a:lnTo>
                    <a:pt x="67" y="236"/>
                  </a:lnTo>
                  <a:lnTo>
                    <a:pt x="34" y="472"/>
                  </a:lnTo>
                  <a:lnTo>
                    <a:pt x="34" y="708"/>
                  </a:lnTo>
                  <a:lnTo>
                    <a:pt x="34" y="1145"/>
                  </a:lnTo>
                  <a:lnTo>
                    <a:pt x="0" y="1718"/>
                  </a:lnTo>
                  <a:lnTo>
                    <a:pt x="34" y="2021"/>
                  </a:lnTo>
                  <a:lnTo>
                    <a:pt x="34" y="2290"/>
                  </a:lnTo>
                  <a:lnTo>
                    <a:pt x="34" y="2357"/>
                  </a:lnTo>
                  <a:lnTo>
                    <a:pt x="34" y="2425"/>
                  </a:lnTo>
                  <a:lnTo>
                    <a:pt x="67" y="2492"/>
                  </a:lnTo>
                  <a:lnTo>
                    <a:pt x="1818" y="2492"/>
                  </a:lnTo>
                  <a:lnTo>
                    <a:pt x="2020" y="2458"/>
                  </a:lnTo>
                  <a:lnTo>
                    <a:pt x="2121" y="2391"/>
                  </a:lnTo>
                  <a:lnTo>
                    <a:pt x="2188" y="2324"/>
                  </a:lnTo>
                  <a:lnTo>
                    <a:pt x="2121" y="2256"/>
                  </a:lnTo>
                  <a:lnTo>
                    <a:pt x="2020" y="2223"/>
                  </a:lnTo>
                  <a:lnTo>
                    <a:pt x="1818" y="2189"/>
                  </a:lnTo>
                  <a:lnTo>
                    <a:pt x="1414" y="2223"/>
                  </a:lnTo>
                  <a:lnTo>
                    <a:pt x="236" y="2256"/>
                  </a:lnTo>
                  <a:lnTo>
                    <a:pt x="269" y="1987"/>
                  </a:lnTo>
                  <a:lnTo>
                    <a:pt x="269" y="1718"/>
                  </a:lnTo>
                  <a:lnTo>
                    <a:pt x="269" y="1145"/>
                  </a:lnTo>
                  <a:lnTo>
                    <a:pt x="269" y="708"/>
                  </a:lnTo>
                  <a:lnTo>
                    <a:pt x="269" y="472"/>
                  </a:lnTo>
                  <a:lnTo>
                    <a:pt x="236" y="270"/>
                  </a:lnTo>
                  <a:lnTo>
                    <a:pt x="1953" y="270"/>
                  </a:lnTo>
                  <a:lnTo>
                    <a:pt x="2155" y="202"/>
                  </a:lnTo>
                  <a:lnTo>
                    <a:pt x="2222" y="169"/>
                  </a:lnTo>
                  <a:lnTo>
                    <a:pt x="2323" y="101"/>
                  </a:lnTo>
                  <a:lnTo>
                    <a:pt x="2323" y="68"/>
                  </a:lnTo>
                  <a:lnTo>
                    <a:pt x="2222" y="34"/>
                  </a:lnTo>
                  <a:lnTo>
                    <a:pt x="2087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69" name="Google Shape;369;p3"/>
            <p:cNvSpPr/>
            <p:nvPr/>
          </p:nvSpPr>
          <p:spPr>
            <a:xfrm>
              <a:off x="3988242" y="4289525"/>
              <a:ext cx="127258" cy="122187"/>
            </a:xfrm>
            <a:custGeom>
              <a:avLst/>
              <a:gdLst/>
              <a:ahLst/>
              <a:cxnLst/>
              <a:rect l="l" t="t" r="r" b="b"/>
              <a:pathLst>
                <a:path w="2560" h="2458" extrusionOk="0">
                  <a:moveTo>
                    <a:pt x="169" y="202"/>
                  </a:moveTo>
                  <a:lnTo>
                    <a:pt x="708" y="236"/>
                  </a:lnTo>
                  <a:lnTo>
                    <a:pt x="1246" y="270"/>
                  </a:lnTo>
                  <a:lnTo>
                    <a:pt x="2324" y="236"/>
                  </a:lnTo>
                  <a:lnTo>
                    <a:pt x="2324" y="707"/>
                  </a:lnTo>
                  <a:lnTo>
                    <a:pt x="2324" y="1145"/>
                  </a:lnTo>
                  <a:lnTo>
                    <a:pt x="2324" y="1684"/>
                  </a:lnTo>
                  <a:lnTo>
                    <a:pt x="2324" y="2222"/>
                  </a:lnTo>
                  <a:lnTo>
                    <a:pt x="2088" y="2189"/>
                  </a:lnTo>
                  <a:lnTo>
                    <a:pt x="607" y="2189"/>
                  </a:lnTo>
                  <a:lnTo>
                    <a:pt x="337" y="2256"/>
                  </a:lnTo>
                  <a:lnTo>
                    <a:pt x="304" y="1684"/>
                  </a:lnTo>
                  <a:lnTo>
                    <a:pt x="236" y="1145"/>
                  </a:lnTo>
                  <a:lnTo>
                    <a:pt x="236" y="674"/>
                  </a:lnTo>
                  <a:lnTo>
                    <a:pt x="169" y="202"/>
                  </a:lnTo>
                  <a:close/>
                  <a:moveTo>
                    <a:pt x="708" y="0"/>
                  </a:moveTo>
                  <a:lnTo>
                    <a:pt x="169" y="34"/>
                  </a:lnTo>
                  <a:lnTo>
                    <a:pt x="102" y="68"/>
                  </a:lnTo>
                  <a:lnTo>
                    <a:pt x="68" y="135"/>
                  </a:lnTo>
                  <a:lnTo>
                    <a:pt x="34" y="371"/>
                  </a:lnTo>
                  <a:lnTo>
                    <a:pt x="1" y="640"/>
                  </a:lnTo>
                  <a:lnTo>
                    <a:pt x="34" y="1145"/>
                  </a:lnTo>
                  <a:lnTo>
                    <a:pt x="68" y="1751"/>
                  </a:lnTo>
                  <a:lnTo>
                    <a:pt x="102" y="2054"/>
                  </a:lnTo>
                  <a:lnTo>
                    <a:pt x="169" y="2323"/>
                  </a:lnTo>
                  <a:lnTo>
                    <a:pt x="169" y="2391"/>
                  </a:lnTo>
                  <a:lnTo>
                    <a:pt x="304" y="2391"/>
                  </a:lnTo>
                  <a:lnTo>
                    <a:pt x="539" y="2424"/>
                  </a:lnTo>
                  <a:lnTo>
                    <a:pt x="1280" y="2424"/>
                  </a:lnTo>
                  <a:lnTo>
                    <a:pt x="1819" y="2458"/>
                  </a:lnTo>
                  <a:lnTo>
                    <a:pt x="2088" y="2458"/>
                  </a:lnTo>
                  <a:lnTo>
                    <a:pt x="2357" y="2424"/>
                  </a:lnTo>
                  <a:lnTo>
                    <a:pt x="2391" y="2458"/>
                  </a:lnTo>
                  <a:lnTo>
                    <a:pt x="2425" y="2458"/>
                  </a:lnTo>
                  <a:lnTo>
                    <a:pt x="2458" y="2424"/>
                  </a:lnTo>
                  <a:lnTo>
                    <a:pt x="2492" y="2391"/>
                  </a:lnTo>
                  <a:lnTo>
                    <a:pt x="2526" y="2121"/>
                  </a:lnTo>
                  <a:lnTo>
                    <a:pt x="2559" y="1852"/>
                  </a:lnTo>
                  <a:lnTo>
                    <a:pt x="2526" y="1313"/>
                  </a:lnTo>
                  <a:lnTo>
                    <a:pt x="2526" y="707"/>
                  </a:lnTo>
                  <a:lnTo>
                    <a:pt x="2526" y="404"/>
                  </a:lnTo>
                  <a:lnTo>
                    <a:pt x="2458" y="101"/>
                  </a:lnTo>
                  <a:lnTo>
                    <a:pt x="2425" y="68"/>
                  </a:lnTo>
                  <a:lnTo>
                    <a:pt x="2391" y="34"/>
                  </a:lnTo>
                  <a:lnTo>
                    <a:pt x="2324" y="34"/>
                  </a:lnTo>
                  <a:lnTo>
                    <a:pt x="124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0" name="Google Shape;370;p3"/>
            <p:cNvSpPr/>
            <p:nvPr/>
          </p:nvSpPr>
          <p:spPr>
            <a:xfrm>
              <a:off x="3845972" y="4286144"/>
              <a:ext cx="125567" cy="135659"/>
            </a:xfrm>
            <a:custGeom>
              <a:avLst/>
              <a:gdLst/>
              <a:ahLst/>
              <a:cxnLst/>
              <a:rect l="l" t="t" r="r" b="b"/>
              <a:pathLst>
                <a:path w="2526" h="2729" extrusionOk="0">
                  <a:moveTo>
                    <a:pt x="203" y="169"/>
                  </a:moveTo>
                  <a:lnTo>
                    <a:pt x="742" y="237"/>
                  </a:lnTo>
                  <a:lnTo>
                    <a:pt x="1280" y="270"/>
                  </a:lnTo>
                  <a:lnTo>
                    <a:pt x="2358" y="237"/>
                  </a:lnTo>
                  <a:lnTo>
                    <a:pt x="2358" y="237"/>
                  </a:lnTo>
                  <a:lnTo>
                    <a:pt x="2290" y="775"/>
                  </a:lnTo>
                  <a:lnTo>
                    <a:pt x="2257" y="1348"/>
                  </a:lnTo>
                  <a:lnTo>
                    <a:pt x="2257" y="1886"/>
                  </a:lnTo>
                  <a:lnTo>
                    <a:pt x="2290" y="2425"/>
                  </a:lnTo>
                  <a:lnTo>
                    <a:pt x="2290" y="2459"/>
                  </a:lnTo>
                  <a:lnTo>
                    <a:pt x="2257" y="2459"/>
                  </a:lnTo>
                  <a:lnTo>
                    <a:pt x="2021" y="2425"/>
                  </a:lnTo>
                  <a:lnTo>
                    <a:pt x="809" y="2425"/>
                  </a:lnTo>
                  <a:lnTo>
                    <a:pt x="304" y="2391"/>
                  </a:lnTo>
                  <a:lnTo>
                    <a:pt x="237" y="1280"/>
                  </a:lnTo>
                  <a:lnTo>
                    <a:pt x="203" y="169"/>
                  </a:lnTo>
                  <a:close/>
                  <a:moveTo>
                    <a:pt x="742" y="1"/>
                  </a:moveTo>
                  <a:lnTo>
                    <a:pt x="169" y="35"/>
                  </a:lnTo>
                  <a:lnTo>
                    <a:pt x="136" y="35"/>
                  </a:lnTo>
                  <a:lnTo>
                    <a:pt x="102" y="102"/>
                  </a:lnTo>
                  <a:lnTo>
                    <a:pt x="68" y="102"/>
                  </a:lnTo>
                  <a:lnTo>
                    <a:pt x="35" y="169"/>
                  </a:lnTo>
                  <a:lnTo>
                    <a:pt x="1" y="775"/>
                  </a:lnTo>
                  <a:lnTo>
                    <a:pt x="1" y="1415"/>
                  </a:lnTo>
                  <a:lnTo>
                    <a:pt x="35" y="2021"/>
                  </a:lnTo>
                  <a:lnTo>
                    <a:pt x="102" y="2661"/>
                  </a:lnTo>
                  <a:lnTo>
                    <a:pt x="136" y="2694"/>
                  </a:lnTo>
                  <a:lnTo>
                    <a:pt x="169" y="2728"/>
                  </a:lnTo>
                  <a:lnTo>
                    <a:pt x="237" y="2728"/>
                  </a:lnTo>
                  <a:lnTo>
                    <a:pt x="304" y="2694"/>
                  </a:lnTo>
                  <a:lnTo>
                    <a:pt x="338" y="2661"/>
                  </a:lnTo>
                  <a:lnTo>
                    <a:pt x="338" y="2627"/>
                  </a:lnTo>
                  <a:lnTo>
                    <a:pt x="338" y="2560"/>
                  </a:lnTo>
                  <a:lnTo>
                    <a:pt x="809" y="2661"/>
                  </a:lnTo>
                  <a:lnTo>
                    <a:pt x="1314" y="2694"/>
                  </a:lnTo>
                  <a:lnTo>
                    <a:pt x="1819" y="2694"/>
                  </a:lnTo>
                  <a:lnTo>
                    <a:pt x="2055" y="2661"/>
                  </a:lnTo>
                  <a:lnTo>
                    <a:pt x="2257" y="2627"/>
                  </a:lnTo>
                  <a:lnTo>
                    <a:pt x="2324" y="2593"/>
                  </a:lnTo>
                  <a:lnTo>
                    <a:pt x="2324" y="2492"/>
                  </a:lnTo>
                  <a:lnTo>
                    <a:pt x="2358" y="2526"/>
                  </a:lnTo>
                  <a:lnTo>
                    <a:pt x="2391" y="2526"/>
                  </a:lnTo>
                  <a:lnTo>
                    <a:pt x="2459" y="2492"/>
                  </a:lnTo>
                  <a:lnTo>
                    <a:pt x="2459" y="2425"/>
                  </a:lnTo>
                  <a:lnTo>
                    <a:pt x="2492" y="1886"/>
                  </a:lnTo>
                  <a:lnTo>
                    <a:pt x="2526" y="1314"/>
                  </a:lnTo>
                  <a:lnTo>
                    <a:pt x="2492" y="775"/>
                  </a:lnTo>
                  <a:lnTo>
                    <a:pt x="2459" y="203"/>
                  </a:lnTo>
                  <a:lnTo>
                    <a:pt x="2492" y="169"/>
                  </a:lnTo>
                  <a:lnTo>
                    <a:pt x="2492" y="102"/>
                  </a:lnTo>
                  <a:lnTo>
                    <a:pt x="2459" y="35"/>
                  </a:lnTo>
                  <a:lnTo>
                    <a:pt x="1853" y="35"/>
                  </a:lnTo>
                  <a:lnTo>
                    <a:pt x="1280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1" name="Google Shape;371;p3"/>
            <p:cNvSpPr/>
            <p:nvPr/>
          </p:nvSpPr>
          <p:spPr>
            <a:xfrm>
              <a:off x="3064382" y="4433435"/>
              <a:ext cx="15112" cy="120547"/>
            </a:xfrm>
            <a:custGeom>
              <a:avLst/>
              <a:gdLst/>
              <a:ahLst/>
              <a:cxnLst/>
              <a:rect l="l" t="t" r="r" b="b"/>
              <a:pathLst>
                <a:path w="304" h="2425" extrusionOk="0">
                  <a:moveTo>
                    <a:pt x="102" y="1"/>
                  </a:moveTo>
                  <a:lnTo>
                    <a:pt x="68" y="34"/>
                  </a:lnTo>
                  <a:lnTo>
                    <a:pt x="35" y="304"/>
                  </a:lnTo>
                  <a:lnTo>
                    <a:pt x="1" y="573"/>
                  </a:lnTo>
                  <a:lnTo>
                    <a:pt x="35" y="1112"/>
                  </a:lnTo>
                  <a:lnTo>
                    <a:pt x="35" y="1751"/>
                  </a:lnTo>
                  <a:lnTo>
                    <a:pt x="68" y="2054"/>
                  </a:lnTo>
                  <a:lnTo>
                    <a:pt x="136" y="2357"/>
                  </a:lnTo>
                  <a:lnTo>
                    <a:pt x="169" y="2425"/>
                  </a:lnTo>
                  <a:lnTo>
                    <a:pt x="203" y="2425"/>
                  </a:lnTo>
                  <a:lnTo>
                    <a:pt x="237" y="2391"/>
                  </a:lnTo>
                  <a:lnTo>
                    <a:pt x="270" y="2357"/>
                  </a:lnTo>
                  <a:lnTo>
                    <a:pt x="304" y="2054"/>
                  </a:lnTo>
                  <a:lnTo>
                    <a:pt x="270" y="1718"/>
                  </a:lnTo>
                  <a:lnTo>
                    <a:pt x="237" y="1112"/>
                  </a:lnTo>
                  <a:lnTo>
                    <a:pt x="237" y="573"/>
                  </a:lnTo>
                  <a:lnTo>
                    <a:pt x="203" y="304"/>
                  </a:lnTo>
                  <a:lnTo>
                    <a:pt x="169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2" name="Google Shape;372;p3"/>
            <p:cNvSpPr/>
            <p:nvPr/>
          </p:nvSpPr>
          <p:spPr>
            <a:xfrm>
              <a:off x="3206652" y="4428414"/>
              <a:ext cx="128948" cy="123927"/>
            </a:xfrm>
            <a:custGeom>
              <a:avLst/>
              <a:gdLst/>
              <a:ahLst/>
              <a:cxnLst/>
              <a:rect l="l" t="t" r="r" b="b"/>
              <a:pathLst>
                <a:path w="2594" h="2493" extrusionOk="0">
                  <a:moveTo>
                    <a:pt x="135" y="1"/>
                  </a:moveTo>
                  <a:lnTo>
                    <a:pt x="102" y="34"/>
                  </a:lnTo>
                  <a:lnTo>
                    <a:pt x="34" y="304"/>
                  </a:lnTo>
                  <a:lnTo>
                    <a:pt x="1" y="573"/>
                  </a:lnTo>
                  <a:lnTo>
                    <a:pt x="1" y="1112"/>
                  </a:lnTo>
                  <a:lnTo>
                    <a:pt x="1" y="1751"/>
                  </a:lnTo>
                  <a:lnTo>
                    <a:pt x="34" y="2054"/>
                  </a:lnTo>
                  <a:lnTo>
                    <a:pt x="102" y="2391"/>
                  </a:lnTo>
                  <a:lnTo>
                    <a:pt x="135" y="2425"/>
                  </a:lnTo>
                  <a:lnTo>
                    <a:pt x="236" y="2425"/>
                  </a:lnTo>
                  <a:lnTo>
                    <a:pt x="270" y="2357"/>
                  </a:lnTo>
                  <a:lnTo>
                    <a:pt x="270" y="2054"/>
                  </a:lnTo>
                  <a:lnTo>
                    <a:pt x="236" y="1718"/>
                  </a:lnTo>
                  <a:lnTo>
                    <a:pt x="236" y="1112"/>
                  </a:lnTo>
                  <a:lnTo>
                    <a:pt x="236" y="674"/>
                  </a:lnTo>
                  <a:lnTo>
                    <a:pt x="236" y="236"/>
                  </a:lnTo>
                  <a:lnTo>
                    <a:pt x="472" y="270"/>
                  </a:lnTo>
                  <a:lnTo>
                    <a:pt x="2290" y="270"/>
                  </a:lnTo>
                  <a:lnTo>
                    <a:pt x="2324" y="304"/>
                  </a:lnTo>
                  <a:lnTo>
                    <a:pt x="2357" y="337"/>
                  </a:lnTo>
                  <a:lnTo>
                    <a:pt x="2391" y="337"/>
                  </a:lnTo>
                  <a:lnTo>
                    <a:pt x="2391" y="506"/>
                  </a:lnTo>
                  <a:lnTo>
                    <a:pt x="2357" y="674"/>
                  </a:lnTo>
                  <a:lnTo>
                    <a:pt x="2357" y="1011"/>
                  </a:lnTo>
                  <a:lnTo>
                    <a:pt x="2324" y="2223"/>
                  </a:lnTo>
                  <a:lnTo>
                    <a:pt x="2122" y="2189"/>
                  </a:lnTo>
                  <a:lnTo>
                    <a:pt x="1852" y="2189"/>
                  </a:lnTo>
                  <a:lnTo>
                    <a:pt x="1381" y="2223"/>
                  </a:lnTo>
                  <a:lnTo>
                    <a:pt x="775" y="2189"/>
                  </a:lnTo>
                  <a:lnTo>
                    <a:pt x="640" y="2189"/>
                  </a:lnTo>
                  <a:lnTo>
                    <a:pt x="472" y="2223"/>
                  </a:lnTo>
                  <a:lnTo>
                    <a:pt x="371" y="2256"/>
                  </a:lnTo>
                  <a:lnTo>
                    <a:pt x="270" y="2357"/>
                  </a:lnTo>
                  <a:lnTo>
                    <a:pt x="337" y="2425"/>
                  </a:lnTo>
                  <a:lnTo>
                    <a:pt x="472" y="2492"/>
                  </a:lnTo>
                  <a:lnTo>
                    <a:pt x="2088" y="2492"/>
                  </a:lnTo>
                  <a:lnTo>
                    <a:pt x="2357" y="2458"/>
                  </a:lnTo>
                  <a:lnTo>
                    <a:pt x="2391" y="2492"/>
                  </a:lnTo>
                  <a:lnTo>
                    <a:pt x="2458" y="2492"/>
                  </a:lnTo>
                  <a:lnTo>
                    <a:pt x="2526" y="2458"/>
                  </a:lnTo>
                  <a:lnTo>
                    <a:pt x="2559" y="2391"/>
                  </a:lnTo>
                  <a:lnTo>
                    <a:pt x="2559" y="1179"/>
                  </a:lnTo>
                  <a:lnTo>
                    <a:pt x="2593" y="640"/>
                  </a:lnTo>
                  <a:lnTo>
                    <a:pt x="2559" y="405"/>
                  </a:lnTo>
                  <a:lnTo>
                    <a:pt x="2526" y="135"/>
                  </a:lnTo>
                  <a:lnTo>
                    <a:pt x="2492" y="135"/>
                  </a:lnTo>
                  <a:lnTo>
                    <a:pt x="2458" y="169"/>
                  </a:lnTo>
                  <a:lnTo>
                    <a:pt x="2391" y="102"/>
                  </a:lnTo>
                  <a:lnTo>
                    <a:pt x="2290" y="68"/>
                  </a:lnTo>
                  <a:lnTo>
                    <a:pt x="2088" y="68"/>
                  </a:lnTo>
                  <a:lnTo>
                    <a:pt x="1650" y="102"/>
                  </a:lnTo>
                  <a:lnTo>
                    <a:pt x="943" y="68"/>
                  </a:lnTo>
                  <a:lnTo>
                    <a:pt x="573" y="68"/>
                  </a:lnTo>
                  <a:lnTo>
                    <a:pt x="203" y="102"/>
                  </a:lnTo>
                  <a:lnTo>
                    <a:pt x="203" y="34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3" name="Google Shape;373;p3"/>
            <p:cNvSpPr/>
            <p:nvPr/>
          </p:nvSpPr>
          <p:spPr>
            <a:xfrm>
              <a:off x="3089485" y="4568994"/>
              <a:ext cx="128948" cy="123927"/>
            </a:xfrm>
            <a:custGeom>
              <a:avLst/>
              <a:gdLst/>
              <a:ahLst/>
              <a:cxnLst/>
              <a:rect l="l" t="t" r="r" b="b"/>
              <a:pathLst>
                <a:path w="2594" h="2493" extrusionOk="0">
                  <a:moveTo>
                    <a:pt x="2391" y="1"/>
                  </a:moveTo>
                  <a:lnTo>
                    <a:pt x="2391" y="34"/>
                  </a:lnTo>
                  <a:lnTo>
                    <a:pt x="2391" y="102"/>
                  </a:lnTo>
                  <a:lnTo>
                    <a:pt x="2021" y="68"/>
                  </a:lnTo>
                  <a:lnTo>
                    <a:pt x="1651" y="68"/>
                  </a:lnTo>
                  <a:lnTo>
                    <a:pt x="910" y="102"/>
                  </a:lnTo>
                  <a:lnTo>
                    <a:pt x="506" y="68"/>
                  </a:lnTo>
                  <a:lnTo>
                    <a:pt x="304" y="68"/>
                  </a:lnTo>
                  <a:lnTo>
                    <a:pt x="203" y="102"/>
                  </a:lnTo>
                  <a:lnTo>
                    <a:pt x="136" y="169"/>
                  </a:lnTo>
                  <a:lnTo>
                    <a:pt x="102" y="135"/>
                  </a:lnTo>
                  <a:lnTo>
                    <a:pt x="68" y="135"/>
                  </a:lnTo>
                  <a:lnTo>
                    <a:pt x="35" y="405"/>
                  </a:lnTo>
                  <a:lnTo>
                    <a:pt x="1" y="640"/>
                  </a:lnTo>
                  <a:lnTo>
                    <a:pt x="35" y="1179"/>
                  </a:lnTo>
                  <a:lnTo>
                    <a:pt x="35" y="2391"/>
                  </a:lnTo>
                  <a:lnTo>
                    <a:pt x="68" y="2459"/>
                  </a:lnTo>
                  <a:lnTo>
                    <a:pt x="136" y="2492"/>
                  </a:lnTo>
                  <a:lnTo>
                    <a:pt x="203" y="2492"/>
                  </a:lnTo>
                  <a:lnTo>
                    <a:pt x="237" y="2459"/>
                  </a:lnTo>
                  <a:lnTo>
                    <a:pt x="506" y="2492"/>
                  </a:lnTo>
                  <a:lnTo>
                    <a:pt x="2122" y="2492"/>
                  </a:lnTo>
                  <a:lnTo>
                    <a:pt x="2257" y="2425"/>
                  </a:lnTo>
                  <a:lnTo>
                    <a:pt x="2324" y="2358"/>
                  </a:lnTo>
                  <a:lnTo>
                    <a:pt x="2223" y="2257"/>
                  </a:lnTo>
                  <a:lnTo>
                    <a:pt x="2088" y="2223"/>
                  </a:lnTo>
                  <a:lnTo>
                    <a:pt x="1954" y="2189"/>
                  </a:lnTo>
                  <a:lnTo>
                    <a:pt x="1819" y="2189"/>
                  </a:lnTo>
                  <a:lnTo>
                    <a:pt x="1213" y="2223"/>
                  </a:lnTo>
                  <a:lnTo>
                    <a:pt x="742" y="2189"/>
                  </a:lnTo>
                  <a:lnTo>
                    <a:pt x="472" y="2189"/>
                  </a:lnTo>
                  <a:lnTo>
                    <a:pt x="270" y="2223"/>
                  </a:lnTo>
                  <a:lnTo>
                    <a:pt x="237" y="1011"/>
                  </a:lnTo>
                  <a:lnTo>
                    <a:pt x="237" y="674"/>
                  </a:lnTo>
                  <a:lnTo>
                    <a:pt x="203" y="506"/>
                  </a:lnTo>
                  <a:lnTo>
                    <a:pt x="169" y="337"/>
                  </a:lnTo>
                  <a:lnTo>
                    <a:pt x="237" y="337"/>
                  </a:lnTo>
                  <a:lnTo>
                    <a:pt x="270" y="304"/>
                  </a:lnTo>
                  <a:lnTo>
                    <a:pt x="304" y="270"/>
                  </a:lnTo>
                  <a:lnTo>
                    <a:pt x="2122" y="270"/>
                  </a:lnTo>
                  <a:lnTo>
                    <a:pt x="2358" y="236"/>
                  </a:lnTo>
                  <a:lnTo>
                    <a:pt x="2358" y="674"/>
                  </a:lnTo>
                  <a:lnTo>
                    <a:pt x="2358" y="1112"/>
                  </a:lnTo>
                  <a:lnTo>
                    <a:pt x="2324" y="1718"/>
                  </a:lnTo>
                  <a:lnTo>
                    <a:pt x="2324" y="2055"/>
                  </a:lnTo>
                  <a:lnTo>
                    <a:pt x="2324" y="2358"/>
                  </a:lnTo>
                  <a:lnTo>
                    <a:pt x="2358" y="2425"/>
                  </a:lnTo>
                  <a:lnTo>
                    <a:pt x="2459" y="2425"/>
                  </a:lnTo>
                  <a:lnTo>
                    <a:pt x="2492" y="2391"/>
                  </a:lnTo>
                  <a:lnTo>
                    <a:pt x="2560" y="2055"/>
                  </a:lnTo>
                  <a:lnTo>
                    <a:pt x="2593" y="1752"/>
                  </a:lnTo>
                  <a:lnTo>
                    <a:pt x="2593" y="1112"/>
                  </a:lnTo>
                  <a:lnTo>
                    <a:pt x="2593" y="573"/>
                  </a:lnTo>
                  <a:lnTo>
                    <a:pt x="2560" y="304"/>
                  </a:lnTo>
                  <a:lnTo>
                    <a:pt x="2492" y="34"/>
                  </a:lnTo>
                  <a:lnTo>
                    <a:pt x="2459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4" name="Google Shape;374;p3"/>
            <p:cNvSpPr/>
            <p:nvPr/>
          </p:nvSpPr>
          <p:spPr>
            <a:xfrm>
              <a:off x="3251838" y="4476981"/>
              <a:ext cx="43596" cy="35195"/>
            </a:xfrm>
            <a:custGeom>
              <a:avLst/>
              <a:gdLst/>
              <a:ahLst/>
              <a:cxnLst/>
              <a:rect l="l" t="t" r="r" b="b"/>
              <a:pathLst>
                <a:path w="877" h="708" extrusionOk="0">
                  <a:moveTo>
                    <a:pt x="34" y="0"/>
                  </a:moveTo>
                  <a:lnTo>
                    <a:pt x="1" y="34"/>
                  </a:lnTo>
                  <a:lnTo>
                    <a:pt x="1" y="67"/>
                  </a:lnTo>
                  <a:lnTo>
                    <a:pt x="34" y="101"/>
                  </a:lnTo>
                  <a:lnTo>
                    <a:pt x="135" y="168"/>
                  </a:lnTo>
                  <a:lnTo>
                    <a:pt x="236" y="202"/>
                  </a:lnTo>
                  <a:lnTo>
                    <a:pt x="169" y="404"/>
                  </a:lnTo>
                  <a:lnTo>
                    <a:pt x="135" y="606"/>
                  </a:lnTo>
                  <a:lnTo>
                    <a:pt x="169" y="673"/>
                  </a:lnTo>
                  <a:lnTo>
                    <a:pt x="203" y="707"/>
                  </a:lnTo>
                  <a:lnTo>
                    <a:pt x="270" y="707"/>
                  </a:lnTo>
                  <a:lnTo>
                    <a:pt x="304" y="640"/>
                  </a:lnTo>
                  <a:lnTo>
                    <a:pt x="371" y="438"/>
                  </a:lnTo>
                  <a:lnTo>
                    <a:pt x="405" y="202"/>
                  </a:lnTo>
                  <a:lnTo>
                    <a:pt x="438" y="236"/>
                  </a:lnTo>
                  <a:lnTo>
                    <a:pt x="741" y="236"/>
                  </a:lnTo>
                  <a:lnTo>
                    <a:pt x="842" y="202"/>
                  </a:lnTo>
                  <a:lnTo>
                    <a:pt x="876" y="168"/>
                  </a:lnTo>
                  <a:lnTo>
                    <a:pt x="876" y="101"/>
                  </a:lnTo>
                  <a:lnTo>
                    <a:pt x="876" y="67"/>
                  </a:lnTo>
                  <a:lnTo>
                    <a:pt x="842" y="34"/>
                  </a:lnTo>
                  <a:lnTo>
                    <a:pt x="77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5" name="Google Shape;375;p3"/>
            <p:cNvSpPr/>
            <p:nvPr/>
          </p:nvSpPr>
          <p:spPr>
            <a:xfrm>
              <a:off x="3034257" y="4711264"/>
              <a:ext cx="113886" cy="123927"/>
            </a:xfrm>
            <a:custGeom>
              <a:avLst/>
              <a:gdLst/>
              <a:ahLst/>
              <a:cxnLst/>
              <a:rect l="l" t="t" r="r" b="b"/>
              <a:pathLst>
                <a:path w="2291" h="2493" extrusionOk="0">
                  <a:moveTo>
                    <a:pt x="237" y="1"/>
                  </a:moveTo>
                  <a:lnTo>
                    <a:pt x="102" y="34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68" y="169"/>
                  </a:lnTo>
                  <a:lnTo>
                    <a:pt x="169" y="203"/>
                  </a:lnTo>
                  <a:lnTo>
                    <a:pt x="371" y="270"/>
                  </a:lnTo>
                  <a:lnTo>
                    <a:pt x="2088" y="270"/>
                  </a:lnTo>
                  <a:lnTo>
                    <a:pt x="2055" y="472"/>
                  </a:lnTo>
                  <a:lnTo>
                    <a:pt x="2055" y="708"/>
                  </a:lnTo>
                  <a:lnTo>
                    <a:pt x="2055" y="1145"/>
                  </a:lnTo>
                  <a:lnTo>
                    <a:pt x="2055" y="1718"/>
                  </a:lnTo>
                  <a:lnTo>
                    <a:pt x="2055" y="1987"/>
                  </a:lnTo>
                  <a:lnTo>
                    <a:pt x="2088" y="2256"/>
                  </a:lnTo>
                  <a:lnTo>
                    <a:pt x="910" y="2223"/>
                  </a:lnTo>
                  <a:lnTo>
                    <a:pt x="506" y="2189"/>
                  </a:lnTo>
                  <a:lnTo>
                    <a:pt x="304" y="2223"/>
                  </a:lnTo>
                  <a:lnTo>
                    <a:pt x="203" y="2256"/>
                  </a:lnTo>
                  <a:lnTo>
                    <a:pt x="136" y="2324"/>
                  </a:lnTo>
                  <a:lnTo>
                    <a:pt x="203" y="2391"/>
                  </a:lnTo>
                  <a:lnTo>
                    <a:pt x="304" y="2458"/>
                  </a:lnTo>
                  <a:lnTo>
                    <a:pt x="506" y="2492"/>
                  </a:lnTo>
                  <a:lnTo>
                    <a:pt x="2257" y="2492"/>
                  </a:lnTo>
                  <a:lnTo>
                    <a:pt x="2290" y="2425"/>
                  </a:lnTo>
                  <a:lnTo>
                    <a:pt x="2290" y="2357"/>
                  </a:lnTo>
                  <a:lnTo>
                    <a:pt x="2290" y="2290"/>
                  </a:lnTo>
                  <a:lnTo>
                    <a:pt x="2290" y="2021"/>
                  </a:lnTo>
                  <a:lnTo>
                    <a:pt x="2290" y="1718"/>
                  </a:lnTo>
                  <a:lnTo>
                    <a:pt x="2290" y="1145"/>
                  </a:lnTo>
                  <a:lnTo>
                    <a:pt x="2290" y="708"/>
                  </a:lnTo>
                  <a:lnTo>
                    <a:pt x="2290" y="472"/>
                  </a:lnTo>
                  <a:lnTo>
                    <a:pt x="2257" y="236"/>
                  </a:lnTo>
                  <a:lnTo>
                    <a:pt x="2290" y="203"/>
                  </a:lnTo>
                  <a:lnTo>
                    <a:pt x="2290" y="135"/>
                  </a:lnTo>
                  <a:lnTo>
                    <a:pt x="2257" y="68"/>
                  </a:lnTo>
                  <a:lnTo>
                    <a:pt x="2189" y="34"/>
                  </a:lnTo>
                  <a:lnTo>
                    <a:pt x="944" y="34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6" name="Google Shape;376;p3"/>
            <p:cNvSpPr/>
            <p:nvPr/>
          </p:nvSpPr>
          <p:spPr>
            <a:xfrm>
              <a:off x="3139692" y="4614181"/>
              <a:ext cx="36885" cy="53637"/>
            </a:xfrm>
            <a:custGeom>
              <a:avLst/>
              <a:gdLst/>
              <a:ahLst/>
              <a:cxnLst/>
              <a:rect l="l" t="t" r="r" b="b"/>
              <a:pathLst>
                <a:path w="742" h="1079" extrusionOk="0">
                  <a:moveTo>
                    <a:pt x="540" y="1"/>
                  </a:moveTo>
                  <a:lnTo>
                    <a:pt x="371" y="35"/>
                  </a:lnTo>
                  <a:lnTo>
                    <a:pt x="136" y="35"/>
                  </a:lnTo>
                  <a:lnTo>
                    <a:pt x="102" y="68"/>
                  </a:lnTo>
                  <a:lnTo>
                    <a:pt x="35" y="68"/>
                  </a:lnTo>
                  <a:lnTo>
                    <a:pt x="1" y="136"/>
                  </a:lnTo>
                  <a:lnTo>
                    <a:pt x="1" y="169"/>
                  </a:lnTo>
                  <a:lnTo>
                    <a:pt x="35" y="203"/>
                  </a:lnTo>
                  <a:lnTo>
                    <a:pt x="68" y="203"/>
                  </a:lnTo>
                  <a:lnTo>
                    <a:pt x="68" y="607"/>
                  </a:lnTo>
                  <a:lnTo>
                    <a:pt x="136" y="1011"/>
                  </a:lnTo>
                  <a:lnTo>
                    <a:pt x="169" y="1078"/>
                  </a:lnTo>
                  <a:lnTo>
                    <a:pt x="237" y="1078"/>
                  </a:lnTo>
                  <a:lnTo>
                    <a:pt x="304" y="1045"/>
                  </a:lnTo>
                  <a:lnTo>
                    <a:pt x="338" y="977"/>
                  </a:lnTo>
                  <a:lnTo>
                    <a:pt x="304" y="607"/>
                  </a:lnTo>
                  <a:lnTo>
                    <a:pt x="371" y="641"/>
                  </a:lnTo>
                  <a:lnTo>
                    <a:pt x="472" y="607"/>
                  </a:lnTo>
                  <a:lnTo>
                    <a:pt x="573" y="573"/>
                  </a:lnTo>
                  <a:lnTo>
                    <a:pt x="607" y="540"/>
                  </a:lnTo>
                  <a:lnTo>
                    <a:pt x="607" y="506"/>
                  </a:lnTo>
                  <a:lnTo>
                    <a:pt x="573" y="439"/>
                  </a:lnTo>
                  <a:lnTo>
                    <a:pt x="506" y="439"/>
                  </a:lnTo>
                  <a:lnTo>
                    <a:pt x="338" y="472"/>
                  </a:lnTo>
                  <a:lnTo>
                    <a:pt x="270" y="506"/>
                  </a:lnTo>
                  <a:lnTo>
                    <a:pt x="237" y="237"/>
                  </a:lnTo>
                  <a:lnTo>
                    <a:pt x="540" y="237"/>
                  </a:lnTo>
                  <a:lnTo>
                    <a:pt x="641" y="203"/>
                  </a:lnTo>
                  <a:lnTo>
                    <a:pt x="708" y="169"/>
                  </a:lnTo>
                  <a:lnTo>
                    <a:pt x="742" y="136"/>
                  </a:lnTo>
                  <a:lnTo>
                    <a:pt x="742" y="68"/>
                  </a:lnTo>
                  <a:lnTo>
                    <a:pt x="674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7" name="Google Shape;377;p3"/>
            <p:cNvSpPr/>
            <p:nvPr/>
          </p:nvSpPr>
          <p:spPr>
            <a:xfrm>
              <a:off x="3271921" y="4289525"/>
              <a:ext cx="127258" cy="122187"/>
            </a:xfrm>
            <a:custGeom>
              <a:avLst/>
              <a:gdLst/>
              <a:ahLst/>
              <a:cxnLst/>
              <a:rect l="l" t="t" r="r" b="b"/>
              <a:pathLst>
                <a:path w="2560" h="2458" extrusionOk="0">
                  <a:moveTo>
                    <a:pt x="169" y="202"/>
                  </a:moveTo>
                  <a:lnTo>
                    <a:pt x="708" y="236"/>
                  </a:lnTo>
                  <a:lnTo>
                    <a:pt x="1246" y="270"/>
                  </a:lnTo>
                  <a:lnTo>
                    <a:pt x="2324" y="236"/>
                  </a:lnTo>
                  <a:lnTo>
                    <a:pt x="2324" y="707"/>
                  </a:lnTo>
                  <a:lnTo>
                    <a:pt x="2324" y="1145"/>
                  </a:lnTo>
                  <a:lnTo>
                    <a:pt x="2324" y="1684"/>
                  </a:lnTo>
                  <a:lnTo>
                    <a:pt x="2324" y="2222"/>
                  </a:lnTo>
                  <a:lnTo>
                    <a:pt x="2088" y="2189"/>
                  </a:lnTo>
                  <a:lnTo>
                    <a:pt x="607" y="2189"/>
                  </a:lnTo>
                  <a:lnTo>
                    <a:pt x="337" y="2256"/>
                  </a:lnTo>
                  <a:lnTo>
                    <a:pt x="304" y="1684"/>
                  </a:lnTo>
                  <a:lnTo>
                    <a:pt x="236" y="1145"/>
                  </a:lnTo>
                  <a:lnTo>
                    <a:pt x="236" y="674"/>
                  </a:lnTo>
                  <a:lnTo>
                    <a:pt x="169" y="202"/>
                  </a:lnTo>
                  <a:close/>
                  <a:moveTo>
                    <a:pt x="708" y="0"/>
                  </a:moveTo>
                  <a:lnTo>
                    <a:pt x="169" y="34"/>
                  </a:lnTo>
                  <a:lnTo>
                    <a:pt x="102" y="68"/>
                  </a:lnTo>
                  <a:lnTo>
                    <a:pt x="68" y="135"/>
                  </a:lnTo>
                  <a:lnTo>
                    <a:pt x="34" y="371"/>
                  </a:lnTo>
                  <a:lnTo>
                    <a:pt x="1" y="640"/>
                  </a:lnTo>
                  <a:lnTo>
                    <a:pt x="34" y="1145"/>
                  </a:lnTo>
                  <a:lnTo>
                    <a:pt x="68" y="1751"/>
                  </a:lnTo>
                  <a:lnTo>
                    <a:pt x="102" y="2054"/>
                  </a:lnTo>
                  <a:lnTo>
                    <a:pt x="169" y="2323"/>
                  </a:lnTo>
                  <a:lnTo>
                    <a:pt x="169" y="2391"/>
                  </a:lnTo>
                  <a:lnTo>
                    <a:pt x="304" y="2391"/>
                  </a:lnTo>
                  <a:lnTo>
                    <a:pt x="539" y="2424"/>
                  </a:lnTo>
                  <a:lnTo>
                    <a:pt x="1280" y="2424"/>
                  </a:lnTo>
                  <a:lnTo>
                    <a:pt x="1819" y="2458"/>
                  </a:lnTo>
                  <a:lnTo>
                    <a:pt x="2088" y="2458"/>
                  </a:lnTo>
                  <a:lnTo>
                    <a:pt x="2358" y="2424"/>
                  </a:lnTo>
                  <a:lnTo>
                    <a:pt x="2391" y="2458"/>
                  </a:lnTo>
                  <a:lnTo>
                    <a:pt x="2425" y="2458"/>
                  </a:lnTo>
                  <a:lnTo>
                    <a:pt x="2459" y="2424"/>
                  </a:lnTo>
                  <a:lnTo>
                    <a:pt x="2492" y="2391"/>
                  </a:lnTo>
                  <a:lnTo>
                    <a:pt x="2526" y="2121"/>
                  </a:lnTo>
                  <a:lnTo>
                    <a:pt x="2560" y="1852"/>
                  </a:lnTo>
                  <a:lnTo>
                    <a:pt x="2526" y="1313"/>
                  </a:lnTo>
                  <a:lnTo>
                    <a:pt x="2526" y="707"/>
                  </a:lnTo>
                  <a:lnTo>
                    <a:pt x="2526" y="404"/>
                  </a:lnTo>
                  <a:lnTo>
                    <a:pt x="2459" y="101"/>
                  </a:lnTo>
                  <a:lnTo>
                    <a:pt x="2425" y="68"/>
                  </a:lnTo>
                  <a:lnTo>
                    <a:pt x="2391" y="34"/>
                  </a:lnTo>
                  <a:lnTo>
                    <a:pt x="2324" y="34"/>
                  </a:lnTo>
                  <a:lnTo>
                    <a:pt x="124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8" name="Google Shape;378;p3"/>
            <p:cNvSpPr/>
            <p:nvPr/>
          </p:nvSpPr>
          <p:spPr>
            <a:xfrm>
              <a:off x="3072783" y="4754761"/>
              <a:ext cx="33505" cy="31864"/>
            </a:xfrm>
            <a:custGeom>
              <a:avLst/>
              <a:gdLst/>
              <a:ahLst/>
              <a:cxnLst/>
              <a:rect l="l" t="t" r="r" b="b"/>
              <a:pathLst>
                <a:path w="674" h="641" extrusionOk="0">
                  <a:moveTo>
                    <a:pt x="270" y="1"/>
                  </a:moveTo>
                  <a:lnTo>
                    <a:pt x="169" y="68"/>
                  </a:lnTo>
                  <a:lnTo>
                    <a:pt x="101" y="136"/>
                  </a:lnTo>
                  <a:lnTo>
                    <a:pt x="34" y="203"/>
                  </a:lnTo>
                  <a:lnTo>
                    <a:pt x="0" y="304"/>
                  </a:lnTo>
                  <a:lnTo>
                    <a:pt x="34" y="405"/>
                  </a:lnTo>
                  <a:lnTo>
                    <a:pt x="68" y="506"/>
                  </a:lnTo>
                  <a:lnTo>
                    <a:pt x="169" y="573"/>
                  </a:lnTo>
                  <a:lnTo>
                    <a:pt x="270" y="607"/>
                  </a:lnTo>
                  <a:lnTo>
                    <a:pt x="371" y="641"/>
                  </a:lnTo>
                  <a:lnTo>
                    <a:pt x="472" y="607"/>
                  </a:lnTo>
                  <a:lnTo>
                    <a:pt x="539" y="540"/>
                  </a:lnTo>
                  <a:lnTo>
                    <a:pt x="606" y="472"/>
                  </a:lnTo>
                  <a:lnTo>
                    <a:pt x="573" y="405"/>
                  </a:lnTo>
                  <a:lnTo>
                    <a:pt x="539" y="371"/>
                  </a:lnTo>
                  <a:lnTo>
                    <a:pt x="472" y="371"/>
                  </a:lnTo>
                  <a:lnTo>
                    <a:pt x="404" y="405"/>
                  </a:lnTo>
                  <a:lnTo>
                    <a:pt x="303" y="405"/>
                  </a:lnTo>
                  <a:lnTo>
                    <a:pt x="236" y="371"/>
                  </a:lnTo>
                  <a:lnTo>
                    <a:pt x="202" y="338"/>
                  </a:lnTo>
                  <a:lnTo>
                    <a:pt x="202" y="304"/>
                  </a:lnTo>
                  <a:lnTo>
                    <a:pt x="236" y="237"/>
                  </a:lnTo>
                  <a:lnTo>
                    <a:pt x="270" y="203"/>
                  </a:lnTo>
                  <a:lnTo>
                    <a:pt x="404" y="169"/>
                  </a:lnTo>
                  <a:lnTo>
                    <a:pt x="505" y="169"/>
                  </a:lnTo>
                  <a:lnTo>
                    <a:pt x="640" y="136"/>
                  </a:lnTo>
                  <a:lnTo>
                    <a:pt x="674" y="136"/>
                  </a:lnTo>
                  <a:lnTo>
                    <a:pt x="674" y="68"/>
                  </a:lnTo>
                  <a:lnTo>
                    <a:pt x="573" y="35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79" name="Google Shape;379;p3"/>
            <p:cNvSpPr/>
            <p:nvPr/>
          </p:nvSpPr>
          <p:spPr>
            <a:xfrm>
              <a:off x="3074423" y="4430105"/>
              <a:ext cx="113886" cy="123877"/>
            </a:xfrm>
            <a:custGeom>
              <a:avLst/>
              <a:gdLst/>
              <a:ahLst/>
              <a:cxnLst/>
              <a:rect l="l" t="t" r="r" b="b"/>
              <a:pathLst>
                <a:path w="2291" h="2492" extrusionOk="0">
                  <a:moveTo>
                    <a:pt x="237" y="0"/>
                  </a:moveTo>
                  <a:lnTo>
                    <a:pt x="102" y="34"/>
                  </a:lnTo>
                  <a:lnTo>
                    <a:pt x="1" y="68"/>
                  </a:lnTo>
                  <a:lnTo>
                    <a:pt x="1" y="101"/>
                  </a:lnTo>
                  <a:lnTo>
                    <a:pt x="68" y="169"/>
                  </a:lnTo>
                  <a:lnTo>
                    <a:pt x="169" y="202"/>
                  </a:lnTo>
                  <a:lnTo>
                    <a:pt x="371" y="270"/>
                  </a:lnTo>
                  <a:lnTo>
                    <a:pt x="2088" y="270"/>
                  </a:lnTo>
                  <a:lnTo>
                    <a:pt x="2055" y="472"/>
                  </a:lnTo>
                  <a:lnTo>
                    <a:pt x="2055" y="707"/>
                  </a:lnTo>
                  <a:lnTo>
                    <a:pt x="2055" y="1145"/>
                  </a:lnTo>
                  <a:lnTo>
                    <a:pt x="2055" y="1717"/>
                  </a:lnTo>
                  <a:lnTo>
                    <a:pt x="2055" y="1987"/>
                  </a:lnTo>
                  <a:lnTo>
                    <a:pt x="2088" y="2256"/>
                  </a:lnTo>
                  <a:lnTo>
                    <a:pt x="910" y="2222"/>
                  </a:lnTo>
                  <a:lnTo>
                    <a:pt x="506" y="2189"/>
                  </a:lnTo>
                  <a:lnTo>
                    <a:pt x="304" y="2222"/>
                  </a:lnTo>
                  <a:lnTo>
                    <a:pt x="203" y="2256"/>
                  </a:lnTo>
                  <a:lnTo>
                    <a:pt x="136" y="2323"/>
                  </a:lnTo>
                  <a:lnTo>
                    <a:pt x="203" y="2391"/>
                  </a:lnTo>
                  <a:lnTo>
                    <a:pt x="304" y="2458"/>
                  </a:lnTo>
                  <a:lnTo>
                    <a:pt x="506" y="2492"/>
                  </a:lnTo>
                  <a:lnTo>
                    <a:pt x="2257" y="2492"/>
                  </a:lnTo>
                  <a:lnTo>
                    <a:pt x="2290" y="2424"/>
                  </a:lnTo>
                  <a:lnTo>
                    <a:pt x="2290" y="2357"/>
                  </a:lnTo>
                  <a:lnTo>
                    <a:pt x="2290" y="2290"/>
                  </a:lnTo>
                  <a:lnTo>
                    <a:pt x="2290" y="2020"/>
                  </a:lnTo>
                  <a:lnTo>
                    <a:pt x="2290" y="1717"/>
                  </a:lnTo>
                  <a:lnTo>
                    <a:pt x="2290" y="1145"/>
                  </a:lnTo>
                  <a:lnTo>
                    <a:pt x="2290" y="707"/>
                  </a:lnTo>
                  <a:lnTo>
                    <a:pt x="2290" y="472"/>
                  </a:lnTo>
                  <a:lnTo>
                    <a:pt x="2257" y="236"/>
                  </a:lnTo>
                  <a:lnTo>
                    <a:pt x="2290" y="202"/>
                  </a:lnTo>
                  <a:lnTo>
                    <a:pt x="2290" y="135"/>
                  </a:lnTo>
                  <a:lnTo>
                    <a:pt x="2257" y="68"/>
                  </a:lnTo>
                  <a:lnTo>
                    <a:pt x="2189" y="34"/>
                  </a:lnTo>
                  <a:lnTo>
                    <a:pt x="944" y="34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0" name="Google Shape;380;p3"/>
            <p:cNvSpPr/>
            <p:nvPr/>
          </p:nvSpPr>
          <p:spPr>
            <a:xfrm>
              <a:off x="3116279" y="4475291"/>
              <a:ext cx="28484" cy="43546"/>
            </a:xfrm>
            <a:custGeom>
              <a:avLst/>
              <a:gdLst/>
              <a:ahLst/>
              <a:cxnLst/>
              <a:rect l="l" t="t" r="r" b="b"/>
              <a:pathLst>
                <a:path w="573" h="876" extrusionOk="0">
                  <a:moveTo>
                    <a:pt x="371" y="169"/>
                  </a:moveTo>
                  <a:lnTo>
                    <a:pt x="337" y="303"/>
                  </a:lnTo>
                  <a:lnTo>
                    <a:pt x="270" y="371"/>
                  </a:lnTo>
                  <a:lnTo>
                    <a:pt x="203" y="404"/>
                  </a:lnTo>
                  <a:lnTo>
                    <a:pt x="169" y="438"/>
                  </a:lnTo>
                  <a:lnTo>
                    <a:pt x="169" y="337"/>
                  </a:lnTo>
                  <a:lnTo>
                    <a:pt x="203" y="270"/>
                  </a:lnTo>
                  <a:lnTo>
                    <a:pt x="236" y="236"/>
                  </a:lnTo>
                  <a:lnTo>
                    <a:pt x="304" y="169"/>
                  </a:lnTo>
                  <a:close/>
                  <a:moveTo>
                    <a:pt x="405" y="0"/>
                  </a:moveTo>
                  <a:lnTo>
                    <a:pt x="236" y="34"/>
                  </a:lnTo>
                  <a:lnTo>
                    <a:pt x="102" y="135"/>
                  </a:lnTo>
                  <a:lnTo>
                    <a:pt x="68" y="135"/>
                  </a:lnTo>
                  <a:lnTo>
                    <a:pt x="68" y="169"/>
                  </a:lnTo>
                  <a:lnTo>
                    <a:pt x="34" y="202"/>
                  </a:lnTo>
                  <a:lnTo>
                    <a:pt x="1" y="337"/>
                  </a:lnTo>
                  <a:lnTo>
                    <a:pt x="1" y="472"/>
                  </a:lnTo>
                  <a:lnTo>
                    <a:pt x="34" y="741"/>
                  </a:lnTo>
                  <a:lnTo>
                    <a:pt x="68" y="808"/>
                  </a:lnTo>
                  <a:lnTo>
                    <a:pt x="102" y="808"/>
                  </a:lnTo>
                  <a:lnTo>
                    <a:pt x="135" y="775"/>
                  </a:lnTo>
                  <a:lnTo>
                    <a:pt x="169" y="741"/>
                  </a:lnTo>
                  <a:lnTo>
                    <a:pt x="169" y="606"/>
                  </a:lnTo>
                  <a:lnTo>
                    <a:pt x="203" y="674"/>
                  </a:lnTo>
                  <a:lnTo>
                    <a:pt x="270" y="775"/>
                  </a:lnTo>
                  <a:lnTo>
                    <a:pt x="371" y="842"/>
                  </a:lnTo>
                  <a:lnTo>
                    <a:pt x="472" y="876"/>
                  </a:lnTo>
                  <a:lnTo>
                    <a:pt x="539" y="876"/>
                  </a:lnTo>
                  <a:lnTo>
                    <a:pt x="573" y="808"/>
                  </a:lnTo>
                  <a:lnTo>
                    <a:pt x="573" y="741"/>
                  </a:lnTo>
                  <a:lnTo>
                    <a:pt x="506" y="674"/>
                  </a:lnTo>
                  <a:lnTo>
                    <a:pt x="405" y="640"/>
                  </a:lnTo>
                  <a:lnTo>
                    <a:pt x="337" y="539"/>
                  </a:lnTo>
                  <a:lnTo>
                    <a:pt x="472" y="438"/>
                  </a:lnTo>
                  <a:lnTo>
                    <a:pt x="573" y="270"/>
                  </a:lnTo>
                  <a:lnTo>
                    <a:pt x="573" y="169"/>
                  </a:lnTo>
                  <a:lnTo>
                    <a:pt x="573" y="68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1" name="Google Shape;381;p3"/>
            <p:cNvSpPr/>
            <p:nvPr/>
          </p:nvSpPr>
          <p:spPr>
            <a:xfrm>
              <a:off x="3633462" y="4751430"/>
              <a:ext cx="46877" cy="41906"/>
            </a:xfrm>
            <a:custGeom>
              <a:avLst/>
              <a:gdLst/>
              <a:ahLst/>
              <a:cxnLst/>
              <a:rect l="l" t="t" r="r" b="b"/>
              <a:pathLst>
                <a:path w="943" h="843" extrusionOk="0">
                  <a:moveTo>
                    <a:pt x="67" y="1"/>
                  </a:moveTo>
                  <a:lnTo>
                    <a:pt x="34" y="34"/>
                  </a:lnTo>
                  <a:lnTo>
                    <a:pt x="0" y="102"/>
                  </a:lnTo>
                  <a:lnTo>
                    <a:pt x="0" y="674"/>
                  </a:lnTo>
                  <a:lnTo>
                    <a:pt x="34" y="741"/>
                  </a:lnTo>
                  <a:lnTo>
                    <a:pt x="101" y="775"/>
                  </a:lnTo>
                  <a:lnTo>
                    <a:pt x="168" y="741"/>
                  </a:lnTo>
                  <a:lnTo>
                    <a:pt x="202" y="674"/>
                  </a:lnTo>
                  <a:lnTo>
                    <a:pt x="202" y="438"/>
                  </a:lnTo>
                  <a:lnTo>
                    <a:pt x="303" y="640"/>
                  </a:lnTo>
                  <a:lnTo>
                    <a:pt x="337" y="674"/>
                  </a:lnTo>
                  <a:lnTo>
                    <a:pt x="438" y="674"/>
                  </a:lnTo>
                  <a:lnTo>
                    <a:pt x="471" y="640"/>
                  </a:lnTo>
                  <a:lnTo>
                    <a:pt x="673" y="438"/>
                  </a:lnTo>
                  <a:lnTo>
                    <a:pt x="707" y="607"/>
                  </a:lnTo>
                  <a:lnTo>
                    <a:pt x="774" y="775"/>
                  </a:lnTo>
                  <a:lnTo>
                    <a:pt x="808" y="842"/>
                  </a:lnTo>
                  <a:lnTo>
                    <a:pt x="875" y="809"/>
                  </a:lnTo>
                  <a:lnTo>
                    <a:pt x="943" y="775"/>
                  </a:lnTo>
                  <a:lnTo>
                    <a:pt x="943" y="674"/>
                  </a:lnTo>
                  <a:lnTo>
                    <a:pt x="875" y="573"/>
                  </a:lnTo>
                  <a:lnTo>
                    <a:pt x="875" y="438"/>
                  </a:lnTo>
                  <a:lnTo>
                    <a:pt x="875" y="304"/>
                  </a:lnTo>
                  <a:lnTo>
                    <a:pt x="875" y="169"/>
                  </a:lnTo>
                  <a:lnTo>
                    <a:pt x="875" y="102"/>
                  </a:lnTo>
                  <a:lnTo>
                    <a:pt x="842" y="68"/>
                  </a:lnTo>
                  <a:lnTo>
                    <a:pt x="774" y="34"/>
                  </a:lnTo>
                  <a:lnTo>
                    <a:pt x="707" y="68"/>
                  </a:lnTo>
                  <a:lnTo>
                    <a:pt x="404" y="405"/>
                  </a:lnTo>
                  <a:lnTo>
                    <a:pt x="202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2" name="Google Shape;382;p3"/>
            <p:cNvSpPr/>
            <p:nvPr/>
          </p:nvSpPr>
          <p:spPr>
            <a:xfrm>
              <a:off x="2990761" y="4610850"/>
              <a:ext cx="38525" cy="53587"/>
            </a:xfrm>
            <a:custGeom>
              <a:avLst/>
              <a:gdLst/>
              <a:ahLst/>
              <a:cxnLst/>
              <a:rect l="l" t="t" r="r" b="b"/>
              <a:pathLst>
                <a:path w="775" h="1078" extrusionOk="0">
                  <a:moveTo>
                    <a:pt x="472" y="270"/>
                  </a:moveTo>
                  <a:lnTo>
                    <a:pt x="573" y="304"/>
                  </a:lnTo>
                  <a:lnTo>
                    <a:pt x="640" y="371"/>
                  </a:lnTo>
                  <a:lnTo>
                    <a:pt x="640" y="472"/>
                  </a:lnTo>
                  <a:lnTo>
                    <a:pt x="640" y="640"/>
                  </a:lnTo>
                  <a:lnTo>
                    <a:pt x="573" y="708"/>
                  </a:lnTo>
                  <a:lnTo>
                    <a:pt x="506" y="775"/>
                  </a:lnTo>
                  <a:lnTo>
                    <a:pt x="438" y="842"/>
                  </a:lnTo>
                  <a:lnTo>
                    <a:pt x="337" y="876"/>
                  </a:lnTo>
                  <a:lnTo>
                    <a:pt x="304" y="876"/>
                  </a:lnTo>
                  <a:lnTo>
                    <a:pt x="304" y="472"/>
                  </a:lnTo>
                  <a:lnTo>
                    <a:pt x="337" y="270"/>
                  </a:lnTo>
                  <a:close/>
                  <a:moveTo>
                    <a:pt x="304" y="1"/>
                  </a:moveTo>
                  <a:lnTo>
                    <a:pt x="236" y="68"/>
                  </a:lnTo>
                  <a:lnTo>
                    <a:pt x="203" y="169"/>
                  </a:lnTo>
                  <a:lnTo>
                    <a:pt x="135" y="405"/>
                  </a:lnTo>
                  <a:lnTo>
                    <a:pt x="102" y="640"/>
                  </a:lnTo>
                  <a:lnTo>
                    <a:pt x="135" y="876"/>
                  </a:lnTo>
                  <a:lnTo>
                    <a:pt x="34" y="910"/>
                  </a:lnTo>
                  <a:lnTo>
                    <a:pt x="1" y="910"/>
                  </a:lnTo>
                  <a:lnTo>
                    <a:pt x="1" y="977"/>
                  </a:lnTo>
                  <a:lnTo>
                    <a:pt x="1" y="1011"/>
                  </a:lnTo>
                  <a:lnTo>
                    <a:pt x="34" y="1044"/>
                  </a:lnTo>
                  <a:lnTo>
                    <a:pt x="135" y="1078"/>
                  </a:lnTo>
                  <a:lnTo>
                    <a:pt x="236" y="1078"/>
                  </a:lnTo>
                  <a:lnTo>
                    <a:pt x="337" y="1044"/>
                  </a:lnTo>
                  <a:lnTo>
                    <a:pt x="472" y="1011"/>
                  </a:lnTo>
                  <a:lnTo>
                    <a:pt x="640" y="842"/>
                  </a:lnTo>
                  <a:lnTo>
                    <a:pt x="708" y="741"/>
                  </a:lnTo>
                  <a:lnTo>
                    <a:pt x="775" y="674"/>
                  </a:lnTo>
                  <a:lnTo>
                    <a:pt x="775" y="573"/>
                  </a:lnTo>
                  <a:lnTo>
                    <a:pt x="775" y="438"/>
                  </a:lnTo>
                  <a:lnTo>
                    <a:pt x="741" y="337"/>
                  </a:lnTo>
                  <a:lnTo>
                    <a:pt x="708" y="236"/>
                  </a:lnTo>
                  <a:lnTo>
                    <a:pt x="640" y="203"/>
                  </a:lnTo>
                  <a:lnTo>
                    <a:pt x="539" y="169"/>
                  </a:lnTo>
                  <a:lnTo>
                    <a:pt x="337" y="169"/>
                  </a:lnTo>
                  <a:lnTo>
                    <a:pt x="337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3" name="Google Shape;383;p3"/>
            <p:cNvSpPr/>
            <p:nvPr/>
          </p:nvSpPr>
          <p:spPr>
            <a:xfrm>
              <a:off x="2736345" y="4711264"/>
              <a:ext cx="127258" cy="122237"/>
            </a:xfrm>
            <a:custGeom>
              <a:avLst/>
              <a:gdLst/>
              <a:ahLst/>
              <a:cxnLst/>
              <a:rect l="l" t="t" r="r" b="b"/>
              <a:pathLst>
                <a:path w="2560" h="2459" extrusionOk="0">
                  <a:moveTo>
                    <a:pt x="169" y="203"/>
                  </a:moveTo>
                  <a:lnTo>
                    <a:pt x="708" y="236"/>
                  </a:lnTo>
                  <a:lnTo>
                    <a:pt x="1247" y="270"/>
                  </a:lnTo>
                  <a:lnTo>
                    <a:pt x="2324" y="236"/>
                  </a:lnTo>
                  <a:lnTo>
                    <a:pt x="2324" y="708"/>
                  </a:lnTo>
                  <a:lnTo>
                    <a:pt x="2324" y="1145"/>
                  </a:lnTo>
                  <a:lnTo>
                    <a:pt x="2324" y="1684"/>
                  </a:lnTo>
                  <a:lnTo>
                    <a:pt x="2324" y="2223"/>
                  </a:lnTo>
                  <a:lnTo>
                    <a:pt x="2088" y="2189"/>
                  </a:lnTo>
                  <a:lnTo>
                    <a:pt x="607" y="2189"/>
                  </a:lnTo>
                  <a:lnTo>
                    <a:pt x="338" y="2256"/>
                  </a:lnTo>
                  <a:lnTo>
                    <a:pt x="304" y="1684"/>
                  </a:lnTo>
                  <a:lnTo>
                    <a:pt x="237" y="1145"/>
                  </a:lnTo>
                  <a:lnTo>
                    <a:pt x="237" y="674"/>
                  </a:lnTo>
                  <a:lnTo>
                    <a:pt x="169" y="203"/>
                  </a:lnTo>
                  <a:close/>
                  <a:moveTo>
                    <a:pt x="708" y="1"/>
                  </a:moveTo>
                  <a:lnTo>
                    <a:pt x="169" y="34"/>
                  </a:lnTo>
                  <a:lnTo>
                    <a:pt x="102" y="68"/>
                  </a:lnTo>
                  <a:lnTo>
                    <a:pt x="68" y="135"/>
                  </a:lnTo>
                  <a:lnTo>
                    <a:pt x="35" y="371"/>
                  </a:lnTo>
                  <a:lnTo>
                    <a:pt x="1" y="640"/>
                  </a:lnTo>
                  <a:lnTo>
                    <a:pt x="35" y="1145"/>
                  </a:lnTo>
                  <a:lnTo>
                    <a:pt x="68" y="1751"/>
                  </a:lnTo>
                  <a:lnTo>
                    <a:pt x="102" y="2054"/>
                  </a:lnTo>
                  <a:lnTo>
                    <a:pt x="169" y="2324"/>
                  </a:lnTo>
                  <a:lnTo>
                    <a:pt x="169" y="2391"/>
                  </a:lnTo>
                  <a:lnTo>
                    <a:pt x="304" y="2391"/>
                  </a:lnTo>
                  <a:lnTo>
                    <a:pt x="540" y="2425"/>
                  </a:lnTo>
                  <a:lnTo>
                    <a:pt x="1280" y="2425"/>
                  </a:lnTo>
                  <a:lnTo>
                    <a:pt x="1819" y="2458"/>
                  </a:lnTo>
                  <a:lnTo>
                    <a:pt x="2088" y="2458"/>
                  </a:lnTo>
                  <a:lnTo>
                    <a:pt x="2358" y="2425"/>
                  </a:lnTo>
                  <a:lnTo>
                    <a:pt x="2391" y="2458"/>
                  </a:lnTo>
                  <a:lnTo>
                    <a:pt x="2425" y="2458"/>
                  </a:lnTo>
                  <a:lnTo>
                    <a:pt x="2459" y="2425"/>
                  </a:lnTo>
                  <a:lnTo>
                    <a:pt x="2492" y="2391"/>
                  </a:lnTo>
                  <a:lnTo>
                    <a:pt x="2526" y="2122"/>
                  </a:lnTo>
                  <a:lnTo>
                    <a:pt x="2560" y="1852"/>
                  </a:lnTo>
                  <a:lnTo>
                    <a:pt x="2526" y="1314"/>
                  </a:lnTo>
                  <a:lnTo>
                    <a:pt x="2526" y="708"/>
                  </a:lnTo>
                  <a:lnTo>
                    <a:pt x="2526" y="405"/>
                  </a:lnTo>
                  <a:lnTo>
                    <a:pt x="2459" y="102"/>
                  </a:lnTo>
                  <a:lnTo>
                    <a:pt x="2425" y="68"/>
                  </a:lnTo>
                  <a:lnTo>
                    <a:pt x="2391" y="34"/>
                  </a:lnTo>
                  <a:lnTo>
                    <a:pt x="2324" y="34"/>
                  </a:lnTo>
                  <a:lnTo>
                    <a:pt x="1247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4" name="Google Shape;384;p3"/>
            <p:cNvSpPr/>
            <p:nvPr/>
          </p:nvSpPr>
          <p:spPr>
            <a:xfrm>
              <a:off x="3596627" y="4709574"/>
              <a:ext cx="128898" cy="123927"/>
            </a:xfrm>
            <a:custGeom>
              <a:avLst/>
              <a:gdLst/>
              <a:ahLst/>
              <a:cxnLst/>
              <a:rect l="l" t="t" r="r" b="b"/>
              <a:pathLst>
                <a:path w="2593" h="2493" extrusionOk="0">
                  <a:moveTo>
                    <a:pt x="707" y="1"/>
                  </a:moveTo>
                  <a:lnTo>
                    <a:pt x="438" y="35"/>
                  </a:lnTo>
                  <a:lnTo>
                    <a:pt x="337" y="68"/>
                  </a:lnTo>
                  <a:lnTo>
                    <a:pt x="236" y="136"/>
                  </a:lnTo>
                  <a:lnTo>
                    <a:pt x="303" y="203"/>
                  </a:lnTo>
                  <a:lnTo>
                    <a:pt x="404" y="237"/>
                  </a:lnTo>
                  <a:lnTo>
                    <a:pt x="640" y="270"/>
                  </a:lnTo>
                  <a:lnTo>
                    <a:pt x="1078" y="270"/>
                  </a:lnTo>
                  <a:lnTo>
                    <a:pt x="1751" y="338"/>
                  </a:lnTo>
                  <a:lnTo>
                    <a:pt x="2391" y="371"/>
                  </a:lnTo>
                  <a:lnTo>
                    <a:pt x="2391" y="775"/>
                  </a:lnTo>
                  <a:lnTo>
                    <a:pt x="2391" y="1146"/>
                  </a:lnTo>
                  <a:lnTo>
                    <a:pt x="2357" y="1684"/>
                  </a:lnTo>
                  <a:lnTo>
                    <a:pt x="2357" y="1954"/>
                  </a:lnTo>
                  <a:lnTo>
                    <a:pt x="2391" y="2223"/>
                  </a:lnTo>
                  <a:lnTo>
                    <a:pt x="1313" y="2189"/>
                  </a:lnTo>
                  <a:lnTo>
                    <a:pt x="775" y="2189"/>
                  </a:lnTo>
                  <a:lnTo>
                    <a:pt x="505" y="2223"/>
                  </a:lnTo>
                  <a:lnTo>
                    <a:pt x="270" y="2290"/>
                  </a:lnTo>
                  <a:lnTo>
                    <a:pt x="236" y="1752"/>
                  </a:lnTo>
                  <a:lnTo>
                    <a:pt x="236" y="1213"/>
                  </a:lnTo>
                  <a:lnTo>
                    <a:pt x="270" y="674"/>
                  </a:lnTo>
                  <a:lnTo>
                    <a:pt x="270" y="405"/>
                  </a:lnTo>
                  <a:lnTo>
                    <a:pt x="236" y="270"/>
                  </a:lnTo>
                  <a:lnTo>
                    <a:pt x="202" y="136"/>
                  </a:lnTo>
                  <a:lnTo>
                    <a:pt x="101" y="304"/>
                  </a:lnTo>
                  <a:lnTo>
                    <a:pt x="68" y="472"/>
                  </a:lnTo>
                  <a:lnTo>
                    <a:pt x="0" y="843"/>
                  </a:lnTo>
                  <a:lnTo>
                    <a:pt x="0" y="1583"/>
                  </a:lnTo>
                  <a:lnTo>
                    <a:pt x="0" y="1819"/>
                  </a:lnTo>
                  <a:lnTo>
                    <a:pt x="0" y="2088"/>
                  </a:lnTo>
                  <a:lnTo>
                    <a:pt x="0" y="2223"/>
                  </a:lnTo>
                  <a:lnTo>
                    <a:pt x="34" y="2324"/>
                  </a:lnTo>
                  <a:lnTo>
                    <a:pt x="101" y="2425"/>
                  </a:lnTo>
                  <a:lnTo>
                    <a:pt x="202" y="2459"/>
                  </a:lnTo>
                  <a:lnTo>
                    <a:pt x="270" y="2459"/>
                  </a:lnTo>
                  <a:lnTo>
                    <a:pt x="270" y="2425"/>
                  </a:lnTo>
                  <a:lnTo>
                    <a:pt x="270" y="2391"/>
                  </a:lnTo>
                  <a:lnTo>
                    <a:pt x="539" y="2459"/>
                  </a:lnTo>
                  <a:lnTo>
                    <a:pt x="775" y="2492"/>
                  </a:lnTo>
                  <a:lnTo>
                    <a:pt x="1313" y="2492"/>
                  </a:lnTo>
                  <a:lnTo>
                    <a:pt x="2391" y="2459"/>
                  </a:lnTo>
                  <a:lnTo>
                    <a:pt x="2458" y="2425"/>
                  </a:lnTo>
                  <a:lnTo>
                    <a:pt x="2492" y="2459"/>
                  </a:lnTo>
                  <a:lnTo>
                    <a:pt x="2525" y="2459"/>
                  </a:lnTo>
                  <a:lnTo>
                    <a:pt x="2559" y="2425"/>
                  </a:lnTo>
                  <a:lnTo>
                    <a:pt x="2593" y="2156"/>
                  </a:lnTo>
                  <a:lnTo>
                    <a:pt x="2593" y="1886"/>
                  </a:lnTo>
                  <a:lnTo>
                    <a:pt x="2593" y="1348"/>
                  </a:lnTo>
                  <a:lnTo>
                    <a:pt x="2593" y="708"/>
                  </a:lnTo>
                  <a:lnTo>
                    <a:pt x="2593" y="405"/>
                  </a:lnTo>
                  <a:lnTo>
                    <a:pt x="2559" y="68"/>
                  </a:lnTo>
                  <a:lnTo>
                    <a:pt x="2525" y="35"/>
                  </a:lnTo>
                  <a:lnTo>
                    <a:pt x="2458" y="35"/>
                  </a:lnTo>
                  <a:lnTo>
                    <a:pt x="2458" y="68"/>
                  </a:lnTo>
                  <a:lnTo>
                    <a:pt x="2424" y="169"/>
                  </a:lnTo>
                  <a:lnTo>
                    <a:pt x="1852" y="102"/>
                  </a:lnTo>
                  <a:lnTo>
                    <a:pt x="1246" y="35"/>
                  </a:lnTo>
                  <a:lnTo>
                    <a:pt x="707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5" name="Google Shape;385;p3"/>
            <p:cNvSpPr/>
            <p:nvPr/>
          </p:nvSpPr>
          <p:spPr>
            <a:xfrm>
              <a:off x="2948905" y="4567354"/>
              <a:ext cx="125567" cy="135609"/>
            </a:xfrm>
            <a:custGeom>
              <a:avLst/>
              <a:gdLst/>
              <a:ahLst/>
              <a:cxnLst/>
              <a:rect l="l" t="t" r="r" b="b"/>
              <a:pathLst>
                <a:path w="2526" h="2728" extrusionOk="0">
                  <a:moveTo>
                    <a:pt x="2324" y="168"/>
                  </a:moveTo>
                  <a:lnTo>
                    <a:pt x="2257" y="1280"/>
                  </a:lnTo>
                  <a:lnTo>
                    <a:pt x="2223" y="2391"/>
                  </a:lnTo>
                  <a:lnTo>
                    <a:pt x="1718" y="2424"/>
                  </a:lnTo>
                  <a:lnTo>
                    <a:pt x="506" y="2424"/>
                  </a:lnTo>
                  <a:lnTo>
                    <a:pt x="270" y="2458"/>
                  </a:lnTo>
                  <a:lnTo>
                    <a:pt x="236" y="2458"/>
                  </a:lnTo>
                  <a:lnTo>
                    <a:pt x="236" y="2424"/>
                  </a:lnTo>
                  <a:lnTo>
                    <a:pt x="270" y="1886"/>
                  </a:lnTo>
                  <a:lnTo>
                    <a:pt x="270" y="1347"/>
                  </a:lnTo>
                  <a:lnTo>
                    <a:pt x="236" y="775"/>
                  </a:lnTo>
                  <a:lnTo>
                    <a:pt x="169" y="236"/>
                  </a:lnTo>
                  <a:lnTo>
                    <a:pt x="1247" y="269"/>
                  </a:lnTo>
                  <a:lnTo>
                    <a:pt x="1785" y="236"/>
                  </a:lnTo>
                  <a:lnTo>
                    <a:pt x="2324" y="168"/>
                  </a:lnTo>
                  <a:close/>
                  <a:moveTo>
                    <a:pt x="1247" y="0"/>
                  </a:moveTo>
                  <a:lnTo>
                    <a:pt x="674" y="34"/>
                  </a:lnTo>
                  <a:lnTo>
                    <a:pt x="68" y="34"/>
                  </a:lnTo>
                  <a:lnTo>
                    <a:pt x="34" y="101"/>
                  </a:lnTo>
                  <a:lnTo>
                    <a:pt x="34" y="168"/>
                  </a:lnTo>
                  <a:lnTo>
                    <a:pt x="68" y="202"/>
                  </a:lnTo>
                  <a:lnTo>
                    <a:pt x="34" y="775"/>
                  </a:lnTo>
                  <a:lnTo>
                    <a:pt x="1" y="1313"/>
                  </a:lnTo>
                  <a:lnTo>
                    <a:pt x="34" y="1886"/>
                  </a:lnTo>
                  <a:lnTo>
                    <a:pt x="68" y="2424"/>
                  </a:lnTo>
                  <a:lnTo>
                    <a:pt x="68" y="2492"/>
                  </a:lnTo>
                  <a:lnTo>
                    <a:pt x="102" y="2525"/>
                  </a:lnTo>
                  <a:lnTo>
                    <a:pt x="169" y="2525"/>
                  </a:lnTo>
                  <a:lnTo>
                    <a:pt x="203" y="2492"/>
                  </a:lnTo>
                  <a:lnTo>
                    <a:pt x="203" y="2593"/>
                  </a:lnTo>
                  <a:lnTo>
                    <a:pt x="270" y="2626"/>
                  </a:lnTo>
                  <a:lnTo>
                    <a:pt x="472" y="2660"/>
                  </a:lnTo>
                  <a:lnTo>
                    <a:pt x="708" y="2694"/>
                  </a:lnTo>
                  <a:lnTo>
                    <a:pt x="1213" y="2694"/>
                  </a:lnTo>
                  <a:lnTo>
                    <a:pt x="1718" y="2660"/>
                  </a:lnTo>
                  <a:lnTo>
                    <a:pt x="2189" y="2559"/>
                  </a:lnTo>
                  <a:lnTo>
                    <a:pt x="2189" y="2626"/>
                  </a:lnTo>
                  <a:lnTo>
                    <a:pt x="2189" y="2660"/>
                  </a:lnTo>
                  <a:lnTo>
                    <a:pt x="2223" y="2694"/>
                  </a:lnTo>
                  <a:lnTo>
                    <a:pt x="2290" y="2727"/>
                  </a:lnTo>
                  <a:lnTo>
                    <a:pt x="2358" y="2727"/>
                  </a:lnTo>
                  <a:lnTo>
                    <a:pt x="2391" y="2694"/>
                  </a:lnTo>
                  <a:lnTo>
                    <a:pt x="2425" y="2660"/>
                  </a:lnTo>
                  <a:lnTo>
                    <a:pt x="2492" y="2020"/>
                  </a:lnTo>
                  <a:lnTo>
                    <a:pt x="2526" y="1414"/>
                  </a:lnTo>
                  <a:lnTo>
                    <a:pt x="2526" y="775"/>
                  </a:lnTo>
                  <a:lnTo>
                    <a:pt x="2459" y="168"/>
                  </a:lnTo>
                  <a:lnTo>
                    <a:pt x="2459" y="101"/>
                  </a:lnTo>
                  <a:lnTo>
                    <a:pt x="2425" y="101"/>
                  </a:lnTo>
                  <a:lnTo>
                    <a:pt x="2391" y="34"/>
                  </a:lnTo>
                  <a:lnTo>
                    <a:pt x="2324" y="34"/>
                  </a:lnTo>
                  <a:lnTo>
                    <a:pt x="178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6" name="Google Shape;386;p3"/>
            <p:cNvSpPr/>
            <p:nvPr/>
          </p:nvSpPr>
          <p:spPr>
            <a:xfrm>
              <a:off x="2784912" y="4751430"/>
              <a:ext cx="38525" cy="45236"/>
            </a:xfrm>
            <a:custGeom>
              <a:avLst/>
              <a:gdLst/>
              <a:ahLst/>
              <a:cxnLst/>
              <a:rect l="l" t="t" r="r" b="b"/>
              <a:pathLst>
                <a:path w="775" h="910" extrusionOk="0">
                  <a:moveTo>
                    <a:pt x="135" y="1"/>
                  </a:moveTo>
                  <a:lnTo>
                    <a:pt x="68" y="34"/>
                  </a:lnTo>
                  <a:lnTo>
                    <a:pt x="34" y="34"/>
                  </a:lnTo>
                  <a:lnTo>
                    <a:pt x="34" y="102"/>
                  </a:lnTo>
                  <a:lnTo>
                    <a:pt x="68" y="169"/>
                  </a:lnTo>
                  <a:lnTo>
                    <a:pt x="169" y="203"/>
                  </a:lnTo>
                  <a:lnTo>
                    <a:pt x="371" y="270"/>
                  </a:lnTo>
                  <a:lnTo>
                    <a:pt x="202" y="506"/>
                  </a:lnTo>
                  <a:lnTo>
                    <a:pt x="34" y="741"/>
                  </a:lnTo>
                  <a:lnTo>
                    <a:pt x="0" y="809"/>
                  </a:lnTo>
                  <a:lnTo>
                    <a:pt x="34" y="842"/>
                  </a:lnTo>
                  <a:lnTo>
                    <a:pt x="68" y="876"/>
                  </a:lnTo>
                  <a:lnTo>
                    <a:pt x="135" y="910"/>
                  </a:lnTo>
                  <a:lnTo>
                    <a:pt x="539" y="809"/>
                  </a:lnTo>
                  <a:lnTo>
                    <a:pt x="674" y="775"/>
                  </a:lnTo>
                  <a:lnTo>
                    <a:pt x="741" y="741"/>
                  </a:lnTo>
                  <a:lnTo>
                    <a:pt x="775" y="674"/>
                  </a:lnTo>
                  <a:lnTo>
                    <a:pt x="741" y="607"/>
                  </a:lnTo>
                  <a:lnTo>
                    <a:pt x="707" y="573"/>
                  </a:lnTo>
                  <a:lnTo>
                    <a:pt x="640" y="573"/>
                  </a:lnTo>
                  <a:lnTo>
                    <a:pt x="505" y="607"/>
                  </a:lnTo>
                  <a:lnTo>
                    <a:pt x="371" y="640"/>
                  </a:lnTo>
                  <a:lnTo>
                    <a:pt x="674" y="270"/>
                  </a:lnTo>
                  <a:lnTo>
                    <a:pt x="707" y="203"/>
                  </a:lnTo>
                  <a:lnTo>
                    <a:pt x="674" y="135"/>
                  </a:lnTo>
                  <a:lnTo>
                    <a:pt x="640" y="102"/>
                  </a:lnTo>
                  <a:lnTo>
                    <a:pt x="606" y="68"/>
                  </a:lnTo>
                  <a:lnTo>
                    <a:pt x="270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7" name="Google Shape;387;p3"/>
            <p:cNvSpPr/>
            <p:nvPr/>
          </p:nvSpPr>
          <p:spPr>
            <a:xfrm>
              <a:off x="2413380" y="4709574"/>
              <a:ext cx="162353" cy="133968"/>
            </a:xfrm>
            <a:custGeom>
              <a:avLst/>
              <a:gdLst/>
              <a:ahLst/>
              <a:cxnLst/>
              <a:rect l="l" t="t" r="r" b="b"/>
              <a:pathLst>
                <a:path w="3266" h="2695" extrusionOk="0">
                  <a:moveTo>
                    <a:pt x="269" y="270"/>
                  </a:moveTo>
                  <a:lnTo>
                    <a:pt x="572" y="304"/>
                  </a:lnTo>
                  <a:lnTo>
                    <a:pt x="842" y="304"/>
                  </a:lnTo>
                  <a:lnTo>
                    <a:pt x="1414" y="338"/>
                  </a:lnTo>
                  <a:lnTo>
                    <a:pt x="2222" y="371"/>
                  </a:lnTo>
                  <a:lnTo>
                    <a:pt x="2996" y="439"/>
                  </a:lnTo>
                  <a:lnTo>
                    <a:pt x="2963" y="910"/>
                  </a:lnTo>
                  <a:lnTo>
                    <a:pt x="2929" y="1415"/>
                  </a:lnTo>
                  <a:lnTo>
                    <a:pt x="2963" y="1920"/>
                  </a:lnTo>
                  <a:lnTo>
                    <a:pt x="2996" y="2391"/>
                  </a:lnTo>
                  <a:lnTo>
                    <a:pt x="2424" y="2391"/>
                  </a:lnTo>
                  <a:lnTo>
                    <a:pt x="1616" y="2425"/>
                  </a:lnTo>
                  <a:lnTo>
                    <a:pt x="875" y="2425"/>
                  </a:lnTo>
                  <a:lnTo>
                    <a:pt x="572" y="2391"/>
                  </a:lnTo>
                  <a:lnTo>
                    <a:pt x="404" y="2324"/>
                  </a:lnTo>
                  <a:lnTo>
                    <a:pt x="404" y="2055"/>
                  </a:lnTo>
                  <a:lnTo>
                    <a:pt x="404" y="1752"/>
                  </a:lnTo>
                  <a:lnTo>
                    <a:pt x="370" y="1179"/>
                  </a:lnTo>
                  <a:lnTo>
                    <a:pt x="337" y="708"/>
                  </a:lnTo>
                  <a:lnTo>
                    <a:pt x="269" y="270"/>
                  </a:lnTo>
                  <a:close/>
                  <a:moveTo>
                    <a:pt x="135" y="1"/>
                  </a:moveTo>
                  <a:lnTo>
                    <a:pt x="101" y="35"/>
                  </a:lnTo>
                  <a:lnTo>
                    <a:pt x="67" y="102"/>
                  </a:lnTo>
                  <a:lnTo>
                    <a:pt x="67" y="136"/>
                  </a:lnTo>
                  <a:lnTo>
                    <a:pt x="34" y="169"/>
                  </a:lnTo>
                  <a:lnTo>
                    <a:pt x="0" y="203"/>
                  </a:lnTo>
                  <a:lnTo>
                    <a:pt x="34" y="237"/>
                  </a:lnTo>
                  <a:lnTo>
                    <a:pt x="67" y="237"/>
                  </a:lnTo>
                  <a:lnTo>
                    <a:pt x="67" y="775"/>
                  </a:lnTo>
                  <a:lnTo>
                    <a:pt x="101" y="1348"/>
                  </a:lnTo>
                  <a:lnTo>
                    <a:pt x="135" y="1886"/>
                  </a:lnTo>
                  <a:lnTo>
                    <a:pt x="135" y="2156"/>
                  </a:lnTo>
                  <a:lnTo>
                    <a:pt x="202" y="2425"/>
                  </a:lnTo>
                  <a:lnTo>
                    <a:pt x="202" y="2492"/>
                  </a:lnTo>
                  <a:lnTo>
                    <a:pt x="236" y="2526"/>
                  </a:lnTo>
                  <a:lnTo>
                    <a:pt x="337" y="2492"/>
                  </a:lnTo>
                  <a:lnTo>
                    <a:pt x="1010" y="2627"/>
                  </a:lnTo>
                  <a:lnTo>
                    <a:pt x="1717" y="2694"/>
                  </a:lnTo>
                  <a:lnTo>
                    <a:pt x="2390" y="2661"/>
                  </a:lnTo>
                  <a:lnTo>
                    <a:pt x="3064" y="2560"/>
                  </a:lnTo>
                  <a:lnTo>
                    <a:pt x="3131" y="2593"/>
                  </a:lnTo>
                  <a:lnTo>
                    <a:pt x="3199" y="2560"/>
                  </a:lnTo>
                  <a:lnTo>
                    <a:pt x="3232" y="2526"/>
                  </a:lnTo>
                  <a:lnTo>
                    <a:pt x="3266" y="2459"/>
                  </a:lnTo>
                  <a:lnTo>
                    <a:pt x="3232" y="1819"/>
                  </a:lnTo>
                  <a:lnTo>
                    <a:pt x="3232" y="1179"/>
                  </a:lnTo>
                  <a:lnTo>
                    <a:pt x="3266" y="641"/>
                  </a:lnTo>
                  <a:lnTo>
                    <a:pt x="3266" y="371"/>
                  </a:lnTo>
                  <a:lnTo>
                    <a:pt x="3232" y="102"/>
                  </a:lnTo>
                  <a:lnTo>
                    <a:pt x="3232" y="35"/>
                  </a:lnTo>
                  <a:lnTo>
                    <a:pt x="3131" y="35"/>
                  </a:lnTo>
                  <a:lnTo>
                    <a:pt x="3097" y="102"/>
                  </a:lnTo>
                  <a:lnTo>
                    <a:pt x="3064" y="237"/>
                  </a:lnTo>
                  <a:lnTo>
                    <a:pt x="2357" y="169"/>
                  </a:lnTo>
                  <a:lnTo>
                    <a:pt x="1650" y="102"/>
                  </a:lnTo>
                  <a:lnTo>
                    <a:pt x="943" y="68"/>
                  </a:lnTo>
                  <a:lnTo>
                    <a:pt x="606" y="68"/>
                  </a:lnTo>
                  <a:lnTo>
                    <a:pt x="269" y="102"/>
                  </a:lnTo>
                  <a:lnTo>
                    <a:pt x="236" y="68"/>
                  </a:lnTo>
                  <a:lnTo>
                    <a:pt x="202" y="35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8" name="Google Shape;388;p3"/>
            <p:cNvSpPr/>
            <p:nvPr/>
          </p:nvSpPr>
          <p:spPr>
            <a:xfrm>
              <a:off x="2415020" y="4568994"/>
              <a:ext cx="232693" cy="130588"/>
            </a:xfrm>
            <a:custGeom>
              <a:avLst/>
              <a:gdLst/>
              <a:ahLst/>
              <a:cxnLst/>
              <a:rect l="l" t="t" r="r" b="b"/>
              <a:pathLst>
                <a:path w="4681" h="2627" extrusionOk="0">
                  <a:moveTo>
                    <a:pt x="2357" y="270"/>
                  </a:moveTo>
                  <a:lnTo>
                    <a:pt x="4479" y="337"/>
                  </a:lnTo>
                  <a:lnTo>
                    <a:pt x="4411" y="539"/>
                  </a:lnTo>
                  <a:lnTo>
                    <a:pt x="4411" y="742"/>
                  </a:lnTo>
                  <a:lnTo>
                    <a:pt x="4411" y="1112"/>
                  </a:lnTo>
                  <a:lnTo>
                    <a:pt x="4411" y="1684"/>
                  </a:lnTo>
                  <a:lnTo>
                    <a:pt x="4411" y="2257"/>
                  </a:lnTo>
                  <a:lnTo>
                    <a:pt x="3401" y="2223"/>
                  </a:lnTo>
                  <a:lnTo>
                    <a:pt x="2391" y="2189"/>
                  </a:lnTo>
                  <a:lnTo>
                    <a:pt x="1852" y="2189"/>
                  </a:lnTo>
                  <a:lnTo>
                    <a:pt x="1347" y="2223"/>
                  </a:lnTo>
                  <a:lnTo>
                    <a:pt x="809" y="2257"/>
                  </a:lnTo>
                  <a:lnTo>
                    <a:pt x="539" y="2324"/>
                  </a:lnTo>
                  <a:lnTo>
                    <a:pt x="304" y="2391"/>
                  </a:lnTo>
                  <a:lnTo>
                    <a:pt x="270" y="1213"/>
                  </a:lnTo>
                  <a:lnTo>
                    <a:pt x="304" y="742"/>
                  </a:lnTo>
                  <a:lnTo>
                    <a:pt x="270" y="506"/>
                  </a:lnTo>
                  <a:lnTo>
                    <a:pt x="236" y="270"/>
                  </a:lnTo>
                  <a:close/>
                  <a:moveTo>
                    <a:pt x="842" y="1"/>
                  </a:moveTo>
                  <a:lnTo>
                    <a:pt x="607" y="34"/>
                  </a:lnTo>
                  <a:lnTo>
                    <a:pt x="405" y="102"/>
                  </a:lnTo>
                  <a:lnTo>
                    <a:pt x="203" y="169"/>
                  </a:lnTo>
                  <a:lnTo>
                    <a:pt x="169" y="135"/>
                  </a:lnTo>
                  <a:lnTo>
                    <a:pt x="135" y="102"/>
                  </a:lnTo>
                  <a:lnTo>
                    <a:pt x="102" y="135"/>
                  </a:lnTo>
                  <a:lnTo>
                    <a:pt x="34" y="337"/>
                  </a:lnTo>
                  <a:lnTo>
                    <a:pt x="1" y="573"/>
                  </a:lnTo>
                  <a:lnTo>
                    <a:pt x="34" y="1011"/>
                  </a:lnTo>
                  <a:lnTo>
                    <a:pt x="68" y="2459"/>
                  </a:lnTo>
                  <a:lnTo>
                    <a:pt x="68" y="2492"/>
                  </a:lnTo>
                  <a:lnTo>
                    <a:pt x="102" y="2526"/>
                  </a:lnTo>
                  <a:lnTo>
                    <a:pt x="203" y="2560"/>
                  </a:lnTo>
                  <a:lnTo>
                    <a:pt x="270" y="2526"/>
                  </a:lnTo>
                  <a:lnTo>
                    <a:pt x="304" y="2492"/>
                  </a:lnTo>
                  <a:lnTo>
                    <a:pt x="304" y="2459"/>
                  </a:lnTo>
                  <a:lnTo>
                    <a:pt x="304" y="2425"/>
                  </a:lnTo>
                  <a:lnTo>
                    <a:pt x="741" y="2459"/>
                  </a:lnTo>
                  <a:lnTo>
                    <a:pt x="1213" y="2459"/>
                  </a:lnTo>
                  <a:lnTo>
                    <a:pt x="2122" y="2425"/>
                  </a:lnTo>
                  <a:lnTo>
                    <a:pt x="3267" y="2425"/>
                  </a:lnTo>
                  <a:lnTo>
                    <a:pt x="4445" y="2459"/>
                  </a:lnTo>
                  <a:lnTo>
                    <a:pt x="4445" y="2526"/>
                  </a:lnTo>
                  <a:lnTo>
                    <a:pt x="4479" y="2627"/>
                  </a:lnTo>
                  <a:lnTo>
                    <a:pt x="4613" y="2627"/>
                  </a:lnTo>
                  <a:lnTo>
                    <a:pt x="4647" y="2526"/>
                  </a:lnTo>
                  <a:lnTo>
                    <a:pt x="4681" y="1920"/>
                  </a:lnTo>
                  <a:lnTo>
                    <a:pt x="4681" y="1314"/>
                  </a:lnTo>
                  <a:lnTo>
                    <a:pt x="4681" y="809"/>
                  </a:lnTo>
                  <a:lnTo>
                    <a:pt x="4681" y="573"/>
                  </a:lnTo>
                  <a:lnTo>
                    <a:pt x="4613" y="337"/>
                  </a:lnTo>
                  <a:lnTo>
                    <a:pt x="4681" y="304"/>
                  </a:lnTo>
                  <a:lnTo>
                    <a:pt x="4681" y="236"/>
                  </a:lnTo>
                  <a:lnTo>
                    <a:pt x="4647" y="169"/>
                  </a:lnTo>
                  <a:lnTo>
                    <a:pt x="4580" y="135"/>
                  </a:lnTo>
                  <a:lnTo>
                    <a:pt x="3940" y="102"/>
                  </a:lnTo>
                  <a:lnTo>
                    <a:pt x="3334" y="68"/>
                  </a:lnTo>
                  <a:lnTo>
                    <a:pt x="2054" y="34"/>
                  </a:lnTo>
                  <a:lnTo>
                    <a:pt x="1617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89" name="Google Shape;389;p3"/>
            <p:cNvSpPr/>
            <p:nvPr/>
          </p:nvSpPr>
          <p:spPr>
            <a:xfrm>
              <a:off x="2555600" y="4289525"/>
              <a:ext cx="127258" cy="122187"/>
            </a:xfrm>
            <a:custGeom>
              <a:avLst/>
              <a:gdLst/>
              <a:ahLst/>
              <a:cxnLst/>
              <a:rect l="l" t="t" r="r" b="b"/>
              <a:pathLst>
                <a:path w="2560" h="2458" extrusionOk="0">
                  <a:moveTo>
                    <a:pt x="169" y="202"/>
                  </a:moveTo>
                  <a:lnTo>
                    <a:pt x="708" y="236"/>
                  </a:lnTo>
                  <a:lnTo>
                    <a:pt x="1247" y="270"/>
                  </a:lnTo>
                  <a:lnTo>
                    <a:pt x="2324" y="236"/>
                  </a:lnTo>
                  <a:lnTo>
                    <a:pt x="2324" y="707"/>
                  </a:lnTo>
                  <a:lnTo>
                    <a:pt x="2324" y="1145"/>
                  </a:lnTo>
                  <a:lnTo>
                    <a:pt x="2324" y="1684"/>
                  </a:lnTo>
                  <a:lnTo>
                    <a:pt x="2324" y="2222"/>
                  </a:lnTo>
                  <a:lnTo>
                    <a:pt x="2088" y="2189"/>
                  </a:lnTo>
                  <a:lnTo>
                    <a:pt x="1415" y="2189"/>
                  </a:lnTo>
                  <a:lnTo>
                    <a:pt x="1449" y="2155"/>
                  </a:lnTo>
                  <a:lnTo>
                    <a:pt x="1449" y="1953"/>
                  </a:lnTo>
                  <a:lnTo>
                    <a:pt x="1449" y="1751"/>
                  </a:lnTo>
                  <a:lnTo>
                    <a:pt x="1449" y="1347"/>
                  </a:lnTo>
                  <a:lnTo>
                    <a:pt x="1415" y="1280"/>
                  </a:lnTo>
                  <a:lnTo>
                    <a:pt x="1348" y="1246"/>
                  </a:lnTo>
                  <a:lnTo>
                    <a:pt x="1314" y="1280"/>
                  </a:lnTo>
                  <a:lnTo>
                    <a:pt x="1280" y="1347"/>
                  </a:lnTo>
                  <a:lnTo>
                    <a:pt x="1247" y="1751"/>
                  </a:lnTo>
                  <a:lnTo>
                    <a:pt x="1247" y="1987"/>
                  </a:lnTo>
                  <a:lnTo>
                    <a:pt x="1314" y="2155"/>
                  </a:lnTo>
                  <a:lnTo>
                    <a:pt x="1314" y="2189"/>
                  </a:lnTo>
                  <a:lnTo>
                    <a:pt x="573" y="2189"/>
                  </a:lnTo>
                  <a:lnTo>
                    <a:pt x="338" y="2256"/>
                  </a:lnTo>
                  <a:lnTo>
                    <a:pt x="304" y="1684"/>
                  </a:lnTo>
                  <a:lnTo>
                    <a:pt x="236" y="1145"/>
                  </a:lnTo>
                  <a:lnTo>
                    <a:pt x="236" y="674"/>
                  </a:lnTo>
                  <a:lnTo>
                    <a:pt x="169" y="202"/>
                  </a:lnTo>
                  <a:close/>
                  <a:moveTo>
                    <a:pt x="708" y="0"/>
                  </a:moveTo>
                  <a:lnTo>
                    <a:pt x="169" y="34"/>
                  </a:lnTo>
                  <a:lnTo>
                    <a:pt x="102" y="68"/>
                  </a:lnTo>
                  <a:lnTo>
                    <a:pt x="68" y="135"/>
                  </a:lnTo>
                  <a:lnTo>
                    <a:pt x="34" y="371"/>
                  </a:lnTo>
                  <a:lnTo>
                    <a:pt x="1" y="640"/>
                  </a:lnTo>
                  <a:lnTo>
                    <a:pt x="34" y="1145"/>
                  </a:lnTo>
                  <a:lnTo>
                    <a:pt x="68" y="1751"/>
                  </a:lnTo>
                  <a:lnTo>
                    <a:pt x="102" y="2054"/>
                  </a:lnTo>
                  <a:lnTo>
                    <a:pt x="169" y="2323"/>
                  </a:lnTo>
                  <a:lnTo>
                    <a:pt x="169" y="2391"/>
                  </a:lnTo>
                  <a:lnTo>
                    <a:pt x="304" y="2391"/>
                  </a:lnTo>
                  <a:lnTo>
                    <a:pt x="540" y="2424"/>
                  </a:lnTo>
                  <a:lnTo>
                    <a:pt x="1280" y="2424"/>
                  </a:lnTo>
                  <a:lnTo>
                    <a:pt x="1819" y="2458"/>
                  </a:lnTo>
                  <a:lnTo>
                    <a:pt x="2088" y="2458"/>
                  </a:lnTo>
                  <a:lnTo>
                    <a:pt x="2358" y="2424"/>
                  </a:lnTo>
                  <a:lnTo>
                    <a:pt x="2391" y="2458"/>
                  </a:lnTo>
                  <a:lnTo>
                    <a:pt x="2425" y="2458"/>
                  </a:lnTo>
                  <a:lnTo>
                    <a:pt x="2459" y="2424"/>
                  </a:lnTo>
                  <a:lnTo>
                    <a:pt x="2492" y="2391"/>
                  </a:lnTo>
                  <a:lnTo>
                    <a:pt x="2526" y="2121"/>
                  </a:lnTo>
                  <a:lnTo>
                    <a:pt x="2560" y="1852"/>
                  </a:lnTo>
                  <a:lnTo>
                    <a:pt x="2526" y="1313"/>
                  </a:lnTo>
                  <a:lnTo>
                    <a:pt x="2526" y="707"/>
                  </a:lnTo>
                  <a:lnTo>
                    <a:pt x="2526" y="404"/>
                  </a:lnTo>
                  <a:lnTo>
                    <a:pt x="2459" y="101"/>
                  </a:lnTo>
                  <a:lnTo>
                    <a:pt x="2425" y="68"/>
                  </a:lnTo>
                  <a:lnTo>
                    <a:pt x="2391" y="34"/>
                  </a:lnTo>
                  <a:lnTo>
                    <a:pt x="2324" y="34"/>
                  </a:lnTo>
                  <a:lnTo>
                    <a:pt x="1247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0" name="Google Shape;390;p3"/>
            <p:cNvSpPr/>
            <p:nvPr/>
          </p:nvSpPr>
          <p:spPr>
            <a:xfrm>
              <a:off x="2594125" y="4707934"/>
              <a:ext cx="125567" cy="135609"/>
            </a:xfrm>
            <a:custGeom>
              <a:avLst/>
              <a:gdLst/>
              <a:ahLst/>
              <a:cxnLst/>
              <a:rect l="l" t="t" r="r" b="b"/>
              <a:pathLst>
                <a:path w="2526" h="2728" extrusionOk="0">
                  <a:moveTo>
                    <a:pt x="202" y="169"/>
                  </a:moveTo>
                  <a:lnTo>
                    <a:pt x="741" y="236"/>
                  </a:lnTo>
                  <a:lnTo>
                    <a:pt x="1280" y="270"/>
                  </a:lnTo>
                  <a:lnTo>
                    <a:pt x="2357" y="236"/>
                  </a:lnTo>
                  <a:lnTo>
                    <a:pt x="2290" y="775"/>
                  </a:lnTo>
                  <a:lnTo>
                    <a:pt x="2256" y="1347"/>
                  </a:lnTo>
                  <a:lnTo>
                    <a:pt x="2256" y="1886"/>
                  </a:lnTo>
                  <a:lnTo>
                    <a:pt x="2290" y="2424"/>
                  </a:lnTo>
                  <a:lnTo>
                    <a:pt x="2290" y="2458"/>
                  </a:lnTo>
                  <a:lnTo>
                    <a:pt x="2256" y="2458"/>
                  </a:lnTo>
                  <a:lnTo>
                    <a:pt x="2020" y="2424"/>
                  </a:lnTo>
                  <a:lnTo>
                    <a:pt x="808" y="2424"/>
                  </a:lnTo>
                  <a:lnTo>
                    <a:pt x="303" y="2391"/>
                  </a:lnTo>
                  <a:lnTo>
                    <a:pt x="236" y="1280"/>
                  </a:lnTo>
                  <a:lnTo>
                    <a:pt x="202" y="169"/>
                  </a:lnTo>
                  <a:close/>
                  <a:moveTo>
                    <a:pt x="741" y="0"/>
                  </a:moveTo>
                  <a:lnTo>
                    <a:pt x="169" y="34"/>
                  </a:lnTo>
                  <a:lnTo>
                    <a:pt x="135" y="34"/>
                  </a:lnTo>
                  <a:lnTo>
                    <a:pt x="101" y="101"/>
                  </a:lnTo>
                  <a:lnTo>
                    <a:pt x="68" y="101"/>
                  </a:lnTo>
                  <a:lnTo>
                    <a:pt x="34" y="169"/>
                  </a:lnTo>
                  <a:lnTo>
                    <a:pt x="0" y="775"/>
                  </a:lnTo>
                  <a:lnTo>
                    <a:pt x="0" y="1414"/>
                  </a:lnTo>
                  <a:lnTo>
                    <a:pt x="34" y="2020"/>
                  </a:lnTo>
                  <a:lnTo>
                    <a:pt x="101" y="2660"/>
                  </a:lnTo>
                  <a:lnTo>
                    <a:pt x="135" y="2694"/>
                  </a:lnTo>
                  <a:lnTo>
                    <a:pt x="169" y="2727"/>
                  </a:lnTo>
                  <a:lnTo>
                    <a:pt x="236" y="2727"/>
                  </a:lnTo>
                  <a:lnTo>
                    <a:pt x="303" y="2694"/>
                  </a:lnTo>
                  <a:lnTo>
                    <a:pt x="337" y="2660"/>
                  </a:lnTo>
                  <a:lnTo>
                    <a:pt x="337" y="2626"/>
                  </a:lnTo>
                  <a:lnTo>
                    <a:pt x="337" y="2559"/>
                  </a:lnTo>
                  <a:lnTo>
                    <a:pt x="808" y="2660"/>
                  </a:lnTo>
                  <a:lnTo>
                    <a:pt x="1313" y="2694"/>
                  </a:lnTo>
                  <a:lnTo>
                    <a:pt x="1818" y="2694"/>
                  </a:lnTo>
                  <a:lnTo>
                    <a:pt x="2054" y="2660"/>
                  </a:lnTo>
                  <a:lnTo>
                    <a:pt x="2256" y="2626"/>
                  </a:lnTo>
                  <a:lnTo>
                    <a:pt x="2323" y="2593"/>
                  </a:lnTo>
                  <a:lnTo>
                    <a:pt x="2323" y="2492"/>
                  </a:lnTo>
                  <a:lnTo>
                    <a:pt x="2357" y="2525"/>
                  </a:lnTo>
                  <a:lnTo>
                    <a:pt x="2391" y="2525"/>
                  </a:lnTo>
                  <a:lnTo>
                    <a:pt x="2458" y="2492"/>
                  </a:lnTo>
                  <a:lnTo>
                    <a:pt x="2458" y="2424"/>
                  </a:lnTo>
                  <a:lnTo>
                    <a:pt x="2492" y="1886"/>
                  </a:lnTo>
                  <a:lnTo>
                    <a:pt x="2525" y="1313"/>
                  </a:lnTo>
                  <a:lnTo>
                    <a:pt x="2492" y="775"/>
                  </a:lnTo>
                  <a:lnTo>
                    <a:pt x="2458" y="202"/>
                  </a:lnTo>
                  <a:lnTo>
                    <a:pt x="2492" y="169"/>
                  </a:lnTo>
                  <a:lnTo>
                    <a:pt x="2492" y="101"/>
                  </a:lnTo>
                  <a:lnTo>
                    <a:pt x="2458" y="34"/>
                  </a:lnTo>
                  <a:lnTo>
                    <a:pt x="1852" y="34"/>
                  </a:lnTo>
                  <a:lnTo>
                    <a:pt x="1280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1" name="Google Shape;391;p3"/>
            <p:cNvSpPr/>
            <p:nvPr/>
          </p:nvSpPr>
          <p:spPr>
            <a:xfrm>
              <a:off x="2696180" y="4851844"/>
              <a:ext cx="127258" cy="142320"/>
            </a:xfrm>
            <a:custGeom>
              <a:avLst/>
              <a:gdLst/>
              <a:ahLst/>
              <a:cxnLst/>
              <a:rect l="l" t="t" r="r" b="b"/>
              <a:pathLst>
                <a:path w="2560" h="2863" extrusionOk="0">
                  <a:moveTo>
                    <a:pt x="169" y="203"/>
                  </a:moveTo>
                  <a:lnTo>
                    <a:pt x="708" y="236"/>
                  </a:lnTo>
                  <a:lnTo>
                    <a:pt x="1247" y="270"/>
                  </a:lnTo>
                  <a:lnTo>
                    <a:pt x="2324" y="236"/>
                  </a:lnTo>
                  <a:lnTo>
                    <a:pt x="2324" y="708"/>
                  </a:lnTo>
                  <a:lnTo>
                    <a:pt x="2324" y="1145"/>
                  </a:lnTo>
                  <a:lnTo>
                    <a:pt x="2324" y="1886"/>
                  </a:lnTo>
                  <a:lnTo>
                    <a:pt x="2324" y="2627"/>
                  </a:lnTo>
                  <a:lnTo>
                    <a:pt x="2088" y="2593"/>
                  </a:lnTo>
                  <a:lnTo>
                    <a:pt x="607" y="2593"/>
                  </a:lnTo>
                  <a:lnTo>
                    <a:pt x="338" y="2660"/>
                  </a:lnTo>
                  <a:lnTo>
                    <a:pt x="304" y="1886"/>
                  </a:lnTo>
                  <a:lnTo>
                    <a:pt x="237" y="1145"/>
                  </a:lnTo>
                  <a:lnTo>
                    <a:pt x="237" y="674"/>
                  </a:lnTo>
                  <a:lnTo>
                    <a:pt x="169" y="203"/>
                  </a:lnTo>
                  <a:close/>
                  <a:moveTo>
                    <a:pt x="708" y="1"/>
                  </a:moveTo>
                  <a:lnTo>
                    <a:pt x="169" y="34"/>
                  </a:lnTo>
                  <a:lnTo>
                    <a:pt x="102" y="68"/>
                  </a:lnTo>
                  <a:lnTo>
                    <a:pt x="68" y="135"/>
                  </a:lnTo>
                  <a:lnTo>
                    <a:pt x="35" y="371"/>
                  </a:lnTo>
                  <a:lnTo>
                    <a:pt x="1" y="640"/>
                  </a:lnTo>
                  <a:lnTo>
                    <a:pt x="35" y="1145"/>
                  </a:lnTo>
                  <a:lnTo>
                    <a:pt x="68" y="1953"/>
                  </a:lnTo>
                  <a:lnTo>
                    <a:pt x="102" y="2391"/>
                  </a:lnTo>
                  <a:lnTo>
                    <a:pt x="169" y="2728"/>
                  </a:lnTo>
                  <a:lnTo>
                    <a:pt x="169" y="2795"/>
                  </a:lnTo>
                  <a:lnTo>
                    <a:pt x="304" y="2795"/>
                  </a:lnTo>
                  <a:lnTo>
                    <a:pt x="540" y="2829"/>
                  </a:lnTo>
                  <a:lnTo>
                    <a:pt x="1280" y="2829"/>
                  </a:lnTo>
                  <a:lnTo>
                    <a:pt x="1819" y="2862"/>
                  </a:lnTo>
                  <a:lnTo>
                    <a:pt x="2088" y="2862"/>
                  </a:lnTo>
                  <a:lnTo>
                    <a:pt x="2358" y="2829"/>
                  </a:lnTo>
                  <a:lnTo>
                    <a:pt x="2391" y="2862"/>
                  </a:lnTo>
                  <a:lnTo>
                    <a:pt x="2425" y="2862"/>
                  </a:lnTo>
                  <a:lnTo>
                    <a:pt x="2459" y="2829"/>
                  </a:lnTo>
                  <a:lnTo>
                    <a:pt x="2492" y="2795"/>
                  </a:lnTo>
                  <a:lnTo>
                    <a:pt x="2526" y="2458"/>
                  </a:lnTo>
                  <a:lnTo>
                    <a:pt x="2560" y="2054"/>
                  </a:lnTo>
                  <a:lnTo>
                    <a:pt x="2526" y="1314"/>
                  </a:lnTo>
                  <a:lnTo>
                    <a:pt x="2526" y="708"/>
                  </a:lnTo>
                  <a:lnTo>
                    <a:pt x="2526" y="405"/>
                  </a:lnTo>
                  <a:lnTo>
                    <a:pt x="2459" y="102"/>
                  </a:lnTo>
                  <a:lnTo>
                    <a:pt x="2425" y="68"/>
                  </a:lnTo>
                  <a:lnTo>
                    <a:pt x="2391" y="34"/>
                  </a:lnTo>
                  <a:lnTo>
                    <a:pt x="2324" y="34"/>
                  </a:lnTo>
                  <a:lnTo>
                    <a:pt x="1247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2" name="Google Shape;392;p3"/>
            <p:cNvSpPr/>
            <p:nvPr/>
          </p:nvSpPr>
          <p:spPr>
            <a:xfrm>
              <a:off x="3740537" y="4714595"/>
              <a:ext cx="15112" cy="120596"/>
            </a:xfrm>
            <a:custGeom>
              <a:avLst/>
              <a:gdLst/>
              <a:ahLst/>
              <a:cxnLst/>
              <a:rect l="l" t="t" r="r" b="b"/>
              <a:pathLst>
                <a:path w="304" h="2426" extrusionOk="0">
                  <a:moveTo>
                    <a:pt x="102" y="1"/>
                  </a:moveTo>
                  <a:lnTo>
                    <a:pt x="68" y="35"/>
                  </a:lnTo>
                  <a:lnTo>
                    <a:pt x="34" y="304"/>
                  </a:lnTo>
                  <a:lnTo>
                    <a:pt x="1" y="573"/>
                  </a:lnTo>
                  <a:lnTo>
                    <a:pt x="34" y="1112"/>
                  </a:lnTo>
                  <a:lnTo>
                    <a:pt x="34" y="1752"/>
                  </a:lnTo>
                  <a:lnTo>
                    <a:pt x="68" y="2055"/>
                  </a:lnTo>
                  <a:lnTo>
                    <a:pt x="135" y="2358"/>
                  </a:lnTo>
                  <a:lnTo>
                    <a:pt x="169" y="2425"/>
                  </a:lnTo>
                  <a:lnTo>
                    <a:pt x="203" y="2425"/>
                  </a:lnTo>
                  <a:lnTo>
                    <a:pt x="236" y="2391"/>
                  </a:lnTo>
                  <a:lnTo>
                    <a:pt x="270" y="2358"/>
                  </a:lnTo>
                  <a:lnTo>
                    <a:pt x="304" y="2055"/>
                  </a:lnTo>
                  <a:lnTo>
                    <a:pt x="270" y="1718"/>
                  </a:lnTo>
                  <a:lnTo>
                    <a:pt x="236" y="1112"/>
                  </a:lnTo>
                  <a:lnTo>
                    <a:pt x="236" y="573"/>
                  </a:lnTo>
                  <a:lnTo>
                    <a:pt x="203" y="304"/>
                  </a:lnTo>
                  <a:lnTo>
                    <a:pt x="169" y="35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3" name="Google Shape;393;p3"/>
            <p:cNvSpPr/>
            <p:nvPr/>
          </p:nvSpPr>
          <p:spPr>
            <a:xfrm>
              <a:off x="3902890" y="4863576"/>
              <a:ext cx="15112" cy="135609"/>
            </a:xfrm>
            <a:custGeom>
              <a:avLst/>
              <a:gdLst/>
              <a:ahLst/>
              <a:cxnLst/>
              <a:rect l="l" t="t" r="r" b="b"/>
              <a:pathLst>
                <a:path w="304" h="2728" extrusionOk="0">
                  <a:moveTo>
                    <a:pt x="169" y="0"/>
                  </a:moveTo>
                  <a:lnTo>
                    <a:pt x="102" y="236"/>
                  </a:lnTo>
                  <a:lnTo>
                    <a:pt x="68" y="505"/>
                  </a:lnTo>
                  <a:lnTo>
                    <a:pt x="68" y="1010"/>
                  </a:lnTo>
                  <a:lnTo>
                    <a:pt x="1" y="1852"/>
                  </a:lnTo>
                  <a:lnTo>
                    <a:pt x="1" y="2256"/>
                  </a:lnTo>
                  <a:lnTo>
                    <a:pt x="34" y="2660"/>
                  </a:lnTo>
                  <a:lnTo>
                    <a:pt x="68" y="2694"/>
                  </a:lnTo>
                  <a:lnTo>
                    <a:pt x="102" y="2727"/>
                  </a:lnTo>
                  <a:lnTo>
                    <a:pt x="169" y="2727"/>
                  </a:lnTo>
                  <a:lnTo>
                    <a:pt x="203" y="2660"/>
                  </a:lnTo>
                  <a:lnTo>
                    <a:pt x="236" y="2357"/>
                  </a:lnTo>
                  <a:lnTo>
                    <a:pt x="236" y="2054"/>
                  </a:lnTo>
                  <a:lnTo>
                    <a:pt x="270" y="1414"/>
                  </a:lnTo>
                  <a:lnTo>
                    <a:pt x="304" y="707"/>
                  </a:lnTo>
                  <a:lnTo>
                    <a:pt x="270" y="337"/>
                  </a:lnTo>
                  <a:lnTo>
                    <a:pt x="270" y="169"/>
                  </a:lnTo>
                  <a:lnTo>
                    <a:pt x="203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4" name="Google Shape;394;p3"/>
            <p:cNvSpPr/>
            <p:nvPr/>
          </p:nvSpPr>
          <p:spPr>
            <a:xfrm>
              <a:off x="4113760" y="4942217"/>
              <a:ext cx="23513" cy="35195"/>
            </a:xfrm>
            <a:custGeom>
              <a:avLst/>
              <a:gdLst/>
              <a:ahLst/>
              <a:cxnLst/>
              <a:rect l="l" t="t" r="r" b="b"/>
              <a:pathLst>
                <a:path w="473" h="708" extrusionOk="0">
                  <a:moveTo>
                    <a:pt x="304" y="1"/>
                  </a:moveTo>
                  <a:lnTo>
                    <a:pt x="203" y="68"/>
                  </a:lnTo>
                  <a:lnTo>
                    <a:pt x="135" y="135"/>
                  </a:lnTo>
                  <a:lnTo>
                    <a:pt x="68" y="236"/>
                  </a:lnTo>
                  <a:lnTo>
                    <a:pt x="1" y="371"/>
                  </a:lnTo>
                  <a:lnTo>
                    <a:pt x="1" y="438"/>
                  </a:lnTo>
                  <a:lnTo>
                    <a:pt x="34" y="438"/>
                  </a:lnTo>
                  <a:lnTo>
                    <a:pt x="68" y="472"/>
                  </a:lnTo>
                  <a:lnTo>
                    <a:pt x="135" y="438"/>
                  </a:lnTo>
                  <a:lnTo>
                    <a:pt x="169" y="506"/>
                  </a:lnTo>
                  <a:lnTo>
                    <a:pt x="304" y="674"/>
                  </a:lnTo>
                  <a:lnTo>
                    <a:pt x="371" y="708"/>
                  </a:lnTo>
                  <a:lnTo>
                    <a:pt x="405" y="674"/>
                  </a:lnTo>
                  <a:lnTo>
                    <a:pt x="438" y="640"/>
                  </a:lnTo>
                  <a:lnTo>
                    <a:pt x="438" y="573"/>
                  </a:lnTo>
                  <a:lnTo>
                    <a:pt x="337" y="438"/>
                  </a:lnTo>
                  <a:lnTo>
                    <a:pt x="236" y="337"/>
                  </a:lnTo>
                  <a:lnTo>
                    <a:pt x="438" y="203"/>
                  </a:lnTo>
                  <a:lnTo>
                    <a:pt x="472" y="135"/>
                  </a:lnTo>
                  <a:lnTo>
                    <a:pt x="472" y="68"/>
                  </a:lnTo>
                  <a:lnTo>
                    <a:pt x="438" y="34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5" name="Google Shape;395;p3"/>
            <p:cNvSpPr/>
            <p:nvPr/>
          </p:nvSpPr>
          <p:spPr>
            <a:xfrm>
              <a:off x="4065243" y="4915473"/>
              <a:ext cx="128898" cy="87042"/>
            </a:xfrm>
            <a:custGeom>
              <a:avLst/>
              <a:gdLst/>
              <a:ahLst/>
              <a:cxnLst/>
              <a:rect l="l" t="t" r="r" b="b"/>
              <a:pathLst>
                <a:path w="2593" h="1751" extrusionOk="0">
                  <a:moveTo>
                    <a:pt x="169" y="236"/>
                  </a:moveTo>
                  <a:lnTo>
                    <a:pt x="438" y="303"/>
                  </a:lnTo>
                  <a:lnTo>
                    <a:pt x="674" y="337"/>
                  </a:lnTo>
                  <a:lnTo>
                    <a:pt x="1212" y="370"/>
                  </a:lnTo>
                  <a:lnTo>
                    <a:pt x="1751" y="370"/>
                  </a:lnTo>
                  <a:lnTo>
                    <a:pt x="2020" y="337"/>
                  </a:lnTo>
                  <a:lnTo>
                    <a:pt x="2290" y="303"/>
                  </a:lnTo>
                  <a:lnTo>
                    <a:pt x="2323" y="943"/>
                  </a:lnTo>
                  <a:lnTo>
                    <a:pt x="2391" y="1414"/>
                  </a:lnTo>
                  <a:lnTo>
                    <a:pt x="2121" y="1380"/>
                  </a:lnTo>
                  <a:lnTo>
                    <a:pt x="505" y="1380"/>
                  </a:lnTo>
                  <a:lnTo>
                    <a:pt x="202" y="1448"/>
                  </a:lnTo>
                  <a:lnTo>
                    <a:pt x="202" y="808"/>
                  </a:lnTo>
                  <a:lnTo>
                    <a:pt x="202" y="505"/>
                  </a:lnTo>
                  <a:lnTo>
                    <a:pt x="202" y="370"/>
                  </a:lnTo>
                  <a:lnTo>
                    <a:pt x="169" y="236"/>
                  </a:lnTo>
                  <a:close/>
                  <a:moveTo>
                    <a:pt x="2290" y="0"/>
                  </a:moveTo>
                  <a:lnTo>
                    <a:pt x="2290" y="34"/>
                  </a:lnTo>
                  <a:lnTo>
                    <a:pt x="2290" y="135"/>
                  </a:lnTo>
                  <a:lnTo>
                    <a:pt x="1818" y="135"/>
                  </a:lnTo>
                  <a:lnTo>
                    <a:pt x="1381" y="168"/>
                  </a:lnTo>
                  <a:lnTo>
                    <a:pt x="775" y="135"/>
                  </a:lnTo>
                  <a:lnTo>
                    <a:pt x="472" y="101"/>
                  </a:lnTo>
                  <a:lnTo>
                    <a:pt x="169" y="135"/>
                  </a:lnTo>
                  <a:lnTo>
                    <a:pt x="101" y="135"/>
                  </a:lnTo>
                  <a:lnTo>
                    <a:pt x="68" y="168"/>
                  </a:lnTo>
                  <a:lnTo>
                    <a:pt x="34" y="303"/>
                  </a:lnTo>
                  <a:lnTo>
                    <a:pt x="0" y="438"/>
                  </a:lnTo>
                  <a:lnTo>
                    <a:pt x="0" y="707"/>
                  </a:lnTo>
                  <a:lnTo>
                    <a:pt x="0" y="1515"/>
                  </a:lnTo>
                  <a:lnTo>
                    <a:pt x="34" y="1582"/>
                  </a:lnTo>
                  <a:lnTo>
                    <a:pt x="101" y="1616"/>
                  </a:lnTo>
                  <a:lnTo>
                    <a:pt x="169" y="1582"/>
                  </a:lnTo>
                  <a:lnTo>
                    <a:pt x="202" y="1549"/>
                  </a:lnTo>
                  <a:lnTo>
                    <a:pt x="472" y="1582"/>
                  </a:lnTo>
                  <a:lnTo>
                    <a:pt x="707" y="1616"/>
                  </a:lnTo>
                  <a:lnTo>
                    <a:pt x="1212" y="1582"/>
                  </a:lnTo>
                  <a:lnTo>
                    <a:pt x="1818" y="1616"/>
                  </a:lnTo>
                  <a:lnTo>
                    <a:pt x="2121" y="1582"/>
                  </a:lnTo>
                  <a:lnTo>
                    <a:pt x="2391" y="1549"/>
                  </a:lnTo>
                  <a:lnTo>
                    <a:pt x="2458" y="1751"/>
                  </a:lnTo>
                  <a:lnTo>
                    <a:pt x="2525" y="1751"/>
                  </a:lnTo>
                  <a:lnTo>
                    <a:pt x="2559" y="1717"/>
                  </a:lnTo>
                  <a:lnTo>
                    <a:pt x="2593" y="1515"/>
                  </a:lnTo>
                  <a:lnTo>
                    <a:pt x="2593" y="1347"/>
                  </a:lnTo>
                  <a:lnTo>
                    <a:pt x="2525" y="943"/>
                  </a:lnTo>
                  <a:lnTo>
                    <a:pt x="2492" y="606"/>
                  </a:lnTo>
                  <a:lnTo>
                    <a:pt x="2458" y="269"/>
                  </a:lnTo>
                  <a:lnTo>
                    <a:pt x="2458" y="236"/>
                  </a:lnTo>
                  <a:lnTo>
                    <a:pt x="2492" y="202"/>
                  </a:lnTo>
                  <a:lnTo>
                    <a:pt x="2458" y="168"/>
                  </a:lnTo>
                  <a:lnTo>
                    <a:pt x="2424" y="168"/>
                  </a:lnTo>
                  <a:lnTo>
                    <a:pt x="2391" y="34"/>
                  </a:lnTo>
                  <a:lnTo>
                    <a:pt x="2357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6" name="Google Shape;396;p3"/>
            <p:cNvSpPr/>
            <p:nvPr/>
          </p:nvSpPr>
          <p:spPr>
            <a:xfrm>
              <a:off x="4189070" y="4190751"/>
              <a:ext cx="137299" cy="93803"/>
            </a:xfrm>
            <a:custGeom>
              <a:avLst/>
              <a:gdLst/>
              <a:ahLst/>
              <a:cxnLst/>
              <a:rect l="l" t="t" r="r" b="b"/>
              <a:pathLst>
                <a:path w="2762" h="1887" extrusionOk="0">
                  <a:moveTo>
                    <a:pt x="1415" y="1"/>
                  </a:moveTo>
                  <a:lnTo>
                    <a:pt x="1078" y="34"/>
                  </a:lnTo>
                  <a:lnTo>
                    <a:pt x="742" y="68"/>
                  </a:lnTo>
                  <a:lnTo>
                    <a:pt x="405" y="102"/>
                  </a:lnTo>
                  <a:lnTo>
                    <a:pt x="102" y="203"/>
                  </a:lnTo>
                  <a:lnTo>
                    <a:pt x="34" y="169"/>
                  </a:lnTo>
                  <a:lnTo>
                    <a:pt x="1" y="237"/>
                  </a:lnTo>
                  <a:lnTo>
                    <a:pt x="1" y="607"/>
                  </a:lnTo>
                  <a:lnTo>
                    <a:pt x="34" y="1011"/>
                  </a:lnTo>
                  <a:lnTo>
                    <a:pt x="34" y="1348"/>
                  </a:lnTo>
                  <a:lnTo>
                    <a:pt x="102" y="1684"/>
                  </a:lnTo>
                  <a:lnTo>
                    <a:pt x="135" y="1718"/>
                  </a:lnTo>
                  <a:lnTo>
                    <a:pt x="237" y="1718"/>
                  </a:lnTo>
                  <a:lnTo>
                    <a:pt x="237" y="1651"/>
                  </a:lnTo>
                  <a:lnTo>
                    <a:pt x="237" y="1280"/>
                  </a:lnTo>
                  <a:lnTo>
                    <a:pt x="203" y="876"/>
                  </a:lnTo>
                  <a:lnTo>
                    <a:pt x="169" y="573"/>
                  </a:lnTo>
                  <a:lnTo>
                    <a:pt x="102" y="237"/>
                  </a:lnTo>
                  <a:lnTo>
                    <a:pt x="102" y="237"/>
                  </a:lnTo>
                  <a:lnTo>
                    <a:pt x="439" y="270"/>
                  </a:lnTo>
                  <a:lnTo>
                    <a:pt x="742" y="304"/>
                  </a:lnTo>
                  <a:lnTo>
                    <a:pt x="1348" y="270"/>
                  </a:lnTo>
                  <a:lnTo>
                    <a:pt x="1987" y="270"/>
                  </a:lnTo>
                  <a:lnTo>
                    <a:pt x="2290" y="304"/>
                  </a:lnTo>
                  <a:lnTo>
                    <a:pt x="2593" y="338"/>
                  </a:lnTo>
                  <a:lnTo>
                    <a:pt x="2560" y="540"/>
                  </a:lnTo>
                  <a:lnTo>
                    <a:pt x="2526" y="775"/>
                  </a:lnTo>
                  <a:lnTo>
                    <a:pt x="2526" y="1213"/>
                  </a:lnTo>
                  <a:lnTo>
                    <a:pt x="2560" y="1684"/>
                  </a:lnTo>
                  <a:lnTo>
                    <a:pt x="2560" y="1684"/>
                  </a:lnTo>
                  <a:lnTo>
                    <a:pt x="2257" y="1651"/>
                  </a:lnTo>
                  <a:lnTo>
                    <a:pt x="1415" y="1651"/>
                  </a:lnTo>
                  <a:lnTo>
                    <a:pt x="843" y="1583"/>
                  </a:lnTo>
                  <a:lnTo>
                    <a:pt x="540" y="1583"/>
                  </a:lnTo>
                  <a:lnTo>
                    <a:pt x="270" y="1651"/>
                  </a:lnTo>
                  <a:lnTo>
                    <a:pt x="506" y="1752"/>
                  </a:lnTo>
                  <a:lnTo>
                    <a:pt x="742" y="1785"/>
                  </a:lnTo>
                  <a:lnTo>
                    <a:pt x="1280" y="1819"/>
                  </a:lnTo>
                  <a:lnTo>
                    <a:pt x="1583" y="1853"/>
                  </a:lnTo>
                  <a:lnTo>
                    <a:pt x="1954" y="1886"/>
                  </a:lnTo>
                  <a:lnTo>
                    <a:pt x="2290" y="1853"/>
                  </a:lnTo>
                  <a:lnTo>
                    <a:pt x="2593" y="1785"/>
                  </a:lnTo>
                  <a:lnTo>
                    <a:pt x="2694" y="1785"/>
                  </a:lnTo>
                  <a:lnTo>
                    <a:pt x="2728" y="1752"/>
                  </a:lnTo>
                  <a:lnTo>
                    <a:pt x="2728" y="1718"/>
                  </a:lnTo>
                  <a:lnTo>
                    <a:pt x="2694" y="876"/>
                  </a:lnTo>
                  <a:lnTo>
                    <a:pt x="2728" y="607"/>
                  </a:lnTo>
                  <a:lnTo>
                    <a:pt x="2728" y="338"/>
                  </a:lnTo>
                  <a:lnTo>
                    <a:pt x="2762" y="304"/>
                  </a:lnTo>
                  <a:lnTo>
                    <a:pt x="2762" y="237"/>
                  </a:lnTo>
                  <a:lnTo>
                    <a:pt x="2762" y="169"/>
                  </a:lnTo>
                  <a:lnTo>
                    <a:pt x="2694" y="135"/>
                  </a:lnTo>
                  <a:lnTo>
                    <a:pt x="2391" y="68"/>
                  </a:lnTo>
                  <a:lnTo>
                    <a:pt x="2055" y="34"/>
                  </a:lnTo>
                  <a:lnTo>
                    <a:pt x="141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7" name="Google Shape;397;p3"/>
            <p:cNvSpPr/>
            <p:nvPr/>
          </p:nvSpPr>
          <p:spPr>
            <a:xfrm>
              <a:off x="3712103" y="4615871"/>
              <a:ext cx="41906" cy="45236"/>
            </a:xfrm>
            <a:custGeom>
              <a:avLst/>
              <a:gdLst/>
              <a:ahLst/>
              <a:cxnLst/>
              <a:rect l="l" t="t" r="r" b="b"/>
              <a:pathLst>
                <a:path w="843" h="910" extrusionOk="0">
                  <a:moveTo>
                    <a:pt x="34" y="1"/>
                  </a:moveTo>
                  <a:lnTo>
                    <a:pt x="0" y="135"/>
                  </a:lnTo>
                  <a:lnTo>
                    <a:pt x="0" y="270"/>
                  </a:lnTo>
                  <a:lnTo>
                    <a:pt x="34" y="708"/>
                  </a:lnTo>
                  <a:lnTo>
                    <a:pt x="34" y="741"/>
                  </a:lnTo>
                  <a:lnTo>
                    <a:pt x="68" y="775"/>
                  </a:lnTo>
                  <a:lnTo>
                    <a:pt x="169" y="775"/>
                  </a:lnTo>
                  <a:lnTo>
                    <a:pt x="404" y="573"/>
                  </a:lnTo>
                  <a:lnTo>
                    <a:pt x="438" y="640"/>
                  </a:lnTo>
                  <a:lnTo>
                    <a:pt x="505" y="775"/>
                  </a:lnTo>
                  <a:lnTo>
                    <a:pt x="573" y="876"/>
                  </a:lnTo>
                  <a:lnTo>
                    <a:pt x="640" y="910"/>
                  </a:lnTo>
                  <a:lnTo>
                    <a:pt x="674" y="910"/>
                  </a:lnTo>
                  <a:lnTo>
                    <a:pt x="707" y="876"/>
                  </a:lnTo>
                  <a:lnTo>
                    <a:pt x="707" y="809"/>
                  </a:lnTo>
                  <a:lnTo>
                    <a:pt x="640" y="708"/>
                  </a:lnTo>
                  <a:lnTo>
                    <a:pt x="539" y="573"/>
                  </a:lnTo>
                  <a:lnTo>
                    <a:pt x="505" y="539"/>
                  </a:lnTo>
                  <a:lnTo>
                    <a:pt x="472" y="506"/>
                  </a:lnTo>
                  <a:lnTo>
                    <a:pt x="438" y="506"/>
                  </a:lnTo>
                  <a:lnTo>
                    <a:pt x="539" y="438"/>
                  </a:lnTo>
                  <a:lnTo>
                    <a:pt x="674" y="337"/>
                  </a:lnTo>
                  <a:lnTo>
                    <a:pt x="775" y="337"/>
                  </a:lnTo>
                  <a:lnTo>
                    <a:pt x="842" y="270"/>
                  </a:lnTo>
                  <a:lnTo>
                    <a:pt x="842" y="203"/>
                  </a:lnTo>
                  <a:lnTo>
                    <a:pt x="842" y="169"/>
                  </a:lnTo>
                  <a:lnTo>
                    <a:pt x="775" y="135"/>
                  </a:lnTo>
                  <a:lnTo>
                    <a:pt x="741" y="102"/>
                  </a:lnTo>
                  <a:lnTo>
                    <a:pt x="640" y="102"/>
                  </a:lnTo>
                  <a:lnTo>
                    <a:pt x="472" y="203"/>
                  </a:lnTo>
                  <a:lnTo>
                    <a:pt x="337" y="337"/>
                  </a:lnTo>
                  <a:lnTo>
                    <a:pt x="169" y="506"/>
                  </a:lnTo>
                  <a:lnTo>
                    <a:pt x="169" y="337"/>
                  </a:lnTo>
                  <a:lnTo>
                    <a:pt x="135" y="169"/>
                  </a:lnTo>
                  <a:lnTo>
                    <a:pt x="135" y="102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8" name="Google Shape;398;p3"/>
            <p:cNvSpPr/>
            <p:nvPr/>
          </p:nvSpPr>
          <p:spPr>
            <a:xfrm>
              <a:off x="4307927" y="3266940"/>
              <a:ext cx="590853" cy="1874514"/>
            </a:xfrm>
            <a:custGeom>
              <a:avLst/>
              <a:gdLst/>
              <a:ahLst/>
              <a:cxnLst/>
              <a:rect l="l" t="t" r="r" b="b"/>
              <a:pathLst>
                <a:path w="11886" h="37709" extrusionOk="0">
                  <a:moveTo>
                    <a:pt x="11885" y="0"/>
                  </a:moveTo>
                  <a:lnTo>
                    <a:pt x="11683" y="303"/>
                  </a:lnTo>
                  <a:lnTo>
                    <a:pt x="11515" y="606"/>
                  </a:lnTo>
                  <a:lnTo>
                    <a:pt x="11279" y="1279"/>
                  </a:lnTo>
                  <a:lnTo>
                    <a:pt x="10437" y="3266"/>
                  </a:lnTo>
                  <a:lnTo>
                    <a:pt x="8720" y="7508"/>
                  </a:lnTo>
                  <a:lnTo>
                    <a:pt x="5252" y="15959"/>
                  </a:lnTo>
                  <a:lnTo>
                    <a:pt x="5252" y="16026"/>
                  </a:lnTo>
                  <a:lnTo>
                    <a:pt x="4646" y="15992"/>
                  </a:lnTo>
                  <a:lnTo>
                    <a:pt x="2896" y="15992"/>
                  </a:lnTo>
                  <a:lnTo>
                    <a:pt x="2189" y="15959"/>
                  </a:lnTo>
                  <a:lnTo>
                    <a:pt x="1448" y="15891"/>
                  </a:lnTo>
                  <a:lnTo>
                    <a:pt x="707" y="15891"/>
                  </a:lnTo>
                  <a:lnTo>
                    <a:pt x="371" y="15925"/>
                  </a:lnTo>
                  <a:lnTo>
                    <a:pt x="34" y="15992"/>
                  </a:lnTo>
                  <a:lnTo>
                    <a:pt x="0" y="16026"/>
                  </a:lnTo>
                  <a:lnTo>
                    <a:pt x="34" y="16060"/>
                  </a:lnTo>
                  <a:lnTo>
                    <a:pt x="337" y="16127"/>
                  </a:lnTo>
                  <a:lnTo>
                    <a:pt x="640" y="16194"/>
                  </a:lnTo>
                  <a:lnTo>
                    <a:pt x="1313" y="16228"/>
                  </a:lnTo>
                  <a:lnTo>
                    <a:pt x="2660" y="16228"/>
                  </a:lnTo>
                  <a:lnTo>
                    <a:pt x="3838" y="16295"/>
                  </a:lnTo>
                  <a:lnTo>
                    <a:pt x="4444" y="16329"/>
                  </a:lnTo>
                  <a:lnTo>
                    <a:pt x="5050" y="16329"/>
                  </a:lnTo>
                  <a:lnTo>
                    <a:pt x="5623" y="16767"/>
                  </a:lnTo>
                  <a:lnTo>
                    <a:pt x="5892" y="16969"/>
                  </a:lnTo>
                  <a:lnTo>
                    <a:pt x="6094" y="17238"/>
                  </a:lnTo>
                  <a:lnTo>
                    <a:pt x="6296" y="17507"/>
                  </a:lnTo>
                  <a:lnTo>
                    <a:pt x="6465" y="17777"/>
                  </a:lnTo>
                  <a:lnTo>
                    <a:pt x="6566" y="18113"/>
                  </a:lnTo>
                  <a:lnTo>
                    <a:pt x="6633" y="18484"/>
                  </a:lnTo>
                  <a:lnTo>
                    <a:pt x="6667" y="18821"/>
                  </a:lnTo>
                  <a:lnTo>
                    <a:pt x="6667" y="19157"/>
                  </a:lnTo>
                  <a:lnTo>
                    <a:pt x="6633" y="19864"/>
                  </a:lnTo>
                  <a:lnTo>
                    <a:pt x="6532" y="21278"/>
                  </a:lnTo>
                  <a:lnTo>
                    <a:pt x="6397" y="24039"/>
                  </a:lnTo>
                  <a:lnTo>
                    <a:pt x="6364" y="26833"/>
                  </a:lnTo>
                  <a:lnTo>
                    <a:pt x="6330" y="29561"/>
                  </a:lnTo>
                  <a:lnTo>
                    <a:pt x="6330" y="32288"/>
                  </a:lnTo>
                  <a:lnTo>
                    <a:pt x="6364" y="37708"/>
                  </a:lnTo>
                  <a:lnTo>
                    <a:pt x="6667" y="37708"/>
                  </a:lnTo>
                  <a:lnTo>
                    <a:pt x="6599" y="31884"/>
                  </a:lnTo>
                  <a:lnTo>
                    <a:pt x="6599" y="28955"/>
                  </a:lnTo>
                  <a:lnTo>
                    <a:pt x="6633" y="26025"/>
                  </a:lnTo>
                  <a:lnTo>
                    <a:pt x="6700" y="22995"/>
                  </a:lnTo>
                  <a:lnTo>
                    <a:pt x="6835" y="19932"/>
                  </a:lnTo>
                  <a:lnTo>
                    <a:pt x="6869" y="19326"/>
                  </a:lnTo>
                  <a:lnTo>
                    <a:pt x="6869" y="18719"/>
                  </a:lnTo>
                  <a:lnTo>
                    <a:pt x="6869" y="18450"/>
                  </a:lnTo>
                  <a:lnTo>
                    <a:pt x="6801" y="18147"/>
                  </a:lnTo>
                  <a:lnTo>
                    <a:pt x="6734" y="17844"/>
                  </a:lnTo>
                  <a:lnTo>
                    <a:pt x="6633" y="17575"/>
                  </a:lnTo>
                  <a:lnTo>
                    <a:pt x="6532" y="17373"/>
                  </a:lnTo>
                  <a:lnTo>
                    <a:pt x="6397" y="17171"/>
                  </a:lnTo>
                  <a:lnTo>
                    <a:pt x="6094" y="16868"/>
                  </a:lnTo>
                  <a:lnTo>
                    <a:pt x="5757" y="16565"/>
                  </a:lnTo>
                  <a:lnTo>
                    <a:pt x="5387" y="16329"/>
                  </a:lnTo>
                  <a:lnTo>
                    <a:pt x="5791" y="16262"/>
                  </a:lnTo>
                  <a:lnTo>
                    <a:pt x="5825" y="16262"/>
                  </a:lnTo>
                  <a:lnTo>
                    <a:pt x="5858" y="16194"/>
                  </a:lnTo>
                  <a:lnTo>
                    <a:pt x="5858" y="16127"/>
                  </a:lnTo>
                  <a:lnTo>
                    <a:pt x="5791" y="16093"/>
                  </a:lnTo>
                  <a:lnTo>
                    <a:pt x="5454" y="16060"/>
                  </a:lnTo>
                  <a:lnTo>
                    <a:pt x="5454" y="16026"/>
                  </a:lnTo>
                  <a:lnTo>
                    <a:pt x="7138" y="11919"/>
                  </a:lnTo>
                  <a:lnTo>
                    <a:pt x="8821" y="7811"/>
                  </a:lnTo>
                  <a:lnTo>
                    <a:pt x="10437" y="3805"/>
                  </a:lnTo>
                  <a:lnTo>
                    <a:pt x="11245" y="1818"/>
                  </a:lnTo>
                  <a:lnTo>
                    <a:pt x="11649" y="943"/>
                  </a:lnTo>
                  <a:lnTo>
                    <a:pt x="11818" y="471"/>
                  </a:lnTo>
                  <a:lnTo>
                    <a:pt x="11851" y="236"/>
                  </a:lnTo>
                  <a:lnTo>
                    <a:pt x="11885" y="34"/>
                  </a:lnTo>
                  <a:lnTo>
                    <a:pt x="1188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399" name="Google Shape;399;p3"/>
            <p:cNvSpPr/>
            <p:nvPr/>
          </p:nvSpPr>
          <p:spPr>
            <a:xfrm>
              <a:off x="2634291" y="4426774"/>
              <a:ext cx="125567" cy="135609"/>
            </a:xfrm>
            <a:custGeom>
              <a:avLst/>
              <a:gdLst/>
              <a:ahLst/>
              <a:cxnLst/>
              <a:rect l="l" t="t" r="r" b="b"/>
              <a:pathLst>
                <a:path w="2526" h="2728" extrusionOk="0">
                  <a:moveTo>
                    <a:pt x="202" y="168"/>
                  </a:moveTo>
                  <a:lnTo>
                    <a:pt x="741" y="236"/>
                  </a:lnTo>
                  <a:lnTo>
                    <a:pt x="1280" y="269"/>
                  </a:lnTo>
                  <a:lnTo>
                    <a:pt x="2357" y="236"/>
                  </a:lnTo>
                  <a:lnTo>
                    <a:pt x="2290" y="774"/>
                  </a:lnTo>
                  <a:lnTo>
                    <a:pt x="2256" y="1347"/>
                  </a:lnTo>
                  <a:lnTo>
                    <a:pt x="2256" y="1885"/>
                  </a:lnTo>
                  <a:lnTo>
                    <a:pt x="2290" y="2424"/>
                  </a:lnTo>
                  <a:lnTo>
                    <a:pt x="2290" y="2458"/>
                  </a:lnTo>
                  <a:lnTo>
                    <a:pt x="2256" y="2458"/>
                  </a:lnTo>
                  <a:lnTo>
                    <a:pt x="2020" y="2424"/>
                  </a:lnTo>
                  <a:lnTo>
                    <a:pt x="808" y="2424"/>
                  </a:lnTo>
                  <a:lnTo>
                    <a:pt x="303" y="2390"/>
                  </a:lnTo>
                  <a:lnTo>
                    <a:pt x="236" y="1279"/>
                  </a:lnTo>
                  <a:lnTo>
                    <a:pt x="202" y="168"/>
                  </a:lnTo>
                  <a:close/>
                  <a:moveTo>
                    <a:pt x="741" y="0"/>
                  </a:moveTo>
                  <a:lnTo>
                    <a:pt x="169" y="34"/>
                  </a:lnTo>
                  <a:lnTo>
                    <a:pt x="135" y="34"/>
                  </a:lnTo>
                  <a:lnTo>
                    <a:pt x="101" y="101"/>
                  </a:lnTo>
                  <a:lnTo>
                    <a:pt x="68" y="101"/>
                  </a:lnTo>
                  <a:lnTo>
                    <a:pt x="34" y="168"/>
                  </a:lnTo>
                  <a:lnTo>
                    <a:pt x="0" y="774"/>
                  </a:lnTo>
                  <a:lnTo>
                    <a:pt x="0" y="1414"/>
                  </a:lnTo>
                  <a:lnTo>
                    <a:pt x="34" y="2020"/>
                  </a:lnTo>
                  <a:lnTo>
                    <a:pt x="101" y="2660"/>
                  </a:lnTo>
                  <a:lnTo>
                    <a:pt x="135" y="2693"/>
                  </a:lnTo>
                  <a:lnTo>
                    <a:pt x="169" y="2727"/>
                  </a:lnTo>
                  <a:lnTo>
                    <a:pt x="236" y="2727"/>
                  </a:lnTo>
                  <a:lnTo>
                    <a:pt x="303" y="2693"/>
                  </a:lnTo>
                  <a:lnTo>
                    <a:pt x="337" y="2660"/>
                  </a:lnTo>
                  <a:lnTo>
                    <a:pt x="337" y="2626"/>
                  </a:lnTo>
                  <a:lnTo>
                    <a:pt x="337" y="2559"/>
                  </a:lnTo>
                  <a:lnTo>
                    <a:pt x="808" y="2660"/>
                  </a:lnTo>
                  <a:lnTo>
                    <a:pt x="1313" y="2693"/>
                  </a:lnTo>
                  <a:lnTo>
                    <a:pt x="1818" y="2693"/>
                  </a:lnTo>
                  <a:lnTo>
                    <a:pt x="2054" y="2660"/>
                  </a:lnTo>
                  <a:lnTo>
                    <a:pt x="2256" y="2626"/>
                  </a:lnTo>
                  <a:lnTo>
                    <a:pt x="2323" y="2592"/>
                  </a:lnTo>
                  <a:lnTo>
                    <a:pt x="2323" y="2491"/>
                  </a:lnTo>
                  <a:lnTo>
                    <a:pt x="2357" y="2525"/>
                  </a:lnTo>
                  <a:lnTo>
                    <a:pt x="2391" y="2525"/>
                  </a:lnTo>
                  <a:lnTo>
                    <a:pt x="2458" y="2491"/>
                  </a:lnTo>
                  <a:lnTo>
                    <a:pt x="2458" y="2424"/>
                  </a:lnTo>
                  <a:lnTo>
                    <a:pt x="2492" y="1885"/>
                  </a:lnTo>
                  <a:lnTo>
                    <a:pt x="2525" y="1313"/>
                  </a:lnTo>
                  <a:lnTo>
                    <a:pt x="2492" y="774"/>
                  </a:lnTo>
                  <a:lnTo>
                    <a:pt x="2458" y="202"/>
                  </a:lnTo>
                  <a:lnTo>
                    <a:pt x="2492" y="168"/>
                  </a:lnTo>
                  <a:lnTo>
                    <a:pt x="2492" y="101"/>
                  </a:lnTo>
                  <a:lnTo>
                    <a:pt x="2458" y="34"/>
                  </a:lnTo>
                  <a:lnTo>
                    <a:pt x="1852" y="34"/>
                  </a:lnTo>
                  <a:lnTo>
                    <a:pt x="1280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0" name="Google Shape;400;p3"/>
            <p:cNvSpPr/>
            <p:nvPr/>
          </p:nvSpPr>
          <p:spPr>
            <a:xfrm>
              <a:off x="3665227" y="4567354"/>
              <a:ext cx="125567" cy="135609"/>
            </a:xfrm>
            <a:custGeom>
              <a:avLst/>
              <a:gdLst/>
              <a:ahLst/>
              <a:cxnLst/>
              <a:rect l="l" t="t" r="r" b="b"/>
              <a:pathLst>
                <a:path w="2526" h="2728" extrusionOk="0">
                  <a:moveTo>
                    <a:pt x="2324" y="168"/>
                  </a:moveTo>
                  <a:lnTo>
                    <a:pt x="2256" y="1280"/>
                  </a:lnTo>
                  <a:lnTo>
                    <a:pt x="2223" y="2391"/>
                  </a:lnTo>
                  <a:lnTo>
                    <a:pt x="1718" y="2424"/>
                  </a:lnTo>
                  <a:lnTo>
                    <a:pt x="506" y="2424"/>
                  </a:lnTo>
                  <a:lnTo>
                    <a:pt x="270" y="2458"/>
                  </a:lnTo>
                  <a:lnTo>
                    <a:pt x="236" y="2458"/>
                  </a:lnTo>
                  <a:lnTo>
                    <a:pt x="236" y="2424"/>
                  </a:lnTo>
                  <a:lnTo>
                    <a:pt x="270" y="1886"/>
                  </a:lnTo>
                  <a:lnTo>
                    <a:pt x="270" y="1347"/>
                  </a:lnTo>
                  <a:lnTo>
                    <a:pt x="236" y="775"/>
                  </a:lnTo>
                  <a:lnTo>
                    <a:pt x="169" y="236"/>
                  </a:lnTo>
                  <a:lnTo>
                    <a:pt x="1246" y="269"/>
                  </a:lnTo>
                  <a:lnTo>
                    <a:pt x="1785" y="236"/>
                  </a:lnTo>
                  <a:lnTo>
                    <a:pt x="2324" y="168"/>
                  </a:lnTo>
                  <a:close/>
                  <a:moveTo>
                    <a:pt x="1246" y="0"/>
                  </a:moveTo>
                  <a:lnTo>
                    <a:pt x="674" y="34"/>
                  </a:lnTo>
                  <a:lnTo>
                    <a:pt x="68" y="34"/>
                  </a:lnTo>
                  <a:lnTo>
                    <a:pt x="34" y="101"/>
                  </a:lnTo>
                  <a:lnTo>
                    <a:pt x="34" y="168"/>
                  </a:lnTo>
                  <a:lnTo>
                    <a:pt x="68" y="202"/>
                  </a:lnTo>
                  <a:lnTo>
                    <a:pt x="34" y="775"/>
                  </a:lnTo>
                  <a:lnTo>
                    <a:pt x="1" y="1313"/>
                  </a:lnTo>
                  <a:lnTo>
                    <a:pt x="34" y="1886"/>
                  </a:lnTo>
                  <a:lnTo>
                    <a:pt x="68" y="2424"/>
                  </a:lnTo>
                  <a:lnTo>
                    <a:pt x="68" y="2492"/>
                  </a:lnTo>
                  <a:lnTo>
                    <a:pt x="102" y="2525"/>
                  </a:lnTo>
                  <a:lnTo>
                    <a:pt x="169" y="2525"/>
                  </a:lnTo>
                  <a:lnTo>
                    <a:pt x="203" y="2492"/>
                  </a:lnTo>
                  <a:lnTo>
                    <a:pt x="203" y="2593"/>
                  </a:lnTo>
                  <a:lnTo>
                    <a:pt x="270" y="2626"/>
                  </a:lnTo>
                  <a:lnTo>
                    <a:pt x="472" y="2660"/>
                  </a:lnTo>
                  <a:lnTo>
                    <a:pt x="708" y="2694"/>
                  </a:lnTo>
                  <a:lnTo>
                    <a:pt x="1213" y="2694"/>
                  </a:lnTo>
                  <a:lnTo>
                    <a:pt x="1718" y="2660"/>
                  </a:lnTo>
                  <a:lnTo>
                    <a:pt x="2189" y="2559"/>
                  </a:lnTo>
                  <a:lnTo>
                    <a:pt x="2189" y="2626"/>
                  </a:lnTo>
                  <a:lnTo>
                    <a:pt x="2189" y="2660"/>
                  </a:lnTo>
                  <a:lnTo>
                    <a:pt x="2223" y="2694"/>
                  </a:lnTo>
                  <a:lnTo>
                    <a:pt x="2290" y="2727"/>
                  </a:lnTo>
                  <a:lnTo>
                    <a:pt x="2357" y="2727"/>
                  </a:lnTo>
                  <a:lnTo>
                    <a:pt x="2391" y="2694"/>
                  </a:lnTo>
                  <a:lnTo>
                    <a:pt x="2425" y="2660"/>
                  </a:lnTo>
                  <a:lnTo>
                    <a:pt x="2492" y="2020"/>
                  </a:lnTo>
                  <a:lnTo>
                    <a:pt x="2526" y="1414"/>
                  </a:lnTo>
                  <a:lnTo>
                    <a:pt x="2526" y="775"/>
                  </a:lnTo>
                  <a:lnTo>
                    <a:pt x="2458" y="168"/>
                  </a:lnTo>
                  <a:lnTo>
                    <a:pt x="2458" y="101"/>
                  </a:lnTo>
                  <a:lnTo>
                    <a:pt x="2425" y="101"/>
                  </a:lnTo>
                  <a:lnTo>
                    <a:pt x="2391" y="34"/>
                  </a:lnTo>
                  <a:lnTo>
                    <a:pt x="2324" y="34"/>
                  </a:lnTo>
                  <a:lnTo>
                    <a:pt x="178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1" name="Google Shape;401;p3"/>
            <p:cNvSpPr/>
            <p:nvPr/>
          </p:nvSpPr>
          <p:spPr>
            <a:xfrm>
              <a:off x="3882807" y="4709574"/>
              <a:ext cx="128898" cy="123927"/>
            </a:xfrm>
            <a:custGeom>
              <a:avLst/>
              <a:gdLst/>
              <a:ahLst/>
              <a:cxnLst/>
              <a:rect l="l" t="t" r="r" b="b"/>
              <a:pathLst>
                <a:path w="2593" h="2493" extrusionOk="0">
                  <a:moveTo>
                    <a:pt x="135" y="1"/>
                  </a:moveTo>
                  <a:lnTo>
                    <a:pt x="102" y="35"/>
                  </a:lnTo>
                  <a:lnTo>
                    <a:pt x="34" y="304"/>
                  </a:lnTo>
                  <a:lnTo>
                    <a:pt x="1" y="573"/>
                  </a:lnTo>
                  <a:lnTo>
                    <a:pt x="1" y="1112"/>
                  </a:lnTo>
                  <a:lnTo>
                    <a:pt x="1" y="1752"/>
                  </a:lnTo>
                  <a:lnTo>
                    <a:pt x="34" y="2055"/>
                  </a:lnTo>
                  <a:lnTo>
                    <a:pt x="102" y="2391"/>
                  </a:lnTo>
                  <a:lnTo>
                    <a:pt x="135" y="2425"/>
                  </a:lnTo>
                  <a:lnTo>
                    <a:pt x="236" y="2425"/>
                  </a:lnTo>
                  <a:lnTo>
                    <a:pt x="270" y="2358"/>
                  </a:lnTo>
                  <a:lnTo>
                    <a:pt x="270" y="2055"/>
                  </a:lnTo>
                  <a:lnTo>
                    <a:pt x="236" y="1718"/>
                  </a:lnTo>
                  <a:lnTo>
                    <a:pt x="236" y="1112"/>
                  </a:lnTo>
                  <a:lnTo>
                    <a:pt x="236" y="674"/>
                  </a:lnTo>
                  <a:lnTo>
                    <a:pt x="236" y="237"/>
                  </a:lnTo>
                  <a:lnTo>
                    <a:pt x="472" y="270"/>
                  </a:lnTo>
                  <a:lnTo>
                    <a:pt x="2290" y="270"/>
                  </a:lnTo>
                  <a:lnTo>
                    <a:pt x="2324" y="304"/>
                  </a:lnTo>
                  <a:lnTo>
                    <a:pt x="2357" y="338"/>
                  </a:lnTo>
                  <a:lnTo>
                    <a:pt x="2391" y="338"/>
                  </a:lnTo>
                  <a:lnTo>
                    <a:pt x="2391" y="506"/>
                  </a:lnTo>
                  <a:lnTo>
                    <a:pt x="2357" y="674"/>
                  </a:lnTo>
                  <a:lnTo>
                    <a:pt x="2357" y="1011"/>
                  </a:lnTo>
                  <a:lnTo>
                    <a:pt x="2324" y="2223"/>
                  </a:lnTo>
                  <a:lnTo>
                    <a:pt x="2122" y="2189"/>
                  </a:lnTo>
                  <a:lnTo>
                    <a:pt x="1852" y="2189"/>
                  </a:lnTo>
                  <a:lnTo>
                    <a:pt x="1381" y="2223"/>
                  </a:lnTo>
                  <a:lnTo>
                    <a:pt x="775" y="2189"/>
                  </a:lnTo>
                  <a:lnTo>
                    <a:pt x="640" y="2189"/>
                  </a:lnTo>
                  <a:lnTo>
                    <a:pt x="472" y="2223"/>
                  </a:lnTo>
                  <a:lnTo>
                    <a:pt x="371" y="2257"/>
                  </a:lnTo>
                  <a:lnTo>
                    <a:pt x="270" y="2358"/>
                  </a:lnTo>
                  <a:lnTo>
                    <a:pt x="337" y="2425"/>
                  </a:lnTo>
                  <a:lnTo>
                    <a:pt x="472" y="2492"/>
                  </a:lnTo>
                  <a:lnTo>
                    <a:pt x="2088" y="2492"/>
                  </a:lnTo>
                  <a:lnTo>
                    <a:pt x="2357" y="2459"/>
                  </a:lnTo>
                  <a:lnTo>
                    <a:pt x="2391" y="2492"/>
                  </a:lnTo>
                  <a:lnTo>
                    <a:pt x="2458" y="2492"/>
                  </a:lnTo>
                  <a:lnTo>
                    <a:pt x="2526" y="2459"/>
                  </a:lnTo>
                  <a:lnTo>
                    <a:pt x="2559" y="2391"/>
                  </a:lnTo>
                  <a:lnTo>
                    <a:pt x="2559" y="1179"/>
                  </a:lnTo>
                  <a:lnTo>
                    <a:pt x="2593" y="641"/>
                  </a:lnTo>
                  <a:lnTo>
                    <a:pt x="2559" y="405"/>
                  </a:lnTo>
                  <a:lnTo>
                    <a:pt x="2526" y="136"/>
                  </a:lnTo>
                  <a:lnTo>
                    <a:pt x="2492" y="136"/>
                  </a:lnTo>
                  <a:lnTo>
                    <a:pt x="2458" y="169"/>
                  </a:lnTo>
                  <a:lnTo>
                    <a:pt x="2391" y="102"/>
                  </a:lnTo>
                  <a:lnTo>
                    <a:pt x="2290" y="68"/>
                  </a:lnTo>
                  <a:lnTo>
                    <a:pt x="2088" y="68"/>
                  </a:lnTo>
                  <a:lnTo>
                    <a:pt x="1650" y="102"/>
                  </a:lnTo>
                  <a:lnTo>
                    <a:pt x="943" y="68"/>
                  </a:lnTo>
                  <a:lnTo>
                    <a:pt x="573" y="68"/>
                  </a:lnTo>
                  <a:lnTo>
                    <a:pt x="203" y="102"/>
                  </a:lnTo>
                  <a:lnTo>
                    <a:pt x="203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2" name="Google Shape;402;p3"/>
            <p:cNvSpPr/>
            <p:nvPr/>
          </p:nvSpPr>
          <p:spPr>
            <a:xfrm>
              <a:off x="3926303" y="4734678"/>
              <a:ext cx="33554" cy="33554"/>
            </a:xfrm>
            <a:custGeom>
              <a:avLst/>
              <a:gdLst/>
              <a:ahLst/>
              <a:cxnLst/>
              <a:rect l="l" t="t" r="r" b="b"/>
              <a:pathLst>
                <a:path w="675" h="675" extrusionOk="0">
                  <a:moveTo>
                    <a:pt x="1" y="1"/>
                  </a:moveTo>
                  <a:lnTo>
                    <a:pt x="1" y="35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169" y="237"/>
                  </a:lnTo>
                  <a:lnTo>
                    <a:pt x="338" y="304"/>
                  </a:lnTo>
                  <a:lnTo>
                    <a:pt x="68" y="506"/>
                  </a:lnTo>
                  <a:lnTo>
                    <a:pt x="35" y="573"/>
                  </a:lnTo>
                  <a:lnTo>
                    <a:pt x="68" y="641"/>
                  </a:lnTo>
                  <a:lnTo>
                    <a:pt x="136" y="674"/>
                  </a:lnTo>
                  <a:lnTo>
                    <a:pt x="203" y="674"/>
                  </a:lnTo>
                  <a:lnTo>
                    <a:pt x="405" y="506"/>
                  </a:lnTo>
                  <a:lnTo>
                    <a:pt x="641" y="371"/>
                  </a:lnTo>
                  <a:lnTo>
                    <a:pt x="674" y="304"/>
                  </a:lnTo>
                  <a:lnTo>
                    <a:pt x="674" y="237"/>
                  </a:lnTo>
                  <a:lnTo>
                    <a:pt x="674" y="203"/>
                  </a:lnTo>
                  <a:lnTo>
                    <a:pt x="607" y="169"/>
                  </a:lnTo>
                  <a:lnTo>
                    <a:pt x="338" y="68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3" name="Google Shape;403;p3"/>
            <p:cNvSpPr/>
            <p:nvPr/>
          </p:nvSpPr>
          <p:spPr>
            <a:xfrm>
              <a:off x="2856892" y="4195772"/>
              <a:ext cx="135609" cy="83761"/>
            </a:xfrm>
            <a:custGeom>
              <a:avLst/>
              <a:gdLst/>
              <a:ahLst/>
              <a:cxnLst/>
              <a:rect l="l" t="t" r="r" b="b"/>
              <a:pathLst>
                <a:path w="2728" h="1685" extrusionOk="0">
                  <a:moveTo>
                    <a:pt x="67" y="1"/>
                  </a:moveTo>
                  <a:lnTo>
                    <a:pt x="67" y="68"/>
                  </a:lnTo>
                  <a:lnTo>
                    <a:pt x="34" y="439"/>
                  </a:lnTo>
                  <a:lnTo>
                    <a:pt x="0" y="809"/>
                  </a:lnTo>
                  <a:lnTo>
                    <a:pt x="0" y="1550"/>
                  </a:lnTo>
                  <a:lnTo>
                    <a:pt x="0" y="1617"/>
                  </a:lnTo>
                  <a:lnTo>
                    <a:pt x="67" y="1651"/>
                  </a:lnTo>
                  <a:lnTo>
                    <a:pt x="135" y="1617"/>
                  </a:lnTo>
                  <a:lnTo>
                    <a:pt x="168" y="1550"/>
                  </a:lnTo>
                  <a:lnTo>
                    <a:pt x="202" y="843"/>
                  </a:lnTo>
                  <a:lnTo>
                    <a:pt x="202" y="169"/>
                  </a:lnTo>
                  <a:lnTo>
                    <a:pt x="842" y="203"/>
                  </a:lnTo>
                  <a:lnTo>
                    <a:pt x="1481" y="203"/>
                  </a:lnTo>
                  <a:lnTo>
                    <a:pt x="2054" y="237"/>
                  </a:lnTo>
                  <a:lnTo>
                    <a:pt x="2323" y="237"/>
                  </a:lnTo>
                  <a:lnTo>
                    <a:pt x="2593" y="169"/>
                  </a:lnTo>
                  <a:lnTo>
                    <a:pt x="2525" y="472"/>
                  </a:lnTo>
                  <a:lnTo>
                    <a:pt x="2525" y="809"/>
                  </a:lnTo>
                  <a:lnTo>
                    <a:pt x="2525" y="1415"/>
                  </a:lnTo>
                  <a:lnTo>
                    <a:pt x="875" y="1415"/>
                  </a:lnTo>
                  <a:lnTo>
                    <a:pt x="606" y="1449"/>
                  </a:lnTo>
                  <a:lnTo>
                    <a:pt x="337" y="1516"/>
                  </a:lnTo>
                  <a:lnTo>
                    <a:pt x="606" y="1583"/>
                  </a:lnTo>
                  <a:lnTo>
                    <a:pt x="842" y="1617"/>
                  </a:lnTo>
                  <a:lnTo>
                    <a:pt x="1953" y="1617"/>
                  </a:lnTo>
                  <a:lnTo>
                    <a:pt x="2458" y="1583"/>
                  </a:lnTo>
                  <a:lnTo>
                    <a:pt x="2458" y="1617"/>
                  </a:lnTo>
                  <a:lnTo>
                    <a:pt x="2492" y="1651"/>
                  </a:lnTo>
                  <a:lnTo>
                    <a:pt x="2559" y="1684"/>
                  </a:lnTo>
                  <a:lnTo>
                    <a:pt x="2626" y="1651"/>
                  </a:lnTo>
                  <a:lnTo>
                    <a:pt x="2660" y="1617"/>
                  </a:lnTo>
                  <a:lnTo>
                    <a:pt x="2660" y="1550"/>
                  </a:lnTo>
                  <a:lnTo>
                    <a:pt x="2694" y="1482"/>
                  </a:lnTo>
                  <a:lnTo>
                    <a:pt x="2727" y="775"/>
                  </a:lnTo>
                  <a:lnTo>
                    <a:pt x="2727" y="405"/>
                  </a:lnTo>
                  <a:lnTo>
                    <a:pt x="2660" y="68"/>
                  </a:lnTo>
                  <a:lnTo>
                    <a:pt x="2626" y="68"/>
                  </a:lnTo>
                  <a:lnTo>
                    <a:pt x="2593" y="102"/>
                  </a:lnTo>
                  <a:lnTo>
                    <a:pt x="2357" y="34"/>
                  </a:lnTo>
                  <a:lnTo>
                    <a:pt x="2054" y="1"/>
                  </a:lnTo>
                  <a:lnTo>
                    <a:pt x="505" y="1"/>
                  </a:lnTo>
                  <a:lnTo>
                    <a:pt x="202" y="34"/>
                  </a:lnTo>
                  <a:lnTo>
                    <a:pt x="168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4" name="Google Shape;404;p3"/>
            <p:cNvSpPr/>
            <p:nvPr/>
          </p:nvSpPr>
          <p:spPr>
            <a:xfrm>
              <a:off x="2821747" y="4478621"/>
              <a:ext cx="48567" cy="35195"/>
            </a:xfrm>
            <a:custGeom>
              <a:avLst/>
              <a:gdLst/>
              <a:ahLst/>
              <a:cxnLst/>
              <a:rect l="l" t="t" r="r" b="b"/>
              <a:pathLst>
                <a:path w="977" h="708" extrusionOk="0">
                  <a:moveTo>
                    <a:pt x="875" y="1"/>
                  </a:moveTo>
                  <a:lnTo>
                    <a:pt x="842" y="34"/>
                  </a:lnTo>
                  <a:lnTo>
                    <a:pt x="774" y="135"/>
                  </a:lnTo>
                  <a:lnTo>
                    <a:pt x="707" y="236"/>
                  </a:lnTo>
                  <a:lnTo>
                    <a:pt x="606" y="506"/>
                  </a:lnTo>
                  <a:lnTo>
                    <a:pt x="539" y="371"/>
                  </a:lnTo>
                  <a:lnTo>
                    <a:pt x="471" y="270"/>
                  </a:lnTo>
                  <a:lnTo>
                    <a:pt x="539" y="169"/>
                  </a:lnTo>
                  <a:lnTo>
                    <a:pt x="539" y="102"/>
                  </a:lnTo>
                  <a:lnTo>
                    <a:pt x="505" y="68"/>
                  </a:lnTo>
                  <a:lnTo>
                    <a:pt x="438" y="34"/>
                  </a:lnTo>
                  <a:lnTo>
                    <a:pt x="370" y="68"/>
                  </a:lnTo>
                  <a:lnTo>
                    <a:pt x="168" y="405"/>
                  </a:lnTo>
                  <a:lnTo>
                    <a:pt x="168" y="337"/>
                  </a:lnTo>
                  <a:lnTo>
                    <a:pt x="135" y="203"/>
                  </a:lnTo>
                  <a:lnTo>
                    <a:pt x="135" y="169"/>
                  </a:lnTo>
                  <a:lnTo>
                    <a:pt x="101" y="135"/>
                  </a:lnTo>
                  <a:lnTo>
                    <a:pt x="67" y="135"/>
                  </a:lnTo>
                  <a:lnTo>
                    <a:pt x="34" y="169"/>
                  </a:lnTo>
                  <a:lnTo>
                    <a:pt x="0" y="236"/>
                  </a:lnTo>
                  <a:lnTo>
                    <a:pt x="0" y="371"/>
                  </a:lnTo>
                  <a:lnTo>
                    <a:pt x="67" y="607"/>
                  </a:lnTo>
                  <a:lnTo>
                    <a:pt x="101" y="674"/>
                  </a:lnTo>
                  <a:lnTo>
                    <a:pt x="202" y="674"/>
                  </a:lnTo>
                  <a:lnTo>
                    <a:pt x="236" y="640"/>
                  </a:lnTo>
                  <a:lnTo>
                    <a:pt x="370" y="405"/>
                  </a:lnTo>
                  <a:lnTo>
                    <a:pt x="404" y="472"/>
                  </a:lnTo>
                  <a:lnTo>
                    <a:pt x="505" y="607"/>
                  </a:lnTo>
                  <a:lnTo>
                    <a:pt x="640" y="708"/>
                  </a:lnTo>
                  <a:lnTo>
                    <a:pt x="707" y="708"/>
                  </a:lnTo>
                  <a:lnTo>
                    <a:pt x="741" y="640"/>
                  </a:lnTo>
                  <a:lnTo>
                    <a:pt x="842" y="371"/>
                  </a:lnTo>
                  <a:lnTo>
                    <a:pt x="976" y="102"/>
                  </a:lnTo>
                  <a:lnTo>
                    <a:pt x="943" y="34"/>
                  </a:lnTo>
                  <a:lnTo>
                    <a:pt x="909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5" name="Google Shape;405;p3"/>
            <p:cNvSpPr/>
            <p:nvPr/>
          </p:nvSpPr>
          <p:spPr>
            <a:xfrm>
              <a:off x="2776561" y="4430105"/>
              <a:ext cx="127208" cy="122237"/>
            </a:xfrm>
            <a:custGeom>
              <a:avLst/>
              <a:gdLst/>
              <a:ahLst/>
              <a:cxnLst/>
              <a:rect l="l" t="t" r="r" b="b"/>
              <a:pathLst>
                <a:path w="2559" h="2459" extrusionOk="0">
                  <a:moveTo>
                    <a:pt x="168" y="202"/>
                  </a:moveTo>
                  <a:lnTo>
                    <a:pt x="707" y="236"/>
                  </a:lnTo>
                  <a:lnTo>
                    <a:pt x="1246" y="270"/>
                  </a:lnTo>
                  <a:lnTo>
                    <a:pt x="2323" y="236"/>
                  </a:lnTo>
                  <a:lnTo>
                    <a:pt x="2323" y="707"/>
                  </a:lnTo>
                  <a:lnTo>
                    <a:pt x="2323" y="1145"/>
                  </a:lnTo>
                  <a:lnTo>
                    <a:pt x="2323" y="1684"/>
                  </a:lnTo>
                  <a:lnTo>
                    <a:pt x="2323" y="2222"/>
                  </a:lnTo>
                  <a:lnTo>
                    <a:pt x="2087" y="2189"/>
                  </a:lnTo>
                  <a:lnTo>
                    <a:pt x="606" y="2189"/>
                  </a:lnTo>
                  <a:lnTo>
                    <a:pt x="337" y="2256"/>
                  </a:lnTo>
                  <a:lnTo>
                    <a:pt x="303" y="1684"/>
                  </a:lnTo>
                  <a:lnTo>
                    <a:pt x="236" y="1145"/>
                  </a:lnTo>
                  <a:lnTo>
                    <a:pt x="236" y="674"/>
                  </a:lnTo>
                  <a:lnTo>
                    <a:pt x="168" y="202"/>
                  </a:lnTo>
                  <a:close/>
                  <a:moveTo>
                    <a:pt x="707" y="0"/>
                  </a:moveTo>
                  <a:lnTo>
                    <a:pt x="168" y="34"/>
                  </a:lnTo>
                  <a:lnTo>
                    <a:pt x="101" y="68"/>
                  </a:lnTo>
                  <a:lnTo>
                    <a:pt x="67" y="135"/>
                  </a:lnTo>
                  <a:lnTo>
                    <a:pt x="34" y="371"/>
                  </a:lnTo>
                  <a:lnTo>
                    <a:pt x="0" y="640"/>
                  </a:lnTo>
                  <a:lnTo>
                    <a:pt x="34" y="1145"/>
                  </a:lnTo>
                  <a:lnTo>
                    <a:pt x="67" y="1751"/>
                  </a:lnTo>
                  <a:lnTo>
                    <a:pt x="101" y="2054"/>
                  </a:lnTo>
                  <a:lnTo>
                    <a:pt x="168" y="2323"/>
                  </a:lnTo>
                  <a:lnTo>
                    <a:pt x="168" y="2391"/>
                  </a:lnTo>
                  <a:lnTo>
                    <a:pt x="303" y="2391"/>
                  </a:lnTo>
                  <a:lnTo>
                    <a:pt x="539" y="2424"/>
                  </a:lnTo>
                  <a:lnTo>
                    <a:pt x="1279" y="2424"/>
                  </a:lnTo>
                  <a:lnTo>
                    <a:pt x="1818" y="2458"/>
                  </a:lnTo>
                  <a:lnTo>
                    <a:pt x="2087" y="2458"/>
                  </a:lnTo>
                  <a:lnTo>
                    <a:pt x="2357" y="2424"/>
                  </a:lnTo>
                  <a:lnTo>
                    <a:pt x="2390" y="2458"/>
                  </a:lnTo>
                  <a:lnTo>
                    <a:pt x="2424" y="2458"/>
                  </a:lnTo>
                  <a:lnTo>
                    <a:pt x="2458" y="2424"/>
                  </a:lnTo>
                  <a:lnTo>
                    <a:pt x="2491" y="2391"/>
                  </a:lnTo>
                  <a:lnTo>
                    <a:pt x="2525" y="2121"/>
                  </a:lnTo>
                  <a:lnTo>
                    <a:pt x="2559" y="1852"/>
                  </a:lnTo>
                  <a:lnTo>
                    <a:pt x="2525" y="1313"/>
                  </a:lnTo>
                  <a:lnTo>
                    <a:pt x="2525" y="707"/>
                  </a:lnTo>
                  <a:lnTo>
                    <a:pt x="2525" y="404"/>
                  </a:lnTo>
                  <a:lnTo>
                    <a:pt x="2458" y="101"/>
                  </a:lnTo>
                  <a:lnTo>
                    <a:pt x="2424" y="68"/>
                  </a:lnTo>
                  <a:lnTo>
                    <a:pt x="2390" y="34"/>
                  </a:lnTo>
                  <a:lnTo>
                    <a:pt x="2323" y="34"/>
                  </a:lnTo>
                  <a:lnTo>
                    <a:pt x="124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6" name="Google Shape;406;p3"/>
            <p:cNvSpPr/>
            <p:nvPr/>
          </p:nvSpPr>
          <p:spPr>
            <a:xfrm>
              <a:off x="2716263" y="4609160"/>
              <a:ext cx="30174" cy="46926"/>
            </a:xfrm>
            <a:custGeom>
              <a:avLst/>
              <a:gdLst/>
              <a:ahLst/>
              <a:cxnLst/>
              <a:rect l="l" t="t" r="r" b="b"/>
              <a:pathLst>
                <a:path w="607" h="944" extrusionOk="0">
                  <a:moveTo>
                    <a:pt x="338" y="1"/>
                  </a:moveTo>
                  <a:lnTo>
                    <a:pt x="270" y="35"/>
                  </a:lnTo>
                  <a:lnTo>
                    <a:pt x="237" y="68"/>
                  </a:lnTo>
                  <a:lnTo>
                    <a:pt x="102" y="506"/>
                  </a:lnTo>
                  <a:lnTo>
                    <a:pt x="35" y="641"/>
                  </a:lnTo>
                  <a:lnTo>
                    <a:pt x="1" y="742"/>
                  </a:lnTo>
                  <a:lnTo>
                    <a:pt x="35" y="843"/>
                  </a:lnTo>
                  <a:lnTo>
                    <a:pt x="68" y="876"/>
                  </a:lnTo>
                  <a:lnTo>
                    <a:pt x="169" y="809"/>
                  </a:lnTo>
                  <a:lnTo>
                    <a:pt x="237" y="742"/>
                  </a:lnTo>
                  <a:lnTo>
                    <a:pt x="371" y="742"/>
                  </a:lnTo>
                  <a:lnTo>
                    <a:pt x="405" y="809"/>
                  </a:lnTo>
                  <a:lnTo>
                    <a:pt x="439" y="910"/>
                  </a:lnTo>
                  <a:lnTo>
                    <a:pt x="472" y="944"/>
                  </a:lnTo>
                  <a:lnTo>
                    <a:pt x="540" y="944"/>
                  </a:lnTo>
                  <a:lnTo>
                    <a:pt x="573" y="910"/>
                  </a:lnTo>
                  <a:lnTo>
                    <a:pt x="607" y="843"/>
                  </a:lnTo>
                  <a:lnTo>
                    <a:pt x="573" y="708"/>
                  </a:lnTo>
                  <a:lnTo>
                    <a:pt x="607" y="674"/>
                  </a:lnTo>
                  <a:lnTo>
                    <a:pt x="607" y="641"/>
                  </a:lnTo>
                  <a:lnTo>
                    <a:pt x="607" y="607"/>
                  </a:lnTo>
                  <a:lnTo>
                    <a:pt x="573" y="607"/>
                  </a:lnTo>
                  <a:lnTo>
                    <a:pt x="540" y="472"/>
                  </a:lnTo>
                  <a:lnTo>
                    <a:pt x="439" y="68"/>
                  </a:lnTo>
                  <a:lnTo>
                    <a:pt x="405" y="35"/>
                  </a:lnTo>
                  <a:lnTo>
                    <a:pt x="338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7" name="Google Shape;407;p3"/>
            <p:cNvSpPr/>
            <p:nvPr/>
          </p:nvSpPr>
          <p:spPr>
            <a:xfrm>
              <a:off x="2804995" y="4570684"/>
              <a:ext cx="125567" cy="122237"/>
            </a:xfrm>
            <a:custGeom>
              <a:avLst/>
              <a:gdLst/>
              <a:ahLst/>
              <a:cxnLst/>
              <a:rect l="l" t="t" r="r" b="b"/>
              <a:pathLst>
                <a:path w="2526" h="2459" extrusionOk="0">
                  <a:moveTo>
                    <a:pt x="2357" y="202"/>
                  </a:moveTo>
                  <a:lnTo>
                    <a:pt x="2323" y="674"/>
                  </a:lnTo>
                  <a:lnTo>
                    <a:pt x="2323" y="1145"/>
                  </a:lnTo>
                  <a:lnTo>
                    <a:pt x="2256" y="1684"/>
                  </a:lnTo>
                  <a:lnTo>
                    <a:pt x="2222" y="2256"/>
                  </a:lnTo>
                  <a:lnTo>
                    <a:pt x="1953" y="2189"/>
                  </a:lnTo>
                  <a:lnTo>
                    <a:pt x="472" y="2189"/>
                  </a:lnTo>
                  <a:lnTo>
                    <a:pt x="236" y="2223"/>
                  </a:lnTo>
                  <a:lnTo>
                    <a:pt x="236" y="1684"/>
                  </a:lnTo>
                  <a:lnTo>
                    <a:pt x="236" y="1145"/>
                  </a:lnTo>
                  <a:lnTo>
                    <a:pt x="236" y="708"/>
                  </a:lnTo>
                  <a:lnTo>
                    <a:pt x="236" y="236"/>
                  </a:lnTo>
                  <a:lnTo>
                    <a:pt x="1313" y="270"/>
                  </a:lnTo>
                  <a:lnTo>
                    <a:pt x="1852" y="236"/>
                  </a:lnTo>
                  <a:lnTo>
                    <a:pt x="2357" y="202"/>
                  </a:lnTo>
                  <a:close/>
                  <a:moveTo>
                    <a:pt x="1313" y="0"/>
                  </a:moveTo>
                  <a:lnTo>
                    <a:pt x="236" y="34"/>
                  </a:lnTo>
                  <a:lnTo>
                    <a:pt x="169" y="34"/>
                  </a:lnTo>
                  <a:lnTo>
                    <a:pt x="135" y="68"/>
                  </a:lnTo>
                  <a:lnTo>
                    <a:pt x="101" y="101"/>
                  </a:lnTo>
                  <a:lnTo>
                    <a:pt x="34" y="404"/>
                  </a:lnTo>
                  <a:lnTo>
                    <a:pt x="34" y="708"/>
                  </a:lnTo>
                  <a:lnTo>
                    <a:pt x="0" y="1314"/>
                  </a:lnTo>
                  <a:lnTo>
                    <a:pt x="0" y="1852"/>
                  </a:lnTo>
                  <a:lnTo>
                    <a:pt x="34" y="2122"/>
                  </a:lnTo>
                  <a:lnTo>
                    <a:pt x="68" y="2391"/>
                  </a:lnTo>
                  <a:lnTo>
                    <a:pt x="101" y="2425"/>
                  </a:lnTo>
                  <a:lnTo>
                    <a:pt x="135" y="2458"/>
                  </a:lnTo>
                  <a:lnTo>
                    <a:pt x="169" y="2458"/>
                  </a:lnTo>
                  <a:lnTo>
                    <a:pt x="202" y="2425"/>
                  </a:lnTo>
                  <a:lnTo>
                    <a:pt x="472" y="2458"/>
                  </a:lnTo>
                  <a:lnTo>
                    <a:pt x="741" y="2458"/>
                  </a:lnTo>
                  <a:lnTo>
                    <a:pt x="1280" y="2425"/>
                  </a:lnTo>
                  <a:lnTo>
                    <a:pt x="2020" y="2425"/>
                  </a:lnTo>
                  <a:lnTo>
                    <a:pt x="2256" y="2391"/>
                  </a:lnTo>
                  <a:lnTo>
                    <a:pt x="2357" y="2391"/>
                  </a:lnTo>
                  <a:lnTo>
                    <a:pt x="2391" y="2324"/>
                  </a:lnTo>
                  <a:lnTo>
                    <a:pt x="2458" y="2054"/>
                  </a:lnTo>
                  <a:lnTo>
                    <a:pt x="2492" y="1751"/>
                  </a:lnTo>
                  <a:lnTo>
                    <a:pt x="2525" y="1145"/>
                  </a:lnTo>
                  <a:lnTo>
                    <a:pt x="2525" y="640"/>
                  </a:lnTo>
                  <a:lnTo>
                    <a:pt x="2525" y="371"/>
                  </a:lnTo>
                  <a:lnTo>
                    <a:pt x="2492" y="135"/>
                  </a:lnTo>
                  <a:lnTo>
                    <a:pt x="2458" y="68"/>
                  </a:lnTo>
                  <a:lnTo>
                    <a:pt x="2391" y="34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8" name="Google Shape;408;p3"/>
            <p:cNvSpPr/>
            <p:nvPr/>
          </p:nvSpPr>
          <p:spPr>
            <a:xfrm>
              <a:off x="2853512" y="4617561"/>
              <a:ext cx="31864" cy="43546"/>
            </a:xfrm>
            <a:custGeom>
              <a:avLst/>
              <a:gdLst/>
              <a:ahLst/>
              <a:cxnLst/>
              <a:rect l="l" t="t" r="r" b="b"/>
              <a:pathLst>
                <a:path w="641" h="876" extrusionOk="0">
                  <a:moveTo>
                    <a:pt x="337" y="0"/>
                  </a:moveTo>
                  <a:lnTo>
                    <a:pt x="203" y="68"/>
                  </a:lnTo>
                  <a:lnTo>
                    <a:pt x="135" y="101"/>
                  </a:lnTo>
                  <a:lnTo>
                    <a:pt x="102" y="169"/>
                  </a:lnTo>
                  <a:lnTo>
                    <a:pt x="102" y="236"/>
                  </a:lnTo>
                  <a:lnTo>
                    <a:pt x="102" y="303"/>
                  </a:lnTo>
                  <a:lnTo>
                    <a:pt x="169" y="438"/>
                  </a:lnTo>
                  <a:lnTo>
                    <a:pt x="270" y="505"/>
                  </a:lnTo>
                  <a:lnTo>
                    <a:pt x="438" y="573"/>
                  </a:lnTo>
                  <a:lnTo>
                    <a:pt x="405" y="606"/>
                  </a:lnTo>
                  <a:lnTo>
                    <a:pt x="371" y="674"/>
                  </a:lnTo>
                  <a:lnTo>
                    <a:pt x="304" y="707"/>
                  </a:lnTo>
                  <a:lnTo>
                    <a:pt x="236" y="707"/>
                  </a:lnTo>
                  <a:lnTo>
                    <a:pt x="135" y="640"/>
                  </a:lnTo>
                  <a:lnTo>
                    <a:pt x="34" y="640"/>
                  </a:lnTo>
                  <a:lnTo>
                    <a:pt x="1" y="674"/>
                  </a:lnTo>
                  <a:lnTo>
                    <a:pt x="1" y="741"/>
                  </a:lnTo>
                  <a:lnTo>
                    <a:pt x="34" y="775"/>
                  </a:lnTo>
                  <a:lnTo>
                    <a:pt x="135" y="842"/>
                  </a:lnTo>
                  <a:lnTo>
                    <a:pt x="236" y="876"/>
                  </a:lnTo>
                  <a:lnTo>
                    <a:pt x="337" y="876"/>
                  </a:lnTo>
                  <a:lnTo>
                    <a:pt x="472" y="842"/>
                  </a:lnTo>
                  <a:lnTo>
                    <a:pt x="539" y="775"/>
                  </a:lnTo>
                  <a:lnTo>
                    <a:pt x="607" y="674"/>
                  </a:lnTo>
                  <a:lnTo>
                    <a:pt x="640" y="573"/>
                  </a:lnTo>
                  <a:lnTo>
                    <a:pt x="607" y="438"/>
                  </a:lnTo>
                  <a:lnTo>
                    <a:pt x="573" y="404"/>
                  </a:lnTo>
                  <a:lnTo>
                    <a:pt x="506" y="371"/>
                  </a:lnTo>
                  <a:lnTo>
                    <a:pt x="371" y="337"/>
                  </a:lnTo>
                  <a:lnTo>
                    <a:pt x="304" y="303"/>
                  </a:lnTo>
                  <a:lnTo>
                    <a:pt x="304" y="236"/>
                  </a:lnTo>
                  <a:lnTo>
                    <a:pt x="304" y="202"/>
                  </a:lnTo>
                  <a:lnTo>
                    <a:pt x="371" y="169"/>
                  </a:lnTo>
                  <a:lnTo>
                    <a:pt x="539" y="169"/>
                  </a:lnTo>
                  <a:lnTo>
                    <a:pt x="539" y="135"/>
                  </a:lnTo>
                  <a:lnTo>
                    <a:pt x="506" y="68"/>
                  </a:lnTo>
                  <a:lnTo>
                    <a:pt x="472" y="34"/>
                  </a:lnTo>
                  <a:lnTo>
                    <a:pt x="40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09" name="Google Shape;409;p3"/>
            <p:cNvSpPr/>
            <p:nvPr/>
          </p:nvSpPr>
          <p:spPr>
            <a:xfrm>
              <a:off x="2659394" y="4568994"/>
              <a:ext cx="128898" cy="123927"/>
            </a:xfrm>
            <a:custGeom>
              <a:avLst/>
              <a:gdLst/>
              <a:ahLst/>
              <a:cxnLst/>
              <a:rect l="l" t="t" r="r" b="b"/>
              <a:pathLst>
                <a:path w="2593" h="2493" extrusionOk="0">
                  <a:moveTo>
                    <a:pt x="1886" y="1"/>
                  </a:moveTo>
                  <a:lnTo>
                    <a:pt x="1347" y="34"/>
                  </a:lnTo>
                  <a:lnTo>
                    <a:pt x="741" y="102"/>
                  </a:lnTo>
                  <a:lnTo>
                    <a:pt x="169" y="169"/>
                  </a:lnTo>
                  <a:lnTo>
                    <a:pt x="135" y="68"/>
                  </a:lnTo>
                  <a:lnTo>
                    <a:pt x="135" y="34"/>
                  </a:lnTo>
                  <a:lnTo>
                    <a:pt x="68" y="34"/>
                  </a:lnTo>
                  <a:lnTo>
                    <a:pt x="34" y="68"/>
                  </a:lnTo>
                  <a:lnTo>
                    <a:pt x="0" y="405"/>
                  </a:lnTo>
                  <a:lnTo>
                    <a:pt x="0" y="708"/>
                  </a:lnTo>
                  <a:lnTo>
                    <a:pt x="0" y="1348"/>
                  </a:lnTo>
                  <a:lnTo>
                    <a:pt x="0" y="1886"/>
                  </a:lnTo>
                  <a:lnTo>
                    <a:pt x="0" y="2156"/>
                  </a:lnTo>
                  <a:lnTo>
                    <a:pt x="34" y="2425"/>
                  </a:lnTo>
                  <a:lnTo>
                    <a:pt x="68" y="2459"/>
                  </a:lnTo>
                  <a:lnTo>
                    <a:pt x="101" y="2459"/>
                  </a:lnTo>
                  <a:lnTo>
                    <a:pt x="135" y="2425"/>
                  </a:lnTo>
                  <a:lnTo>
                    <a:pt x="202" y="2459"/>
                  </a:lnTo>
                  <a:lnTo>
                    <a:pt x="1280" y="2492"/>
                  </a:lnTo>
                  <a:lnTo>
                    <a:pt x="1818" y="2492"/>
                  </a:lnTo>
                  <a:lnTo>
                    <a:pt x="2054" y="2459"/>
                  </a:lnTo>
                  <a:lnTo>
                    <a:pt x="2323" y="2391"/>
                  </a:lnTo>
                  <a:lnTo>
                    <a:pt x="2323" y="2425"/>
                  </a:lnTo>
                  <a:lnTo>
                    <a:pt x="2323" y="2459"/>
                  </a:lnTo>
                  <a:lnTo>
                    <a:pt x="2391" y="2459"/>
                  </a:lnTo>
                  <a:lnTo>
                    <a:pt x="2492" y="2425"/>
                  </a:lnTo>
                  <a:lnTo>
                    <a:pt x="2559" y="2324"/>
                  </a:lnTo>
                  <a:lnTo>
                    <a:pt x="2593" y="2223"/>
                  </a:lnTo>
                  <a:lnTo>
                    <a:pt x="2593" y="2088"/>
                  </a:lnTo>
                  <a:lnTo>
                    <a:pt x="2593" y="1819"/>
                  </a:lnTo>
                  <a:lnTo>
                    <a:pt x="2593" y="1583"/>
                  </a:lnTo>
                  <a:lnTo>
                    <a:pt x="2593" y="843"/>
                  </a:lnTo>
                  <a:lnTo>
                    <a:pt x="2525" y="472"/>
                  </a:lnTo>
                  <a:lnTo>
                    <a:pt x="2492" y="304"/>
                  </a:lnTo>
                  <a:lnTo>
                    <a:pt x="2391" y="135"/>
                  </a:lnTo>
                  <a:lnTo>
                    <a:pt x="2357" y="270"/>
                  </a:lnTo>
                  <a:lnTo>
                    <a:pt x="2323" y="405"/>
                  </a:lnTo>
                  <a:lnTo>
                    <a:pt x="2323" y="674"/>
                  </a:lnTo>
                  <a:lnTo>
                    <a:pt x="2357" y="1213"/>
                  </a:lnTo>
                  <a:lnTo>
                    <a:pt x="2357" y="1752"/>
                  </a:lnTo>
                  <a:lnTo>
                    <a:pt x="2323" y="2290"/>
                  </a:lnTo>
                  <a:lnTo>
                    <a:pt x="2088" y="2223"/>
                  </a:lnTo>
                  <a:lnTo>
                    <a:pt x="1818" y="2189"/>
                  </a:lnTo>
                  <a:lnTo>
                    <a:pt x="1280" y="2189"/>
                  </a:lnTo>
                  <a:lnTo>
                    <a:pt x="202" y="2223"/>
                  </a:lnTo>
                  <a:lnTo>
                    <a:pt x="202" y="2223"/>
                  </a:lnTo>
                  <a:lnTo>
                    <a:pt x="236" y="1954"/>
                  </a:lnTo>
                  <a:lnTo>
                    <a:pt x="236" y="1684"/>
                  </a:lnTo>
                  <a:lnTo>
                    <a:pt x="202" y="1146"/>
                  </a:lnTo>
                  <a:lnTo>
                    <a:pt x="202" y="775"/>
                  </a:lnTo>
                  <a:lnTo>
                    <a:pt x="202" y="371"/>
                  </a:lnTo>
                  <a:lnTo>
                    <a:pt x="842" y="337"/>
                  </a:lnTo>
                  <a:lnTo>
                    <a:pt x="1515" y="270"/>
                  </a:lnTo>
                  <a:lnTo>
                    <a:pt x="1953" y="270"/>
                  </a:lnTo>
                  <a:lnTo>
                    <a:pt x="2189" y="236"/>
                  </a:lnTo>
                  <a:lnTo>
                    <a:pt x="2290" y="203"/>
                  </a:lnTo>
                  <a:lnTo>
                    <a:pt x="2357" y="135"/>
                  </a:lnTo>
                  <a:lnTo>
                    <a:pt x="2256" y="68"/>
                  </a:lnTo>
                  <a:lnTo>
                    <a:pt x="2121" y="34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0" name="Google Shape;410;p3"/>
            <p:cNvSpPr/>
            <p:nvPr/>
          </p:nvSpPr>
          <p:spPr>
            <a:xfrm>
              <a:off x="2927182" y="4754761"/>
              <a:ext cx="40215" cy="38575"/>
            </a:xfrm>
            <a:custGeom>
              <a:avLst/>
              <a:gdLst/>
              <a:ahLst/>
              <a:cxnLst/>
              <a:rect l="l" t="t" r="r" b="b"/>
              <a:pathLst>
                <a:path w="809" h="776" extrusionOk="0">
                  <a:moveTo>
                    <a:pt x="741" y="1"/>
                  </a:moveTo>
                  <a:lnTo>
                    <a:pt x="539" y="102"/>
                  </a:lnTo>
                  <a:lnTo>
                    <a:pt x="404" y="237"/>
                  </a:lnTo>
                  <a:lnTo>
                    <a:pt x="202" y="102"/>
                  </a:lnTo>
                  <a:lnTo>
                    <a:pt x="135" y="102"/>
                  </a:lnTo>
                  <a:lnTo>
                    <a:pt x="101" y="169"/>
                  </a:lnTo>
                  <a:lnTo>
                    <a:pt x="101" y="203"/>
                  </a:lnTo>
                  <a:lnTo>
                    <a:pt x="269" y="371"/>
                  </a:lnTo>
                  <a:lnTo>
                    <a:pt x="168" y="472"/>
                  </a:lnTo>
                  <a:lnTo>
                    <a:pt x="67" y="573"/>
                  </a:lnTo>
                  <a:lnTo>
                    <a:pt x="34" y="607"/>
                  </a:lnTo>
                  <a:lnTo>
                    <a:pt x="0" y="674"/>
                  </a:lnTo>
                  <a:lnTo>
                    <a:pt x="34" y="742"/>
                  </a:lnTo>
                  <a:lnTo>
                    <a:pt x="101" y="775"/>
                  </a:lnTo>
                  <a:lnTo>
                    <a:pt x="202" y="742"/>
                  </a:lnTo>
                  <a:lnTo>
                    <a:pt x="303" y="674"/>
                  </a:lnTo>
                  <a:lnTo>
                    <a:pt x="438" y="472"/>
                  </a:lnTo>
                  <a:lnTo>
                    <a:pt x="673" y="573"/>
                  </a:lnTo>
                  <a:lnTo>
                    <a:pt x="741" y="573"/>
                  </a:lnTo>
                  <a:lnTo>
                    <a:pt x="808" y="506"/>
                  </a:lnTo>
                  <a:lnTo>
                    <a:pt x="774" y="439"/>
                  </a:lnTo>
                  <a:lnTo>
                    <a:pt x="741" y="371"/>
                  </a:lnTo>
                  <a:lnTo>
                    <a:pt x="572" y="338"/>
                  </a:lnTo>
                  <a:lnTo>
                    <a:pt x="640" y="270"/>
                  </a:lnTo>
                  <a:lnTo>
                    <a:pt x="774" y="35"/>
                  </a:lnTo>
                  <a:lnTo>
                    <a:pt x="774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1" name="Google Shape;411;p3"/>
            <p:cNvSpPr/>
            <p:nvPr/>
          </p:nvSpPr>
          <p:spPr>
            <a:xfrm>
              <a:off x="2985741" y="4287835"/>
              <a:ext cx="128898" cy="123877"/>
            </a:xfrm>
            <a:custGeom>
              <a:avLst/>
              <a:gdLst/>
              <a:ahLst/>
              <a:cxnLst/>
              <a:rect l="l" t="t" r="r" b="b"/>
              <a:pathLst>
                <a:path w="2593" h="2492" extrusionOk="0">
                  <a:moveTo>
                    <a:pt x="135" y="1"/>
                  </a:moveTo>
                  <a:lnTo>
                    <a:pt x="102" y="34"/>
                  </a:lnTo>
                  <a:lnTo>
                    <a:pt x="34" y="304"/>
                  </a:lnTo>
                  <a:lnTo>
                    <a:pt x="1" y="573"/>
                  </a:lnTo>
                  <a:lnTo>
                    <a:pt x="1" y="1112"/>
                  </a:lnTo>
                  <a:lnTo>
                    <a:pt x="1" y="1751"/>
                  </a:lnTo>
                  <a:lnTo>
                    <a:pt x="34" y="2054"/>
                  </a:lnTo>
                  <a:lnTo>
                    <a:pt x="102" y="2391"/>
                  </a:lnTo>
                  <a:lnTo>
                    <a:pt x="135" y="2425"/>
                  </a:lnTo>
                  <a:lnTo>
                    <a:pt x="236" y="2425"/>
                  </a:lnTo>
                  <a:lnTo>
                    <a:pt x="270" y="2357"/>
                  </a:lnTo>
                  <a:lnTo>
                    <a:pt x="270" y="2054"/>
                  </a:lnTo>
                  <a:lnTo>
                    <a:pt x="236" y="1718"/>
                  </a:lnTo>
                  <a:lnTo>
                    <a:pt x="236" y="1112"/>
                  </a:lnTo>
                  <a:lnTo>
                    <a:pt x="236" y="674"/>
                  </a:lnTo>
                  <a:lnTo>
                    <a:pt x="236" y="236"/>
                  </a:lnTo>
                  <a:lnTo>
                    <a:pt x="472" y="270"/>
                  </a:lnTo>
                  <a:lnTo>
                    <a:pt x="2290" y="270"/>
                  </a:lnTo>
                  <a:lnTo>
                    <a:pt x="2324" y="304"/>
                  </a:lnTo>
                  <a:lnTo>
                    <a:pt x="2357" y="337"/>
                  </a:lnTo>
                  <a:lnTo>
                    <a:pt x="2391" y="337"/>
                  </a:lnTo>
                  <a:lnTo>
                    <a:pt x="2391" y="506"/>
                  </a:lnTo>
                  <a:lnTo>
                    <a:pt x="2357" y="674"/>
                  </a:lnTo>
                  <a:lnTo>
                    <a:pt x="2357" y="1011"/>
                  </a:lnTo>
                  <a:lnTo>
                    <a:pt x="2324" y="2223"/>
                  </a:lnTo>
                  <a:lnTo>
                    <a:pt x="2122" y="2189"/>
                  </a:lnTo>
                  <a:lnTo>
                    <a:pt x="1852" y="2189"/>
                  </a:lnTo>
                  <a:lnTo>
                    <a:pt x="1381" y="2223"/>
                  </a:lnTo>
                  <a:lnTo>
                    <a:pt x="775" y="2189"/>
                  </a:lnTo>
                  <a:lnTo>
                    <a:pt x="640" y="2189"/>
                  </a:lnTo>
                  <a:lnTo>
                    <a:pt x="472" y="2223"/>
                  </a:lnTo>
                  <a:lnTo>
                    <a:pt x="371" y="2256"/>
                  </a:lnTo>
                  <a:lnTo>
                    <a:pt x="270" y="2357"/>
                  </a:lnTo>
                  <a:lnTo>
                    <a:pt x="337" y="2425"/>
                  </a:lnTo>
                  <a:lnTo>
                    <a:pt x="472" y="2492"/>
                  </a:lnTo>
                  <a:lnTo>
                    <a:pt x="2088" y="2492"/>
                  </a:lnTo>
                  <a:lnTo>
                    <a:pt x="2357" y="2458"/>
                  </a:lnTo>
                  <a:lnTo>
                    <a:pt x="2391" y="2492"/>
                  </a:lnTo>
                  <a:lnTo>
                    <a:pt x="2458" y="2492"/>
                  </a:lnTo>
                  <a:lnTo>
                    <a:pt x="2526" y="2458"/>
                  </a:lnTo>
                  <a:lnTo>
                    <a:pt x="2559" y="2391"/>
                  </a:lnTo>
                  <a:lnTo>
                    <a:pt x="2559" y="1179"/>
                  </a:lnTo>
                  <a:lnTo>
                    <a:pt x="2593" y="640"/>
                  </a:lnTo>
                  <a:lnTo>
                    <a:pt x="2559" y="405"/>
                  </a:lnTo>
                  <a:lnTo>
                    <a:pt x="2526" y="135"/>
                  </a:lnTo>
                  <a:lnTo>
                    <a:pt x="2492" y="135"/>
                  </a:lnTo>
                  <a:lnTo>
                    <a:pt x="2458" y="169"/>
                  </a:lnTo>
                  <a:lnTo>
                    <a:pt x="2391" y="102"/>
                  </a:lnTo>
                  <a:lnTo>
                    <a:pt x="2290" y="68"/>
                  </a:lnTo>
                  <a:lnTo>
                    <a:pt x="2088" y="68"/>
                  </a:lnTo>
                  <a:lnTo>
                    <a:pt x="1650" y="102"/>
                  </a:lnTo>
                  <a:lnTo>
                    <a:pt x="943" y="68"/>
                  </a:lnTo>
                  <a:lnTo>
                    <a:pt x="573" y="68"/>
                  </a:lnTo>
                  <a:lnTo>
                    <a:pt x="203" y="102"/>
                  </a:lnTo>
                  <a:lnTo>
                    <a:pt x="203" y="34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2" name="Google Shape;412;p3"/>
            <p:cNvSpPr/>
            <p:nvPr/>
          </p:nvSpPr>
          <p:spPr>
            <a:xfrm>
              <a:off x="3129651" y="4286144"/>
              <a:ext cx="125617" cy="135659"/>
            </a:xfrm>
            <a:custGeom>
              <a:avLst/>
              <a:gdLst/>
              <a:ahLst/>
              <a:cxnLst/>
              <a:rect l="l" t="t" r="r" b="b"/>
              <a:pathLst>
                <a:path w="2527" h="2729" extrusionOk="0">
                  <a:moveTo>
                    <a:pt x="203" y="169"/>
                  </a:moveTo>
                  <a:lnTo>
                    <a:pt x="742" y="237"/>
                  </a:lnTo>
                  <a:lnTo>
                    <a:pt x="1280" y="270"/>
                  </a:lnTo>
                  <a:lnTo>
                    <a:pt x="2358" y="237"/>
                  </a:lnTo>
                  <a:lnTo>
                    <a:pt x="2290" y="775"/>
                  </a:lnTo>
                  <a:lnTo>
                    <a:pt x="2257" y="1348"/>
                  </a:lnTo>
                  <a:lnTo>
                    <a:pt x="2257" y="1886"/>
                  </a:lnTo>
                  <a:lnTo>
                    <a:pt x="2290" y="2425"/>
                  </a:lnTo>
                  <a:lnTo>
                    <a:pt x="2290" y="2459"/>
                  </a:lnTo>
                  <a:lnTo>
                    <a:pt x="2257" y="2459"/>
                  </a:lnTo>
                  <a:lnTo>
                    <a:pt x="2021" y="2425"/>
                  </a:lnTo>
                  <a:lnTo>
                    <a:pt x="809" y="2425"/>
                  </a:lnTo>
                  <a:lnTo>
                    <a:pt x="304" y="2391"/>
                  </a:lnTo>
                  <a:lnTo>
                    <a:pt x="237" y="1280"/>
                  </a:lnTo>
                  <a:lnTo>
                    <a:pt x="203" y="169"/>
                  </a:lnTo>
                  <a:close/>
                  <a:moveTo>
                    <a:pt x="742" y="1"/>
                  </a:moveTo>
                  <a:lnTo>
                    <a:pt x="169" y="35"/>
                  </a:lnTo>
                  <a:lnTo>
                    <a:pt x="136" y="35"/>
                  </a:lnTo>
                  <a:lnTo>
                    <a:pt x="102" y="102"/>
                  </a:lnTo>
                  <a:lnTo>
                    <a:pt x="68" y="102"/>
                  </a:lnTo>
                  <a:lnTo>
                    <a:pt x="35" y="169"/>
                  </a:lnTo>
                  <a:lnTo>
                    <a:pt x="1" y="775"/>
                  </a:lnTo>
                  <a:lnTo>
                    <a:pt x="1" y="1415"/>
                  </a:lnTo>
                  <a:lnTo>
                    <a:pt x="35" y="2021"/>
                  </a:lnTo>
                  <a:lnTo>
                    <a:pt x="102" y="2661"/>
                  </a:lnTo>
                  <a:lnTo>
                    <a:pt x="136" y="2694"/>
                  </a:lnTo>
                  <a:lnTo>
                    <a:pt x="169" y="2728"/>
                  </a:lnTo>
                  <a:lnTo>
                    <a:pt x="237" y="2728"/>
                  </a:lnTo>
                  <a:lnTo>
                    <a:pt x="304" y="2694"/>
                  </a:lnTo>
                  <a:lnTo>
                    <a:pt x="338" y="2661"/>
                  </a:lnTo>
                  <a:lnTo>
                    <a:pt x="338" y="2627"/>
                  </a:lnTo>
                  <a:lnTo>
                    <a:pt x="338" y="2560"/>
                  </a:lnTo>
                  <a:lnTo>
                    <a:pt x="809" y="2661"/>
                  </a:lnTo>
                  <a:lnTo>
                    <a:pt x="1314" y="2694"/>
                  </a:lnTo>
                  <a:lnTo>
                    <a:pt x="1819" y="2694"/>
                  </a:lnTo>
                  <a:lnTo>
                    <a:pt x="2055" y="2661"/>
                  </a:lnTo>
                  <a:lnTo>
                    <a:pt x="2257" y="2627"/>
                  </a:lnTo>
                  <a:lnTo>
                    <a:pt x="2324" y="2593"/>
                  </a:lnTo>
                  <a:lnTo>
                    <a:pt x="2324" y="2492"/>
                  </a:lnTo>
                  <a:lnTo>
                    <a:pt x="2358" y="2526"/>
                  </a:lnTo>
                  <a:lnTo>
                    <a:pt x="2391" y="2526"/>
                  </a:lnTo>
                  <a:lnTo>
                    <a:pt x="2459" y="2492"/>
                  </a:lnTo>
                  <a:lnTo>
                    <a:pt x="2459" y="2425"/>
                  </a:lnTo>
                  <a:lnTo>
                    <a:pt x="2492" y="1886"/>
                  </a:lnTo>
                  <a:lnTo>
                    <a:pt x="2526" y="1314"/>
                  </a:lnTo>
                  <a:lnTo>
                    <a:pt x="2492" y="775"/>
                  </a:lnTo>
                  <a:lnTo>
                    <a:pt x="2459" y="203"/>
                  </a:lnTo>
                  <a:lnTo>
                    <a:pt x="2492" y="169"/>
                  </a:lnTo>
                  <a:lnTo>
                    <a:pt x="2492" y="102"/>
                  </a:lnTo>
                  <a:lnTo>
                    <a:pt x="2459" y="35"/>
                  </a:lnTo>
                  <a:lnTo>
                    <a:pt x="1853" y="35"/>
                  </a:lnTo>
                  <a:lnTo>
                    <a:pt x="1280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3" name="Google Shape;413;p3"/>
            <p:cNvSpPr/>
            <p:nvPr/>
          </p:nvSpPr>
          <p:spPr>
            <a:xfrm>
              <a:off x="2880306" y="4709574"/>
              <a:ext cx="128898" cy="123927"/>
            </a:xfrm>
            <a:custGeom>
              <a:avLst/>
              <a:gdLst/>
              <a:ahLst/>
              <a:cxnLst/>
              <a:rect l="l" t="t" r="r" b="b"/>
              <a:pathLst>
                <a:path w="2593" h="2493" extrusionOk="0">
                  <a:moveTo>
                    <a:pt x="707" y="1"/>
                  </a:moveTo>
                  <a:lnTo>
                    <a:pt x="438" y="35"/>
                  </a:lnTo>
                  <a:lnTo>
                    <a:pt x="337" y="68"/>
                  </a:lnTo>
                  <a:lnTo>
                    <a:pt x="236" y="136"/>
                  </a:lnTo>
                  <a:lnTo>
                    <a:pt x="303" y="203"/>
                  </a:lnTo>
                  <a:lnTo>
                    <a:pt x="404" y="237"/>
                  </a:lnTo>
                  <a:lnTo>
                    <a:pt x="640" y="270"/>
                  </a:lnTo>
                  <a:lnTo>
                    <a:pt x="1078" y="270"/>
                  </a:lnTo>
                  <a:lnTo>
                    <a:pt x="1751" y="338"/>
                  </a:lnTo>
                  <a:lnTo>
                    <a:pt x="2391" y="371"/>
                  </a:lnTo>
                  <a:lnTo>
                    <a:pt x="2391" y="775"/>
                  </a:lnTo>
                  <a:lnTo>
                    <a:pt x="2391" y="1146"/>
                  </a:lnTo>
                  <a:lnTo>
                    <a:pt x="2357" y="1684"/>
                  </a:lnTo>
                  <a:lnTo>
                    <a:pt x="2357" y="1954"/>
                  </a:lnTo>
                  <a:lnTo>
                    <a:pt x="2391" y="2223"/>
                  </a:lnTo>
                  <a:lnTo>
                    <a:pt x="1313" y="2189"/>
                  </a:lnTo>
                  <a:lnTo>
                    <a:pt x="775" y="2189"/>
                  </a:lnTo>
                  <a:lnTo>
                    <a:pt x="505" y="2223"/>
                  </a:lnTo>
                  <a:lnTo>
                    <a:pt x="270" y="2290"/>
                  </a:lnTo>
                  <a:lnTo>
                    <a:pt x="236" y="1752"/>
                  </a:lnTo>
                  <a:lnTo>
                    <a:pt x="236" y="1213"/>
                  </a:lnTo>
                  <a:lnTo>
                    <a:pt x="270" y="674"/>
                  </a:lnTo>
                  <a:lnTo>
                    <a:pt x="270" y="405"/>
                  </a:lnTo>
                  <a:lnTo>
                    <a:pt x="236" y="270"/>
                  </a:lnTo>
                  <a:lnTo>
                    <a:pt x="202" y="136"/>
                  </a:lnTo>
                  <a:lnTo>
                    <a:pt x="101" y="304"/>
                  </a:lnTo>
                  <a:lnTo>
                    <a:pt x="68" y="472"/>
                  </a:lnTo>
                  <a:lnTo>
                    <a:pt x="0" y="843"/>
                  </a:lnTo>
                  <a:lnTo>
                    <a:pt x="0" y="1583"/>
                  </a:lnTo>
                  <a:lnTo>
                    <a:pt x="0" y="1819"/>
                  </a:lnTo>
                  <a:lnTo>
                    <a:pt x="0" y="2088"/>
                  </a:lnTo>
                  <a:lnTo>
                    <a:pt x="0" y="2223"/>
                  </a:lnTo>
                  <a:lnTo>
                    <a:pt x="34" y="2324"/>
                  </a:lnTo>
                  <a:lnTo>
                    <a:pt x="101" y="2425"/>
                  </a:lnTo>
                  <a:lnTo>
                    <a:pt x="202" y="2459"/>
                  </a:lnTo>
                  <a:lnTo>
                    <a:pt x="270" y="2459"/>
                  </a:lnTo>
                  <a:lnTo>
                    <a:pt x="270" y="2425"/>
                  </a:lnTo>
                  <a:lnTo>
                    <a:pt x="270" y="2391"/>
                  </a:lnTo>
                  <a:lnTo>
                    <a:pt x="539" y="2459"/>
                  </a:lnTo>
                  <a:lnTo>
                    <a:pt x="775" y="2492"/>
                  </a:lnTo>
                  <a:lnTo>
                    <a:pt x="1313" y="2492"/>
                  </a:lnTo>
                  <a:lnTo>
                    <a:pt x="2391" y="2459"/>
                  </a:lnTo>
                  <a:lnTo>
                    <a:pt x="2458" y="2425"/>
                  </a:lnTo>
                  <a:lnTo>
                    <a:pt x="2492" y="2459"/>
                  </a:lnTo>
                  <a:lnTo>
                    <a:pt x="2526" y="2459"/>
                  </a:lnTo>
                  <a:lnTo>
                    <a:pt x="2559" y="2425"/>
                  </a:lnTo>
                  <a:lnTo>
                    <a:pt x="2593" y="2156"/>
                  </a:lnTo>
                  <a:lnTo>
                    <a:pt x="2593" y="1886"/>
                  </a:lnTo>
                  <a:lnTo>
                    <a:pt x="2593" y="1348"/>
                  </a:lnTo>
                  <a:lnTo>
                    <a:pt x="2593" y="708"/>
                  </a:lnTo>
                  <a:lnTo>
                    <a:pt x="2593" y="405"/>
                  </a:lnTo>
                  <a:lnTo>
                    <a:pt x="2559" y="68"/>
                  </a:lnTo>
                  <a:lnTo>
                    <a:pt x="2526" y="35"/>
                  </a:lnTo>
                  <a:lnTo>
                    <a:pt x="2458" y="35"/>
                  </a:lnTo>
                  <a:lnTo>
                    <a:pt x="2458" y="68"/>
                  </a:lnTo>
                  <a:lnTo>
                    <a:pt x="2425" y="169"/>
                  </a:lnTo>
                  <a:lnTo>
                    <a:pt x="1852" y="102"/>
                  </a:lnTo>
                  <a:lnTo>
                    <a:pt x="1246" y="35"/>
                  </a:lnTo>
                  <a:lnTo>
                    <a:pt x="707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4" name="Google Shape;414;p3"/>
            <p:cNvSpPr/>
            <p:nvPr/>
          </p:nvSpPr>
          <p:spPr>
            <a:xfrm>
              <a:off x="2751408" y="4346393"/>
              <a:ext cx="38575" cy="45236"/>
            </a:xfrm>
            <a:custGeom>
              <a:avLst/>
              <a:gdLst/>
              <a:ahLst/>
              <a:cxnLst/>
              <a:rect l="l" t="t" r="r" b="b"/>
              <a:pathLst>
                <a:path w="776" h="910" extrusionOk="0">
                  <a:moveTo>
                    <a:pt x="304" y="1"/>
                  </a:moveTo>
                  <a:lnTo>
                    <a:pt x="169" y="68"/>
                  </a:lnTo>
                  <a:lnTo>
                    <a:pt x="136" y="136"/>
                  </a:lnTo>
                  <a:lnTo>
                    <a:pt x="102" y="169"/>
                  </a:lnTo>
                  <a:lnTo>
                    <a:pt x="136" y="237"/>
                  </a:lnTo>
                  <a:lnTo>
                    <a:pt x="169" y="270"/>
                  </a:lnTo>
                  <a:lnTo>
                    <a:pt x="203" y="270"/>
                  </a:lnTo>
                  <a:lnTo>
                    <a:pt x="371" y="203"/>
                  </a:lnTo>
                  <a:lnTo>
                    <a:pt x="237" y="472"/>
                  </a:lnTo>
                  <a:lnTo>
                    <a:pt x="35" y="742"/>
                  </a:lnTo>
                  <a:lnTo>
                    <a:pt x="1" y="809"/>
                  </a:lnTo>
                  <a:lnTo>
                    <a:pt x="1" y="843"/>
                  </a:lnTo>
                  <a:lnTo>
                    <a:pt x="35" y="910"/>
                  </a:lnTo>
                  <a:lnTo>
                    <a:pt x="102" y="910"/>
                  </a:lnTo>
                  <a:lnTo>
                    <a:pt x="439" y="876"/>
                  </a:lnTo>
                  <a:lnTo>
                    <a:pt x="607" y="876"/>
                  </a:lnTo>
                  <a:lnTo>
                    <a:pt x="742" y="809"/>
                  </a:lnTo>
                  <a:lnTo>
                    <a:pt x="775" y="775"/>
                  </a:lnTo>
                  <a:lnTo>
                    <a:pt x="775" y="742"/>
                  </a:lnTo>
                  <a:lnTo>
                    <a:pt x="775" y="708"/>
                  </a:lnTo>
                  <a:lnTo>
                    <a:pt x="742" y="674"/>
                  </a:lnTo>
                  <a:lnTo>
                    <a:pt x="439" y="674"/>
                  </a:lnTo>
                  <a:lnTo>
                    <a:pt x="338" y="708"/>
                  </a:lnTo>
                  <a:lnTo>
                    <a:pt x="506" y="439"/>
                  </a:lnTo>
                  <a:lnTo>
                    <a:pt x="607" y="136"/>
                  </a:lnTo>
                  <a:lnTo>
                    <a:pt x="607" y="68"/>
                  </a:lnTo>
                  <a:lnTo>
                    <a:pt x="540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5" name="Google Shape;415;p3"/>
            <p:cNvSpPr/>
            <p:nvPr/>
          </p:nvSpPr>
          <p:spPr>
            <a:xfrm>
              <a:off x="2853512" y="4289525"/>
              <a:ext cx="113886" cy="123877"/>
            </a:xfrm>
            <a:custGeom>
              <a:avLst/>
              <a:gdLst/>
              <a:ahLst/>
              <a:cxnLst/>
              <a:rect l="l" t="t" r="r" b="b"/>
              <a:pathLst>
                <a:path w="2291" h="2492" extrusionOk="0">
                  <a:moveTo>
                    <a:pt x="236" y="0"/>
                  </a:moveTo>
                  <a:lnTo>
                    <a:pt x="102" y="34"/>
                  </a:lnTo>
                  <a:lnTo>
                    <a:pt x="1" y="68"/>
                  </a:lnTo>
                  <a:lnTo>
                    <a:pt x="1" y="101"/>
                  </a:lnTo>
                  <a:lnTo>
                    <a:pt x="68" y="169"/>
                  </a:lnTo>
                  <a:lnTo>
                    <a:pt x="169" y="202"/>
                  </a:lnTo>
                  <a:lnTo>
                    <a:pt x="371" y="270"/>
                  </a:lnTo>
                  <a:lnTo>
                    <a:pt x="2088" y="270"/>
                  </a:lnTo>
                  <a:lnTo>
                    <a:pt x="2054" y="472"/>
                  </a:lnTo>
                  <a:lnTo>
                    <a:pt x="2054" y="707"/>
                  </a:lnTo>
                  <a:lnTo>
                    <a:pt x="2054" y="1145"/>
                  </a:lnTo>
                  <a:lnTo>
                    <a:pt x="2054" y="1717"/>
                  </a:lnTo>
                  <a:lnTo>
                    <a:pt x="2054" y="1987"/>
                  </a:lnTo>
                  <a:lnTo>
                    <a:pt x="2088" y="2256"/>
                  </a:lnTo>
                  <a:lnTo>
                    <a:pt x="910" y="2222"/>
                  </a:lnTo>
                  <a:lnTo>
                    <a:pt x="506" y="2189"/>
                  </a:lnTo>
                  <a:lnTo>
                    <a:pt x="304" y="2222"/>
                  </a:lnTo>
                  <a:lnTo>
                    <a:pt x="203" y="2256"/>
                  </a:lnTo>
                  <a:lnTo>
                    <a:pt x="135" y="2323"/>
                  </a:lnTo>
                  <a:lnTo>
                    <a:pt x="203" y="2391"/>
                  </a:lnTo>
                  <a:lnTo>
                    <a:pt x="304" y="2458"/>
                  </a:lnTo>
                  <a:lnTo>
                    <a:pt x="506" y="2492"/>
                  </a:lnTo>
                  <a:lnTo>
                    <a:pt x="2256" y="2492"/>
                  </a:lnTo>
                  <a:lnTo>
                    <a:pt x="2290" y="2424"/>
                  </a:lnTo>
                  <a:lnTo>
                    <a:pt x="2290" y="2357"/>
                  </a:lnTo>
                  <a:lnTo>
                    <a:pt x="2290" y="2290"/>
                  </a:lnTo>
                  <a:lnTo>
                    <a:pt x="2290" y="2020"/>
                  </a:lnTo>
                  <a:lnTo>
                    <a:pt x="2290" y="1717"/>
                  </a:lnTo>
                  <a:lnTo>
                    <a:pt x="2290" y="1145"/>
                  </a:lnTo>
                  <a:lnTo>
                    <a:pt x="2290" y="707"/>
                  </a:lnTo>
                  <a:lnTo>
                    <a:pt x="2290" y="472"/>
                  </a:lnTo>
                  <a:lnTo>
                    <a:pt x="2256" y="236"/>
                  </a:lnTo>
                  <a:lnTo>
                    <a:pt x="2290" y="202"/>
                  </a:lnTo>
                  <a:lnTo>
                    <a:pt x="2290" y="135"/>
                  </a:lnTo>
                  <a:lnTo>
                    <a:pt x="2256" y="68"/>
                  </a:lnTo>
                  <a:lnTo>
                    <a:pt x="2189" y="34"/>
                  </a:lnTo>
                  <a:lnTo>
                    <a:pt x="943" y="34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6" name="Google Shape;416;p3"/>
            <p:cNvSpPr/>
            <p:nvPr/>
          </p:nvSpPr>
          <p:spPr>
            <a:xfrm>
              <a:off x="2893678" y="4346393"/>
              <a:ext cx="36885" cy="53637"/>
            </a:xfrm>
            <a:custGeom>
              <a:avLst/>
              <a:gdLst/>
              <a:ahLst/>
              <a:cxnLst/>
              <a:rect l="l" t="t" r="r" b="b"/>
              <a:pathLst>
                <a:path w="742" h="1079" extrusionOk="0">
                  <a:moveTo>
                    <a:pt x="337" y="1"/>
                  </a:moveTo>
                  <a:lnTo>
                    <a:pt x="236" y="35"/>
                  </a:lnTo>
                  <a:lnTo>
                    <a:pt x="135" y="102"/>
                  </a:lnTo>
                  <a:lnTo>
                    <a:pt x="34" y="203"/>
                  </a:lnTo>
                  <a:lnTo>
                    <a:pt x="1" y="237"/>
                  </a:lnTo>
                  <a:lnTo>
                    <a:pt x="34" y="304"/>
                  </a:lnTo>
                  <a:lnTo>
                    <a:pt x="68" y="338"/>
                  </a:lnTo>
                  <a:lnTo>
                    <a:pt x="135" y="304"/>
                  </a:lnTo>
                  <a:lnTo>
                    <a:pt x="236" y="237"/>
                  </a:lnTo>
                  <a:lnTo>
                    <a:pt x="337" y="203"/>
                  </a:lnTo>
                  <a:lnTo>
                    <a:pt x="371" y="169"/>
                  </a:lnTo>
                  <a:lnTo>
                    <a:pt x="438" y="203"/>
                  </a:lnTo>
                  <a:lnTo>
                    <a:pt x="438" y="237"/>
                  </a:lnTo>
                  <a:lnTo>
                    <a:pt x="472" y="304"/>
                  </a:lnTo>
                  <a:lnTo>
                    <a:pt x="371" y="371"/>
                  </a:lnTo>
                  <a:lnTo>
                    <a:pt x="270" y="506"/>
                  </a:lnTo>
                  <a:lnTo>
                    <a:pt x="169" y="674"/>
                  </a:lnTo>
                  <a:lnTo>
                    <a:pt x="169" y="708"/>
                  </a:lnTo>
                  <a:lnTo>
                    <a:pt x="203" y="775"/>
                  </a:lnTo>
                  <a:lnTo>
                    <a:pt x="472" y="775"/>
                  </a:lnTo>
                  <a:lnTo>
                    <a:pt x="472" y="910"/>
                  </a:lnTo>
                  <a:lnTo>
                    <a:pt x="203" y="910"/>
                  </a:lnTo>
                  <a:lnTo>
                    <a:pt x="169" y="944"/>
                  </a:lnTo>
                  <a:lnTo>
                    <a:pt x="169" y="1011"/>
                  </a:lnTo>
                  <a:lnTo>
                    <a:pt x="236" y="1045"/>
                  </a:lnTo>
                  <a:lnTo>
                    <a:pt x="337" y="1078"/>
                  </a:lnTo>
                  <a:lnTo>
                    <a:pt x="506" y="1078"/>
                  </a:lnTo>
                  <a:lnTo>
                    <a:pt x="607" y="1045"/>
                  </a:lnTo>
                  <a:lnTo>
                    <a:pt x="674" y="977"/>
                  </a:lnTo>
                  <a:lnTo>
                    <a:pt x="708" y="910"/>
                  </a:lnTo>
                  <a:lnTo>
                    <a:pt x="741" y="843"/>
                  </a:lnTo>
                  <a:lnTo>
                    <a:pt x="708" y="708"/>
                  </a:lnTo>
                  <a:lnTo>
                    <a:pt x="640" y="641"/>
                  </a:lnTo>
                  <a:lnTo>
                    <a:pt x="539" y="607"/>
                  </a:lnTo>
                  <a:lnTo>
                    <a:pt x="438" y="573"/>
                  </a:lnTo>
                  <a:lnTo>
                    <a:pt x="539" y="472"/>
                  </a:lnTo>
                  <a:lnTo>
                    <a:pt x="607" y="371"/>
                  </a:lnTo>
                  <a:lnTo>
                    <a:pt x="640" y="270"/>
                  </a:lnTo>
                  <a:lnTo>
                    <a:pt x="607" y="136"/>
                  </a:lnTo>
                  <a:lnTo>
                    <a:pt x="573" y="68"/>
                  </a:lnTo>
                  <a:lnTo>
                    <a:pt x="472" y="35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7" name="Google Shape;417;p3"/>
            <p:cNvSpPr/>
            <p:nvPr/>
          </p:nvSpPr>
          <p:spPr>
            <a:xfrm>
              <a:off x="2843471" y="4292855"/>
              <a:ext cx="15112" cy="120547"/>
            </a:xfrm>
            <a:custGeom>
              <a:avLst/>
              <a:gdLst/>
              <a:ahLst/>
              <a:cxnLst/>
              <a:rect l="l" t="t" r="r" b="b"/>
              <a:pathLst>
                <a:path w="304" h="2425" extrusionOk="0">
                  <a:moveTo>
                    <a:pt x="102" y="1"/>
                  </a:moveTo>
                  <a:lnTo>
                    <a:pt x="68" y="34"/>
                  </a:lnTo>
                  <a:lnTo>
                    <a:pt x="34" y="304"/>
                  </a:lnTo>
                  <a:lnTo>
                    <a:pt x="1" y="573"/>
                  </a:lnTo>
                  <a:lnTo>
                    <a:pt x="34" y="1112"/>
                  </a:lnTo>
                  <a:lnTo>
                    <a:pt x="34" y="1751"/>
                  </a:lnTo>
                  <a:lnTo>
                    <a:pt x="68" y="2054"/>
                  </a:lnTo>
                  <a:lnTo>
                    <a:pt x="135" y="2357"/>
                  </a:lnTo>
                  <a:lnTo>
                    <a:pt x="169" y="2425"/>
                  </a:lnTo>
                  <a:lnTo>
                    <a:pt x="203" y="2425"/>
                  </a:lnTo>
                  <a:lnTo>
                    <a:pt x="236" y="2391"/>
                  </a:lnTo>
                  <a:lnTo>
                    <a:pt x="270" y="2357"/>
                  </a:lnTo>
                  <a:lnTo>
                    <a:pt x="304" y="2054"/>
                  </a:lnTo>
                  <a:lnTo>
                    <a:pt x="270" y="1718"/>
                  </a:lnTo>
                  <a:lnTo>
                    <a:pt x="236" y="1112"/>
                  </a:lnTo>
                  <a:lnTo>
                    <a:pt x="236" y="573"/>
                  </a:lnTo>
                  <a:lnTo>
                    <a:pt x="203" y="304"/>
                  </a:lnTo>
                  <a:lnTo>
                    <a:pt x="169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8" name="Google Shape;418;p3"/>
            <p:cNvSpPr/>
            <p:nvPr/>
          </p:nvSpPr>
          <p:spPr>
            <a:xfrm>
              <a:off x="2709601" y="4190751"/>
              <a:ext cx="137299" cy="93803"/>
            </a:xfrm>
            <a:custGeom>
              <a:avLst/>
              <a:gdLst/>
              <a:ahLst/>
              <a:cxnLst/>
              <a:rect l="l" t="t" r="r" b="b"/>
              <a:pathLst>
                <a:path w="2762" h="1887" extrusionOk="0">
                  <a:moveTo>
                    <a:pt x="1414" y="1"/>
                  </a:moveTo>
                  <a:lnTo>
                    <a:pt x="1078" y="34"/>
                  </a:lnTo>
                  <a:lnTo>
                    <a:pt x="741" y="68"/>
                  </a:lnTo>
                  <a:lnTo>
                    <a:pt x="404" y="102"/>
                  </a:lnTo>
                  <a:lnTo>
                    <a:pt x="101" y="203"/>
                  </a:lnTo>
                  <a:lnTo>
                    <a:pt x="34" y="169"/>
                  </a:lnTo>
                  <a:lnTo>
                    <a:pt x="0" y="237"/>
                  </a:lnTo>
                  <a:lnTo>
                    <a:pt x="0" y="607"/>
                  </a:lnTo>
                  <a:lnTo>
                    <a:pt x="34" y="1011"/>
                  </a:lnTo>
                  <a:lnTo>
                    <a:pt x="34" y="1348"/>
                  </a:lnTo>
                  <a:lnTo>
                    <a:pt x="101" y="1684"/>
                  </a:lnTo>
                  <a:lnTo>
                    <a:pt x="135" y="1718"/>
                  </a:lnTo>
                  <a:lnTo>
                    <a:pt x="236" y="1718"/>
                  </a:lnTo>
                  <a:lnTo>
                    <a:pt x="236" y="1651"/>
                  </a:lnTo>
                  <a:lnTo>
                    <a:pt x="236" y="1280"/>
                  </a:lnTo>
                  <a:lnTo>
                    <a:pt x="202" y="876"/>
                  </a:lnTo>
                  <a:lnTo>
                    <a:pt x="169" y="573"/>
                  </a:lnTo>
                  <a:lnTo>
                    <a:pt x="101" y="237"/>
                  </a:lnTo>
                  <a:lnTo>
                    <a:pt x="438" y="270"/>
                  </a:lnTo>
                  <a:lnTo>
                    <a:pt x="741" y="304"/>
                  </a:lnTo>
                  <a:lnTo>
                    <a:pt x="1347" y="270"/>
                  </a:lnTo>
                  <a:lnTo>
                    <a:pt x="1987" y="270"/>
                  </a:lnTo>
                  <a:lnTo>
                    <a:pt x="2290" y="304"/>
                  </a:lnTo>
                  <a:lnTo>
                    <a:pt x="2593" y="338"/>
                  </a:lnTo>
                  <a:lnTo>
                    <a:pt x="2559" y="540"/>
                  </a:lnTo>
                  <a:lnTo>
                    <a:pt x="2525" y="775"/>
                  </a:lnTo>
                  <a:lnTo>
                    <a:pt x="2525" y="1213"/>
                  </a:lnTo>
                  <a:lnTo>
                    <a:pt x="2559" y="1684"/>
                  </a:lnTo>
                  <a:lnTo>
                    <a:pt x="2559" y="1684"/>
                  </a:lnTo>
                  <a:lnTo>
                    <a:pt x="2256" y="1651"/>
                  </a:lnTo>
                  <a:lnTo>
                    <a:pt x="1414" y="1651"/>
                  </a:lnTo>
                  <a:lnTo>
                    <a:pt x="842" y="1583"/>
                  </a:lnTo>
                  <a:lnTo>
                    <a:pt x="539" y="1583"/>
                  </a:lnTo>
                  <a:lnTo>
                    <a:pt x="270" y="1651"/>
                  </a:lnTo>
                  <a:lnTo>
                    <a:pt x="505" y="1752"/>
                  </a:lnTo>
                  <a:lnTo>
                    <a:pt x="741" y="1785"/>
                  </a:lnTo>
                  <a:lnTo>
                    <a:pt x="1280" y="1819"/>
                  </a:lnTo>
                  <a:lnTo>
                    <a:pt x="1583" y="1853"/>
                  </a:lnTo>
                  <a:lnTo>
                    <a:pt x="1953" y="1886"/>
                  </a:lnTo>
                  <a:lnTo>
                    <a:pt x="2290" y="1853"/>
                  </a:lnTo>
                  <a:lnTo>
                    <a:pt x="2593" y="1785"/>
                  </a:lnTo>
                  <a:lnTo>
                    <a:pt x="2694" y="1785"/>
                  </a:lnTo>
                  <a:lnTo>
                    <a:pt x="2727" y="1752"/>
                  </a:lnTo>
                  <a:lnTo>
                    <a:pt x="2727" y="1718"/>
                  </a:lnTo>
                  <a:lnTo>
                    <a:pt x="2694" y="876"/>
                  </a:lnTo>
                  <a:lnTo>
                    <a:pt x="2727" y="607"/>
                  </a:lnTo>
                  <a:lnTo>
                    <a:pt x="2727" y="338"/>
                  </a:lnTo>
                  <a:lnTo>
                    <a:pt x="2761" y="304"/>
                  </a:lnTo>
                  <a:lnTo>
                    <a:pt x="2761" y="237"/>
                  </a:lnTo>
                  <a:lnTo>
                    <a:pt x="2761" y="169"/>
                  </a:lnTo>
                  <a:lnTo>
                    <a:pt x="2694" y="135"/>
                  </a:lnTo>
                  <a:lnTo>
                    <a:pt x="2391" y="68"/>
                  </a:lnTo>
                  <a:lnTo>
                    <a:pt x="2054" y="34"/>
                  </a:lnTo>
                  <a:lnTo>
                    <a:pt x="1414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19" name="Google Shape;419;p3"/>
            <p:cNvSpPr/>
            <p:nvPr/>
          </p:nvSpPr>
          <p:spPr>
            <a:xfrm>
              <a:off x="2677787" y="4468580"/>
              <a:ext cx="40215" cy="51947"/>
            </a:xfrm>
            <a:custGeom>
              <a:avLst/>
              <a:gdLst/>
              <a:ahLst/>
              <a:cxnLst/>
              <a:rect l="l" t="t" r="r" b="b"/>
              <a:pathLst>
                <a:path w="809" h="1045" extrusionOk="0">
                  <a:moveTo>
                    <a:pt x="472" y="236"/>
                  </a:moveTo>
                  <a:lnTo>
                    <a:pt x="506" y="270"/>
                  </a:lnTo>
                  <a:lnTo>
                    <a:pt x="506" y="371"/>
                  </a:lnTo>
                  <a:lnTo>
                    <a:pt x="472" y="438"/>
                  </a:lnTo>
                  <a:lnTo>
                    <a:pt x="438" y="506"/>
                  </a:lnTo>
                  <a:lnTo>
                    <a:pt x="371" y="539"/>
                  </a:lnTo>
                  <a:lnTo>
                    <a:pt x="236" y="573"/>
                  </a:lnTo>
                  <a:lnTo>
                    <a:pt x="236" y="438"/>
                  </a:lnTo>
                  <a:lnTo>
                    <a:pt x="304" y="337"/>
                  </a:lnTo>
                  <a:lnTo>
                    <a:pt x="371" y="270"/>
                  </a:lnTo>
                  <a:lnTo>
                    <a:pt x="405" y="270"/>
                  </a:lnTo>
                  <a:lnTo>
                    <a:pt x="472" y="236"/>
                  </a:lnTo>
                  <a:close/>
                  <a:moveTo>
                    <a:pt x="438" y="1"/>
                  </a:moveTo>
                  <a:lnTo>
                    <a:pt x="337" y="34"/>
                  </a:lnTo>
                  <a:lnTo>
                    <a:pt x="236" y="102"/>
                  </a:lnTo>
                  <a:lnTo>
                    <a:pt x="169" y="169"/>
                  </a:lnTo>
                  <a:lnTo>
                    <a:pt x="68" y="337"/>
                  </a:lnTo>
                  <a:lnTo>
                    <a:pt x="1" y="506"/>
                  </a:lnTo>
                  <a:lnTo>
                    <a:pt x="1" y="674"/>
                  </a:lnTo>
                  <a:lnTo>
                    <a:pt x="68" y="741"/>
                  </a:lnTo>
                  <a:lnTo>
                    <a:pt x="135" y="809"/>
                  </a:lnTo>
                  <a:lnTo>
                    <a:pt x="304" y="809"/>
                  </a:lnTo>
                  <a:lnTo>
                    <a:pt x="438" y="741"/>
                  </a:lnTo>
                  <a:lnTo>
                    <a:pt x="438" y="809"/>
                  </a:lnTo>
                  <a:lnTo>
                    <a:pt x="506" y="876"/>
                  </a:lnTo>
                  <a:lnTo>
                    <a:pt x="539" y="943"/>
                  </a:lnTo>
                  <a:lnTo>
                    <a:pt x="708" y="1044"/>
                  </a:lnTo>
                  <a:lnTo>
                    <a:pt x="775" y="1044"/>
                  </a:lnTo>
                  <a:lnTo>
                    <a:pt x="809" y="977"/>
                  </a:lnTo>
                  <a:lnTo>
                    <a:pt x="775" y="943"/>
                  </a:lnTo>
                  <a:lnTo>
                    <a:pt x="674" y="842"/>
                  </a:lnTo>
                  <a:lnTo>
                    <a:pt x="607" y="775"/>
                  </a:lnTo>
                  <a:lnTo>
                    <a:pt x="539" y="674"/>
                  </a:lnTo>
                  <a:lnTo>
                    <a:pt x="640" y="607"/>
                  </a:lnTo>
                  <a:lnTo>
                    <a:pt x="674" y="506"/>
                  </a:lnTo>
                  <a:lnTo>
                    <a:pt x="741" y="405"/>
                  </a:lnTo>
                  <a:lnTo>
                    <a:pt x="741" y="304"/>
                  </a:lnTo>
                  <a:lnTo>
                    <a:pt x="741" y="203"/>
                  </a:lnTo>
                  <a:lnTo>
                    <a:pt x="708" y="135"/>
                  </a:lnTo>
                  <a:lnTo>
                    <a:pt x="640" y="68"/>
                  </a:lnTo>
                  <a:lnTo>
                    <a:pt x="573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0" name="Google Shape;420;p3"/>
            <p:cNvSpPr/>
            <p:nvPr/>
          </p:nvSpPr>
          <p:spPr>
            <a:xfrm>
              <a:off x="2979030" y="4476981"/>
              <a:ext cx="28534" cy="8401"/>
            </a:xfrm>
            <a:custGeom>
              <a:avLst/>
              <a:gdLst/>
              <a:ahLst/>
              <a:cxnLst/>
              <a:rect l="l" t="t" r="r" b="b"/>
              <a:pathLst>
                <a:path w="574" h="169" extrusionOk="0">
                  <a:moveTo>
                    <a:pt x="35" y="0"/>
                  </a:moveTo>
                  <a:lnTo>
                    <a:pt x="1" y="34"/>
                  </a:lnTo>
                  <a:lnTo>
                    <a:pt x="35" y="101"/>
                  </a:lnTo>
                  <a:lnTo>
                    <a:pt x="68" y="135"/>
                  </a:lnTo>
                  <a:lnTo>
                    <a:pt x="203" y="168"/>
                  </a:lnTo>
                  <a:lnTo>
                    <a:pt x="439" y="168"/>
                  </a:lnTo>
                  <a:lnTo>
                    <a:pt x="540" y="135"/>
                  </a:lnTo>
                  <a:lnTo>
                    <a:pt x="573" y="101"/>
                  </a:lnTo>
                  <a:lnTo>
                    <a:pt x="573" y="67"/>
                  </a:lnTo>
                  <a:lnTo>
                    <a:pt x="540" y="34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1" name="Google Shape;421;p3"/>
            <p:cNvSpPr/>
            <p:nvPr/>
          </p:nvSpPr>
          <p:spPr>
            <a:xfrm>
              <a:off x="2920471" y="4428414"/>
              <a:ext cx="128898" cy="123927"/>
            </a:xfrm>
            <a:custGeom>
              <a:avLst/>
              <a:gdLst/>
              <a:ahLst/>
              <a:cxnLst/>
              <a:rect l="l" t="t" r="r" b="b"/>
              <a:pathLst>
                <a:path w="2593" h="2493" extrusionOk="0">
                  <a:moveTo>
                    <a:pt x="707" y="1"/>
                  </a:moveTo>
                  <a:lnTo>
                    <a:pt x="438" y="34"/>
                  </a:lnTo>
                  <a:lnTo>
                    <a:pt x="337" y="68"/>
                  </a:lnTo>
                  <a:lnTo>
                    <a:pt x="236" y="135"/>
                  </a:lnTo>
                  <a:lnTo>
                    <a:pt x="303" y="203"/>
                  </a:lnTo>
                  <a:lnTo>
                    <a:pt x="404" y="236"/>
                  </a:lnTo>
                  <a:lnTo>
                    <a:pt x="640" y="270"/>
                  </a:lnTo>
                  <a:lnTo>
                    <a:pt x="1078" y="270"/>
                  </a:lnTo>
                  <a:lnTo>
                    <a:pt x="1751" y="337"/>
                  </a:lnTo>
                  <a:lnTo>
                    <a:pt x="2391" y="371"/>
                  </a:lnTo>
                  <a:lnTo>
                    <a:pt x="2391" y="775"/>
                  </a:lnTo>
                  <a:lnTo>
                    <a:pt x="2391" y="1145"/>
                  </a:lnTo>
                  <a:lnTo>
                    <a:pt x="2357" y="1684"/>
                  </a:lnTo>
                  <a:lnTo>
                    <a:pt x="2357" y="1953"/>
                  </a:lnTo>
                  <a:lnTo>
                    <a:pt x="2391" y="2223"/>
                  </a:lnTo>
                  <a:lnTo>
                    <a:pt x="1314" y="2189"/>
                  </a:lnTo>
                  <a:lnTo>
                    <a:pt x="775" y="2189"/>
                  </a:lnTo>
                  <a:lnTo>
                    <a:pt x="505" y="2223"/>
                  </a:lnTo>
                  <a:lnTo>
                    <a:pt x="270" y="2290"/>
                  </a:lnTo>
                  <a:lnTo>
                    <a:pt x="236" y="1751"/>
                  </a:lnTo>
                  <a:lnTo>
                    <a:pt x="236" y="1213"/>
                  </a:lnTo>
                  <a:lnTo>
                    <a:pt x="270" y="674"/>
                  </a:lnTo>
                  <a:lnTo>
                    <a:pt x="270" y="405"/>
                  </a:lnTo>
                  <a:lnTo>
                    <a:pt x="236" y="270"/>
                  </a:lnTo>
                  <a:lnTo>
                    <a:pt x="202" y="135"/>
                  </a:lnTo>
                  <a:lnTo>
                    <a:pt x="101" y="304"/>
                  </a:lnTo>
                  <a:lnTo>
                    <a:pt x="68" y="472"/>
                  </a:lnTo>
                  <a:lnTo>
                    <a:pt x="0" y="842"/>
                  </a:lnTo>
                  <a:lnTo>
                    <a:pt x="0" y="1583"/>
                  </a:lnTo>
                  <a:lnTo>
                    <a:pt x="0" y="1819"/>
                  </a:lnTo>
                  <a:lnTo>
                    <a:pt x="0" y="2088"/>
                  </a:lnTo>
                  <a:lnTo>
                    <a:pt x="0" y="2223"/>
                  </a:lnTo>
                  <a:lnTo>
                    <a:pt x="34" y="2324"/>
                  </a:lnTo>
                  <a:lnTo>
                    <a:pt x="101" y="2425"/>
                  </a:lnTo>
                  <a:lnTo>
                    <a:pt x="202" y="2458"/>
                  </a:lnTo>
                  <a:lnTo>
                    <a:pt x="270" y="2458"/>
                  </a:lnTo>
                  <a:lnTo>
                    <a:pt x="270" y="2425"/>
                  </a:lnTo>
                  <a:lnTo>
                    <a:pt x="270" y="2391"/>
                  </a:lnTo>
                  <a:lnTo>
                    <a:pt x="539" y="2458"/>
                  </a:lnTo>
                  <a:lnTo>
                    <a:pt x="775" y="2492"/>
                  </a:lnTo>
                  <a:lnTo>
                    <a:pt x="1314" y="2492"/>
                  </a:lnTo>
                  <a:lnTo>
                    <a:pt x="2391" y="2458"/>
                  </a:lnTo>
                  <a:lnTo>
                    <a:pt x="2458" y="2425"/>
                  </a:lnTo>
                  <a:lnTo>
                    <a:pt x="2492" y="2458"/>
                  </a:lnTo>
                  <a:lnTo>
                    <a:pt x="2526" y="2458"/>
                  </a:lnTo>
                  <a:lnTo>
                    <a:pt x="2559" y="2425"/>
                  </a:lnTo>
                  <a:lnTo>
                    <a:pt x="2593" y="2155"/>
                  </a:lnTo>
                  <a:lnTo>
                    <a:pt x="2593" y="1886"/>
                  </a:lnTo>
                  <a:lnTo>
                    <a:pt x="2593" y="1347"/>
                  </a:lnTo>
                  <a:lnTo>
                    <a:pt x="2593" y="708"/>
                  </a:lnTo>
                  <a:lnTo>
                    <a:pt x="2593" y="405"/>
                  </a:lnTo>
                  <a:lnTo>
                    <a:pt x="2559" y="68"/>
                  </a:lnTo>
                  <a:lnTo>
                    <a:pt x="2526" y="34"/>
                  </a:lnTo>
                  <a:lnTo>
                    <a:pt x="2458" y="34"/>
                  </a:lnTo>
                  <a:lnTo>
                    <a:pt x="2458" y="68"/>
                  </a:lnTo>
                  <a:lnTo>
                    <a:pt x="2425" y="169"/>
                  </a:lnTo>
                  <a:lnTo>
                    <a:pt x="1852" y="102"/>
                  </a:lnTo>
                  <a:lnTo>
                    <a:pt x="1246" y="34"/>
                  </a:lnTo>
                  <a:lnTo>
                    <a:pt x="707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2" name="Google Shape;422;p3"/>
            <p:cNvSpPr/>
            <p:nvPr/>
          </p:nvSpPr>
          <p:spPr>
            <a:xfrm>
              <a:off x="2970678" y="4478621"/>
              <a:ext cx="33505" cy="40215"/>
            </a:xfrm>
            <a:custGeom>
              <a:avLst/>
              <a:gdLst/>
              <a:ahLst/>
              <a:cxnLst/>
              <a:rect l="l" t="t" r="r" b="b"/>
              <a:pathLst>
                <a:path w="674" h="809" extrusionOk="0">
                  <a:moveTo>
                    <a:pt x="101" y="1"/>
                  </a:moveTo>
                  <a:lnTo>
                    <a:pt x="101" y="34"/>
                  </a:lnTo>
                  <a:lnTo>
                    <a:pt x="68" y="337"/>
                  </a:lnTo>
                  <a:lnTo>
                    <a:pt x="34" y="640"/>
                  </a:lnTo>
                  <a:lnTo>
                    <a:pt x="68" y="674"/>
                  </a:lnTo>
                  <a:lnTo>
                    <a:pt x="101" y="674"/>
                  </a:lnTo>
                  <a:lnTo>
                    <a:pt x="34" y="708"/>
                  </a:lnTo>
                  <a:lnTo>
                    <a:pt x="0" y="708"/>
                  </a:lnTo>
                  <a:lnTo>
                    <a:pt x="0" y="741"/>
                  </a:lnTo>
                  <a:lnTo>
                    <a:pt x="169" y="809"/>
                  </a:lnTo>
                  <a:lnTo>
                    <a:pt x="371" y="809"/>
                  </a:lnTo>
                  <a:lnTo>
                    <a:pt x="539" y="775"/>
                  </a:lnTo>
                  <a:lnTo>
                    <a:pt x="607" y="775"/>
                  </a:lnTo>
                  <a:lnTo>
                    <a:pt x="640" y="708"/>
                  </a:lnTo>
                  <a:lnTo>
                    <a:pt x="674" y="674"/>
                  </a:lnTo>
                  <a:lnTo>
                    <a:pt x="640" y="640"/>
                  </a:lnTo>
                  <a:lnTo>
                    <a:pt x="573" y="607"/>
                  </a:lnTo>
                  <a:lnTo>
                    <a:pt x="506" y="607"/>
                  </a:lnTo>
                  <a:lnTo>
                    <a:pt x="371" y="640"/>
                  </a:lnTo>
                  <a:lnTo>
                    <a:pt x="169" y="674"/>
                  </a:lnTo>
                  <a:lnTo>
                    <a:pt x="203" y="640"/>
                  </a:lnTo>
                  <a:lnTo>
                    <a:pt x="203" y="405"/>
                  </a:lnTo>
                  <a:lnTo>
                    <a:pt x="236" y="405"/>
                  </a:lnTo>
                  <a:lnTo>
                    <a:pt x="304" y="438"/>
                  </a:lnTo>
                  <a:lnTo>
                    <a:pt x="438" y="438"/>
                  </a:lnTo>
                  <a:lnTo>
                    <a:pt x="506" y="405"/>
                  </a:lnTo>
                  <a:lnTo>
                    <a:pt x="539" y="371"/>
                  </a:lnTo>
                  <a:lnTo>
                    <a:pt x="539" y="304"/>
                  </a:lnTo>
                  <a:lnTo>
                    <a:pt x="506" y="270"/>
                  </a:lnTo>
                  <a:lnTo>
                    <a:pt x="405" y="236"/>
                  </a:lnTo>
                  <a:lnTo>
                    <a:pt x="236" y="236"/>
                  </a:lnTo>
                  <a:lnTo>
                    <a:pt x="169" y="270"/>
                  </a:lnTo>
                  <a:lnTo>
                    <a:pt x="169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3" name="Google Shape;423;p3"/>
            <p:cNvSpPr/>
            <p:nvPr/>
          </p:nvSpPr>
          <p:spPr>
            <a:xfrm>
              <a:off x="3029237" y="4349773"/>
              <a:ext cx="40215" cy="45236"/>
            </a:xfrm>
            <a:custGeom>
              <a:avLst/>
              <a:gdLst/>
              <a:ahLst/>
              <a:cxnLst/>
              <a:rect l="l" t="t" r="r" b="b"/>
              <a:pathLst>
                <a:path w="809" h="910" extrusionOk="0">
                  <a:moveTo>
                    <a:pt x="439" y="0"/>
                  </a:moveTo>
                  <a:lnTo>
                    <a:pt x="304" y="101"/>
                  </a:lnTo>
                  <a:lnTo>
                    <a:pt x="203" y="270"/>
                  </a:lnTo>
                  <a:lnTo>
                    <a:pt x="35" y="573"/>
                  </a:lnTo>
                  <a:lnTo>
                    <a:pt x="1" y="640"/>
                  </a:lnTo>
                  <a:lnTo>
                    <a:pt x="35" y="674"/>
                  </a:lnTo>
                  <a:lnTo>
                    <a:pt x="68" y="707"/>
                  </a:lnTo>
                  <a:lnTo>
                    <a:pt x="102" y="741"/>
                  </a:lnTo>
                  <a:lnTo>
                    <a:pt x="573" y="741"/>
                  </a:lnTo>
                  <a:lnTo>
                    <a:pt x="573" y="808"/>
                  </a:lnTo>
                  <a:lnTo>
                    <a:pt x="641" y="909"/>
                  </a:lnTo>
                  <a:lnTo>
                    <a:pt x="674" y="909"/>
                  </a:lnTo>
                  <a:lnTo>
                    <a:pt x="708" y="876"/>
                  </a:lnTo>
                  <a:lnTo>
                    <a:pt x="742" y="808"/>
                  </a:lnTo>
                  <a:lnTo>
                    <a:pt x="742" y="707"/>
                  </a:lnTo>
                  <a:lnTo>
                    <a:pt x="775" y="674"/>
                  </a:lnTo>
                  <a:lnTo>
                    <a:pt x="809" y="640"/>
                  </a:lnTo>
                  <a:lnTo>
                    <a:pt x="809" y="573"/>
                  </a:lnTo>
                  <a:lnTo>
                    <a:pt x="742" y="505"/>
                  </a:lnTo>
                  <a:lnTo>
                    <a:pt x="775" y="337"/>
                  </a:lnTo>
                  <a:lnTo>
                    <a:pt x="775" y="303"/>
                  </a:lnTo>
                  <a:lnTo>
                    <a:pt x="742" y="303"/>
                  </a:lnTo>
                  <a:lnTo>
                    <a:pt x="607" y="505"/>
                  </a:lnTo>
                  <a:lnTo>
                    <a:pt x="270" y="539"/>
                  </a:lnTo>
                  <a:lnTo>
                    <a:pt x="405" y="303"/>
                  </a:lnTo>
                  <a:lnTo>
                    <a:pt x="506" y="34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4" name="Google Shape;424;p3"/>
            <p:cNvSpPr/>
            <p:nvPr/>
          </p:nvSpPr>
          <p:spPr>
            <a:xfrm>
              <a:off x="3176528" y="4354794"/>
              <a:ext cx="36885" cy="48567"/>
            </a:xfrm>
            <a:custGeom>
              <a:avLst/>
              <a:gdLst/>
              <a:ahLst/>
              <a:cxnLst/>
              <a:rect l="l" t="t" r="r" b="b"/>
              <a:pathLst>
                <a:path w="742" h="977" extrusionOk="0">
                  <a:moveTo>
                    <a:pt x="539" y="0"/>
                  </a:moveTo>
                  <a:lnTo>
                    <a:pt x="405" y="34"/>
                  </a:lnTo>
                  <a:lnTo>
                    <a:pt x="102" y="135"/>
                  </a:lnTo>
                  <a:lnTo>
                    <a:pt x="68" y="202"/>
                  </a:lnTo>
                  <a:lnTo>
                    <a:pt x="68" y="236"/>
                  </a:lnTo>
                  <a:lnTo>
                    <a:pt x="169" y="539"/>
                  </a:lnTo>
                  <a:lnTo>
                    <a:pt x="203" y="606"/>
                  </a:lnTo>
                  <a:lnTo>
                    <a:pt x="304" y="606"/>
                  </a:lnTo>
                  <a:lnTo>
                    <a:pt x="405" y="539"/>
                  </a:lnTo>
                  <a:lnTo>
                    <a:pt x="472" y="539"/>
                  </a:lnTo>
                  <a:lnTo>
                    <a:pt x="539" y="573"/>
                  </a:lnTo>
                  <a:lnTo>
                    <a:pt x="573" y="640"/>
                  </a:lnTo>
                  <a:lnTo>
                    <a:pt x="573" y="674"/>
                  </a:lnTo>
                  <a:lnTo>
                    <a:pt x="472" y="707"/>
                  </a:lnTo>
                  <a:lnTo>
                    <a:pt x="270" y="741"/>
                  </a:lnTo>
                  <a:lnTo>
                    <a:pt x="102" y="775"/>
                  </a:lnTo>
                  <a:lnTo>
                    <a:pt x="34" y="808"/>
                  </a:lnTo>
                  <a:lnTo>
                    <a:pt x="1" y="876"/>
                  </a:lnTo>
                  <a:lnTo>
                    <a:pt x="1" y="943"/>
                  </a:lnTo>
                  <a:lnTo>
                    <a:pt x="34" y="977"/>
                  </a:lnTo>
                  <a:lnTo>
                    <a:pt x="102" y="977"/>
                  </a:lnTo>
                  <a:lnTo>
                    <a:pt x="169" y="943"/>
                  </a:lnTo>
                  <a:lnTo>
                    <a:pt x="270" y="909"/>
                  </a:lnTo>
                  <a:lnTo>
                    <a:pt x="438" y="909"/>
                  </a:lnTo>
                  <a:lnTo>
                    <a:pt x="607" y="876"/>
                  </a:lnTo>
                  <a:lnTo>
                    <a:pt x="674" y="808"/>
                  </a:lnTo>
                  <a:lnTo>
                    <a:pt x="708" y="741"/>
                  </a:lnTo>
                  <a:lnTo>
                    <a:pt x="741" y="674"/>
                  </a:lnTo>
                  <a:lnTo>
                    <a:pt x="741" y="573"/>
                  </a:lnTo>
                  <a:lnTo>
                    <a:pt x="674" y="505"/>
                  </a:lnTo>
                  <a:lnTo>
                    <a:pt x="640" y="438"/>
                  </a:lnTo>
                  <a:lnTo>
                    <a:pt x="539" y="404"/>
                  </a:lnTo>
                  <a:lnTo>
                    <a:pt x="472" y="371"/>
                  </a:lnTo>
                  <a:lnTo>
                    <a:pt x="304" y="404"/>
                  </a:lnTo>
                  <a:lnTo>
                    <a:pt x="270" y="270"/>
                  </a:lnTo>
                  <a:lnTo>
                    <a:pt x="506" y="202"/>
                  </a:lnTo>
                  <a:lnTo>
                    <a:pt x="708" y="101"/>
                  </a:lnTo>
                  <a:lnTo>
                    <a:pt x="741" y="68"/>
                  </a:lnTo>
                  <a:lnTo>
                    <a:pt x="708" y="34"/>
                  </a:lnTo>
                  <a:lnTo>
                    <a:pt x="539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5" name="Google Shape;425;p3"/>
            <p:cNvSpPr/>
            <p:nvPr/>
          </p:nvSpPr>
          <p:spPr>
            <a:xfrm>
              <a:off x="3896179" y="4359815"/>
              <a:ext cx="31864" cy="36835"/>
            </a:xfrm>
            <a:custGeom>
              <a:avLst/>
              <a:gdLst/>
              <a:ahLst/>
              <a:cxnLst/>
              <a:rect l="l" t="t" r="r" b="b"/>
              <a:pathLst>
                <a:path w="641" h="741" extrusionOk="0">
                  <a:moveTo>
                    <a:pt x="405" y="371"/>
                  </a:moveTo>
                  <a:lnTo>
                    <a:pt x="371" y="438"/>
                  </a:lnTo>
                  <a:lnTo>
                    <a:pt x="338" y="505"/>
                  </a:lnTo>
                  <a:lnTo>
                    <a:pt x="270" y="539"/>
                  </a:lnTo>
                  <a:lnTo>
                    <a:pt x="203" y="539"/>
                  </a:lnTo>
                  <a:lnTo>
                    <a:pt x="169" y="505"/>
                  </a:lnTo>
                  <a:lnTo>
                    <a:pt x="203" y="472"/>
                  </a:lnTo>
                  <a:lnTo>
                    <a:pt x="237" y="438"/>
                  </a:lnTo>
                  <a:lnTo>
                    <a:pt x="338" y="371"/>
                  </a:lnTo>
                  <a:close/>
                  <a:moveTo>
                    <a:pt x="405" y="0"/>
                  </a:moveTo>
                  <a:lnTo>
                    <a:pt x="270" y="34"/>
                  </a:lnTo>
                  <a:lnTo>
                    <a:pt x="203" y="68"/>
                  </a:lnTo>
                  <a:lnTo>
                    <a:pt x="169" y="135"/>
                  </a:lnTo>
                  <a:lnTo>
                    <a:pt x="169" y="169"/>
                  </a:lnTo>
                  <a:lnTo>
                    <a:pt x="203" y="236"/>
                  </a:lnTo>
                  <a:lnTo>
                    <a:pt x="136" y="270"/>
                  </a:lnTo>
                  <a:lnTo>
                    <a:pt x="35" y="371"/>
                  </a:lnTo>
                  <a:lnTo>
                    <a:pt x="1" y="472"/>
                  </a:lnTo>
                  <a:lnTo>
                    <a:pt x="1" y="573"/>
                  </a:lnTo>
                  <a:lnTo>
                    <a:pt x="35" y="674"/>
                  </a:lnTo>
                  <a:lnTo>
                    <a:pt x="136" y="741"/>
                  </a:lnTo>
                  <a:lnTo>
                    <a:pt x="270" y="741"/>
                  </a:lnTo>
                  <a:lnTo>
                    <a:pt x="371" y="707"/>
                  </a:lnTo>
                  <a:lnTo>
                    <a:pt x="472" y="674"/>
                  </a:lnTo>
                  <a:lnTo>
                    <a:pt x="573" y="539"/>
                  </a:lnTo>
                  <a:lnTo>
                    <a:pt x="607" y="404"/>
                  </a:lnTo>
                  <a:lnTo>
                    <a:pt x="641" y="270"/>
                  </a:lnTo>
                  <a:lnTo>
                    <a:pt x="607" y="135"/>
                  </a:lnTo>
                  <a:lnTo>
                    <a:pt x="573" y="34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6" name="Google Shape;426;p3"/>
            <p:cNvSpPr/>
            <p:nvPr/>
          </p:nvSpPr>
          <p:spPr>
            <a:xfrm>
              <a:off x="1973198" y="3258539"/>
              <a:ext cx="2344821" cy="1882915"/>
            </a:xfrm>
            <a:custGeom>
              <a:avLst/>
              <a:gdLst/>
              <a:ahLst/>
              <a:cxnLst/>
              <a:rect l="l" t="t" r="r" b="b"/>
              <a:pathLst>
                <a:path w="47170" h="37878" extrusionOk="0">
                  <a:moveTo>
                    <a:pt x="5960" y="26161"/>
                  </a:moveTo>
                  <a:lnTo>
                    <a:pt x="5960" y="28955"/>
                  </a:lnTo>
                  <a:lnTo>
                    <a:pt x="5690" y="29056"/>
                  </a:lnTo>
                  <a:lnTo>
                    <a:pt x="5488" y="29157"/>
                  </a:lnTo>
                  <a:lnTo>
                    <a:pt x="5286" y="29326"/>
                  </a:lnTo>
                  <a:lnTo>
                    <a:pt x="5118" y="29494"/>
                  </a:lnTo>
                  <a:lnTo>
                    <a:pt x="4950" y="29696"/>
                  </a:lnTo>
                  <a:lnTo>
                    <a:pt x="4781" y="29932"/>
                  </a:lnTo>
                  <a:lnTo>
                    <a:pt x="4680" y="30167"/>
                  </a:lnTo>
                  <a:lnTo>
                    <a:pt x="4546" y="30437"/>
                  </a:lnTo>
                  <a:lnTo>
                    <a:pt x="4377" y="30942"/>
                  </a:lnTo>
                  <a:lnTo>
                    <a:pt x="4243" y="31480"/>
                  </a:lnTo>
                  <a:lnTo>
                    <a:pt x="4175" y="32019"/>
                  </a:lnTo>
                  <a:lnTo>
                    <a:pt x="4142" y="32490"/>
                  </a:lnTo>
                  <a:lnTo>
                    <a:pt x="4108" y="32894"/>
                  </a:lnTo>
                  <a:lnTo>
                    <a:pt x="4108" y="33298"/>
                  </a:lnTo>
                  <a:lnTo>
                    <a:pt x="4175" y="33702"/>
                  </a:lnTo>
                  <a:lnTo>
                    <a:pt x="4209" y="34106"/>
                  </a:lnTo>
                  <a:lnTo>
                    <a:pt x="4209" y="34106"/>
                  </a:lnTo>
                  <a:lnTo>
                    <a:pt x="3906" y="33871"/>
                  </a:lnTo>
                  <a:lnTo>
                    <a:pt x="3603" y="33601"/>
                  </a:lnTo>
                  <a:lnTo>
                    <a:pt x="3333" y="33332"/>
                  </a:lnTo>
                  <a:lnTo>
                    <a:pt x="3131" y="33063"/>
                  </a:lnTo>
                  <a:lnTo>
                    <a:pt x="2963" y="32760"/>
                  </a:lnTo>
                  <a:lnTo>
                    <a:pt x="2795" y="32457"/>
                  </a:lnTo>
                  <a:lnTo>
                    <a:pt x="2660" y="32120"/>
                  </a:lnTo>
                  <a:lnTo>
                    <a:pt x="2559" y="31783"/>
                  </a:lnTo>
                  <a:lnTo>
                    <a:pt x="2492" y="31413"/>
                  </a:lnTo>
                  <a:lnTo>
                    <a:pt x="2424" y="31076"/>
                  </a:lnTo>
                  <a:lnTo>
                    <a:pt x="2391" y="30706"/>
                  </a:lnTo>
                  <a:lnTo>
                    <a:pt x="2391" y="30369"/>
                  </a:lnTo>
                  <a:lnTo>
                    <a:pt x="2424" y="29965"/>
                  </a:lnTo>
                  <a:lnTo>
                    <a:pt x="2458" y="29595"/>
                  </a:lnTo>
                  <a:lnTo>
                    <a:pt x="2559" y="29225"/>
                  </a:lnTo>
                  <a:lnTo>
                    <a:pt x="2660" y="28854"/>
                  </a:lnTo>
                  <a:lnTo>
                    <a:pt x="2795" y="28484"/>
                  </a:lnTo>
                  <a:lnTo>
                    <a:pt x="2997" y="28147"/>
                  </a:lnTo>
                  <a:lnTo>
                    <a:pt x="3199" y="27811"/>
                  </a:lnTo>
                  <a:lnTo>
                    <a:pt x="3434" y="27508"/>
                  </a:lnTo>
                  <a:lnTo>
                    <a:pt x="3704" y="27238"/>
                  </a:lnTo>
                  <a:lnTo>
                    <a:pt x="3973" y="27002"/>
                  </a:lnTo>
                  <a:lnTo>
                    <a:pt x="4276" y="26800"/>
                  </a:lnTo>
                  <a:lnTo>
                    <a:pt x="4579" y="26632"/>
                  </a:lnTo>
                  <a:lnTo>
                    <a:pt x="4916" y="26497"/>
                  </a:lnTo>
                  <a:lnTo>
                    <a:pt x="5253" y="26363"/>
                  </a:lnTo>
                  <a:lnTo>
                    <a:pt x="5960" y="26161"/>
                  </a:lnTo>
                  <a:close/>
                  <a:moveTo>
                    <a:pt x="5960" y="29157"/>
                  </a:moveTo>
                  <a:lnTo>
                    <a:pt x="5993" y="32356"/>
                  </a:lnTo>
                  <a:lnTo>
                    <a:pt x="6027" y="33904"/>
                  </a:lnTo>
                  <a:lnTo>
                    <a:pt x="5859" y="34106"/>
                  </a:lnTo>
                  <a:lnTo>
                    <a:pt x="5724" y="34241"/>
                  </a:lnTo>
                  <a:lnTo>
                    <a:pt x="5556" y="34342"/>
                  </a:lnTo>
                  <a:lnTo>
                    <a:pt x="5387" y="34409"/>
                  </a:lnTo>
                  <a:lnTo>
                    <a:pt x="5017" y="34409"/>
                  </a:lnTo>
                  <a:lnTo>
                    <a:pt x="4815" y="34376"/>
                  </a:lnTo>
                  <a:lnTo>
                    <a:pt x="4647" y="34308"/>
                  </a:lnTo>
                  <a:lnTo>
                    <a:pt x="4546" y="33904"/>
                  </a:lnTo>
                  <a:lnTo>
                    <a:pt x="4478" y="33534"/>
                  </a:lnTo>
                  <a:lnTo>
                    <a:pt x="4445" y="33130"/>
                  </a:lnTo>
                  <a:lnTo>
                    <a:pt x="4445" y="32726"/>
                  </a:lnTo>
                  <a:lnTo>
                    <a:pt x="4478" y="32221"/>
                  </a:lnTo>
                  <a:lnTo>
                    <a:pt x="4512" y="31716"/>
                  </a:lnTo>
                  <a:lnTo>
                    <a:pt x="4647" y="31211"/>
                  </a:lnTo>
                  <a:lnTo>
                    <a:pt x="4781" y="30740"/>
                  </a:lnTo>
                  <a:lnTo>
                    <a:pt x="5017" y="30302"/>
                  </a:lnTo>
                  <a:lnTo>
                    <a:pt x="5253" y="29864"/>
                  </a:lnTo>
                  <a:lnTo>
                    <a:pt x="5589" y="29494"/>
                  </a:lnTo>
                  <a:lnTo>
                    <a:pt x="5960" y="29157"/>
                  </a:lnTo>
                  <a:close/>
                  <a:moveTo>
                    <a:pt x="6027" y="34342"/>
                  </a:moveTo>
                  <a:lnTo>
                    <a:pt x="6027" y="35352"/>
                  </a:lnTo>
                  <a:lnTo>
                    <a:pt x="6061" y="36396"/>
                  </a:lnTo>
                  <a:lnTo>
                    <a:pt x="5892" y="36396"/>
                  </a:lnTo>
                  <a:lnTo>
                    <a:pt x="5791" y="36329"/>
                  </a:lnTo>
                  <a:lnTo>
                    <a:pt x="5556" y="36127"/>
                  </a:lnTo>
                  <a:lnTo>
                    <a:pt x="5320" y="35857"/>
                  </a:lnTo>
                  <a:lnTo>
                    <a:pt x="5185" y="35723"/>
                  </a:lnTo>
                  <a:lnTo>
                    <a:pt x="5051" y="35487"/>
                  </a:lnTo>
                  <a:lnTo>
                    <a:pt x="4950" y="35251"/>
                  </a:lnTo>
                  <a:lnTo>
                    <a:pt x="4781" y="34746"/>
                  </a:lnTo>
                  <a:lnTo>
                    <a:pt x="4714" y="34611"/>
                  </a:lnTo>
                  <a:lnTo>
                    <a:pt x="4714" y="34611"/>
                  </a:lnTo>
                  <a:lnTo>
                    <a:pt x="5084" y="34679"/>
                  </a:lnTo>
                  <a:lnTo>
                    <a:pt x="5421" y="34645"/>
                  </a:lnTo>
                  <a:lnTo>
                    <a:pt x="5556" y="34611"/>
                  </a:lnTo>
                  <a:lnTo>
                    <a:pt x="5724" y="34544"/>
                  </a:lnTo>
                  <a:lnTo>
                    <a:pt x="5859" y="34443"/>
                  </a:lnTo>
                  <a:lnTo>
                    <a:pt x="6027" y="34342"/>
                  </a:lnTo>
                  <a:close/>
                  <a:moveTo>
                    <a:pt x="34" y="1"/>
                  </a:moveTo>
                  <a:lnTo>
                    <a:pt x="0" y="34"/>
                  </a:lnTo>
                  <a:lnTo>
                    <a:pt x="0" y="102"/>
                  </a:lnTo>
                  <a:lnTo>
                    <a:pt x="303" y="1112"/>
                  </a:lnTo>
                  <a:lnTo>
                    <a:pt x="640" y="2122"/>
                  </a:lnTo>
                  <a:lnTo>
                    <a:pt x="1347" y="4142"/>
                  </a:lnTo>
                  <a:lnTo>
                    <a:pt x="2761" y="8317"/>
                  </a:lnTo>
                  <a:lnTo>
                    <a:pt x="3502" y="10337"/>
                  </a:lnTo>
                  <a:lnTo>
                    <a:pt x="4276" y="12323"/>
                  </a:lnTo>
                  <a:lnTo>
                    <a:pt x="5118" y="14310"/>
                  </a:lnTo>
                  <a:lnTo>
                    <a:pt x="5993" y="16262"/>
                  </a:lnTo>
                  <a:lnTo>
                    <a:pt x="6027" y="16296"/>
                  </a:lnTo>
                  <a:lnTo>
                    <a:pt x="5993" y="16363"/>
                  </a:lnTo>
                  <a:lnTo>
                    <a:pt x="6027" y="16397"/>
                  </a:lnTo>
                  <a:lnTo>
                    <a:pt x="6027" y="16431"/>
                  </a:lnTo>
                  <a:lnTo>
                    <a:pt x="6094" y="16464"/>
                  </a:lnTo>
                  <a:lnTo>
                    <a:pt x="6498" y="16464"/>
                  </a:lnTo>
                  <a:lnTo>
                    <a:pt x="6397" y="16565"/>
                  </a:lnTo>
                  <a:lnTo>
                    <a:pt x="6296" y="16700"/>
                  </a:lnTo>
                  <a:lnTo>
                    <a:pt x="6162" y="17037"/>
                  </a:lnTo>
                  <a:lnTo>
                    <a:pt x="6094" y="17340"/>
                  </a:lnTo>
                  <a:lnTo>
                    <a:pt x="6061" y="17643"/>
                  </a:lnTo>
                  <a:lnTo>
                    <a:pt x="6027" y="18316"/>
                  </a:lnTo>
                  <a:lnTo>
                    <a:pt x="6027" y="18956"/>
                  </a:lnTo>
                  <a:lnTo>
                    <a:pt x="6027" y="19562"/>
                  </a:lnTo>
                  <a:lnTo>
                    <a:pt x="5960" y="22760"/>
                  </a:lnTo>
                  <a:lnTo>
                    <a:pt x="5960" y="25959"/>
                  </a:lnTo>
                  <a:lnTo>
                    <a:pt x="5960" y="26060"/>
                  </a:lnTo>
                  <a:lnTo>
                    <a:pt x="5556" y="26060"/>
                  </a:lnTo>
                  <a:lnTo>
                    <a:pt x="5152" y="26127"/>
                  </a:lnTo>
                  <a:lnTo>
                    <a:pt x="4748" y="26262"/>
                  </a:lnTo>
                  <a:lnTo>
                    <a:pt x="4344" y="26430"/>
                  </a:lnTo>
                  <a:lnTo>
                    <a:pt x="3973" y="26632"/>
                  </a:lnTo>
                  <a:lnTo>
                    <a:pt x="3636" y="26901"/>
                  </a:lnTo>
                  <a:lnTo>
                    <a:pt x="3333" y="27171"/>
                  </a:lnTo>
                  <a:lnTo>
                    <a:pt x="3064" y="27474"/>
                  </a:lnTo>
                  <a:lnTo>
                    <a:pt x="2795" y="27912"/>
                  </a:lnTo>
                  <a:lnTo>
                    <a:pt x="2559" y="28349"/>
                  </a:lnTo>
                  <a:lnTo>
                    <a:pt x="2391" y="28787"/>
                  </a:lnTo>
                  <a:lnTo>
                    <a:pt x="2222" y="29258"/>
                  </a:lnTo>
                  <a:lnTo>
                    <a:pt x="2155" y="29730"/>
                  </a:lnTo>
                  <a:lnTo>
                    <a:pt x="2088" y="30235"/>
                  </a:lnTo>
                  <a:lnTo>
                    <a:pt x="2088" y="30706"/>
                  </a:lnTo>
                  <a:lnTo>
                    <a:pt x="2121" y="31211"/>
                  </a:lnTo>
                  <a:lnTo>
                    <a:pt x="2222" y="31649"/>
                  </a:lnTo>
                  <a:lnTo>
                    <a:pt x="2323" y="32053"/>
                  </a:lnTo>
                  <a:lnTo>
                    <a:pt x="2458" y="32457"/>
                  </a:lnTo>
                  <a:lnTo>
                    <a:pt x="2660" y="32861"/>
                  </a:lnTo>
                  <a:lnTo>
                    <a:pt x="2862" y="33231"/>
                  </a:lnTo>
                  <a:lnTo>
                    <a:pt x="3131" y="33601"/>
                  </a:lnTo>
                  <a:lnTo>
                    <a:pt x="3434" y="33904"/>
                  </a:lnTo>
                  <a:lnTo>
                    <a:pt x="3771" y="34174"/>
                  </a:lnTo>
                  <a:lnTo>
                    <a:pt x="4041" y="34342"/>
                  </a:lnTo>
                  <a:lnTo>
                    <a:pt x="4310" y="34477"/>
                  </a:lnTo>
                  <a:lnTo>
                    <a:pt x="4411" y="34813"/>
                  </a:lnTo>
                  <a:lnTo>
                    <a:pt x="4546" y="35150"/>
                  </a:lnTo>
                  <a:lnTo>
                    <a:pt x="4714" y="35487"/>
                  </a:lnTo>
                  <a:lnTo>
                    <a:pt x="4882" y="35790"/>
                  </a:lnTo>
                  <a:lnTo>
                    <a:pt x="5084" y="36059"/>
                  </a:lnTo>
                  <a:lnTo>
                    <a:pt x="5320" y="36329"/>
                  </a:lnTo>
                  <a:lnTo>
                    <a:pt x="5589" y="36531"/>
                  </a:lnTo>
                  <a:lnTo>
                    <a:pt x="5859" y="36733"/>
                  </a:lnTo>
                  <a:lnTo>
                    <a:pt x="5993" y="36766"/>
                  </a:lnTo>
                  <a:lnTo>
                    <a:pt x="6061" y="36699"/>
                  </a:lnTo>
                  <a:lnTo>
                    <a:pt x="6128" y="37305"/>
                  </a:lnTo>
                  <a:lnTo>
                    <a:pt x="6195" y="37877"/>
                  </a:lnTo>
                  <a:lnTo>
                    <a:pt x="6431" y="37877"/>
                  </a:lnTo>
                  <a:lnTo>
                    <a:pt x="6330" y="36935"/>
                  </a:lnTo>
                  <a:lnTo>
                    <a:pt x="6296" y="35958"/>
                  </a:lnTo>
                  <a:lnTo>
                    <a:pt x="6263" y="34982"/>
                  </a:lnTo>
                  <a:lnTo>
                    <a:pt x="6263" y="34039"/>
                  </a:lnTo>
                  <a:lnTo>
                    <a:pt x="6296" y="33938"/>
                  </a:lnTo>
                  <a:lnTo>
                    <a:pt x="6263" y="33871"/>
                  </a:lnTo>
                  <a:lnTo>
                    <a:pt x="6263" y="32894"/>
                  </a:lnTo>
                  <a:lnTo>
                    <a:pt x="6195" y="30100"/>
                  </a:lnTo>
                  <a:lnTo>
                    <a:pt x="6195" y="27306"/>
                  </a:lnTo>
                  <a:lnTo>
                    <a:pt x="6195" y="24511"/>
                  </a:lnTo>
                  <a:lnTo>
                    <a:pt x="6195" y="21717"/>
                  </a:lnTo>
                  <a:lnTo>
                    <a:pt x="6263" y="19057"/>
                  </a:lnTo>
                  <a:lnTo>
                    <a:pt x="6229" y="18417"/>
                  </a:lnTo>
                  <a:lnTo>
                    <a:pt x="6229" y="18047"/>
                  </a:lnTo>
                  <a:lnTo>
                    <a:pt x="6229" y="17643"/>
                  </a:lnTo>
                  <a:lnTo>
                    <a:pt x="6296" y="17272"/>
                  </a:lnTo>
                  <a:lnTo>
                    <a:pt x="6397" y="16936"/>
                  </a:lnTo>
                  <a:lnTo>
                    <a:pt x="6465" y="16801"/>
                  </a:lnTo>
                  <a:lnTo>
                    <a:pt x="6532" y="16666"/>
                  </a:lnTo>
                  <a:lnTo>
                    <a:pt x="6667" y="16565"/>
                  </a:lnTo>
                  <a:lnTo>
                    <a:pt x="6768" y="16464"/>
                  </a:lnTo>
                  <a:lnTo>
                    <a:pt x="8013" y="16431"/>
                  </a:lnTo>
                  <a:lnTo>
                    <a:pt x="9225" y="16431"/>
                  </a:lnTo>
                  <a:lnTo>
                    <a:pt x="10471" y="16363"/>
                  </a:lnTo>
                  <a:lnTo>
                    <a:pt x="11683" y="16262"/>
                  </a:lnTo>
                  <a:lnTo>
                    <a:pt x="11683" y="16397"/>
                  </a:lnTo>
                  <a:lnTo>
                    <a:pt x="11683" y="16532"/>
                  </a:lnTo>
                  <a:lnTo>
                    <a:pt x="11683" y="16801"/>
                  </a:lnTo>
                  <a:lnTo>
                    <a:pt x="11750" y="17407"/>
                  </a:lnTo>
                  <a:lnTo>
                    <a:pt x="11851" y="18013"/>
                  </a:lnTo>
                  <a:lnTo>
                    <a:pt x="11885" y="18080"/>
                  </a:lnTo>
                  <a:lnTo>
                    <a:pt x="11952" y="18080"/>
                  </a:lnTo>
                  <a:lnTo>
                    <a:pt x="11986" y="18114"/>
                  </a:lnTo>
                  <a:lnTo>
                    <a:pt x="13030" y="18181"/>
                  </a:lnTo>
                  <a:lnTo>
                    <a:pt x="14107" y="18181"/>
                  </a:lnTo>
                  <a:lnTo>
                    <a:pt x="16195" y="18148"/>
                  </a:lnTo>
                  <a:lnTo>
                    <a:pt x="20706" y="18148"/>
                  </a:lnTo>
                  <a:lnTo>
                    <a:pt x="29393" y="18181"/>
                  </a:lnTo>
                  <a:lnTo>
                    <a:pt x="47001" y="18181"/>
                  </a:lnTo>
                  <a:lnTo>
                    <a:pt x="47035" y="18148"/>
                  </a:lnTo>
                  <a:lnTo>
                    <a:pt x="47102" y="18114"/>
                  </a:lnTo>
                  <a:lnTo>
                    <a:pt x="47136" y="18047"/>
                  </a:lnTo>
                  <a:lnTo>
                    <a:pt x="47136" y="17979"/>
                  </a:lnTo>
                  <a:lnTo>
                    <a:pt x="47136" y="17946"/>
                  </a:lnTo>
                  <a:lnTo>
                    <a:pt x="47068" y="17912"/>
                  </a:lnTo>
                  <a:lnTo>
                    <a:pt x="47068" y="17744"/>
                  </a:lnTo>
                  <a:lnTo>
                    <a:pt x="47068" y="17542"/>
                  </a:lnTo>
                  <a:lnTo>
                    <a:pt x="47102" y="17542"/>
                  </a:lnTo>
                  <a:lnTo>
                    <a:pt x="47136" y="17508"/>
                  </a:lnTo>
                  <a:lnTo>
                    <a:pt x="47169" y="17407"/>
                  </a:lnTo>
                  <a:lnTo>
                    <a:pt x="47136" y="17306"/>
                  </a:lnTo>
                  <a:lnTo>
                    <a:pt x="47102" y="17272"/>
                  </a:lnTo>
                  <a:lnTo>
                    <a:pt x="47035" y="17272"/>
                  </a:lnTo>
                  <a:lnTo>
                    <a:pt x="47035" y="16902"/>
                  </a:lnTo>
                  <a:lnTo>
                    <a:pt x="47035" y="16565"/>
                  </a:lnTo>
                  <a:lnTo>
                    <a:pt x="47001" y="16363"/>
                  </a:lnTo>
                  <a:lnTo>
                    <a:pt x="46900" y="16229"/>
                  </a:lnTo>
                  <a:lnTo>
                    <a:pt x="46833" y="16330"/>
                  </a:lnTo>
                  <a:lnTo>
                    <a:pt x="46799" y="16464"/>
                  </a:lnTo>
                  <a:lnTo>
                    <a:pt x="46799" y="16767"/>
                  </a:lnTo>
                  <a:lnTo>
                    <a:pt x="46833" y="17340"/>
                  </a:lnTo>
                  <a:lnTo>
                    <a:pt x="38079" y="17474"/>
                  </a:lnTo>
                  <a:lnTo>
                    <a:pt x="33702" y="17508"/>
                  </a:lnTo>
                  <a:lnTo>
                    <a:pt x="29325" y="17542"/>
                  </a:lnTo>
                  <a:lnTo>
                    <a:pt x="24881" y="17542"/>
                  </a:lnTo>
                  <a:lnTo>
                    <a:pt x="20437" y="17508"/>
                  </a:lnTo>
                  <a:lnTo>
                    <a:pt x="16296" y="17441"/>
                  </a:lnTo>
                  <a:lnTo>
                    <a:pt x="14141" y="17407"/>
                  </a:lnTo>
                  <a:lnTo>
                    <a:pt x="13064" y="17373"/>
                  </a:lnTo>
                  <a:lnTo>
                    <a:pt x="12525" y="17373"/>
                  </a:lnTo>
                  <a:lnTo>
                    <a:pt x="12256" y="17407"/>
                  </a:lnTo>
                  <a:lnTo>
                    <a:pt x="11986" y="17474"/>
                  </a:lnTo>
                  <a:lnTo>
                    <a:pt x="11986" y="17508"/>
                  </a:lnTo>
                  <a:lnTo>
                    <a:pt x="12222" y="17542"/>
                  </a:lnTo>
                  <a:lnTo>
                    <a:pt x="12458" y="17609"/>
                  </a:lnTo>
                  <a:lnTo>
                    <a:pt x="12929" y="17643"/>
                  </a:lnTo>
                  <a:lnTo>
                    <a:pt x="13872" y="17643"/>
                  </a:lnTo>
                  <a:lnTo>
                    <a:pt x="16026" y="17676"/>
                  </a:lnTo>
                  <a:lnTo>
                    <a:pt x="20437" y="17744"/>
                  </a:lnTo>
                  <a:lnTo>
                    <a:pt x="24881" y="17777"/>
                  </a:lnTo>
                  <a:lnTo>
                    <a:pt x="29325" y="17811"/>
                  </a:lnTo>
                  <a:lnTo>
                    <a:pt x="33702" y="17777"/>
                  </a:lnTo>
                  <a:lnTo>
                    <a:pt x="38079" y="17710"/>
                  </a:lnTo>
                  <a:lnTo>
                    <a:pt x="46833" y="17575"/>
                  </a:lnTo>
                  <a:lnTo>
                    <a:pt x="46833" y="17777"/>
                  </a:lnTo>
                  <a:lnTo>
                    <a:pt x="46833" y="17946"/>
                  </a:lnTo>
                  <a:lnTo>
                    <a:pt x="38113" y="17979"/>
                  </a:lnTo>
                  <a:lnTo>
                    <a:pt x="29393" y="17979"/>
                  </a:lnTo>
                  <a:lnTo>
                    <a:pt x="20706" y="17946"/>
                  </a:lnTo>
                  <a:lnTo>
                    <a:pt x="16464" y="17946"/>
                  </a:lnTo>
                  <a:lnTo>
                    <a:pt x="14276" y="17912"/>
                  </a:lnTo>
                  <a:lnTo>
                    <a:pt x="13165" y="17946"/>
                  </a:lnTo>
                  <a:lnTo>
                    <a:pt x="12087" y="17979"/>
                  </a:lnTo>
                  <a:lnTo>
                    <a:pt x="11986" y="17508"/>
                  </a:lnTo>
                  <a:lnTo>
                    <a:pt x="11919" y="17070"/>
                  </a:lnTo>
                  <a:lnTo>
                    <a:pt x="11885" y="16666"/>
                  </a:lnTo>
                  <a:lnTo>
                    <a:pt x="11885" y="16363"/>
                  </a:lnTo>
                  <a:lnTo>
                    <a:pt x="11885" y="16296"/>
                  </a:lnTo>
                  <a:lnTo>
                    <a:pt x="11851" y="16229"/>
                  </a:lnTo>
                  <a:lnTo>
                    <a:pt x="11885" y="16195"/>
                  </a:lnTo>
                  <a:lnTo>
                    <a:pt x="11885" y="16161"/>
                  </a:lnTo>
                  <a:lnTo>
                    <a:pt x="11851" y="16128"/>
                  </a:lnTo>
                  <a:lnTo>
                    <a:pt x="11818" y="16060"/>
                  </a:lnTo>
                  <a:lnTo>
                    <a:pt x="11750" y="16027"/>
                  </a:lnTo>
                  <a:lnTo>
                    <a:pt x="10370" y="16027"/>
                  </a:lnTo>
                  <a:lnTo>
                    <a:pt x="8990" y="16094"/>
                  </a:lnTo>
                  <a:lnTo>
                    <a:pt x="7576" y="16161"/>
                  </a:lnTo>
                  <a:lnTo>
                    <a:pt x="6229" y="16262"/>
                  </a:lnTo>
                  <a:lnTo>
                    <a:pt x="6229" y="16195"/>
                  </a:lnTo>
                  <a:lnTo>
                    <a:pt x="6229" y="16128"/>
                  </a:lnTo>
                  <a:lnTo>
                    <a:pt x="5320" y="14141"/>
                  </a:lnTo>
                  <a:lnTo>
                    <a:pt x="4512" y="12088"/>
                  </a:lnTo>
                  <a:lnTo>
                    <a:pt x="3704" y="10067"/>
                  </a:lnTo>
                  <a:lnTo>
                    <a:pt x="2929" y="7980"/>
                  </a:lnTo>
                  <a:lnTo>
                    <a:pt x="1549" y="4075"/>
                  </a:lnTo>
                  <a:lnTo>
                    <a:pt x="876" y="2054"/>
                  </a:lnTo>
                  <a:lnTo>
                    <a:pt x="505" y="1044"/>
                  </a:lnTo>
                  <a:lnTo>
                    <a:pt x="101" y="34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7" name="Google Shape;427;p3"/>
            <p:cNvSpPr/>
            <p:nvPr/>
          </p:nvSpPr>
          <p:spPr>
            <a:xfrm>
              <a:off x="2021714" y="4870287"/>
              <a:ext cx="13471" cy="18442"/>
            </a:xfrm>
            <a:custGeom>
              <a:avLst/>
              <a:gdLst/>
              <a:ahLst/>
              <a:cxnLst/>
              <a:rect l="l" t="t" r="r" b="b"/>
              <a:pathLst>
                <a:path w="271" h="371" extrusionOk="0">
                  <a:moveTo>
                    <a:pt x="1" y="0"/>
                  </a:moveTo>
                  <a:lnTo>
                    <a:pt x="1" y="67"/>
                  </a:lnTo>
                  <a:lnTo>
                    <a:pt x="34" y="303"/>
                  </a:lnTo>
                  <a:lnTo>
                    <a:pt x="34" y="337"/>
                  </a:lnTo>
                  <a:lnTo>
                    <a:pt x="68" y="370"/>
                  </a:lnTo>
                  <a:lnTo>
                    <a:pt x="169" y="370"/>
                  </a:lnTo>
                  <a:lnTo>
                    <a:pt x="236" y="303"/>
                  </a:lnTo>
                  <a:lnTo>
                    <a:pt x="270" y="269"/>
                  </a:lnTo>
                  <a:lnTo>
                    <a:pt x="236" y="236"/>
                  </a:lnTo>
                  <a:lnTo>
                    <a:pt x="169" y="34"/>
                  </a:lnTo>
                  <a:lnTo>
                    <a:pt x="13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8" name="Google Shape;428;p3"/>
            <p:cNvSpPr/>
            <p:nvPr/>
          </p:nvSpPr>
          <p:spPr>
            <a:xfrm>
              <a:off x="1112916" y="4369856"/>
              <a:ext cx="286280" cy="771599"/>
            </a:xfrm>
            <a:custGeom>
              <a:avLst/>
              <a:gdLst/>
              <a:ahLst/>
              <a:cxnLst/>
              <a:rect l="l" t="t" r="r" b="b"/>
              <a:pathLst>
                <a:path w="5759" h="15522" extrusionOk="0">
                  <a:moveTo>
                    <a:pt x="1651" y="202"/>
                  </a:moveTo>
                  <a:lnTo>
                    <a:pt x="1853" y="236"/>
                  </a:lnTo>
                  <a:lnTo>
                    <a:pt x="2021" y="270"/>
                  </a:lnTo>
                  <a:lnTo>
                    <a:pt x="2189" y="371"/>
                  </a:lnTo>
                  <a:lnTo>
                    <a:pt x="2324" y="505"/>
                  </a:lnTo>
                  <a:lnTo>
                    <a:pt x="2459" y="674"/>
                  </a:lnTo>
                  <a:lnTo>
                    <a:pt x="2560" y="842"/>
                  </a:lnTo>
                  <a:lnTo>
                    <a:pt x="2425" y="909"/>
                  </a:lnTo>
                  <a:lnTo>
                    <a:pt x="2290" y="1010"/>
                  </a:lnTo>
                  <a:lnTo>
                    <a:pt x="2223" y="1145"/>
                  </a:lnTo>
                  <a:lnTo>
                    <a:pt x="2189" y="1313"/>
                  </a:lnTo>
                  <a:lnTo>
                    <a:pt x="2156" y="1448"/>
                  </a:lnTo>
                  <a:lnTo>
                    <a:pt x="2189" y="1583"/>
                  </a:lnTo>
                  <a:lnTo>
                    <a:pt x="2223" y="1684"/>
                  </a:lnTo>
                  <a:lnTo>
                    <a:pt x="2324" y="1785"/>
                  </a:lnTo>
                  <a:lnTo>
                    <a:pt x="2425" y="1818"/>
                  </a:lnTo>
                  <a:lnTo>
                    <a:pt x="2593" y="1818"/>
                  </a:lnTo>
                  <a:lnTo>
                    <a:pt x="2661" y="1785"/>
                  </a:lnTo>
                  <a:lnTo>
                    <a:pt x="2694" y="1717"/>
                  </a:lnTo>
                  <a:lnTo>
                    <a:pt x="2694" y="1650"/>
                  </a:lnTo>
                  <a:lnTo>
                    <a:pt x="2728" y="1650"/>
                  </a:lnTo>
                  <a:lnTo>
                    <a:pt x="2728" y="1751"/>
                  </a:lnTo>
                  <a:lnTo>
                    <a:pt x="2694" y="1953"/>
                  </a:lnTo>
                  <a:lnTo>
                    <a:pt x="2627" y="2121"/>
                  </a:lnTo>
                  <a:lnTo>
                    <a:pt x="2526" y="2256"/>
                  </a:lnTo>
                  <a:lnTo>
                    <a:pt x="2391" y="2357"/>
                  </a:lnTo>
                  <a:lnTo>
                    <a:pt x="2257" y="2424"/>
                  </a:lnTo>
                  <a:lnTo>
                    <a:pt x="2055" y="2492"/>
                  </a:lnTo>
                  <a:lnTo>
                    <a:pt x="1853" y="2458"/>
                  </a:lnTo>
                  <a:lnTo>
                    <a:pt x="1819" y="2492"/>
                  </a:lnTo>
                  <a:lnTo>
                    <a:pt x="1785" y="2492"/>
                  </a:lnTo>
                  <a:lnTo>
                    <a:pt x="1785" y="2559"/>
                  </a:lnTo>
                  <a:lnTo>
                    <a:pt x="1785" y="2593"/>
                  </a:lnTo>
                  <a:lnTo>
                    <a:pt x="1853" y="3030"/>
                  </a:lnTo>
                  <a:lnTo>
                    <a:pt x="1920" y="3434"/>
                  </a:lnTo>
                  <a:lnTo>
                    <a:pt x="2122" y="4276"/>
                  </a:lnTo>
                  <a:lnTo>
                    <a:pt x="2257" y="4815"/>
                  </a:lnTo>
                  <a:lnTo>
                    <a:pt x="2290" y="5387"/>
                  </a:lnTo>
                  <a:lnTo>
                    <a:pt x="2290" y="5623"/>
                  </a:lnTo>
                  <a:lnTo>
                    <a:pt x="2257" y="5926"/>
                  </a:lnTo>
                  <a:lnTo>
                    <a:pt x="2223" y="6027"/>
                  </a:lnTo>
                  <a:lnTo>
                    <a:pt x="2156" y="6128"/>
                  </a:lnTo>
                  <a:lnTo>
                    <a:pt x="2088" y="6162"/>
                  </a:lnTo>
                  <a:lnTo>
                    <a:pt x="1987" y="6128"/>
                  </a:lnTo>
                  <a:lnTo>
                    <a:pt x="1853" y="5993"/>
                  </a:lnTo>
                  <a:lnTo>
                    <a:pt x="1752" y="5825"/>
                  </a:lnTo>
                  <a:lnTo>
                    <a:pt x="1550" y="5455"/>
                  </a:lnTo>
                  <a:lnTo>
                    <a:pt x="1381" y="5051"/>
                  </a:lnTo>
                  <a:lnTo>
                    <a:pt x="1280" y="4613"/>
                  </a:lnTo>
                  <a:lnTo>
                    <a:pt x="1213" y="4141"/>
                  </a:lnTo>
                  <a:lnTo>
                    <a:pt x="1179" y="3704"/>
                  </a:lnTo>
                  <a:lnTo>
                    <a:pt x="1146" y="2896"/>
                  </a:lnTo>
                  <a:lnTo>
                    <a:pt x="1146" y="2828"/>
                  </a:lnTo>
                  <a:lnTo>
                    <a:pt x="1146" y="2761"/>
                  </a:lnTo>
                  <a:lnTo>
                    <a:pt x="1112" y="2727"/>
                  </a:lnTo>
                  <a:lnTo>
                    <a:pt x="1045" y="2694"/>
                  </a:lnTo>
                  <a:lnTo>
                    <a:pt x="809" y="2660"/>
                  </a:lnTo>
                  <a:lnTo>
                    <a:pt x="641" y="2593"/>
                  </a:lnTo>
                  <a:lnTo>
                    <a:pt x="472" y="2492"/>
                  </a:lnTo>
                  <a:lnTo>
                    <a:pt x="371" y="2357"/>
                  </a:lnTo>
                  <a:lnTo>
                    <a:pt x="304" y="2189"/>
                  </a:lnTo>
                  <a:lnTo>
                    <a:pt x="270" y="1987"/>
                  </a:lnTo>
                  <a:lnTo>
                    <a:pt x="237" y="1785"/>
                  </a:lnTo>
                  <a:lnTo>
                    <a:pt x="270" y="1583"/>
                  </a:lnTo>
                  <a:lnTo>
                    <a:pt x="304" y="1381"/>
                  </a:lnTo>
                  <a:lnTo>
                    <a:pt x="371" y="1179"/>
                  </a:lnTo>
                  <a:lnTo>
                    <a:pt x="472" y="977"/>
                  </a:lnTo>
                  <a:lnTo>
                    <a:pt x="573" y="775"/>
                  </a:lnTo>
                  <a:lnTo>
                    <a:pt x="708" y="606"/>
                  </a:lnTo>
                  <a:lnTo>
                    <a:pt x="843" y="472"/>
                  </a:lnTo>
                  <a:lnTo>
                    <a:pt x="1011" y="371"/>
                  </a:lnTo>
                  <a:lnTo>
                    <a:pt x="1179" y="270"/>
                  </a:lnTo>
                  <a:lnTo>
                    <a:pt x="1415" y="202"/>
                  </a:lnTo>
                  <a:close/>
                  <a:moveTo>
                    <a:pt x="1314" y="0"/>
                  </a:moveTo>
                  <a:lnTo>
                    <a:pt x="1045" y="68"/>
                  </a:lnTo>
                  <a:lnTo>
                    <a:pt x="843" y="169"/>
                  </a:lnTo>
                  <a:lnTo>
                    <a:pt x="641" y="337"/>
                  </a:lnTo>
                  <a:lnTo>
                    <a:pt x="472" y="505"/>
                  </a:lnTo>
                  <a:lnTo>
                    <a:pt x="304" y="741"/>
                  </a:lnTo>
                  <a:lnTo>
                    <a:pt x="203" y="977"/>
                  </a:lnTo>
                  <a:lnTo>
                    <a:pt x="102" y="1246"/>
                  </a:lnTo>
                  <a:lnTo>
                    <a:pt x="35" y="1515"/>
                  </a:lnTo>
                  <a:lnTo>
                    <a:pt x="1" y="1751"/>
                  </a:lnTo>
                  <a:lnTo>
                    <a:pt x="35" y="2020"/>
                  </a:lnTo>
                  <a:lnTo>
                    <a:pt x="68" y="2256"/>
                  </a:lnTo>
                  <a:lnTo>
                    <a:pt x="169" y="2458"/>
                  </a:lnTo>
                  <a:lnTo>
                    <a:pt x="270" y="2660"/>
                  </a:lnTo>
                  <a:lnTo>
                    <a:pt x="472" y="2795"/>
                  </a:lnTo>
                  <a:lnTo>
                    <a:pt x="674" y="2896"/>
                  </a:lnTo>
                  <a:lnTo>
                    <a:pt x="944" y="2929"/>
                  </a:lnTo>
                  <a:lnTo>
                    <a:pt x="910" y="3367"/>
                  </a:lnTo>
                  <a:lnTo>
                    <a:pt x="944" y="3872"/>
                  </a:lnTo>
                  <a:lnTo>
                    <a:pt x="1011" y="4377"/>
                  </a:lnTo>
                  <a:lnTo>
                    <a:pt x="1112" y="4916"/>
                  </a:lnTo>
                  <a:lnTo>
                    <a:pt x="1280" y="5421"/>
                  </a:lnTo>
                  <a:lnTo>
                    <a:pt x="1482" y="5859"/>
                  </a:lnTo>
                  <a:lnTo>
                    <a:pt x="1617" y="6061"/>
                  </a:lnTo>
                  <a:lnTo>
                    <a:pt x="1785" y="6229"/>
                  </a:lnTo>
                  <a:lnTo>
                    <a:pt x="1920" y="6397"/>
                  </a:lnTo>
                  <a:lnTo>
                    <a:pt x="2122" y="6498"/>
                  </a:lnTo>
                  <a:lnTo>
                    <a:pt x="2156" y="6902"/>
                  </a:lnTo>
                  <a:lnTo>
                    <a:pt x="2223" y="7306"/>
                  </a:lnTo>
                  <a:lnTo>
                    <a:pt x="2324" y="7643"/>
                  </a:lnTo>
                  <a:lnTo>
                    <a:pt x="2492" y="8013"/>
                  </a:lnTo>
                  <a:lnTo>
                    <a:pt x="2661" y="8350"/>
                  </a:lnTo>
                  <a:lnTo>
                    <a:pt x="2863" y="8653"/>
                  </a:lnTo>
                  <a:lnTo>
                    <a:pt x="3334" y="9293"/>
                  </a:lnTo>
                  <a:lnTo>
                    <a:pt x="3839" y="9899"/>
                  </a:lnTo>
                  <a:lnTo>
                    <a:pt x="4344" y="10505"/>
                  </a:lnTo>
                  <a:lnTo>
                    <a:pt x="4816" y="11111"/>
                  </a:lnTo>
                  <a:lnTo>
                    <a:pt x="5018" y="11447"/>
                  </a:lnTo>
                  <a:lnTo>
                    <a:pt x="5220" y="11750"/>
                  </a:lnTo>
                  <a:lnTo>
                    <a:pt x="5321" y="11986"/>
                  </a:lnTo>
                  <a:lnTo>
                    <a:pt x="5422" y="12222"/>
                  </a:lnTo>
                  <a:lnTo>
                    <a:pt x="5455" y="12424"/>
                  </a:lnTo>
                  <a:lnTo>
                    <a:pt x="5455" y="12659"/>
                  </a:lnTo>
                  <a:lnTo>
                    <a:pt x="5455" y="12862"/>
                  </a:lnTo>
                  <a:lnTo>
                    <a:pt x="5422" y="13064"/>
                  </a:lnTo>
                  <a:lnTo>
                    <a:pt x="5321" y="13501"/>
                  </a:lnTo>
                  <a:lnTo>
                    <a:pt x="5051" y="14343"/>
                  </a:lnTo>
                  <a:lnTo>
                    <a:pt x="4917" y="14781"/>
                  </a:lnTo>
                  <a:lnTo>
                    <a:pt x="4849" y="15218"/>
                  </a:lnTo>
                  <a:lnTo>
                    <a:pt x="4849" y="15521"/>
                  </a:lnTo>
                  <a:lnTo>
                    <a:pt x="5186" y="15521"/>
                  </a:lnTo>
                  <a:lnTo>
                    <a:pt x="5152" y="15185"/>
                  </a:lnTo>
                  <a:lnTo>
                    <a:pt x="5186" y="14882"/>
                  </a:lnTo>
                  <a:lnTo>
                    <a:pt x="5287" y="14579"/>
                  </a:lnTo>
                  <a:lnTo>
                    <a:pt x="5388" y="14242"/>
                  </a:lnTo>
                  <a:lnTo>
                    <a:pt x="5624" y="13636"/>
                  </a:lnTo>
                  <a:lnTo>
                    <a:pt x="5725" y="13333"/>
                  </a:lnTo>
                  <a:lnTo>
                    <a:pt x="5758" y="12996"/>
                  </a:lnTo>
                  <a:lnTo>
                    <a:pt x="5758" y="12727"/>
                  </a:lnTo>
                  <a:lnTo>
                    <a:pt x="5725" y="12424"/>
                  </a:lnTo>
                  <a:lnTo>
                    <a:pt x="5657" y="12121"/>
                  </a:lnTo>
                  <a:lnTo>
                    <a:pt x="5590" y="11851"/>
                  </a:lnTo>
                  <a:lnTo>
                    <a:pt x="5455" y="11548"/>
                  </a:lnTo>
                  <a:lnTo>
                    <a:pt x="5287" y="11279"/>
                  </a:lnTo>
                  <a:lnTo>
                    <a:pt x="4917" y="10740"/>
                  </a:lnTo>
                  <a:lnTo>
                    <a:pt x="4512" y="10202"/>
                  </a:lnTo>
                  <a:lnTo>
                    <a:pt x="3637" y="9225"/>
                  </a:lnTo>
                  <a:lnTo>
                    <a:pt x="3368" y="8889"/>
                  </a:lnTo>
                  <a:lnTo>
                    <a:pt x="3132" y="8552"/>
                  </a:lnTo>
                  <a:lnTo>
                    <a:pt x="2930" y="8249"/>
                  </a:lnTo>
                  <a:lnTo>
                    <a:pt x="2762" y="7912"/>
                  </a:lnTo>
                  <a:lnTo>
                    <a:pt x="2627" y="7542"/>
                  </a:lnTo>
                  <a:lnTo>
                    <a:pt x="2492" y="7172"/>
                  </a:lnTo>
                  <a:lnTo>
                    <a:pt x="2391" y="6801"/>
                  </a:lnTo>
                  <a:lnTo>
                    <a:pt x="2324" y="6397"/>
                  </a:lnTo>
                  <a:lnTo>
                    <a:pt x="2425" y="6162"/>
                  </a:lnTo>
                  <a:lnTo>
                    <a:pt x="2492" y="5960"/>
                  </a:lnTo>
                  <a:lnTo>
                    <a:pt x="2526" y="5724"/>
                  </a:lnTo>
                  <a:lnTo>
                    <a:pt x="2560" y="5488"/>
                  </a:lnTo>
                  <a:lnTo>
                    <a:pt x="2526" y="5017"/>
                  </a:lnTo>
                  <a:lnTo>
                    <a:pt x="2459" y="4545"/>
                  </a:lnTo>
                  <a:lnTo>
                    <a:pt x="2358" y="4074"/>
                  </a:lnTo>
                  <a:lnTo>
                    <a:pt x="2223" y="3603"/>
                  </a:lnTo>
                  <a:lnTo>
                    <a:pt x="2122" y="3131"/>
                  </a:lnTo>
                  <a:lnTo>
                    <a:pt x="2021" y="2694"/>
                  </a:lnTo>
                  <a:lnTo>
                    <a:pt x="2257" y="2694"/>
                  </a:lnTo>
                  <a:lnTo>
                    <a:pt x="2459" y="2626"/>
                  </a:lnTo>
                  <a:lnTo>
                    <a:pt x="2593" y="2492"/>
                  </a:lnTo>
                  <a:lnTo>
                    <a:pt x="2728" y="2323"/>
                  </a:lnTo>
                  <a:lnTo>
                    <a:pt x="2863" y="2088"/>
                  </a:lnTo>
                  <a:lnTo>
                    <a:pt x="2930" y="1886"/>
                  </a:lnTo>
                  <a:lnTo>
                    <a:pt x="2964" y="1650"/>
                  </a:lnTo>
                  <a:lnTo>
                    <a:pt x="2964" y="1414"/>
                  </a:lnTo>
                  <a:lnTo>
                    <a:pt x="2930" y="1111"/>
                  </a:lnTo>
                  <a:lnTo>
                    <a:pt x="2829" y="808"/>
                  </a:lnTo>
                  <a:lnTo>
                    <a:pt x="2694" y="539"/>
                  </a:lnTo>
                  <a:lnTo>
                    <a:pt x="2459" y="337"/>
                  </a:lnTo>
                  <a:lnTo>
                    <a:pt x="2223" y="169"/>
                  </a:lnTo>
                  <a:lnTo>
                    <a:pt x="1954" y="34"/>
                  </a:lnTo>
                  <a:lnTo>
                    <a:pt x="1617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29" name="Google Shape;429;p3"/>
            <p:cNvSpPr/>
            <p:nvPr/>
          </p:nvSpPr>
          <p:spPr>
            <a:xfrm>
              <a:off x="1151442" y="4383228"/>
              <a:ext cx="35195" cy="115526"/>
            </a:xfrm>
            <a:custGeom>
              <a:avLst/>
              <a:gdLst/>
              <a:ahLst/>
              <a:cxnLst/>
              <a:rect l="l" t="t" r="r" b="b"/>
              <a:pathLst>
                <a:path w="708" h="2324" extrusionOk="0">
                  <a:moveTo>
                    <a:pt x="640" y="1"/>
                  </a:moveTo>
                  <a:lnTo>
                    <a:pt x="606" y="34"/>
                  </a:lnTo>
                  <a:lnTo>
                    <a:pt x="472" y="102"/>
                  </a:lnTo>
                  <a:lnTo>
                    <a:pt x="371" y="236"/>
                  </a:lnTo>
                  <a:lnTo>
                    <a:pt x="202" y="506"/>
                  </a:lnTo>
                  <a:lnTo>
                    <a:pt x="68" y="842"/>
                  </a:lnTo>
                  <a:lnTo>
                    <a:pt x="0" y="1213"/>
                  </a:lnTo>
                  <a:lnTo>
                    <a:pt x="0" y="1549"/>
                  </a:lnTo>
                  <a:lnTo>
                    <a:pt x="0" y="1718"/>
                  </a:lnTo>
                  <a:lnTo>
                    <a:pt x="68" y="1886"/>
                  </a:lnTo>
                  <a:lnTo>
                    <a:pt x="135" y="2021"/>
                  </a:lnTo>
                  <a:lnTo>
                    <a:pt x="236" y="2155"/>
                  </a:lnTo>
                  <a:lnTo>
                    <a:pt x="371" y="2256"/>
                  </a:lnTo>
                  <a:lnTo>
                    <a:pt x="505" y="2324"/>
                  </a:lnTo>
                  <a:lnTo>
                    <a:pt x="573" y="2324"/>
                  </a:lnTo>
                  <a:lnTo>
                    <a:pt x="606" y="2290"/>
                  </a:lnTo>
                  <a:lnTo>
                    <a:pt x="640" y="2223"/>
                  </a:lnTo>
                  <a:lnTo>
                    <a:pt x="606" y="2155"/>
                  </a:lnTo>
                  <a:lnTo>
                    <a:pt x="404" y="1953"/>
                  </a:lnTo>
                  <a:lnTo>
                    <a:pt x="303" y="1684"/>
                  </a:lnTo>
                  <a:lnTo>
                    <a:pt x="236" y="1415"/>
                  </a:lnTo>
                  <a:lnTo>
                    <a:pt x="236" y="1145"/>
                  </a:lnTo>
                  <a:lnTo>
                    <a:pt x="270" y="876"/>
                  </a:lnTo>
                  <a:lnTo>
                    <a:pt x="371" y="607"/>
                  </a:lnTo>
                  <a:lnTo>
                    <a:pt x="505" y="371"/>
                  </a:lnTo>
                  <a:lnTo>
                    <a:pt x="674" y="135"/>
                  </a:lnTo>
                  <a:lnTo>
                    <a:pt x="707" y="68"/>
                  </a:lnTo>
                  <a:lnTo>
                    <a:pt x="674" y="34"/>
                  </a:lnTo>
                  <a:lnTo>
                    <a:pt x="640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0" name="Google Shape;430;p3"/>
            <p:cNvSpPr/>
            <p:nvPr/>
          </p:nvSpPr>
          <p:spPr>
            <a:xfrm>
              <a:off x="2031756" y="4922134"/>
              <a:ext cx="31864" cy="102154"/>
            </a:xfrm>
            <a:custGeom>
              <a:avLst/>
              <a:gdLst/>
              <a:ahLst/>
              <a:cxnLst/>
              <a:rect l="l" t="t" r="r" b="b"/>
              <a:pathLst>
                <a:path w="641" h="2055" extrusionOk="0">
                  <a:moveTo>
                    <a:pt x="102" y="1"/>
                  </a:moveTo>
                  <a:lnTo>
                    <a:pt x="68" y="34"/>
                  </a:lnTo>
                  <a:lnTo>
                    <a:pt x="1" y="203"/>
                  </a:lnTo>
                  <a:lnTo>
                    <a:pt x="1" y="405"/>
                  </a:lnTo>
                  <a:lnTo>
                    <a:pt x="68" y="741"/>
                  </a:lnTo>
                  <a:lnTo>
                    <a:pt x="169" y="1347"/>
                  </a:lnTo>
                  <a:lnTo>
                    <a:pt x="236" y="1651"/>
                  </a:lnTo>
                  <a:lnTo>
                    <a:pt x="337" y="1954"/>
                  </a:lnTo>
                  <a:lnTo>
                    <a:pt x="371" y="1987"/>
                  </a:lnTo>
                  <a:lnTo>
                    <a:pt x="438" y="2021"/>
                  </a:lnTo>
                  <a:lnTo>
                    <a:pt x="539" y="2055"/>
                  </a:lnTo>
                  <a:lnTo>
                    <a:pt x="573" y="2021"/>
                  </a:lnTo>
                  <a:lnTo>
                    <a:pt x="640" y="1987"/>
                  </a:lnTo>
                  <a:lnTo>
                    <a:pt x="640" y="1920"/>
                  </a:lnTo>
                  <a:lnTo>
                    <a:pt x="640" y="1853"/>
                  </a:lnTo>
                  <a:lnTo>
                    <a:pt x="472" y="1415"/>
                  </a:lnTo>
                  <a:lnTo>
                    <a:pt x="371" y="977"/>
                  </a:lnTo>
                  <a:lnTo>
                    <a:pt x="236" y="68"/>
                  </a:lnTo>
                  <a:lnTo>
                    <a:pt x="203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1" name="Google Shape;431;p3"/>
            <p:cNvSpPr/>
            <p:nvPr/>
          </p:nvSpPr>
          <p:spPr>
            <a:xfrm>
              <a:off x="4336361" y="4195772"/>
              <a:ext cx="135609" cy="83761"/>
            </a:xfrm>
            <a:custGeom>
              <a:avLst/>
              <a:gdLst/>
              <a:ahLst/>
              <a:cxnLst/>
              <a:rect l="l" t="t" r="r" b="b"/>
              <a:pathLst>
                <a:path w="2728" h="1685" extrusionOk="0">
                  <a:moveTo>
                    <a:pt x="68" y="1"/>
                  </a:moveTo>
                  <a:lnTo>
                    <a:pt x="68" y="68"/>
                  </a:lnTo>
                  <a:lnTo>
                    <a:pt x="34" y="439"/>
                  </a:lnTo>
                  <a:lnTo>
                    <a:pt x="1" y="809"/>
                  </a:lnTo>
                  <a:lnTo>
                    <a:pt x="1" y="1550"/>
                  </a:lnTo>
                  <a:lnTo>
                    <a:pt x="1" y="1617"/>
                  </a:lnTo>
                  <a:lnTo>
                    <a:pt x="68" y="1651"/>
                  </a:lnTo>
                  <a:lnTo>
                    <a:pt x="135" y="1617"/>
                  </a:lnTo>
                  <a:lnTo>
                    <a:pt x="169" y="1550"/>
                  </a:lnTo>
                  <a:lnTo>
                    <a:pt x="203" y="843"/>
                  </a:lnTo>
                  <a:lnTo>
                    <a:pt x="203" y="169"/>
                  </a:lnTo>
                  <a:lnTo>
                    <a:pt x="842" y="203"/>
                  </a:lnTo>
                  <a:lnTo>
                    <a:pt x="1482" y="203"/>
                  </a:lnTo>
                  <a:lnTo>
                    <a:pt x="2054" y="237"/>
                  </a:lnTo>
                  <a:lnTo>
                    <a:pt x="2324" y="237"/>
                  </a:lnTo>
                  <a:lnTo>
                    <a:pt x="2593" y="169"/>
                  </a:lnTo>
                  <a:lnTo>
                    <a:pt x="2593" y="169"/>
                  </a:lnTo>
                  <a:lnTo>
                    <a:pt x="2526" y="472"/>
                  </a:lnTo>
                  <a:lnTo>
                    <a:pt x="2526" y="809"/>
                  </a:lnTo>
                  <a:lnTo>
                    <a:pt x="2526" y="1415"/>
                  </a:lnTo>
                  <a:lnTo>
                    <a:pt x="876" y="1415"/>
                  </a:lnTo>
                  <a:lnTo>
                    <a:pt x="607" y="1449"/>
                  </a:lnTo>
                  <a:lnTo>
                    <a:pt x="337" y="1516"/>
                  </a:lnTo>
                  <a:lnTo>
                    <a:pt x="607" y="1583"/>
                  </a:lnTo>
                  <a:lnTo>
                    <a:pt x="842" y="1617"/>
                  </a:lnTo>
                  <a:lnTo>
                    <a:pt x="1953" y="1617"/>
                  </a:lnTo>
                  <a:lnTo>
                    <a:pt x="2458" y="1583"/>
                  </a:lnTo>
                  <a:lnTo>
                    <a:pt x="2458" y="1617"/>
                  </a:lnTo>
                  <a:lnTo>
                    <a:pt x="2492" y="1651"/>
                  </a:lnTo>
                  <a:lnTo>
                    <a:pt x="2559" y="1684"/>
                  </a:lnTo>
                  <a:lnTo>
                    <a:pt x="2627" y="1651"/>
                  </a:lnTo>
                  <a:lnTo>
                    <a:pt x="2660" y="1617"/>
                  </a:lnTo>
                  <a:lnTo>
                    <a:pt x="2660" y="1550"/>
                  </a:lnTo>
                  <a:lnTo>
                    <a:pt x="2694" y="1482"/>
                  </a:lnTo>
                  <a:lnTo>
                    <a:pt x="2728" y="775"/>
                  </a:lnTo>
                  <a:lnTo>
                    <a:pt x="2728" y="405"/>
                  </a:lnTo>
                  <a:lnTo>
                    <a:pt x="2660" y="68"/>
                  </a:lnTo>
                  <a:lnTo>
                    <a:pt x="2627" y="68"/>
                  </a:lnTo>
                  <a:lnTo>
                    <a:pt x="2593" y="102"/>
                  </a:lnTo>
                  <a:lnTo>
                    <a:pt x="2357" y="34"/>
                  </a:lnTo>
                  <a:lnTo>
                    <a:pt x="2054" y="1"/>
                  </a:lnTo>
                  <a:lnTo>
                    <a:pt x="506" y="1"/>
                  </a:lnTo>
                  <a:lnTo>
                    <a:pt x="203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2" name="Google Shape;432;p3"/>
            <p:cNvSpPr/>
            <p:nvPr/>
          </p:nvSpPr>
          <p:spPr>
            <a:xfrm>
              <a:off x="2413380" y="4286144"/>
              <a:ext cx="125567" cy="135659"/>
            </a:xfrm>
            <a:custGeom>
              <a:avLst/>
              <a:gdLst/>
              <a:ahLst/>
              <a:cxnLst/>
              <a:rect l="l" t="t" r="r" b="b"/>
              <a:pathLst>
                <a:path w="2526" h="2729" extrusionOk="0">
                  <a:moveTo>
                    <a:pt x="202" y="169"/>
                  </a:moveTo>
                  <a:lnTo>
                    <a:pt x="741" y="237"/>
                  </a:lnTo>
                  <a:lnTo>
                    <a:pt x="1279" y="270"/>
                  </a:lnTo>
                  <a:lnTo>
                    <a:pt x="2357" y="237"/>
                  </a:lnTo>
                  <a:lnTo>
                    <a:pt x="2357" y="237"/>
                  </a:lnTo>
                  <a:lnTo>
                    <a:pt x="2289" y="775"/>
                  </a:lnTo>
                  <a:lnTo>
                    <a:pt x="2256" y="1348"/>
                  </a:lnTo>
                  <a:lnTo>
                    <a:pt x="2256" y="1886"/>
                  </a:lnTo>
                  <a:lnTo>
                    <a:pt x="2289" y="2425"/>
                  </a:lnTo>
                  <a:lnTo>
                    <a:pt x="2289" y="2459"/>
                  </a:lnTo>
                  <a:lnTo>
                    <a:pt x="2256" y="2459"/>
                  </a:lnTo>
                  <a:lnTo>
                    <a:pt x="2020" y="2425"/>
                  </a:lnTo>
                  <a:lnTo>
                    <a:pt x="808" y="2425"/>
                  </a:lnTo>
                  <a:lnTo>
                    <a:pt x="303" y="2391"/>
                  </a:lnTo>
                  <a:lnTo>
                    <a:pt x="236" y="1280"/>
                  </a:lnTo>
                  <a:lnTo>
                    <a:pt x="202" y="169"/>
                  </a:lnTo>
                  <a:close/>
                  <a:moveTo>
                    <a:pt x="741" y="1"/>
                  </a:moveTo>
                  <a:lnTo>
                    <a:pt x="168" y="35"/>
                  </a:lnTo>
                  <a:lnTo>
                    <a:pt x="135" y="35"/>
                  </a:lnTo>
                  <a:lnTo>
                    <a:pt x="101" y="102"/>
                  </a:lnTo>
                  <a:lnTo>
                    <a:pt x="67" y="102"/>
                  </a:lnTo>
                  <a:lnTo>
                    <a:pt x="34" y="169"/>
                  </a:lnTo>
                  <a:lnTo>
                    <a:pt x="0" y="775"/>
                  </a:lnTo>
                  <a:lnTo>
                    <a:pt x="0" y="1415"/>
                  </a:lnTo>
                  <a:lnTo>
                    <a:pt x="34" y="2021"/>
                  </a:lnTo>
                  <a:lnTo>
                    <a:pt x="101" y="2661"/>
                  </a:lnTo>
                  <a:lnTo>
                    <a:pt x="135" y="2694"/>
                  </a:lnTo>
                  <a:lnTo>
                    <a:pt x="168" y="2728"/>
                  </a:lnTo>
                  <a:lnTo>
                    <a:pt x="236" y="2728"/>
                  </a:lnTo>
                  <a:lnTo>
                    <a:pt x="303" y="2694"/>
                  </a:lnTo>
                  <a:lnTo>
                    <a:pt x="337" y="2661"/>
                  </a:lnTo>
                  <a:lnTo>
                    <a:pt x="337" y="2627"/>
                  </a:lnTo>
                  <a:lnTo>
                    <a:pt x="337" y="2560"/>
                  </a:lnTo>
                  <a:lnTo>
                    <a:pt x="808" y="2661"/>
                  </a:lnTo>
                  <a:lnTo>
                    <a:pt x="1313" y="2694"/>
                  </a:lnTo>
                  <a:lnTo>
                    <a:pt x="1818" y="2694"/>
                  </a:lnTo>
                  <a:lnTo>
                    <a:pt x="2054" y="2661"/>
                  </a:lnTo>
                  <a:lnTo>
                    <a:pt x="2256" y="2627"/>
                  </a:lnTo>
                  <a:lnTo>
                    <a:pt x="2323" y="2593"/>
                  </a:lnTo>
                  <a:lnTo>
                    <a:pt x="2323" y="2492"/>
                  </a:lnTo>
                  <a:lnTo>
                    <a:pt x="2357" y="2526"/>
                  </a:lnTo>
                  <a:lnTo>
                    <a:pt x="2390" y="2526"/>
                  </a:lnTo>
                  <a:lnTo>
                    <a:pt x="2458" y="2492"/>
                  </a:lnTo>
                  <a:lnTo>
                    <a:pt x="2458" y="2425"/>
                  </a:lnTo>
                  <a:lnTo>
                    <a:pt x="2491" y="1886"/>
                  </a:lnTo>
                  <a:lnTo>
                    <a:pt x="2525" y="1314"/>
                  </a:lnTo>
                  <a:lnTo>
                    <a:pt x="2491" y="775"/>
                  </a:lnTo>
                  <a:lnTo>
                    <a:pt x="2458" y="203"/>
                  </a:lnTo>
                  <a:lnTo>
                    <a:pt x="2491" y="169"/>
                  </a:lnTo>
                  <a:lnTo>
                    <a:pt x="2491" y="102"/>
                  </a:lnTo>
                  <a:lnTo>
                    <a:pt x="2458" y="35"/>
                  </a:lnTo>
                  <a:lnTo>
                    <a:pt x="1852" y="35"/>
                  </a:lnTo>
                  <a:lnTo>
                    <a:pt x="1279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3" name="Google Shape;433;p3"/>
            <p:cNvSpPr/>
            <p:nvPr/>
          </p:nvSpPr>
          <p:spPr>
            <a:xfrm>
              <a:off x="4132202" y="4287835"/>
              <a:ext cx="128898" cy="123877"/>
            </a:xfrm>
            <a:custGeom>
              <a:avLst/>
              <a:gdLst/>
              <a:ahLst/>
              <a:cxnLst/>
              <a:rect l="l" t="t" r="r" b="b"/>
              <a:pathLst>
                <a:path w="2593" h="2492" extrusionOk="0">
                  <a:moveTo>
                    <a:pt x="707" y="1"/>
                  </a:moveTo>
                  <a:lnTo>
                    <a:pt x="438" y="34"/>
                  </a:lnTo>
                  <a:lnTo>
                    <a:pt x="337" y="68"/>
                  </a:lnTo>
                  <a:lnTo>
                    <a:pt x="236" y="135"/>
                  </a:lnTo>
                  <a:lnTo>
                    <a:pt x="303" y="203"/>
                  </a:lnTo>
                  <a:lnTo>
                    <a:pt x="404" y="236"/>
                  </a:lnTo>
                  <a:lnTo>
                    <a:pt x="640" y="270"/>
                  </a:lnTo>
                  <a:lnTo>
                    <a:pt x="1077" y="270"/>
                  </a:lnTo>
                  <a:lnTo>
                    <a:pt x="1751" y="337"/>
                  </a:lnTo>
                  <a:lnTo>
                    <a:pt x="2391" y="371"/>
                  </a:lnTo>
                  <a:lnTo>
                    <a:pt x="2391" y="775"/>
                  </a:lnTo>
                  <a:lnTo>
                    <a:pt x="2391" y="1145"/>
                  </a:lnTo>
                  <a:lnTo>
                    <a:pt x="2357" y="1684"/>
                  </a:lnTo>
                  <a:lnTo>
                    <a:pt x="2357" y="1953"/>
                  </a:lnTo>
                  <a:lnTo>
                    <a:pt x="2391" y="2223"/>
                  </a:lnTo>
                  <a:lnTo>
                    <a:pt x="1313" y="2189"/>
                  </a:lnTo>
                  <a:lnTo>
                    <a:pt x="774" y="2189"/>
                  </a:lnTo>
                  <a:lnTo>
                    <a:pt x="505" y="2223"/>
                  </a:lnTo>
                  <a:lnTo>
                    <a:pt x="269" y="2290"/>
                  </a:lnTo>
                  <a:lnTo>
                    <a:pt x="236" y="1751"/>
                  </a:lnTo>
                  <a:lnTo>
                    <a:pt x="236" y="1213"/>
                  </a:lnTo>
                  <a:lnTo>
                    <a:pt x="269" y="674"/>
                  </a:lnTo>
                  <a:lnTo>
                    <a:pt x="269" y="405"/>
                  </a:lnTo>
                  <a:lnTo>
                    <a:pt x="236" y="270"/>
                  </a:lnTo>
                  <a:lnTo>
                    <a:pt x="202" y="135"/>
                  </a:lnTo>
                  <a:lnTo>
                    <a:pt x="101" y="304"/>
                  </a:lnTo>
                  <a:lnTo>
                    <a:pt x="67" y="472"/>
                  </a:lnTo>
                  <a:lnTo>
                    <a:pt x="0" y="842"/>
                  </a:lnTo>
                  <a:lnTo>
                    <a:pt x="0" y="1583"/>
                  </a:lnTo>
                  <a:lnTo>
                    <a:pt x="0" y="1819"/>
                  </a:lnTo>
                  <a:lnTo>
                    <a:pt x="0" y="2088"/>
                  </a:lnTo>
                  <a:lnTo>
                    <a:pt x="0" y="2223"/>
                  </a:lnTo>
                  <a:lnTo>
                    <a:pt x="34" y="2324"/>
                  </a:lnTo>
                  <a:lnTo>
                    <a:pt x="101" y="2425"/>
                  </a:lnTo>
                  <a:lnTo>
                    <a:pt x="202" y="2458"/>
                  </a:lnTo>
                  <a:lnTo>
                    <a:pt x="269" y="2458"/>
                  </a:lnTo>
                  <a:lnTo>
                    <a:pt x="269" y="2425"/>
                  </a:lnTo>
                  <a:lnTo>
                    <a:pt x="269" y="2391"/>
                  </a:lnTo>
                  <a:lnTo>
                    <a:pt x="539" y="2458"/>
                  </a:lnTo>
                  <a:lnTo>
                    <a:pt x="774" y="2492"/>
                  </a:lnTo>
                  <a:lnTo>
                    <a:pt x="1313" y="2492"/>
                  </a:lnTo>
                  <a:lnTo>
                    <a:pt x="2391" y="2458"/>
                  </a:lnTo>
                  <a:lnTo>
                    <a:pt x="2458" y="2425"/>
                  </a:lnTo>
                  <a:lnTo>
                    <a:pt x="2492" y="2458"/>
                  </a:lnTo>
                  <a:lnTo>
                    <a:pt x="2525" y="2458"/>
                  </a:lnTo>
                  <a:lnTo>
                    <a:pt x="2559" y="2425"/>
                  </a:lnTo>
                  <a:lnTo>
                    <a:pt x="2593" y="2155"/>
                  </a:lnTo>
                  <a:lnTo>
                    <a:pt x="2593" y="1886"/>
                  </a:lnTo>
                  <a:lnTo>
                    <a:pt x="2593" y="1347"/>
                  </a:lnTo>
                  <a:lnTo>
                    <a:pt x="2593" y="708"/>
                  </a:lnTo>
                  <a:lnTo>
                    <a:pt x="2593" y="405"/>
                  </a:lnTo>
                  <a:lnTo>
                    <a:pt x="2559" y="68"/>
                  </a:lnTo>
                  <a:lnTo>
                    <a:pt x="2525" y="34"/>
                  </a:lnTo>
                  <a:lnTo>
                    <a:pt x="2458" y="34"/>
                  </a:lnTo>
                  <a:lnTo>
                    <a:pt x="2458" y="68"/>
                  </a:lnTo>
                  <a:lnTo>
                    <a:pt x="2424" y="169"/>
                  </a:lnTo>
                  <a:lnTo>
                    <a:pt x="1852" y="102"/>
                  </a:lnTo>
                  <a:lnTo>
                    <a:pt x="1246" y="34"/>
                  </a:lnTo>
                  <a:lnTo>
                    <a:pt x="707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4" name="Google Shape;434;p3"/>
            <p:cNvSpPr/>
            <p:nvPr/>
          </p:nvSpPr>
          <p:spPr>
            <a:xfrm>
              <a:off x="4041829" y="4192441"/>
              <a:ext cx="127208" cy="88732"/>
            </a:xfrm>
            <a:custGeom>
              <a:avLst/>
              <a:gdLst/>
              <a:ahLst/>
              <a:cxnLst/>
              <a:rect l="l" t="t" r="r" b="b"/>
              <a:pathLst>
                <a:path w="2559" h="1785" extrusionOk="0">
                  <a:moveTo>
                    <a:pt x="168" y="203"/>
                  </a:moveTo>
                  <a:lnTo>
                    <a:pt x="404" y="236"/>
                  </a:lnTo>
                  <a:lnTo>
                    <a:pt x="673" y="270"/>
                  </a:lnTo>
                  <a:lnTo>
                    <a:pt x="1178" y="270"/>
                  </a:lnTo>
                  <a:lnTo>
                    <a:pt x="2323" y="371"/>
                  </a:lnTo>
                  <a:lnTo>
                    <a:pt x="2289" y="607"/>
                  </a:lnTo>
                  <a:lnTo>
                    <a:pt x="2289" y="842"/>
                  </a:lnTo>
                  <a:lnTo>
                    <a:pt x="2323" y="1448"/>
                  </a:lnTo>
                  <a:lnTo>
                    <a:pt x="1246" y="1516"/>
                  </a:lnTo>
                  <a:lnTo>
                    <a:pt x="741" y="1516"/>
                  </a:lnTo>
                  <a:lnTo>
                    <a:pt x="505" y="1549"/>
                  </a:lnTo>
                  <a:lnTo>
                    <a:pt x="236" y="1583"/>
                  </a:lnTo>
                  <a:lnTo>
                    <a:pt x="202" y="876"/>
                  </a:lnTo>
                  <a:lnTo>
                    <a:pt x="168" y="203"/>
                  </a:lnTo>
                  <a:close/>
                  <a:moveTo>
                    <a:pt x="673" y="0"/>
                  </a:moveTo>
                  <a:lnTo>
                    <a:pt x="404" y="34"/>
                  </a:lnTo>
                  <a:lnTo>
                    <a:pt x="135" y="101"/>
                  </a:lnTo>
                  <a:lnTo>
                    <a:pt x="101" y="101"/>
                  </a:lnTo>
                  <a:lnTo>
                    <a:pt x="67" y="135"/>
                  </a:lnTo>
                  <a:lnTo>
                    <a:pt x="34" y="506"/>
                  </a:lnTo>
                  <a:lnTo>
                    <a:pt x="0" y="876"/>
                  </a:lnTo>
                  <a:lnTo>
                    <a:pt x="34" y="1246"/>
                  </a:lnTo>
                  <a:lnTo>
                    <a:pt x="67" y="1583"/>
                  </a:lnTo>
                  <a:lnTo>
                    <a:pt x="101" y="1650"/>
                  </a:lnTo>
                  <a:lnTo>
                    <a:pt x="202" y="1650"/>
                  </a:lnTo>
                  <a:lnTo>
                    <a:pt x="236" y="1617"/>
                  </a:lnTo>
                  <a:lnTo>
                    <a:pt x="471" y="1718"/>
                  </a:lnTo>
                  <a:lnTo>
                    <a:pt x="741" y="1751"/>
                  </a:lnTo>
                  <a:lnTo>
                    <a:pt x="1010" y="1785"/>
                  </a:lnTo>
                  <a:lnTo>
                    <a:pt x="1279" y="1785"/>
                  </a:lnTo>
                  <a:lnTo>
                    <a:pt x="1818" y="1751"/>
                  </a:lnTo>
                  <a:lnTo>
                    <a:pt x="2357" y="1650"/>
                  </a:lnTo>
                  <a:lnTo>
                    <a:pt x="2357" y="1718"/>
                  </a:lnTo>
                  <a:lnTo>
                    <a:pt x="2390" y="1751"/>
                  </a:lnTo>
                  <a:lnTo>
                    <a:pt x="2458" y="1785"/>
                  </a:lnTo>
                  <a:lnTo>
                    <a:pt x="2525" y="1751"/>
                  </a:lnTo>
                  <a:lnTo>
                    <a:pt x="2559" y="1718"/>
                  </a:lnTo>
                  <a:lnTo>
                    <a:pt x="2559" y="1650"/>
                  </a:lnTo>
                  <a:lnTo>
                    <a:pt x="2491" y="1011"/>
                  </a:lnTo>
                  <a:lnTo>
                    <a:pt x="2458" y="371"/>
                  </a:lnTo>
                  <a:lnTo>
                    <a:pt x="2491" y="304"/>
                  </a:lnTo>
                  <a:lnTo>
                    <a:pt x="2491" y="236"/>
                  </a:lnTo>
                  <a:lnTo>
                    <a:pt x="2458" y="203"/>
                  </a:lnTo>
                  <a:lnTo>
                    <a:pt x="2390" y="169"/>
                  </a:lnTo>
                  <a:lnTo>
                    <a:pt x="1852" y="101"/>
                  </a:lnTo>
                  <a:lnTo>
                    <a:pt x="1246" y="34"/>
                  </a:lnTo>
                  <a:lnTo>
                    <a:pt x="97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5" name="Google Shape;435;p3"/>
            <p:cNvSpPr/>
            <p:nvPr/>
          </p:nvSpPr>
          <p:spPr>
            <a:xfrm>
              <a:off x="4209153" y="4430105"/>
              <a:ext cx="127258" cy="122237"/>
            </a:xfrm>
            <a:custGeom>
              <a:avLst/>
              <a:gdLst/>
              <a:ahLst/>
              <a:cxnLst/>
              <a:rect l="l" t="t" r="r" b="b"/>
              <a:pathLst>
                <a:path w="2560" h="2459" extrusionOk="0">
                  <a:moveTo>
                    <a:pt x="169" y="202"/>
                  </a:moveTo>
                  <a:lnTo>
                    <a:pt x="708" y="236"/>
                  </a:lnTo>
                  <a:lnTo>
                    <a:pt x="1247" y="270"/>
                  </a:lnTo>
                  <a:lnTo>
                    <a:pt x="2324" y="236"/>
                  </a:lnTo>
                  <a:lnTo>
                    <a:pt x="2324" y="707"/>
                  </a:lnTo>
                  <a:lnTo>
                    <a:pt x="2324" y="1145"/>
                  </a:lnTo>
                  <a:lnTo>
                    <a:pt x="2324" y="1684"/>
                  </a:lnTo>
                  <a:lnTo>
                    <a:pt x="2324" y="2222"/>
                  </a:lnTo>
                  <a:lnTo>
                    <a:pt x="2088" y="2189"/>
                  </a:lnTo>
                  <a:lnTo>
                    <a:pt x="607" y="2189"/>
                  </a:lnTo>
                  <a:lnTo>
                    <a:pt x="338" y="2256"/>
                  </a:lnTo>
                  <a:lnTo>
                    <a:pt x="304" y="1684"/>
                  </a:lnTo>
                  <a:lnTo>
                    <a:pt x="237" y="1145"/>
                  </a:lnTo>
                  <a:lnTo>
                    <a:pt x="237" y="674"/>
                  </a:lnTo>
                  <a:lnTo>
                    <a:pt x="169" y="202"/>
                  </a:lnTo>
                  <a:close/>
                  <a:moveTo>
                    <a:pt x="708" y="0"/>
                  </a:moveTo>
                  <a:lnTo>
                    <a:pt x="169" y="34"/>
                  </a:lnTo>
                  <a:lnTo>
                    <a:pt x="102" y="68"/>
                  </a:lnTo>
                  <a:lnTo>
                    <a:pt x="68" y="135"/>
                  </a:lnTo>
                  <a:lnTo>
                    <a:pt x="35" y="371"/>
                  </a:lnTo>
                  <a:lnTo>
                    <a:pt x="1" y="640"/>
                  </a:lnTo>
                  <a:lnTo>
                    <a:pt x="35" y="1145"/>
                  </a:lnTo>
                  <a:lnTo>
                    <a:pt x="68" y="1751"/>
                  </a:lnTo>
                  <a:lnTo>
                    <a:pt x="102" y="2054"/>
                  </a:lnTo>
                  <a:lnTo>
                    <a:pt x="169" y="2323"/>
                  </a:lnTo>
                  <a:lnTo>
                    <a:pt x="169" y="2391"/>
                  </a:lnTo>
                  <a:lnTo>
                    <a:pt x="304" y="2391"/>
                  </a:lnTo>
                  <a:lnTo>
                    <a:pt x="540" y="2424"/>
                  </a:lnTo>
                  <a:lnTo>
                    <a:pt x="1280" y="2424"/>
                  </a:lnTo>
                  <a:lnTo>
                    <a:pt x="1819" y="2458"/>
                  </a:lnTo>
                  <a:lnTo>
                    <a:pt x="2088" y="2458"/>
                  </a:lnTo>
                  <a:lnTo>
                    <a:pt x="2358" y="2424"/>
                  </a:lnTo>
                  <a:lnTo>
                    <a:pt x="2391" y="2458"/>
                  </a:lnTo>
                  <a:lnTo>
                    <a:pt x="2425" y="2458"/>
                  </a:lnTo>
                  <a:lnTo>
                    <a:pt x="2459" y="2424"/>
                  </a:lnTo>
                  <a:lnTo>
                    <a:pt x="2492" y="2391"/>
                  </a:lnTo>
                  <a:lnTo>
                    <a:pt x="2526" y="2121"/>
                  </a:lnTo>
                  <a:lnTo>
                    <a:pt x="2560" y="1852"/>
                  </a:lnTo>
                  <a:lnTo>
                    <a:pt x="2526" y="1313"/>
                  </a:lnTo>
                  <a:lnTo>
                    <a:pt x="2526" y="707"/>
                  </a:lnTo>
                  <a:lnTo>
                    <a:pt x="2526" y="404"/>
                  </a:lnTo>
                  <a:lnTo>
                    <a:pt x="2459" y="101"/>
                  </a:lnTo>
                  <a:lnTo>
                    <a:pt x="2425" y="68"/>
                  </a:lnTo>
                  <a:lnTo>
                    <a:pt x="2391" y="34"/>
                  </a:lnTo>
                  <a:lnTo>
                    <a:pt x="2324" y="34"/>
                  </a:lnTo>
                  <a:lnTo>
                    <a:pt x="1247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6" name="Google Shape;436;p3"/>
            <p:cNvSpPr/>
            <p:nvPr/>
          </p:nvSpPr>
          <p:spPr>
            <a:xfrm>
              <a:off x="4237637" y="4570684"/>
              <a:ext cx="125567" cy="122237"/>
            </a:xfrm>
            <a:custGeom>
              <a:avLst/>
              <a:gdLst/>
              <a:ahLst/>
              <a:cxnLst/>
              <a:rect l="l" t="t" r="r" b="b"/>
              <a:pathLst>
                <a:path w="2526" h="2459" extrusionOk="0">
                  <a:moveTo>
                    <a:pt x="2357" y="202"/>
                  </a:moveTo>
                  <a:lnTo>
                    <a:pt x="2323" y="674"/>
                  </a:lnTo>
                  <a:lnTo>
                    <a:pt x="2323" y="1145"/>
                  </a:lnTo>
                  <a:lnTo>
                    <a:pt x="2256" y="1684"/>
                  </a:lnTo>
                  <a:lnTo>
                    <a:pt x="2222" y="2256"/>
                  </a:lnTo>
                  <a:lnTo>
                    <a:pt x="1953" y="2189"/>
                  </a:lnTo>
                  <a:lnTo>
                    <a:pt x="472" y="2189"/>
                  </a:lnTo>
                  <a:lnTo>
                    <a:pt x="236" y="2223"/>
                  </a:lnTo>
                  <a:lnTo>
                    <a:pt x="236" y="1684"/>
                  </a:lnTo>
                  <a:lnTo>
                    <a:pt x="236" y="1145"/>
                  </a:lnTo>
                  <a:lnTo>
                    <a:pt x="236" y="708"/>
                  </a:lnTo>
                  <a:lnTo>
                    <a:pt x="236" y="236"/>
                  </a:lnTo>
                  <a:lnTo>
                    <a:pt x="1313" y="270"/>
                  </a:lnTo>
                  <a:lnTo>
                    <a:pt x="1852" y="236"/>
                  </a:lnTo>
                  <a:lnTo>
                    <a:pt x="2357" y="202"/>
                  </a:lnTo>
                  <a:close/>
                  <a:moveTo>
                    <a:pt x="1313" y="0"/>
                  </a:moveTo>
                  <a:lnTo>
                    <a:pt x="236" y="34"/>
                  </a:lnTo>
                  <a:lnTo>
                    <a:pt x="169" y="34"/>
                  </a:lnTo>
                  <a:lnTo>
                    <a:pt x="135" y="68"/>
                  </a:lnTo>
                  <a:lnTo>
                    <a:pt x="101" y="101"/>
                  </a:lnTo>
                  <a:lnTo>
                    <a:pt x="34" y="404"/>
                  </a:lnTo>
                  <a:lnTo>
                    <a:pt x="34" y="708"/>
                  </a:lnTo>
                  <a:lnTo>
                    <a:pt x="0" y="1314"/>
                  </a:lnTo>
                  <a:lnTo>
                    <a:pt x="0" y="1852"/>
                  </a:lnTo>
                  <a:lnTo>
                    <a:pt x="34" y="2122"/>
                  </a:lnTo>
                  <a:lnTo>
                    <a:pt x="68" y="2391"/>
                  </a:lnTo>
                  <a:lnTo>
                    <a:pt x="101" y="2425"/>
                  </a:lnTo>
                  <a:lnTo>
                    <a:pt x="135" y="2458"/>
                  </a:lnTo>
                  <a:lnTo>
                    <a:pt x="169" y="2458"/>
                  </a:lnTo>
                  <a:lnTo>
                    <a:pt x="202" y="2425"/>
                  </a:lnTo>
                  <a:lnTo>
                    <a:pt x="472" y="2458"/>
                  </a:lnTo>
                  <a:lnTo>
                    <a:pt x="741" y="2458"/>
                  </a:lnTo>
                  <a:lnTo>
                    <a:pt x="1280" y="2425"/>
                  </a:lnTo>
                  <a:lnTo>
                    <a:pt x="2020" y="2425"/>
                  </a:lnTo>
                  <a:lnTo>
                    <a:pt x="2256" y="2391"/>
                  </a:lnTo>
                  <a:lnTo>
                    <a:pt x="2357" y="2391"/>
                  </a:lnTo>
                  <a:lnTo>
                    <a:pt x="2391" y="2324"/>
                  </a:lnTo>
                  <a:lnTo>
                    <a:pt x="2458" y="2054"/>
                  </a:lnTo>
                  <a:lnTo>
                    <a:pt x="2492" y="1751"/>
                  </a:lnTo>
                  <a:lnTo>
                    <a:pt x="2525" y="1145"/>
                  </a:lnTo>
                  <a:lnTo>
                    <a:pt x="2525" y="640"/>
                  </a:lnTo>
                  <a:lnTo>
                    <a:pt x="2525" y="371"/>
                  </a:lnTo>
                  <a:lnTo>
                    <a:pt x="2492" y="135"/>
                  </a:lnTo>
                  <a:lnTo>
                    <a:pt x="2458" y="68"/>
                  </a:lnTo>
                  <a:lnTo>
                    <a:pt x="2391" y="34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7" name="Google Shape;437;p3"/>
            <p:cNvSpPr/>
            <p:nvPr/>
          </p:nvSpPr>
          <p:spPr>
            <a:xfrm>
              <a:off x="3896179" y="4195772"/>
              <a:ext cx="132278" cy="80381"/>
            </a:xfrm>
            <a:custGeom>
              <a:avLst/>
              <a:gdLst/>
              <a:ahLst/>
              <a:cxnLst/>
              <a:rect l="l" t="t" r="r" b="b"/>
              <a:pathLst>
                <a:path w="2661" h="1617" extrusionOk="0">
                  <a:moveTo>
                    <a:pt x="2189" y="203"/>
                  </a:moveTo>
                  <a:lnTo>
                    <a:pt x="2358" y="237"/>
                  </a:lnTo>
                  <a:lnTo>
                    <a:pt x="2391" y="270"/>
                  </a:lnTo>
                  <a:lnTo>
                    <a:pt x="2459" y="237"/>
                  </a:lnTo>
                  <a:lnTo>
                    <a:pt x="2459" y="371"/>
                  </a:lnTo>
                  <a:lnTo>
                    <a:pt x="2425" y="506"/>
                  </a:lnTo>
                  <a:lnTo>
                    <a:pt x="2425" y="775"/>
                  </a:lnTo>
                  <a:lnTo>
                    <a:pt x="2425" y="1078"/>
                  </a:lnTo>
                  <a:lnTo>
                    <a:pt x="2459" y="1381"/>
                  </a:lnTo>
                  <a:lnTo>
                    <a:pt x="1280" y="1381"/>
                  </a:lnTo>
                  <a:lnTo>
                    <a:pt x="708" y="1415"/>
                  </a:lnTo>
                  <a:lnTo>
                    <a:pt x="136" y="1482"/>
                  </a:lnTo>
                  <a:lnTo>
                    <a:pt x="169" y="1280"/>
                  </a:lnTo>
                  <a:lnTo>
                    <a:pt x="203" y="1078"/>
                  </a:lnTo>
                  <a:lnTo>
                    <a:pt x="203" y="708"/>
                  </a:lnTo>
                  <a:lnTo>
                    <a:pt x="203" y="439"/>
                  </a:lnTo>
                  <a:lnTo>
                    <a:pt x="203" y="304"/>
                  </a:lnTo>
                  <a:lnTo>
                    <a:pt x="203" y="203"/>
                  </a:lnTo>
                  <a:lnTo>
                    <a:pt x="371" y="237"/>
                  </a:lnTo>
                  <a:lnTo>
                    <a:pt x="1651" y="237"/>
                  </a:lnTo>
                  <a:lnTo>
                    <a:pt x="1987" y="203"/>
                  </a:lnTo>
                  <a:close/>
                  <a:moveTo>
                    <a:pt x="708" y="1"/>
                  </a:moveTo>
                  <a:lnTo>
                    <a:pt x="439" y="34"/>
                  </a:lnTo>
                  <a:lnTo>
                    <a:pt x="136" y="68"/>
                  </a:lnTo>
                  <a:lnTo>
                    <a:pt x="136" y="102"/>
                  </a:lnTo>
                  <a:lnTo>
                    <a:pt x="35" y="102"/>
                  </a:lnTo>
                  <a:lnTo>
                    <a:pt x="35" y="136"/>
                  </a:lnTo>
                  <a:lnTo>
                    <a:pt x="68" y="136"/>
                  </a:lnTo>
                  <a:lnTo>
                    <a:pt x="35" y="270"/>
                  </a:lnTo>
                  <a:lnTo>
                    <a:pt x="35" y="439"/>
                  </a:lnTo>
                  <a:lnTo>
                    <a:pt x="35" y="708"/>
                  </a:lnTo>
                  <a:lnTo>
                    <a:pt x="1" y="1078"/>
                  </a:lnTo>
                  <a:lnTo>
                    <a:pt x="1" y="1280"/>
                  </a:lnTo>
                  <a:lnTo>
                    <a:pt x="35" y="1482"/>
                  </a:lnTo>
                  <a:lnTo>
                    <a:pt x="68" y="1516"/>
                  </a:lnTo>
                  <a:lnTo>
                    <a:pt x="68" y="1550"/>
                  </a:lnTo>
                  <a:lnTo>
                    <a:pt x="102" y="1583"/>
                  </a:lnTo>
                  <a:lnTo>
                    <a:pt x="708" y="1617"/>
                  </a:lnTo>
                  <a:lnTo>
                    <a:pt x="1314" y="1617"/>
                  </a:lnTo>
                  <a:lnTo>
                    <a:pt x="2492" y="1583"/>
                  </a:lnTo>
                  <a:lnTo>
                    <a:pt x="2593" y="1583"/>
                  </a:lnTo>
                  <a:lnTo>
                    <a:pt x="2627" y="1550"/>
                  </a:lnTo>
                  <a:lnTo>
                    <a:pt x="2661" y="1482"/>
                  </a:lnTo>
                  <a:lnTo>
                    <a:pt x="2661" y="1449"/>
                  </a:lnTo>
                  <a:lnTo>
                    <a:pt x="2627" y="1381"/>
                  </a:lnTo>
                  <a:lnTo>
                    <a:pt x="2627" y="1078"/>
                  </a:lnTo>
                  <a:lnTo>
                    <a:pt x="2593" y="775"/>
                  </a:lnTo>
                  <a:lnTo>
                    <a:pt x="2627" y="439"/>
                  </a:lnTo>
                  <a:lnTo>
                    <a:pt x="2593" y="270"/>
                  </a:lnTo>
                  <a:lnTo>
                    <a:pt x="2560" y="136"/>
                  </a:lnTo>
                  <a:lnTo>
                    <a:pt x="2526" y="136"/>
                  </a:lnTo>
                  <a:lnTo>
                    <a:pt x="2492" y="102"/>
                  </a:lnTo>
                  <a:lnTo>
                    <a:pt x="2459" y="68"/>
                  </a:lnTo>
                  <a:lnTo>
                    <a:pt x="2324" y="34"/>
                  </a:lnTo>
                  <a:lnTo>
                    <a:pt x="2189" y="1"/>
                  </a:lnTo>
                  <a:lnTo>
                    <a:pt x="1886" y="1"/>
                  </a:lnTo>
                  <a:lnTo>
                    <a:pt x="1280" y="34"/>
                  </a:lnTo>
                  <a:lnTo>
                    <a:pt x="708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8" name="Google Shape;438;p3"/>
            <p:cNvSpPr/>
            <p:nvPr/>
          </p:nvSpPr>
          <p:spPr>
            <a:xfrm>
              <a:off x="2699560" y="4287835"/>
              <a:ext cx="128898" cy="123877"/>
            </a:xfrm>
            <a:custGeom>
              <a:avLst/>
              <a:gdLst/>
              <a:ahLst/>
              <a:cxnLst/>
              <a:rect l="l" t="t" r="r" b="b"/>
              <a:pathLst>
                <a:path w="2593" h="2492" extrusionOk="0">
                  <a:moveTo>
                    <a:pt x="707" y="1"/>
                  </a:moveTo>
                  <a:lnTo>
                    <a:pt x="438" y="34"/>
                  </a:lnTo>
                  <a:lnTo>
                    <a:pt x="337" y="68"/>
                  </a:lnTo>
                  <a:lnTo>
                    <a:pt x="236" y="135"/>
                  </a:lnTo>
                  <a:lnTo>
                    <a:pt x="303" y="203"/>
                  </a:lnTo>
                  <a:lnTo>
                    <a:pt x="404" y="236"/>
                  </a:lnTo>
                  <a:lnTo>
                    <a:pt x="640" y="270"/>
                  </a:lnTo>
                  <a:lnTo>
                    <a:pt x="1078" y="270"/>
                  </a:lnTo>
                  <a:lnTo>
                    <a:pt x="1751" y="337"/>
                  </a:lnTo>
                  <a:lnTo>
                    <a:pt x="2391" y="371"/>
                  </a:lnTo>
                  <a:lnTo>
                    <a:pt x="2391" y="775"/>
                  </a:lnTo>
                  <a:lnTo>
                    <a:pt x="2391" y="1145"/>
                  </a:lnTo>
                  <a:lnTo>
                    <a:pt x="2357" y="1684"/>
                  </a:lnTo>
                  <a:lnTo>
                    <a:pt x="2357" y="1953"/>
                  </a:lnTo>
                  <a:lnTo>
                    <a:pt x="2391" y="2223"/>
                  </a:lnTo>
                  <a:lnTo>
                    <a:pt x="1313" y="2189"/>
                  </a:lnTo>
                  <a:lnTo>
                    <a:pt x="775" y="2189"/>
                  </a:lnTo>
                  <a:lnTo>
                    <a:pt x="505" y="2223"/>
                  </a:lnTo>
                  <a:lnTo>
                    <a:pt x="270" y="2290"/>
                  </a:lnTo>
                  <a:lnTo>
                    <a:pt x="236" y="1751"/>
                  </a:lnTo>
                  <a:lnTo>
                    <a:pt x="236" y="1213"/>
                  </a:lnTo>
                  <a:lnTo>
                    <a:pt x="270" y="674"/>
                  </a:lnTo>
                  <a:lnTo>
                    <a:pt x="270" y="405"/>
                  </a:lnTo>
                  <a:lnTo>
                    <a:pt x="236" y="270"/>
                  </a:lnTo>
                  <a:lnTo>
                    <a:pt x="202" y="135"/>
                  </a:lnTo>
                  <a:lnTo>
                    <a:pt x="101" y="304"/>
                  </a:lnTo>
                  <a:lnTo>
                    <a:pt x="68" y="472"/>
                  </a:lnTo>
                  <a:lnTo>
                    <a:pt x="0" y="842"/>
                  </a:lnTo>
                  <a:lnTo>
                    <a:pt x="0" y="1583"/>
                  </a:lnTo>
                  <a:lnTo>
                    <a:pt x="0" y="1819"/>
                  </a:lnTo>
                  <a:lnTo>
                    <a:pt x="0" y="2088"/>
                  </a:lnTo>
                  <a:lnTo>
                    <a:pt x="0" y="2223"/>
                  </a:lnTo>
                  <a:lnTo>
                    <a:pt x="34" y="2324"/>
                  </a:lnTo>
                  <a:lnTo>
                    <a:pt x="101" y="2425"/>
                  </a:lnTo>
                  <a:lnTo>
                    <a:pt x="202" y="2458"/>
                  </a:lnTo>
                  <a:lnTo>
                    <a:pt x="270" y="2458"/>
                  </a:lnTo>
                  <a:lnTo>
                    <a:pt x="270" y="2425"/>
                  </a:lnTo>
                  <a:lnTo>
                    <a:pt x="270" y="2391"/>
                  </a:lnTo>
                  <a:lnTo>
                    <a:pt x="539" y="2458"/>
                  </a:lnTo>
                  <a:lnTo>
                    <a:pt x="775" y="2492"/>
                  </a:lnTo>
                  <a:lnTo>
                    <a:pt x="1313" y="2492"/>
                  </a:lnTo>
                  <a:lnTo>
                    <a:pt x="2391" y="2458"/>
                  </a:lnTo>
                  <a:lnTo>
                    <a:pt x="2458" y="2425"/>
                  </a:lnTo>
                  <a:lnTo>
                    <a:pt x="2492" y="2458"/>
                  </a:lnTo>
                  <a:lnTo>
                    <a:pt x="2525" y="2458"/>
                  </a:lnTo>
                  <a:lnTo>
                    <a:pt x="2559" y="2425"/>
                  </a:lnTo>
                  <a:lnTo>
                    <a:pt x="2593" y="2155"/>
                  </a:lnTo>
                  <a:lnTo>
                    <a:pt x="2593" y="1886"/>
                  </a:lnTo>
                  <a:lnTo>
                    <a:pt x="2593" y="1347"/>
                  </a:lnTo>
                  <a:lnTo>
                    <a:pt x="2593" y="708"/>
                  </a:lnTo>
                  <a:lnTo>
                    <a:pt x="2593" y="405"/>
                  </a:lnTo>
                  <a:lnTo>
                    <a:pt x="2559" y="68"/>
                  </a:lnTo>
                  <a:lnTo>
                    <a:pt x="2525" y="34"/>
                  </a:lnTo>
                  <a:lnTo>
                    <a:pt x="2458" y="34"/>
                  </a:lnTo>
                  <a:lnTo>
                    <a:pt x="2458" y="68"/>
                  </a:lnTo>
                  <a:lnTo>
                    <a:pt x="2424" y="169"/>
                  </a:lnTo>
                  <a:lnTo>
                    <a:pt x="1852" y="102"/>
                  </a:lnTo>
                  <a:lnTo>
                    <a:pt x="1246" y="34"/>
                  </a:lnTo>
                  <a:lnTo>
                    <a:pt x="707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39" name="Google Shape;439;p3"/>
            <p:cNvSpPr/>
            <p:nvPr/>
          </p:nvSpPr>
          <p:spPr>
            <a:xfrm>
              <a:off x="3005823" y="4195772"/>
              <a:ext cx="137299" cy="80381"/>
            </a:xfrm>
            <a:custGeom>
              <a:avLst/>
              <a:gdLst/>
              <a:ahLst/>
              <a:cxnLst/>
              <a:rect l="l" t="t" r="r" b="b"/>
              <a:pathLst>
                <a:path w="2762" h="1617" extrusionOk="0">
                  <a:moveTo>
                    <a:pt x="135" y="136"/>
                  </a:moveTo>
                  <a:lnTo>
                    <a:pt x="438" y="203"/>
                  </a:lnTo>
                  <a:lnTo>
                    <a:pt x="741" y="237"/>
                  </a:lnTo>
                  <a:lnTo>
                    <a:pt x="1347" y="237"/>
                  </a:lnTo>
                  <a:lnTo>
                    <a:pt x="2593" y="203"/>
                  </a:lnTo>
                  <a:lnTo>
                    <a:pt x="2593" y="203"/>
                  </a:lnTo>
                  <a:lnTo>
                    <a:pt x="2559" y="506"/>
                  </a:lnTo>
                  <a:lnTo>
                    <a:pt x="2526" y="775"/>
                  </a:lnTo>
                  <a:lnTo>
                    <a:pt x="2559" y="1381"/>
                  </a:lnTo>
                  <a:lnTo>
                    <a:pt x="2223" y="1415"/>
                  </a:lnTo>
                  <a:lnTo>
                    <a:pt x="1886" y="1415"/>
                  </a:lnTo>
                  <a:lnTo>
                    <a:pt x="1246" y="1381"/>
                  </a:lnTo>
                  <a:lnTo>
                    <a:pt x="708" y="1348"/>
                  </a:lnTo>
                  <a:lnTo>
                    <a:pt x="438" y="1381"/>
                  </a:lnTo>
                  <a:lnTo>
                    <a:pt x="203" y="1449"/>
                  </a:lnTo>
                  <a:lnTo>
                    <a:pt x="169" y="775"/>
                  </a:lnTo>
                  <a:lnTo>
                    <a:pt x="169" y="439"/>
                  </a:lnTo>
                  <a:lnTo>
                    <a:pt x="135" y="136"/>
                  </a:lnTo>
                  <a:close/>
                  <a:moveTo>
                    <a:pt x="708" y="1"/>
                  </a:moveTo>
                  <a:lnTo>
                    <a:pt x="102" y="68"/>
                  </a:lnTo>
                  <a:lnTo>
                    <a:pt x="68" y="102"/>
                  </a:lnTo>
                  <a:lnTo>
                    <a:pt x="102" y="136"/>
                  </a:lnTo>
                  <a:lnTo>
                    <a:pt x="1" y="439"/>
                  </a:lnTo>
                  <a:lnTo>
                    <a:pt x="1" y="809"/>
                  </a:lnTo>
                  <a:lnTo>
                    <a:pt x="34" y="1516"/>
                  </a:lnTo>
                  <a:lnTo>
                    <a:pt x="68" y="1550"/>
                  </a:lnTo>
                  <a:lnTo>
                    <a:pt x="135" y="1583"/>
                  </a:lnTo>
                  <a:lnTo>
                    <a:pt x="169" y="1583"/>
                  </a:lnTo>
                  <a:lnTo>
                    <a:pt x="203" y="1516"/>
                  </a:lnTo>
                  <a:lnTo>
                    <a:pt x="506" y="1550"/>
                  </a:lnTo>
                  <a:lnTo>
                    <a:pt x="809" y="1550"/>
                  </a:lnTo>
                  <a:lnTo>
                    <a:pt x="1415" y="1583"/>
                  </a:lnTo>
                  <a:lnTo>
                    <a:pt x="2021" y="1617"/>
                  </a:lnTo>
                  <a:lnTo>
                    <a:pt x="2593" y="1583"/>
                  </a:lnTo>
                  <a:lnTo>
                    <a:pt x="2660" y="1583"/>
                  </a:lnTo>
                  <a:lnTo>
                    <a:pt x="2728" y="1550"/>
                  </a:lnTo>
                  <a:lnTo>
                    <a:pt x="2761" y="1550"/>
                  </a:lnTo>
                  <a:lnTo>
                    <a:pt x="2761" y="1482"/>
                  </a:lnTo>
                  <a:lnTo>
                    <a:pt x="2761" y="1415"/>
                  </a:lnTo>
                  <a:lnTo>
                    <a:pt x="2761" y="775"/>
                  </a:lnTo>
                  <a:lnTo>
                    <a:pt x="2761" y="439"/>
                  </a:lnTo>
                  <a:lnTo>
                    <a:pt x="2694" y="102"/>
                  </a:lnTo>
                  <a:lnTo>
                    <a:pt x="2694" y="68"/>
                  </a:lnTo>
                  <a:lnTo>
                    <a:pt x="2660" y="34"/>
                  </a:lnTo>
                  <a:lnTo>
                    <a:pt x="1347" y="34"/>
                  </a:lnTo>
                  <a:lnTo>
                    <a:pt x="708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0" name="Google Shape;440;p3"/>
            <p:cNvSpPr/>
            <p:nvPr/>
          </p:nvSpPr>
          <p:spPr>
            <a:xfrm>
              <a:off x="4092037" y="4568994"/>
              <a:ext cx="128898" cy="123927"/>
            </a:xfrm>
            <a:custGeom>
              <a:avLst/>
              <a:gdLst/>
              <a:ahLst/>
              <a:cxnLst/>
              <a:rect l="l" t="t" r="r" b="b"/>
              <a:pathLst>
                <a:path w="2593" h="2493" extrusionOk="0">
                  <a:moveTo>
                    <a:pt x="1885" y="1"/>
                  </a:moveTo>
                  <a:lnTo>
                    <a:pt x="1347" y="34"/>
                  </a:lnTo>
                  <a:lnTo>
                    <a:pt x="741" y="102"/>
                  </a:lnTo>
                  <a:lnTo>
                    <a:pt x="168" y="169"/>
                  </a:lnTo>
                  <a:lnTo>
                    <a:pt x="135" y="68"/>
                  </a:lnTo>
                  <a:lnTo>
                    <a:pt x="135" y="34"/>
                  </a:lnTo>
                  <a:lnTo>
                    <a:pt x="67" y="34"/>
                  </a:lnTo>
                  <a:lnTo>
                    <a:pt x="34" y="68"/>
                  </a:lnTo>
                  <a:lnTo>
                    <a:pt x="0" y="405"/>
                  </a:lnTo>
                  <a:lnTo>
                    <a:pt x="0" y="708"/>
                  </a:lnTo>
                  <a:lnTo>
                    <a:pt x="0" y="1348"/>
                  </a:lnTo>
                  <a:lnTo>
                    <a:pt x="0" y="1886"/>
                  </a:lnTo>
                  <a:lnTo>
                    <a:pt x="0" y="2156"/>
                  </a:lnTo>
                  <a:lnTo>
                    <a:pt x="34" y="2425"/>
                  </a:lnTo>
                  <a:lnTo>
                    <a:pt x="67" y="2459"/>
                  </a:lnTo>
                  <a:lnTo>
                    <a:pt x="101" y="2459"/>
                  </a:lnTo>
                  <a:lnTo>
                    <a:pt x="135" y="2425"/>
                  </a:lnTo>
                  <a:lnTo>
                    <a:pt x="202" y="2459"/>
                  </a:lnTo>
                  <a:lnTo>
                    <a:pt x="1279" y="2492"/>
                  </a:lnTo>
                  <a:lnTo>
                    <a:pt x="1818" y="2492"/>
                  </a:lnTo>
                  <a:lnTo>
                    <a:pt x="2054" y="2459"/>
                  </a:lnTo>
                  <a:lnTo>
                    <a:pt x="2323" y="2391"/>
                  </a:lnTo>
                  <a:lnTo>
                    <a:pt x="2323" y="2425"/>
                  </a:lnTo>
                  <a:lnTo>
                    <a:pt x="2323" y="2459"/>
                  </a:lnTo>
                  <a:lnTo>
                    <a:pt x="2391" y="2459"/>
                  </a:lnTo>
                  <a:lnTo>
                    <a:pt x="2492" y="2425"/>
                  </a:lnTo>
                  <a:lnTo>
                    <a:pt x="2559" y="2324"/>
                  </a:lnTo>
                  <a:lnTo>
                    <a:pt x="2593" y="2223"/>
                  </a:lnTo>
                  <a:lnTo>
                    <a:pt x="2593" y="2088"/>
                  </a:lnTo>
                  <a:lnTo>
                    <a:pt x="2593" y="1819"/>
                  </a:lnTo>
                  <a:lnTo>
                    <a:pt x="2593" y="1583"/>
                  </a:lnTo>
                  <a:lnTo>
                    <a:pt x="2593" y="843"/>
                  </a:lnTo>
                  <a:lnTo>
                    <a:pt x="2525" y="472"/>
                  </a:lnTo>
                  <a:lnTo>
                    <a:pt x="2492" y="304"/>
                  </a:lnTo>
                  <a:lnTo>
                    <a:pt x="2391" y="135"/>
                  </a:lnTo>
                  <a:lnTo>
                    <a:pt x="2357" y="270"/>
                  </a:lnTo>
                  <a:lnTo>
                    <a:pt x="2323" y="405"/>
                  </a:lnTo>
                  <a:lnTo>
                    <a:pt x="2323" y="674"/>
                  </a:lnTo>
                  <a:lnTo>
                    <a:pt x="2357" y="1213"/>
                  </a:lnTo>
                  <a:lnTo>
                    <a:pt x="2357" y="1752"/>
                  </a:lnTo>
                  <a:lnTo>
                    <a:pt x="2323" y="2290"/>
                  </a:lnTo>
                  <a:lnTo>
                    <a:pt x="2087" y="2223"/>
                  </a:lnTo>
                  <a:lnTo>
                    <a:pt x="1818" y="2189"/>
                  </a:lnTo>
                  <a:lnTo>
                    <a:pt x="1279" y="2189"/>
                  </a:lnTo>
                  <a:lnTo>
                    <a:pt x="202" y="2223"/>
                  </a:lnTo>
                  <a:lnTo>
                    <a:pt x="202" y="2223"/>
                  </a:lnTo>
                  <a:lnTo>
                    <a:pt x="236" y="1954"/>
                  </a:lnTo>
                  <a:lnTo>
                    <a:pt x="236" y="1684"/>
                  </a:lnTo>
                  <a:lnTo>
                    <a:pt x="202" y="1146"/>
                  </a:lnTo>
                  <a:lnTo>
                    <a:pt x="202" y="775"/>
                  </a:lnTo>
                  <a:lnTo>
                    <a:pt x="202" y="371"/>
                  </a:lnTo>
                  <a:lnTo>
                    <a:pt x="842" y="337"/>
                  </a:lnTo>
                  <a:lnTo>
                    <a:pt x="1515" y="270"/>
                  </a:lnTo>
                  <a:lnTo>
                    <a:pt x="1953" y="270"/>
                  </a:lnTo>
                  <a:lnTo>
                    <a:pt x="2189" y="236"/>
                  </a:lnTo>
                  <a:lnTo>
                    <a:pt x="2290" y="203"/>
                  </a:lnTo>
                  <a:lnTo>
                    <a:pt x="2357" y="135"/>
                  </a:lnTo>
                  <a:lnTo>
                    <a:pt x="2256" y="68"/>
                  </a:lnTo>
                  <a:lnTo>
                    <a:pt x="2121" y="34"/>
                  </a:lnTo>
                  <a:lnTo>
                    <a:pt x="188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1" name="Google Shape;441;p3"/>
            <p:cNvSpPr/>
            <p:nvPr/>
          </p:nvSpPr>
          <p:spPr>
            <a:xfrm>
              <a:off x="3608358" y="4192441"/>
              <a:ext cx="127208" cy="88732"/>
            </a:xfrm>
            <a:custGeom>
              <a:avLst/>
              <a:gdLst/>
              <a:ahLst/>
              <a:cxnLst/>
              <a:rect l="l" t="t" r="r" b="b"/>
              <a:pathLst>
                <a:path w="2559" h="1785" extrusionOk="0">
                  <a:moveTo>
                    <a:pt x="2390" y="203"/>
                  </a:moveTo>
                  <a:lnTo>
                    <a:pt x="2357" y="876"/>
                  </a:lnTo>
                  <a:lnTo>
                    <a:pt x="2323" y="1583"/>
                  </a:lnTo>
                  <a:lnTo>
                    <a:pt x="2087" y="1549"/>
                  </a:lnTo>
                  <a:lnTo>
                    <a:pt x="1852" y="1516"/>
                  </a:lnTo>
                  <a:lnTo>
                    <a:pt x="1347" y="1516"/>
                  </a:lnTo>
                  <a:lnTo>
                    <a:pt x="236" y="1448"/>
                  </a:lnTo>
                  <a:lnTo>
                    <a:pt x="269" y="842"/>
                  </a:lnTo>
                  <a:lnTo>
                    <a:pt x="269" y="607"/>
                  </a:lnTo>
                  <a:lnTo>
                    <a:pt x="236" y="371"/>
                  </a:lnTo>
                  <a:lnTo>
                    <a:pt x="1380" y="270"/>
                  </a:lnTo>
                  <a:lnTo>
                    <a:pt x="1885" y="270"/>
                  </a:lnTo>
                  <a:lnTo>
                    <a:pt x="2155" y="236"/>
                  </a:lnTo>
                  <a:lnTo>
                    <a:pt x="2390" y="203"/>
                  </a:lnTo>
                  <a:close/>
                  <a:moveTo>
                    <a:pt x="1616" y="0"/>
                  </a:moveTo>
                  <a:lnTo>
                    <a:pt x="1313" y="34"/>
                  </a:lnTo>
                  <a:lnTo>
                    <a:pt x="741" y="101"/>
                  </a:lnTo>
                  <a:lnTo>
                    <a:pt x="168" y="169"/>
                  </a:lnTo>
                  <a:lnTo>
                    <a:pt x="101" y="203"/>
                  </a:lnTo>
                  <a:lnTo>
                    <a:pt x="67" y="236"/>
                  </a:lnTo>
                  <a:lnTo>
                    <a:pt x="67" y="304"/>
                  </a:lnTo>
                  <a:lnTo>
                    <a:pt x="101" y="371"/>
                  </a:lnTo>
                  <a:lnTo>
                    <a:pt x="67" y="1011"/>
                  </a:lnTo>
                  <a:lnTo>
                    <a:pt x="0" y="1650"/>
                  </a:lnTo>
                  <a:lnTo>
                    <a:pt x="0" y="1718"/>
                  </a:lnTo>
                  <a:lnTo>
                    <a:pt x="34" y="1751"/>
                  </a:lnTo>
                  <a:lnTo>
                    <a:pt x="101" y="1785"/>
                  </a:lnTo>
                  <a:lnTo>
                    <a:pt x="202" y="1751"/>
                  </a:lnTo>
                  <a:lnTo>
                    <a:pt x="202" y="1718"/>
                  </a:lnTo>
                  <a:lnTo>
                    <a:pt x="236" y="1650"/>
                  </a:lnTo>
                  <a:lnTo>
                    <a:pt x="741" y="1751"/>
                  </a:lnTo>
                  <a:lnTo>
                    <a:pt x="1313" y="1785"/>
                  </a:lnTo>
                  <a:lnTo>
                    <a:pt x="1582" y="1785"/>
                  </a:lnTo>
                  <a:lnTo>
                    <a:pt x="1852" y="1751"/>
                  </a:lnTo>
                  <a:lnTo>
                    <a:pt x="2121" y="1718"/>
                  </a:lnTo>
                  <a:lnTo>
                    <a:pt x="2357" y="1617"/>
                  </a:lnTo>
                  <a:lnTo>
                    <a:pt x="2390" y="1650"/>
                  </a:lnTo>
                  <a:lnTo>
                    <a:pt x="2491" y="1650"/>
                  </a:lnTo>
                  <a:lnTo>
                    <a:pt x="2491" y="1583"/>
                  </a:lnTo>
                  <a:lnTo>
                    <a:pt x="2525" y="1246"/>
                  </a:lnTo>
                  <a:lnTo>
                    <a:pt x="2559" y="876"/>
                  </a:lnTo>
                  <a:lnTo>
                    <a:pt x="2559" y="506"/>
                  </a:lnTo>
                  <a:lnTo>
                    <a:pt x="2491" y="135"/>
                  </a:lnTo>
                  <a:lnTo>
                    <a:pt x="2491" y="101"/>
                  </a:lnTo>
                  <a:lnTo>
                    <a:pt x="2458" y="101"/>
                  </a:lnTo>
                  <a:lnTo>
                    <a:pt x="2188" y="34"/>
                  </a:lnTo>
                  <a:lnTo>
                    <a:pt x="188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2" name="Google Shape;442;p3"/>
            <p:cNvSpPr/>
            <p:nvPr/>
          </p:nvSpPr>
          <p:spPr>
            <a:xfrm>
              <a:off x="3154755" y="4195772"/>
              <a:ext cx="137299" cy="80381"/>
            </a:xfrm>
            <a:custGeom>
              <a:avLst/>
              <a:gdLst/>
              <a:ahLst/>
              <a:cxnLst/>
              <a:rect l="l" t="t" r="r" b="b"/>
              <a:pathLst>
                <a:path w="2762" h="1617" extrusionOk="0">
                  <a:moveTo>
                    <a:pt x="2661" y="136"/>
                  </a:moveTo>
                  <a:lnTo>
                    <a:pt x="2593" y="439"/>
                  </a:lnTo>
                  <a:lnTo>
                    <a:pt x="2593" y="775"/>
                  </a:lnTo>
                  <a:lnTo>
                    <a:pt x="2560" y="1449"/>
                  </a:lnTo>
                  <a:lnTo>
                    <a:pt x="2324" y="1381"/>
                  </a:lnTo>
                  <a:lnTo>
                    <a:pt x="2055" y="1348"/>
                  </a:lnTo>
                  <a:lnTo>
                    <a:pt x="1516" y="1381"/>
                  </a:lnTo>
                  <a:lnTo>
                    <a:pt x="876" y="1415"/>
                  </a:lnTo>
                  <a:lnTo>
                    <a:pt x="540" y="1415"/>
                  </a:lnTo>
                  <a:lnTo>
                    <a:pt x="237" y="1381"/>
                  </a:lnTo>
                  <a:lnTo>
                    <a:pt x="237" y="775"/>
                  </a:lnTo>
                  <a:lnTo>
                    <a:pt x="237" y="506"/>
                  </a:lnTo>
                  <a:lnTo>
                    <a:pt x="203" y="203"/>
                  </a:lnTo>
                  <a:lnTo>
                    <a:pt x="203" y="203"/>
                  </a:lnTo>
                  <a:lnTo>
                    <a:pt x="1415" y="237"/>
                  </a:lnTo>
                  <a:lnTo>
                    <a:pt x="2055" y="237"/>
                  </a:lnTo>
                  <a:lnTo>
                    <a:pt x="2358" y="203"/>
                  </a:lnTo>
                  <a:lnTo>
                    <a:pt x="2661" y="136"/>
                  </a:lnTo>
                  <a:close/>
                  <a:moveTo>
                    <a:pt x="2055" y="1"/>
                  </a:moveTo>
                  <a:lnTo>
                    <a:pt x="1415" y="34"/>
                  </a:lnTo>
                  <a:lnTo>
                    <a:pt x="136" y="34"/>
                  </a:lnTo>
                  <a:lnTo>
                    <a:pt x="102" y="68"/>
                  </a:lnTo>
                  <a:lnTo>
                    <a:pt x="68" y="102"/>
                  </a:lnTo>
                  <a:lnTo>
                    <a:pt x="35" y="439"/>
                  </a:lnTo>
                  <a:lnTo>
                    <a:pt x="1" y="775"/>
                  </a:lnTo>
                  <a:lnTo>
                    <a:pt x="35" y="1415"/>
                  </a:lnTo>
                  <a:lnTo>
                    <a:pt x="1" y="1482"/>
                  </a:lnTo>
                  <a:lnTo>
                    <a:pt x="1" y="1550"/>
                  </a:lnTo>
                  <a:lnTo>
                    <a:pt x="68" y="1550"/>
                  </a:lnTo>
                  <a:lnTo>
                    <a:pt x="102" y="1583"/>
                  </a:lnTo>
                  <a:lnTo>
                    <a:pt x="169" y="1583"/>
                  </a:lnTo>
                  <a:lnTo>
                    <a:pt x="775" y="1617"/>
                  </a:lnTo>
                  <a:lnTo>
                    <a:pt x="1348" y="1583"/>
                  </a:lnTo>
                  <a:lnTo>
                    <a:pt x="1954" y="1550"/>
                  </a:lnTo>
                  <a:lnTo>
                    <a:pt x="2257" y="1550"/>
                  </a:lnTo>
                  <a:lnTo>
                    <a:pt x="2560" y="1516"/>
                  </a:lnTo>
                  <a:lnTo>
                    <a:pt x="2593" y="1583"/>
                  </a:lnTo>
                  <a:lnTo>
                    <a:pt x="2661" y="1583"/>
                  </a:lnTo>
                  <a:lnTo>
                    <a:pt x="2694" y="1550"/>
                  </a:lnTo>
                  <a:lnTo>
                    <a:pt x="2728" y="1516"/>
                  </a:lnTo>
                  <a:lnTo>
                    <a:pt x="2762" y="809"/>
                  </a:lnTo>
                  <a:lnTo>
                    <a:pt x="2762" y="439"/>
                  </a:lnTo>
                  <a:lnTo>
                    <a:pt x="2694" y="136"/>
                  </a:lnTo>
                  <a:lnTo>
                    <a:pt x="2694" y="102"/>
                  </a:lnTo>
                  <a:lnTo>
                    <a:pt x="2694" y="68"/>
                  </a:lnTo>
                  <a:lnTo>
                    <a:pt x="2055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3" name="Google Shape;443;p3"/>
            <p:cNvSpPr/>
            <p:nvPr/>
          </p:nvSpPr>
          <p:spPr>
            <a:xfrm>
              <a:off x="2562311" y="4192441"/>
              <a:ext cx="127258" cy="88732"/>
            </a:xfrm>
            <a:custGeom>
              <a:avLst/>
              <a:gdLst/>
              <a:ahLst/>
              <a:cxnLst/>
              <a:rect l="l" t="t" r="r" b="b"/>
              <a:pathLst>
                <a:path w="2560" h="1785" extrusionOk="0">
                  <a:moveTo>
                    <a:pt x="169" y="203"/>
                  </a:moveTo>
                  <a:lnTo>
                    <a:pt x="405" y="236"/>
                  </a:lnTo>
                  <a:lnTo>
                    <a:pt x="674" y="270"/>
                  </a:lnTo>
                  <a:lnTo>
                    <a:pt x="1179" y="270"/>
                  </a:lnTo>
                  <a:lnTo>
                    <a:pt x="2324" y="371"/>
                  </a:lnTo>
                  <a:lnTo>
                    <a:pt x="2290" y="607"/>
                  </a:lnTo>
                  <a:lnTo>
                    <a:pt x="2290" y="842"/>
                  </a:lnTo>
                  <a:lnTo>
                    <a:pt x="2324" y="1448"/>
                  </a:lnTo>
                  <a:lnTo>
                    <a:pt x="1246" y="1516"/>
                  </a:lnTo>
                  <a:lnTo>
                    <a:pt x="741" y="1516"/>
                  </a:lnTo>
                  <a:lnTo>
                    <a:pt x="506" y="1549"/>
                  </a:lnTo>
                  <a:lnTo>
                    <a:pt x="236" y="1583"/>
                  </a:lnTo>
                  <a:lnTo>
                    <a:pt x="203" y="876"/>
                  </a:lnTo>
                  <a:lnTo>
                    <a:pt x="169" y="203"/>
                  </a:lnTo>
                  <a:close/>
                  <a:moveTo>
                    <a:pt x="674" y="0"/>
                  </a:moveTo>
                  <a:lnTo>
                    <a:pt x="405" y="34"/>
                  </a:lnTo>
                  <a:lnTo>
                    <a:pt x="135" y="101"/>
                  </a:lnTo>
                  <a:lnTo>
                    <a:pt x="101" y="101"/>
                  </a:lnTo>
                  <a:lnTo>
                    <a:pt x="68" y="135"/>
                  </a:lnTo>
                  <a:lnTo>
                    <a:pt x="34" y="506"/>
                  </a:lnTo>
                  <a:lnTo>
                    <a:pt x="0" y="876"/>
                  </a:lnTo>
                  <a:lnTo>
                    <a:pt x="34" y="1246"/>
                  </a:lnTo>
                  <a:lnTo>
                    <a:pt x="68" y="1583"/>
                  </a:lnTo>
                  <a:lnTo>
                    <a:pt x="101" y="1650"/>
                  </a:lnTo>
                  <a:lnTo>
                    <a:pt x="203" y="1650"/>
                  </a:lnTo>
                  <a:lnTo>
                    <a:pt x="236" y="1617"/>
                  </a:lnTo>
                  <a:lnTo>
                    <a:pt x="472" y="1718"/>
                  </a:lnTo>
                  <a:lnTo>
                    <a:pt x="741" y="1751"/>
                  </a:lnTo>
                  <a:lnTo>
                    <a:pt x="1011" y="1785"/>
                  </a:lnTo>
                  <a:lnTo>
                    <a:pt x="1280" y="1785"/>
                  </a:lnTo>
                  <a:lnTo>
                    <a:pt x="1819" y="1751"/>
                  </a:lnTo>
                  <a:lnTo>
                    <a:pt x="2357" y="1650"/>
                  </a:lnTo>
                  <a:lnTo>
                    <a:pt x="2357" y="1718"/>
                  </a:lnTo>
                  <a:lnTo>
                    <a:pt x="2391" y="1751"/>
                  </a:lnTo>
                  <a:lnTo>
                    <a:pt x="2458" y="1785"/>
                  </a:lnTo>
                  <a:lnTo>
                    <a:pt x="2526" y="1751"/>
                  </a:lnTo>
                  <a:lnTo>
                    <a:pt x="2559" y="1718"/>
                  </a:lnTo>
                  <a:lnTo>
                    <a:pt x="2559" y="1650"/>
                  </a:lnTo>
                  <a:lnTo>
                    <a:pt x="2492" y="1011"/>
                  </a:lnTo>
                  <a:lnTo>
                    <a:pt x="2458" y="371"/>
                  </a:lnTo>
                  <a:lnTo>
                    <a:pt x="2492" y="304"/>
                  </a:lnTo>
                  <a:lnTo>
                    <a:pt x="2492" y="236"/>
                  </a:lnTo>
                  <a:lnTo>
                    <a:pt x="2458" y="203"/>
                  </a:lnTo>
                  <a:lnTo>
                    <a:pt x="2391" y="169"/>
                  </a:lnTo>
                  <a:lnTo>
                    <a:pt x="1852" y="101"/>
                  </a:lnTo>
                  <a:lnTo>
                    <a:pt x="1246" y="34"/>
                  </a:lnTo>
                  <a:lnTo>
                    <a:pt x="977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4" name="Google Shape;444;p3"/>
            <p:cNvSpPr/>
            <p:nvPr/>
          </p:nvSpPr>
          <p:spPr>
            <a:xfrm>
              <a:off x="3748938" y="4195772"/>
              <a:ext cx="133919" cy="80381"/>
            </a:xfrm>
            <a:custGeom>
              <a:avLst/>
              <a:gdLst/>
              <a:ahLst/>
              <a:cxnLst/>
              <a:rect l="l" t="t" r="r" b="b"/>
              <a:pathLst>
                <a:path w="2694" h="1617" extrusionOk="0">
                  <a:moveTo>
                    <a:pt x="2492" y="203"/>
                  </a:moveTo>
                  <a:lnTo>
                    <a:pt x="2458" y="304"/>
                  </a:lnTo>
                  <a:lnTo>
                    <a:pt x="2458" y="439"/>
                  </a:lnTo>
                  <a:lnTo>
                    <a:pt x="2492" y="708"/>
                  </a:lnTo>
                  <a:lnTo>
                    <a:pt x="2492" y="1078"/>
                  </a:lnTo>
                  <a:lnTo>
                    <a:pt x="2492" y="1280"/>
                  </a:lnTo>
                  <a:lnTo>
                    <a:pt x="2525" y="1482"/>
                  </a:lnTo>
                  <a:lnTo>
                    <a:pt x="1987" y="1415"/>
                  </a:lnTo>
                  <a:lnTo>
                    <a:pt x="1381" y="1381"/>
                  </a:lnTo>
                  <a:lnTo>
                    <a:pt x="236" y="1381"/>
                  </a:lnTo>
                  <a:lnTo>
                    <a:pt x="236" y="1078"/>
                  </a:lnTo>
                  <a:lnTo>
                    <a:pt x="236" y="775"/>
                  </a:lnTo>
                  <a:lnTo>
                    <a:pt x="236" y="506"/>
                  </a:lnTo>
                  <a:lnTo>
                    <a:pt x="236" y="371"/>
                  </a:lnTo>
                  <a:lnTo>
                    <a:pt x="202" y="237"/>
                  </a:lnTo>
                  <a:lnTo>
                    <a:pt x="202" y="237"/>
                  </a:lnTo>
                  <a:lnTo>
                    <a:pt x="269" y="270"/>
                  </a:lnTo>
                  <a:lnTo>
                    <a:pt x="337" y="237"/>
                  </a:lnTo>
                  <a:lnTo>
                    <a:pt x="505" y="203"/>
                  </a:lnTo>
                  <a:lnTo>
                    <a:pt x="673" y="203"/>
                  </a:lnTo>
                  <a:lnTo>
                    <a:pt x="1010" y="237"/>
                  </a:lnTo>
                  <a:lnTo>
                    <a:pt x="2290" y="237"/>
                  </a:lnTo>
                  <a:lnTo>
                    <a:pt x="2492" y="203"/>
                  </a:lnTo>
                  <a:close/>
                  <a:moveTo>
                    <a:pt x="471" y="1"/>
                  </a:moveTo>
                  <a:lnTo>
                    <a:pt x="337" y="34"/>
                  </a:lnTo>
                  <a:lnTo>
                    <a:pt x="202" y="68"/>
                  </a:lnTo>
                  <a:lnTo>
                    <a:pt x="168" y="102"/>
                  </a:lnTo>
                  <a:lnTo>
                    <a:pt x="135" y="136"/>
                  </a:lnTo>
                  <a:lnTo>
                    <a:pt x="67" y="270"/>
                  </a:lnTo>
                  <a:lnTo>
                    <a:pt x="67" y="439"/>
                  </a:lnTo>
                  <a:lnTo>
                    <a:pt x="67" y="775"/>
                  </a:lnTo>
                  <a:lnTo>
                    <a:pt x="67" y="1078"/>
                  </a:lnTo>
                  <a:lnTo>
                    <a:pt x="67" y="1381"/>
                  </a:lnTo>
                  <a:lnTo>
                    <a:pt x="0" y="1449"/>
                  </a:lnTo>
                  <a:lnTo>
                    <a:pt x="0" y="1482"/>
                  </a:lnTo>
                  <a:lnTo>
                    <a:pt x="34" y="1550"/>
                  </a:lnTo>
                  <a:lnTo>
                    <a:pt x="101" y="1583"/>
                  </a:lnTo>
                  <a:lnTo>
                    <a:pt x="168" y="1583"/>
                  </a:lnTo>
                  <a:lnTo>
                    <a:pt x="1381" y="1617"/>
                  </a:lnTo>
                  <a:lnTo>
                    <a:pt x="1987" y="1617"/>
                  </a:lnTo>
                  <a:lnTo>
                    <a:pt x="2559" y="1583"/>
                  </a:lnTo>
                  <a:lnTo>
                    <a:pt x="2593" y="1550"/>
                  </a:lnTo>
                  <a:lnTo>
                    <a:pt x="2593" y="1516"/>
                  </a:lnTo>
                  <a:lnTo>
                    <a:pt x="2626" y="1482"/>
                  </a:lnTo>
                  <a:lnTo>
                    <a:pt x="2694" y="1280"/>
                  </a:lnTo>
                  <a:lnTo>
                    <a:pt x="2694" y="1078"/>
                  </a:lnTo>
                  <a:lnTo>
                    <a:pt x="2660" y="708"/>
                  </a:lnTo>
                  <a:lnTo>
                    <a:pt x="2660" y="439"/>
                  </a:lnTo>
                  <a:lnTo>
                    <a:pt x="2626" y="270"/>
                  </a:lnTo>
                  <a:lnTo>
                    <a:pt x="2593" y="136"/>
                  </a:lnTo>
                  <a:lnTo>
                    <a:pt x="2626" y="136"/>
                  </a:lnTo>
                  <a:lnTo>
                    <a:pt x="2626" y="102"/>
                  </a:lnTo>
                  <a:lnTo>
                    <a:pt x="2559" y="102"/>
                  </a:lnTo>
                  <a:lnTo>
                    <a:pt x="2559" y="68"/>
                  </a:lnTo>
                  <a:lnTo>
                    <a:pt x="2525" y="68"/>
                  </a:lnTo>
                  <a:lnTo>
                    <a:pt x="2256" y="34"/>
                  </a:lnTo>
                  <a:lnTo>
                    <a:pt x="1953" y="1"/>
                  </a:lnTo>
                  <a:lnTo>
                    <a:pt x="1381" y="34"/>
                  </a:lnTo>
                  <a:lnTo>
                    <a:pt x="774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5" name="Google Shape;445;p3"/>
            <p:cNvSpPr/>
            <p:nvPr/>
          </p:nvSpPr>
          <p:spPr>
            <a:xfrm>
              <a:off x="3790744" y="4430105"/>
              <a:ext cx="113886" cy="123877"/>
            </a:xfrm>
            <a:custGeom>
              <a:avLst/>
              <a:gdLst/>
              <a:ahLst/>
              <a:cxnLst/>
              <a:rect l="l" t="t" r="r" b="b"/>
              <a:pathLst>
                <a:path w="2291" h="2492" extrusionOk="0">
                  <a:moveTo>
                    <a:pt x="237" y="0"/>
                  </a:moveTo>
                  <a:lnTo>
                    <a:pt x="102" y="34"/>
                  </a:lnTo>
                  <a:lnTo>
                    <a:pt x="1" y="68"/>
                  </a:lnTo>
                  <a:lnTo>
                    <a:pt x="1" y="101"/>
                  </a:lnTo>
                  <a:lnTo>
                    <a:pt x="68" y="169"/>
                  </a:lnTo>
                  <a:lnTo>
                    <a:pt x="169" y="202"/>
                  </a:lnTo>
                  <a:lnTo>
                    <a:pt x="371" y="270"/>
                  </a:lnTo>
                  <a:lnTo>
                    <a:pt x="2088" y="270"/>
                  </a:lnTo>
                  <a:lnTo>
                    <a:pt x="2055" y="472"/>
                  </a:lnTo>
                  <a:lnTo>
                    <a:pt x="2055" y="707"/>
                  </a:lnTo>
                  <a:lnTo>
                    <a:pt x="2055" y="1145"/>
                  </a:lnTo>
                  <a:lnTo>
                    <a:pt x="2055" y="1717"/>
                  </a:lnTo>
                  <a:lnTo>
                    <a:pt x="2055" y="1987"/>
                  </a:lnTo>
                  <a:lnTo>
                    <a:pt x="2088" y="2256"/>
                  </a:lnTo>
                  <a:lnTo>
                    <a:pt x="910" y="2222"/>
                  </a:lnTo>
                  <a:lnTo>
                    <a:pt x="506" y="2189"/>
                  </a:lnTo>
                  <a:lnTo>
                    <a:pt x="304" y="2222"/>
                  </a:lnTo>
                  <a:lnTo>
                    <a:pt x="203" y="2256"/>
                  </a:lnTo>
                  <a:lnTo>
                    <a:pt x="136" y="2323"/>
                  </a:lnTo>
                  <a:lnTo>
                    <a:pt x="203" y="2391"/>
                  </a:lnTo>
                  <a:lnTo>
                    <a:pt x="304" y="2458"/>
                  </a:lnTo>
                  <a:lnTo>
                    <a:pt x="506" y="2492"/>
                  </a:lnTo>
                  <a:lnTo>
                    <a:pt x="2257" y="2492"/>
                  </a:lnTo>
                  <a:lnTo>
                    <a:pt x="2290" y="2424"/>
                  </a:lnTo>
                  <a:lnTo>
                    <a:pt x="2290" y="2357"/>
                  </a:lnTo>
                  <a:lnTo>
                    <a:pt x="2290" y="2290"/>
                  </a:lnTo>
                  <a:lnTo>
                    <a:pt x="2290" y="2020"/>
                  </a:lnTo>
                  <a:lnTo>
                    <a:pt x="2290" y="1717"/>
                  </a:lnTo>
                  <a:lnTo>
                    <a:pt x="2290" y="1145"/>
                  </a:lnTo>
                  <a:lnTo>
                    <a:pt x="2290" y="707"/>
                  </a:lnTo>
                  <a:lnTo>
                    <a:pt x="2290" y="472"/>
                  </a:lnTo>
                  <a:lnTo>
                    <a:pt x="2257" y="236"/>
                  </a:lnTo>
                  <a:lnTo>
                    <a:pt x="2290" y="202"/>
                  </a:lnTo>
                  <a:lnTo>
                    <a:pt x="2290" y="135"/>
                  </a:lnTo>
                  <a:lnTo>
                    <a:pt x="2257" y="68"/>
                  </a:lnTo>
                  <a:lnTo>
                    <a:pt x="2189" y="34"/>
                  </a:lnTo>
                  <a:lnTo>
                    <a:pt x="944" y="34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6" name="Google Shape;446;p3"/>
            <p:cNvSpPr/>
            <p:nvPr/>
          </p:nvSpPr>
          <p:spPr>
            <a:xfrm>
              <a:off x="3822559" y="4476981"/>
              <a:ext cx="38525" cy="40215"/>
            </a:xfrm>
            <a:custGeom>
              <a:avLst/>
              <a:gdLst/>
              <a:ahLst/>
              <a:cxnLst/>
              <a:rect l="l" t="t" r="r" b="b"/>
              <a:pathLst>
                <a:path w="775" h="809" extrusionOk="0">
                  <a:moveTo>
                    <a:pt x="337" y="202"/>
                  </a:moveTo>
                  <a:lnTo>
                    <a:pt x="337" y="236"/>
                  </a:lnTo>
                  <a:lnTo>
                    <a:pt x="405" y="269"/>
                  </a:lnTo>
                  <a:lnTo>
                    <a:pt x="539" y="269"/>
                  </a:lnTo>
                  <a:lnTo>
                    <a:pt x="573" y="438"/>
                  </a:lnTo>
                  <a:lnTo>
                    <a:pt x="539" y="505"/>
                  </a:lnTo>
                  <a:lnTo>
                    <a:pt x="506" y="572"/>
                  </a:lnTo>
                  <a:lnTo>
                    <a:pt x="438" y="606"/>
                  </a:lnTo>
                  <a:lnTo>
                    <a:pt x="371" y="640"/>
                  </a:lnTo>
                  <a:lnTo>
                    <a:pt x="304" y="606"/>
                  </a:lnTo>
                  <a:lnTo>
                    <a:pt x="236" y="572"/>
                  </a:lnTo>
                  <a:lnTo>
                    <a:pt x="203" y="505"/>
                  </a:lnTo>
                  <a:lnTo>
                    <a:pt x="203" y="438"/>
                  </a:lnTo>
                  <a:lnTo>
                    <a:pt x="236" y="269"/>
                  </a:lnTo>
                  <a:lnTo>
                    <a:pt x="337" y="202"/>
                  </a:lnTo>
                  <a:close/>
                  <a:moveTo>
                    <a:pt x="337" y="0"/>
                  </a:moveTo>
                  <a:lnTo>
                    <a:pt x="203" y="67"/>
                  </a:lnTo>
                  <a:lnTo>
                    <a:pt x="102" y="168"/>
                  </a:lnTo>
                  <a:lnTo>
                    <a:pt x="34" y="303"/>
                  </a:lnTo>
                  <a:lnTo>
                    <a:pt x="1" y="438"/>
                  </a:lnTo>
                  <a:lnTo>
                    <a:pt x="34" y="606"/>
                  </a:lnTo>
                  <a:lnTo>
                    <a:pt x="135" y="741"/>
                  </a:lnTo>
                  <a:lnTo>
                    <a:pt x="236" y="808"/>
                  </a:lnTo>
                  <a:lnTo>
                    <a:pt x="506" y="808"/>
                  </a:lnTo>
                  <a:lnTo>
                    <a:pt x="607" y="741"/>
                  </a:lnTo>
                  <a:lnTo>
                    <a:pt x="708" y="606"/>
                  </a:lnTo>
                  <a:lnTo>
                    <a:pt x="775" y="438"/>
                  </a:lnTo>
                  <a:lnTo>
                    <a:pt x="741" y="269"/>
                  </a:lnTo>
                  <a:lnTo>
                    <a:pt x="708" y="135"/>
                  </a:lnTo>
                  <a:lnTo>
                    <a:pt x="640" y="67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7" name="Google Shape;447;p3"/>
            <p:cNvSpPr/>
            <p:nvPr/>
          </p:nvSpPr>
          <p:spPr>
            <a:xfrm>
              <a:off x="3750579" y="4711264"/>
              <a:ext cx="113886" cy="123927"/>
            </a:xfrm>
            <a:custGeom>
              <a:avLst/>
              <a:gdLst/>
              <a:ahLst/>
              <a:cxnLst/>
              <a:rect l="l" t="t" r="r" b="b"/>
              <a:pathLst>
                <a:path w="2291" h="2493" extrusionOk="0">
                  <a:moveTo>
                    <a:pt x="236" y="1"/>
                  </a:moveTo>
                  <a:lnTo>
                    <a:pt x="102" y="34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68" y="169"/>
                  </a:lnTo>
                  <a:lnTo>
                    <a:pt x="169" y="203"/>
                  </a:lnTo>
                  <a:lnTo>
                    <a:pt x="371" y="270"/>
                  </a:lnTo>
                  <a:lnTo>
                    <a:pt x="2088" y="270"/>
                  </a:lnTo>
                  <a:lnTo>
                    <a:pt x="2055" y="472"/>
                  </a:lnTo>
                  <a:lnTo>
                    <a:pt x="2055" y="708"/>
                  </a:lnTo>
                  <a:lnTo>
                    <a:pt x="2055" y="1145"/>
                  </a:lnTo>
                  <a:lnTo>
                    <a:pt x="2055" y="1718"/>
                  </a:lnTo>
                  <a:lnTo>
                    <a:pt x="2055" y="1987"/>
                  </a:lnTo>
                  <a:lnTo>
                    <a:pt x="2088" y="2256"/>
                  </a:lnTo>
                  <a:lnTo>
                    <a:pt x="910" y="2223"/>
                  </a:lnTo>
                  <a:lnTo>
                    <a:pt x="506" y="2189"/>
                  </a:lnTo>
                  <a:lnTo>
                    <a:pt x="304" y="2223"/>
                  </a:lnTo>
                  <a:lnTo>
                    <a:pt x="203" y="2256"/>
                  </a:lnTo>
                  <a:lnTo>
                    <a:pt x="135" y="2324"/>
                  </a:lnTo>
                  <a:lnTo>
                    <a:pt x="203" y="2391"/>
                  </a:lnTo>
                  <a:lnTo>
                    <a:pt x="304" y="2458"/>
                  </a:lnTo>
                  <a:lnTo>
                    <a:pt x="506" y="2492"/>
                  </a:lnTo>
                  <a:lnTo>
                    <a:pt x="2257" y="2492"/>
                  </a:lnTo>
                  <a:lnTo>
                    <a:pt x="2290" y="2425"/>
                  </a:lnTo>
                  <a:lnTo>
                    <a:pt x="2290" y="2357"/>
                  </a:lnTo>
                  <a:lnTo>
                    <a:pt x="2290" y="2290"/>
                  </a:lnTo>
                  <a:lnTo>
                    <a:pt x="2290" y="2021"/>
                  </a:lnTo>
                  <a:lnTo>
                    <a:pt x="2290" y="1718"/>
                  </a:lnTo>
                  <a:lnTo>
                    <a:pt x="2290" y="1145"/>
                  </a:lnTo>
                  <a:lnTo>
                    <a:pt x="2290" y="708"/>
                  </a:lnTo>
                  <a:lnTo>
                    <a:pt x="2290" y="472"/>
                  </a:lnTo>
                  <a:lnTo>
                    <a:pt x="2257" y="236"/>
                  </a:lnTo>
                  <a:lnTo>
                    <a:pt x="2290" y="203"/>
                  </a:lnTo>
                  <a:lnTo>
                    <a:pt x="2290" y="135"/>
                  </a:lnTo>
                  <a:lnTo>
                    <a:pt x="2257" y="68"/>
                  </a:lnTo>
                  <a:lnTo>
                    <a:pt x="2189" y="34"/>
                  </a:lnTo>
                  <a:lnTo>
                    <a:pt x="944" y="34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8" name="Google Shape;448;p3"/>
            <p:cNvSpPr/>
            <p:nvPr/>
          </p:nvSpPr>
          <p:spPr>
            <a:xfrm>
              <a:off x="3859394" y="4615871"/>
              <a:ext cx="36835" cy="43546"/>
            </a:xfrm>
            <a:custGeom>
              <a:avLst/>
              <a:gdLst/>
              <a:ahLst/>
              <a:cxnLst/>
              <a:rect l="l" t="t" r="r" b="b"/>
              <a:pathLst>
                <a:path w="741" h="876" extrusionOk="0">
                  <a:moveTo>
                    <a:pt x="236" y="1"/>
                  </a:moveTo>
                  <a:lnTo>
                    <a:pt x="169" y="68"/>
                  </a:lnTo>
                  <a:lnTo>
                    <a:pt x="101" y="135"/>
                  </a:lnTo>
                  <a:lnTo>
                    <a:pt x="34" y="337"/>
                  </a:lnTo>
                  <a:lnTo>
                    <a:pt x="0" y="573"/>
                  </a:lnTo>
                  <a:lnTo>
                    <a:pt x="0" y="775"/>
                  </a:lnTo>
                  <a:lnTo>
                    <a:pt x="34" y="842"/>
                  </a:lnTo>
                  <a:lnTo>
                    <a:pt x="68" y="876"/>
                  </a:lnTo>
                  <a:lnTo>
                    <a:pt x="438" y="876"/>
                  </a:lnTo>
                  <a:lnTo>
                    <a:pt x="573" y="842"/>
                  </a:lnTo>
                  <a:lnTo>
                    <a:pt x="707" y="775"/>
                  </a:lnTo>
                  <a:lnTo>
                    <a:pt x="741" y="741"/>
                  </a:lnTo>
                  <a:lnTo>
                    <a:pt x="741" y="708"/>
                  </a:lnTo>
                  <a:lnTo>
                    <a:pt x="707" y="640"/>
                  </a:lnTo>
                  <a:lnTo>
                    <a:pt x="606" y="607"/>
                  </a:lnTo>
                  <a:lnTo>
                    <a:pt x="472" y="607"/>
                  </a:lnTo>
                  <a:lnTo>
                    <a:pt x="236" y="640"/>
                  </a:lnTo>
                  <a:lnTo>
                    <a:pt x="270" y="304"/>
                  </a:lnTo>
                  <a:lnTo>
                    <a:pt x="303" y="169"/>
                  </a:lnTo>
                  <a:lnTo>
                    <a:pt x="303" y="102"/>
                  </a:lnTo>
                  <a:lnTo>
                    <a:pt x="270" y="34"/>
                  </a:lnTo>
                  <a:lnTo>
                    <a:pt x="23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49" name="Google Shape;449;p3"/>
            <p:cNvSpPr/>
            <p:nvPr/>
          </p:nvSpPr>
          <p:spPr>
            <a:xfrm>
              <a:off x="3780703" y="4433435"/>
              <a:ext cx="15112" cy="120547"/>
            </a:xfrm>
            <a:custGeom>
              <a:avLst/>
              <a:gdLst/>
              <a:ahLst/>
              <a:cxnLst/>
              <a:rect l="l" t="t" r="r" b="b"/>
              <a:pathLst>
                <a:path w="304" h="2425" extrusionOk="0">
                  <a:moveTo>
                    <a:pt x="102" y="1"/>
                  </a:moveTo>
                  <a:lnTo>
                    <a:pt x="68" y="34"/>
                  </a:lnTo>
                  <a:lnTo>
                    <a:pt x="34" y="304"/>
                  </a:lnTo>
                  <a:lnTo>
                    <a:pt x="1" y="573"/>
                  </a:lnTo>
                  <a:lnTo>
                    <a:pt x="34" y="1112"/>
                  </a:lnTo>
                  <a:lnTo>
                    <a:pt x="34" y="1751"/>
                  </a:lnTo>
                  <a:lnTo>
                    <a:pt x="68" y="2054"/>
                  </a:lnTo>
                  <a:lnTo>
                    <a:pt x="135" y="2357"/>
                  </a:lnTo>
                  <a:lnTo>
                    <a:pt x="169" y="2425"/>
                  </a:lnTo>
                  <a:lnTo>
                    <a:pt x="203" y="2425"/>
                  </a:lnTo>
                  <a:lnTo>
                    <a:pt x="237" y="2391"/>
                  </a:lnTo>
                  <a:lnTo>
                    <a:pt x="270" y="2357"/>
                  </a:lnTo>
                  <a:lnTo>
                    <a:pt x="304" y="2054"/>
                  </a:lnTo>
                  <a:lnTo>
                    <a:pt x="270" y="1718"/>
                  </a:lnTo>
                  <a:lnTo>
                    <a:pt x="237" y="1112"/>
                  </a:lnTo>
                  <a:lnTo>
                    <a:pt x="237" y="573"/>
                  </a:lnTo>
                  <a:lnTo>
                    <a:pt x="203" y="304"/>
                  </a:lnTo>
                  <a:lnTo>
                    <a:pt x="169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0" name="Google Shape;450;p3"/>
            <p:cNvSpPr/>
            <p:nvPr/>
          </p:nvSpPr>
          <p:spPr>
            <a:xfrm>
              <a:off x="3805806" y="4568994"/>
              <a:ext cx="128948" cy="123927"/>
            </a:xfrm>
            <a:custGeom>
              <a:avLst/>
              <a:gdLst/>
              <a:ahLst/>
              <a:cxnLst/>
              <a:rect l="l" t="t" r="r" b="b"/>
              <a:pathLst>
                <a:path w="2594" h="2493" extrusionOk="0">
                  <a:moveTo>
                    <a:pt x="2391" y="1"/>
                  </a:moveTo>
                  <a:lnTo>
                    <a:pt x="2391" y="34"/>
                  </a:lnTo>
                  <a:lnTo>
                    <a:pt x="2391" y="102"/>
                  </a:lnTo>
                  <a:lnTo>
                    <a:pt x="2021" y="68"/>
                  </a:lnTo>
                  <a:lnTo>
                    <a:pt x="1651" y="68"/>
                  </a:lnTo>
                  <a:lnTo>
                    <a:pt x="910" y="102"/>
                  </a:lnTo>
                  <a:lnTo>
                    <a:pt x="506" y="68"/>
                  </a:lnTo>
                  <a:lnTo>
                    <a:pt x="304" y="68"/>
                  </a:lnTo>
                  <a:lnTo>
                    <a:pt x="203" y="102"/>
                  </a:lnTo>
                  <a:lnTo>
                    <a:pt x="136" y="169"/>
                  </a:lnTo>
                  <a:lnTo>
                    <a:pt x="102" y="135"/>
                  </a:lnTo>
                  <a:lnTo>
                    <a:pt x="68" y="135"/>
                  </a:lnTo>
                  <a:lnTo>
                    <a:pt x="35" y="405"/>
                  </a:lnTo>
                  <a:lnTo>
                    <a:pt x="1" y="640"/>
                  </a:lnTo>
                  <a:lnTo>
                    <a:pt x="35" y="1179"/>
                  </a:lnTo>
                  <a:lnTo>
                    <a:pt x="35" y="2391"/>
                  </a:lnTo>
                  <a:lnTo>
                    <a:pt x="68" y="2459"/>
                  </a:lnTo>
                  <a:lnTo>
                    <a:pt x="136" y="2492"/>
                  </a:lnTo>
                  <a:lnTo>
                    <a:pt x="203" y="2492"/>
                  </a:lnTo>
                  <a:lnTo>
                    <a:pt x="237" y="2459"/>
                  </a:lnTo>
                  <a:lnTo>
                    <a:pt x="506" y="2492"/>
                  </a:lnTo>
                  <a:lnTo>
                    <a:pt x="2122" y="2492"/>
                  </a:lnTo>
                  <a:lnTo>
                    <a:pt x="2257" y="2425"/>
                  </a:lnTo>
                  <a:lnTo>
                    <a:pt x="2324" y="2358"/>
                  </a:lnTo>
                  <a:lnTo>
                    <a:pt x="2223" y="2257"/>
                  </a:lnTo>
                  <a:lnTo>
                    <a:pt x="2088" y="2223"/>
                  </a:lnTo>
                  <a:lnTo>
                    <a:pt x="1954" y="2189"/>
                  </a:lnTo>
                  <a:lnTo>
                    <a:pt x="1819" y="2189"/>
                  </a:lnTo>
                  <a:lnTo>
                    <a:pt x="1213" y="2223"/>
                  </a:lnTo>
                  <a:lnTo>
                    <a:pt x="742" y="2189"/>
                  </a:lnTo>
                  <a:lnTo>
                    <a:pt x="472" y="2189"/>
                  </a:lnTo>
                  <a:lnTo>
                    <a:pt x="270" y="2223"/>
                  </a:lnTo>
                  <a:lnTo>
                    <a:pt x="237" y="1011"/>
                  </a:lnTo>
                  <a:lnTo>
                    <a:pt x="237" y="674"/>
                  </a:lnTo>
                  <a:lnTo>
                    <a:pt x="203" y="506"/>
                  </a:lnTo>
                  <a:lnTo>
                    <a:pt x="169" y="337"/>
                  </a:lnTo>
                  <a:lnTo>
                    <a:pt x="237" y="337"/>
                  </a:lnTo>
                  <a:lnTo>
                    <a:pt x="270" y="304"/>
                  </a:lnTo>
                  <a:lnTo>
                    <a:pt x="304" y="270"/>
                  </a:lnTo>
                  <a:lnTo>
                    <a:pt x="2122" y="270"/>
                  </a:lnTo>
                  <a:lnTo>
                    <a:pt x="2358" y="236"/>
                  </a:lnTo>
                  <a:lnTo>
                    <a:pt x="2358" y="674"/>
                  </a:lnTo>
                  <a:lnTo>
                    <a:pt x="2358" y="1112"/>
                  </a:lnTo>
                  <a:lnTo>
                    <a:pt x="2324" y="1718"/>
                  </a:lnTo>
                  <a:lnTo>
                    <a:pt x="2324" y="2055"/>
                  </a:lnTo>
                  <a:lnTo>
                    <a:pt x="2324" y="2358"/>
                  </a:lnTo>
                  <a:lnTo>
                    <a:pt x="2358" y="2425"/>
                  </a:lnTo>
                  <a:lnTo>
                    <a:pt x="2459" y="2425"/>
                  </a:lnTo>
                  <a:lnTo>
                    <a:pt x="2492" y="2391"/>
                  </a:lnTo>
                  <a:lnTo>
                    <a:pt x="2560" y="2055"/>
                  </a:lnTo>
                  <a:lnTo>
                    <a:pt x="2593" y="1752"/>
                  </a:lnTo>
                  <a:lnTo>
                    <a:pt x="2593" y="1112"/>
                  </a:lnTo>
                  <a:lnTo>
                    <a:pt x="2593" y="573"/>
                  </a:lnTo>
                  <a:lnTo>
                    <a:pt x="2560" y="304"/>
                  </a:lnTo>
                  <a:lnTo>
                    <a:pt x="2492" y="34"/>
                  </a:lnTo>
                  <a:lnTo>
                    <a:pt x="2459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1" name="Google Shape;451;p3"/>
            <p:cNvSpPr/>
            <p:nvPr/>
          </p:nvSpPr>
          <p:spPr>
            <a:xfrm>
              <a:off x="4066933" y="4426774"/>
              <a:ext cx="125567" cy="135609"/>
            </a:xfrm>
            <a:custGeom>
              <a:avLst/>
              <a:gdLst/>
              <a:ahLst/>
              <a:cxnLst/>
              <a:rect l="l" t="t" r="r" b="b"/>
              <a:pathLst>
                <a:path w="2526" h="2728" extrusionOk="0">
                  <a:moveTo>
                    <a:pt x="202" y="168"/>
                  </a:moveTo>
                  <a:lnTo>
                    <a:pt x="741" y="236"/>
                  </a:lnTo>
                  <a:lnTo>
                    <a:pt x="1279" y="269"/>
                  </a:lnTo>
                  <a:lnTo>
                    <a:pt x="2357" y="236"/>
                  </a:lnTo>
                  <a:lnTo>
                    <a:pt x="2289" y="774"/>
                  </a:lnTo>
                  <a:lnTo>
                    <a:pt x="2256" y="1347"/>
                  </a:lnTo>
                  <a:lnTo>
                    <a:pt x="2256" y="1885"/>
                  </a:lnTo>
                  <a:lnTo>
                    <a:pt x="2289" y="2424"/>
                  </a:lnTo>
                  <a:lnTo>
                    <a:pt x="2289" y="2458"/>
                  </a:lnTo>
                  <a:lnTo>
                    <a:pt x="2256" y="2458"/>
                  </a:lnTo>
                  <a:lnTo>
                    <a:pt x="2020" y="2424"/>
                  </a:lnTo>
                  <a:lnTo>
                    <a:pt x="808" y="2424"/>
                  </a:lnTo>
                  <a:lnTo>
                    <a:pt x="303" y="2390"/>
                  </a:lnTo>
                  <a:lnTo>
                    <a:pt x="236" y="1279"/>
                  </a:lnTo>
                  <a:lnTo>
                    <a:pt x="202" y="168"/>
                  </a:lnTo>
                  <a:close/>
                  <a:moveTo>
                    <a:pt x="741" y="0"/>
                  </a:moveTo>
                  <a:lnTo>
                    <a:pt x="168" y="34"/>
                  </a:lnTo>
                  <a:lnTo>
                    <a:pt x="135" y="34"/>
                  </a:lnTo>
                  <a:lnTo>
                    <a:pt x="101" y="101"/>
                  </a:lnTo>
                  <a:lnTo>
                    <a:pt x="67" y="101"/>
                  </a:lnTo>
                  <a:lnTo>
                    <a:pt x="34" y="168"/>
                  </a:lnTo>
                  <a:lnTo>
                    <a:pt x="0" y="774"/>
                  </a:lnTo>
                  <a:lnTo>
                    <a:pt x="0" y="1414"/>
                  </a:lnTo>
                  <a:lnTo>
                    <a:pt x="34" y="2020"/>
                  </a:lnTo>
                  <a:lnTo>
                    <a:pt x="101" y="2660"/>
                  </a:lnTo>
                  <a:lnTo>
                    <a:pt x="135" y="2693"/>
                  </a:lnTo>
                  <a:lnTo>
                    <a:pt x="168" y="2727"/>
                  </a:lnTo>
                  <a:lnTo>
                    <a:pt x="236" y="2727"/>
                  </a:lnTo>
                  <a:lnTo>
                    <a:pt x="303" y="2693"/>
                  </a:lnTo>
                  <a:lnTo>
                    <a:pt x="337" y="2660"/>
                  </a:lnTo>
                  <a:lnTo>
                    <a:pt x="337" y="2626"/>
                  </a:lnTo>
                  <a:lnTo>
                    <a:pt x="337" y="2559"/>
                  </a:lnTo>
                  <a:lnTo>
                    <a:pt x="808" y="2660"/>
                  </a:lnTo>
                  <a:lnTo>
                    <a:pt x="1313" y="2693"/>
                  </a:lnTo>
                  <a:lnTo>
                    <a:pt x="1818" y="2693"/>
                  </a:lnTo>
                  <a:lnTo>
                    <a:pt x="2054" y="2660"/>
                  </a:lnTo>
                  <a:lnTo>
                    <a:pt x="2256" y="2626"/>
                  </a:lnTo>
                  <a:lnTo>
                    <a:pt x="2323" y="2592"/>
                  </a:lnTo>
                  <a:lnTo>
                    <a:pt x="2323" y="2491"/>
                  </a:lnTo>
                  <a:lnTo>
                    <a:pt x="2357" y="2525"/>
                  </a:lnTo>
                  <a:lnTo>
                    <a:pt x="2390" y="2525"/>
                  </a:lnTo>
                  <a:lnTo>
                    <a:pt x="2458" y="2491"/>
                  </a:lnTo>
                  <a:lnTo>
                    <a:pt x="2458" y="2424"/>
                  </a:lnTo>
                  <a:lnTo>
                    <a:pt x="2491" y="1885"/>
                  </a:lnTo>
                  <a:lnTo>
                    <a:pt x="2525" y="1313"/>
                  </a:lnTo>
                  <a:lnTo>
                    <a:pt x="2491" y="774"/>
                  </a:lnTo>
                  <a:lnTo>
                    <a:pt x="2458" y="202"/>
                  </a:lnTo>
                  <a:lnTo>
                    <a:pt x="2491" y="168"/>
                  </a:lnTo>
                  <a:lnTo>
                    <a:pt x="2491" y="101"/>
                  </a:lnTo>
                  <a:lnTo>
                    <a:pt x="2458" y="34"/>
                  </a:lnTo>
                  <a:lnTo>
                    <a:pt x="1852" y="34"/>
                  </a:lnTo>
                  <a:lnTo>
                    <a:pt x="1279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2" name="Google Shape;452;p3"/>
            <p:cNvSpPr/>
            <p:nvPr/>
          </p:nvSpPr>
          <p:spPr>
            <a:xfrm>
              <a:off x="3951407" y="4570684"/>
              <a:ext cx="115576" cy="123877"/>
            </a:xfrm>
            <a:custGeom>
              <a:avLst/>
              <a:gdLst/>
              <a:ahLst/>
              <a:cxnLst/>
              <a:rect l="l" t="t" r="r" b="b"/>
              <a:pathLst>
                <a:path w="2325" h="2492" extrusionOk="0">
                  <a:moveTo>
                    <a:pt x="1853" y="0"/>
                  </a:moveTo>
                  <a:lnTo>
                    <a:pt x="1381" y="34"/>
                  </a:lnTo>
                  <a:lnTo>
                    <a:pt x="136" y="34"/>
                  </a:lnTo>
                  <a:lnTo>
                    <a:pt x="68" y="68"/>
                  </a:lnTo>
                  <a:lnTo>
                    <a:pt x="35" y="135"/>
                  </a:lnTo>
                  <a:lnTo>
                    <a:pt x="35" y="202"/>
                  </a:lnTo>
                  <a:lnTo>
                    <a:pt x="68" y="236"/>
                  </a:lnTo>
                  <a:lnTo>
                    <a:pt x="35" y="472"/>
                  </a:lnTo>
                  <a:lnTo>
                    <a:pt x="35" y="708"/>
                  </a:lnTo>
                  <a:lnTo>
                    <a:pt x="35" y="1145"/>
                  </a:lnTo>
                  <a:lnTo>
                    <a:pt x="1" y="1718"/>
                  </a:lnTo>
                  <a:lnTo>
                    <a:pt x="35" y="2021"/>
                  </a:lnTo>
                  <a:lnTo>
                    <a:pt x="35" y="2290"/>
                  </a:lnTo>
                  <a:lnTo>
                    <a:pt x="35" y="2357"/>
                  </a:lnTo>
                  <a:lnTo>
                    <a:pt x="35" y="2425"/>
                  </a:lnTo>
                  <a:lnTo>
                    <a:pt x="68" y="2492"/>
                  </a:lnTo>
                  <a:lnTo>
                    <a:pt x="1819" y="2492"/>
                  </a:lnTo>
                  <a:lnTo>
                    <a:pt x="2021" y="2458"/>
                  </a:lnTo>
                  <a:lnTo>
                    <a:pt x="2122" y="2391"/>
                  </a:lnTo>
                  <a:lnTo>
                    <a:pt x="2189" y="2324"/>
                  </a:lnTo>
                  <a:lnTo>
                    <a:pt x="2122" y="2256"/>
                  </a:lnTo>
                  <a:lnTo>
                    <a:pt x="2021" y="2223"/>
                  </a:lnTo>
                  <a:lnTo>
                    <a:pt x="1819" y="2189"/>
                  </a:lnTo>
                  <a:lnTo>
                    <a:pt x="1415" y="2223"/>
                  </a:lnTo>
                  <a:lnTo>
                    <a:pt x="237" y="2256"/>
                  </a:lnTo>
                  <a:lnTo>
                    <a:pt x="270" y="1987"/>
                  </a:lnTo>
                  <a:lnTo>
                    <a:pt x="270" y="1718"/>
                  </a:lnTo>
                  <a:lnTo>
                    <a:pt x="270" y="1145"/>
                  </a:lnTo>
                  <a:lnTo>
                    <a:pt x="270" y="708"/>
                  </a:lnTo>
                  <a:lnTo>
                    <a:pt x="270" y="472"/>
                  </a:lnTo>
                  <a:lnTo>
                    <a:pt x="237" y="270"/>
                  </a:lnTo>
                  <a:lnTo>
                    <a:pt x="1954" y="270"/>
                  </a:lnTo>
                  <a:lnTo>
                    <a:pt x="2156" y="202"/>
                  </a:lnTo>
                  <a:lnTo>
                    <a:pt x="2223" y="169"/>
                  </a:lnTo>
                  <a:lnTo>
                    <a:pt x="2324" y="101"/>
                  </a:lnTo>
                  <a:lnTo>
                    <a:pt x="2324" y="68"/>
                  </a:lnTo>
                  <a:lnTo>
                    <a:pt x="2223" y="34"/>
                  </a:lnTo>
                  <a:lnTo>
                    <a:pt x="2088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3" name="Google Shape;453;p3"/>
            <p:cNvSpPr/>
            <p:nvPr/>
          </p:nvSpPr>
          <p:spPr>
            <a:xfrm>
              <a:off x="3961448" y="4473601"/>
              <a:ext cx="45236" cy="36885"/>
            </a:xfrm>
            <a:custGeom>
              <a:avLst/>
              <a:gdLst/>
              <a:ahLst/>
              <a:cxnLst/>
              <a:rect l="l" t="t" r="r" b="b"/>
              <a:pathLst>
                <a:path w="910" h="742" extrusionOk="0">
                  <a:moveTo>
                    <a:pt x="506" y="169"/>
                  </a:moveTo>
                  <a:lnTo>
                    <a:pt x="641" y="203"/>
                  </a:lnTo>
                  <a:lnTo>
                    <a:pt x="742" y="236"/>
                  </a:lnTo>
                  <a:lnTo>
                    <a:pt x="674" y="337"/>
                  </a:lnTo>
                  <a:lnTo>
                    <a:pt x="540" y="405"/>
                  </a:lnTo>
                  <a:lnTo>
                    <a:pt x="270" y="405"/>
                  </a:lnTo>
                  <a:lnTo>
                    <a:pt x="270" y="203"/>
                  </a:lnTo>
                  <a:lnTo>
                    <a:pt x="371" y="203"/>
                  </a:lnTo>
                  <a:lnTo>
                    <a:pt x="506" y="169"/>
                  </a:lnTo>
                  <a:close/>
                  <a:moveTo>
                    <a:pt x="506" y="1"/>
                  </a:moveTo>
                  <a:lnTo>
                    <a:pt x="371" y="34"/>
                  </a:lnTo>
                  <a:lnTo>
                    <a:pt x="270" y="102"/>
                  </a:lnTo>
                  <a:lnTo>
                    <a:pt x="203" y="68"/>
                  </a:lnTo>
                  <a:lnTo>
                    <a:pt x="169" y="68"/>
                  </a:lnTo>
                  <a:lnTo>
                    <a:pt x="136" y="102"/>
                  </a:lnTo>
                  <a:lnTo>
                    <a:pt x="102" y="236"/>
                  </a:lnTo>
                  <a:lnTo>
                    <a:pt x="102" y="371"/>
                  </a:lnTo>
                  <a:lnTo>
                    <a:pt x="35" y="405"/>
                  </a:lnTo>
                  <a:lnTo>
                    <a:pt x="1" y="438"/>
                  </a:lnTo>
                  <a:lnTo>
                    <a:pt x="1" y="506"/>
                  </a:lnTo>
                  <a:lnTo>
                    <a:pt x="68" y="539"/>
                  </a:lnTo>
                  <a:lnTo>
                    <a:pt x="68" y="573"/>
                  </a:lnTo>
                  <a:lnTo>
                    <a:pt x="102" y="640"/>
                  </a:lnTo>
                  <a:lnTo>
                    <a:pt x="102" y="708"/>
                  </a:lnTo>
                  <a:lnTo>
                    <a:pt x="169" y="741"/>
                  </a:lnTo>
                  <a:lnTo>
                    <a:pt x="203" y="741"/>
                  </a:lnTo>
                  <a:lnTo>
                    <a:pt x="237" y="708"/>
                  </a:lnTo>
                  <a:lnTo>
                    <a:pt x="270" y="674"/>
                  </a:lnTo>
                  <a:lnTo>
                    <a:pt x="270" y="640"/>
                  </a:lnTo>
                  <a:lnTo>
                    <a:pt x="270" y="573"/>
                  </a:lnTo>
                  <a:lnTo>
                    <a:pt x="506" y="573"/>
                  </a:lnTo>
                  <a:lnTo>
                    <a:pt x="674" y="539"/>
                  </a:lnTo>
                  <a:lnTo>
                    <a:pt x="775" y="472"/>
                  </a:lnTo>
                  <a:lnTo>
                    <a:pt x="843" y="405"/>
                  </a:lnTo>
                  <a:lnTo>
                    <a:pt x="910" y="304"/>
                  </a:lnTo>
                  <a:lnTo>
                    <a:pt x="910" y="203"/>
                  </a:lnTo>
                  <a:lnTo>
                    <a:pt x="910" y="169"/>
                  </a:lnTo>
                  <a:lnTo>
                    <a:pt x="876" y="135"/>
                  </a:lnTo>
                  <a:lnTo>
                    <a:pt x="708" y="34"/>
                  </a:lnTo>
                  <a:lnTo>
                    <a:pt x="506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4" name="Google Shape;454;p3"/>
            <p:cNvSpPr/>
            <p:nvPr/>
          </p:nvSpPr>
          <p:spPr>
            <a:xfrm>
              <a:off x="3922973" y="4428414"/>
              <a:ext cx="128948" cy="123927"/>
            </a:xfrm>
            <a:custGeom>
              <a:avLst/>
              <a:gdLst/>
              <a:ahLst/>
              <a:cxnLst/>
              <a:rect l="l" t="t" r="r" b="b"/>
              <a:pathLst>
                <a:path w="2594" h="2493" extrusionOk="0">
                  <a:moveTo>
                    <a:pt x="135" y="1"/>
                  </a:moveTo>
                  <a:lnTo>
                    <a:pt x="102" y="34"/>
                  </a:lnTo>
                  <a:lnTo>
                    <a:pt x="34" y="304"/>
                  </a:lnTo>
                  <a:lnTo>
                    <a:pt x="1" y="573"/>
                  </a:lnTo>
                  <a:lnTo>
                    <a:pt x="1" y="1112"/>
                  </a:lnTo>
                  <a:lnTo>
                    <a:pt x="1" y="1751"/>
                  </a:lnTo>
                  <a:lnTo>
                    <a:pt x="34" y="2054"/>
                  </a:lnTo>
                  <a:lnTo>
                    <a:pt x="102" y="2391"/>
                  </a:lnTo>
                  <a:lnTo>
                    <a:pt x="135" y="2425"/>
                  </a:lnTo>
                  <a:lnTo>
                    <a:pt x="236" y="2425"/>
                  </a:lnTo>
                  <a:lnTo>
                    <a:pt x="270" y="2357"/>
                  </a:lnTo>
                  <a:lnTo>
                    <a:pt x="270" y="2054"/>
                  </a:lnTo>
                  <a:lnTo>
                    <a:pt x="236" y="1718"/>
                  </a:lnTo>
                  <a:lnTo>
                    <a:pt x="236" y="1112"/>
                  </a:lnTo>
                  <a:lnTo>
                    <a:pt x="236" y="674"/>
                  </a:lnTo>
                  <a:lnTo>
                    <a:pt x="236" y="236"/>
                  </a:lnTo>
                  <a:lnTo>
                    <a:pt x="472" y="270"/>
                  </a:lnTo>
                  <a:lnTo>
                    <a:pt x="2290" y="270"/>
                  </a:lnTo>
                  <a:lnTo>
                    <a:pt x="2324" y="304"/>
                  </a:lnTo>
                  <a:lnTo>
                    <a:pt x="2357" y="337"/>
                  </a:lnTo>
                  <a:lnTo>
                    <a:pt x="2391" y="337"/>
                  </a:lnTo>
                  <a:lnTo>
                    <a:pt x="2391" y="506"/>
                  </a:lnTo>
                  <a:lnTo>
                    <a:pt x="2357" y="674"/>
                  </a:lnTo>
                  <a:lnTo>
                    <a:pt x="2357" y="1011"/>
                  </a:lnTo>
                  <a:lnTo>
                    <a:pt x="2324" y="2223"/>
                  </a:lnTo>
                  <a:lnTo>
                    <a:pt x="2122" y="2189"/>
                  </a:lnTo>
                  <a:lnTo>
                    <a:pt x="1852" y="2189"/>
                  </a:lnTo>
                  <a:lnTo>
                    <a:pt x="1381" y="2223"/>
                  </a:lnTo>
                  <a:lnTo>
                    <a:pt x="775" y="2189"/>
                  </a:lnTo>
                  <a:lnTo>
                    <a:pt x="640" y="2189"/>
                  </a:lnTo>
                  <a:lnTo>
                    <a:pt x="472" y="2223"/>
                  </a:lnTo>
                  <a:lnTo>
                    <a:pt x="371" y="2256"/>
                  </a:lnTo>
                  <a:lnTo>
                    <a:pt x="270" y="2357"/>
                  </a:lnTo>
                  <a:lnTo>
                    <a:pt x="337" y="2425"/>
                  </a:lnTo>
                  <a:lnTo>
                    <a:pt x="472" y="2492"/>
                  </a:lnTo>
                  <a:lnTo>
                    <a:pt x="2088" y="2492"/>
                  </a:lnTo>
                  <a:lnTo>
                    <a:pt x="2357" y="2458"/>
                  </a:lnTo>
                  <a:lnTo>
                    <a:pt x="2391" y="2492"/>
                  </a:lnTo>
                  <a:lnTo>
                    <a:pt x="2458" y="2492"/>
                  </a:lnTo>
                  <a:lnTo>
                    <a:pt x="2526" y="2458"/>
                  </a:lnTo>
                  <a:lnTo>
                    <a:pt x="2559" y="2391"/>
                  </a:lnTo>
                  <a:lnTo>
                    <a:pt x="2559" y="1179"/>
                  </a:lnTo>
                  <a:lnTo>
                    <a:pt x="2593" y="640"/>
                  </a:lnTo>
                  <a:lnTo>
                    <a:pt x="2559" y="405"/>
                  </a:lnTo>
                  <a:lnTo>
                    <a:pt x="2526" y="135"/>
                  </a:lnTo>
                  <a:lnTo>
                    <a:pt x="2492" y="135"/>
                  </a:lnTo>
                  <a:lnTo>
                    <a:pt x="2458" y="169"/>
                  </a:lnTo>
                  <a:lnTo>
                    <a:pt x="2391" y="102"/>
                  </a:lnTo>
                  <a:lnTo>
                    <a:pt x="2290" y="68"/>
                  </a:lnTo>
                  <a:lnTo>
                    <a:pt x="2088" y="68"/>
                  </a:lnTo>
                  <a:lnTo>
                    <a:pt x="1650" y="102"/>
                  </a:lnTo>
                  <a:lnTo>
                    <a:pt x="943" y="68"/>
                  </a:lnTo>
                  <a:lnTo>
                    <a:pt x="573" y="68"/>
                  </a:lnTo>
                  <a:lnTo>
                    <a:pt x="203" y="102"/>
                  </a:lnTo>
                  <a:lnTo>
                    <a:pt x="203" y="34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5" name="Google Shape;455;p3"/>
            <p:cNvSpPr/>
            <p:nvPr/>
          </p:nvSpPr>
          <p:spPr>
            <a:xfrm>
              <a:off x="4247679" y="4873617"/>
              <a:ext cx="45236" cy="30174"/>
            </a:xfrm>
            <a:custGeom>
              <a:avLst/>
              <a:gdLst/>
              <a:ahLst/>
              <a:cxnLst/>
              <a:rect l="l" t="t" r="r" b="b"/>
              <a:pathLst>
                <a:path w="910" h="607" extrusionOk="0">
                  <a:moveTo>
                    <a:pt x="438" y="0"/>
                  </a:moveTo>
                  <a:lnTo>
                    <a:pt x="303" y="68"/>
                  </a:lnTo>
                  <a:lnTo>
                    <a:pt x="202" y="202"/>
                  </a:lnTo>
                  <a:lnTo>
                    <a:pt x="101" y="303"/>
                  </a:lnTo>
                  <a:lnTo>
                    <a:pt x="34" y="371"/>
                  </a:lnTo>
                  <a:lnTo>
                    <a:pt x="0" y="438"/>
                  </a:lnTo>
                  <a:lnTo>
                    <a:pt x="34" y="472"/>
                  </a:lnTo>
                  <a:lnTo>
                    <a:pt x="68" y="505"/>
                  </a:lnTo>
                  <a:lnTo>
                    <a:pt x="202" y="472"/>
                  </a:lnTo>
                  <a:lnTo>
                    <a:pt x="303" y="371"/>
                  </a:lnTo>
                  <a:lnTo>
                    <a:pt x="472" y="236"/>
                  </a:lnTo>
                  <a:lnTo>
                    <a:pt x="606" y="404"/>
                  </a:lnTo>
                  <a:lnTo>
                    <a:pt x="775" y="573"/>
                  </a:lnTo>
                  <a:lnTo>
                    <a:pt x="808" y="606"/>
                  </a:lnTo>
                  <a:lnTo>
                    <a:pt x="876" y="573"/>
                  </a:lnTo>
                  <a:lnTo>
                    <a:pt x="909" y="539"/>
                  </a:lnTo>
                  <a:lnTo>
                    <a:pt x="876" y="472"/>
                  </a:lnTo>
                  <a:lnTo>
                    <a:pt x="741" y="303"/>
                  </a:lnTo>
                  <a:lnTo>
                    <a:pt x="573" y="135"/>
                  </a:lnTo>
                  <a:lnTo>
                    <a:pt x="573" y="101"/>
                  </a:lnTo>
                  <a:lnTo>
                    <a:pt x="539" y="34"/>
                  </a:lnTo>
                  <a:lnTo>
                    <a:pt x="50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6" name="Google Shape;456;p3"/>
            <p:cNvSpPr/>
            <p:nvPr/>
          </p:nvSpPr>
          <p:spPr>
            <a:xfrm>
              <a:off x="4386568" y="4353104"/>
              <a:ext cx="56968" cy="40215"/>
            </a:xfrm>
            <a:custGeom>
              <a:avLst/>
              <a:gdLst/>
              <a:ahLst/>
              <a:cxnLst/>
              <a:rect l="l" t="t" r="r" b="b"/>
              <a:pathLst>
                <a:path w="1146" h="809" extrusionOk="0">
                  <a:moveTo>
                    <a:pt x="304" y="1"/>
                  </a:moveTo>
                  <a:lnTo>
                    <a:pt x="203" y="68"/>
                  </a:lnTo>
                  <a:lnTo>
                    <a:pt x="135" y="169"/>
                  </a:lnTo>
                  <a:lnTo>
                    <a:pt x="68" y="270"/>
                  </a:lnTo>
                  <a:lnTo>
                    <a:pt x="1" y="405"/>
                  </a:lnTo>
                  <a:lnTo>
                    <a:pt x="1" y="472"/>
                  </a:lnTo>
                  <a:lnTo>
                    <a:pt x="34" y="506"/>
                  </a:lnTo>
                  <a:lnTo>
                    <a:pt x="371" y="775"/>
                  </a:lnTo>
                  <a:lnTo>
                    <a:pt x="438" y="809"/>
                  </a:lnTo>
                  <a:lnTo>
                    <a:pt x="506" y="775"/>
                  </a:lnTo>
                  <a:lnTo>
                    <a:pt x="539" y="708"/>
                  </a:lnTo>
                  <a:lnTo>
                    <a:pt x="539" y="674"/>
                  </a:lnTo>
                  <a:lnTo>
                    <a:pt x="506" y="640"/>
                  </a:lnTo>
                  <a:lnTo>
                    <a:pt x="304" y="472"/>
                  </a:lnTo>
                  <a:lnTo>
                    <a:pt x="674" y="438"/>
                  </a:lnTo>
                  <a:lnTo>
                    <a:pt x="1044" y="405"/>
                  </a:lnTo>
                  <a:lnTo>
                    <a:pt x="1112" y="371"/>
                  </a:lnTo>
                  <a:lnTo>
                    <a:pt x="1145" y="304"/>
                  </a:lnTo>
                  <a:lnTo>
                    <a:pt x="1112" y="236"/>
                  </a:lnTo>
                  <a:lnTo>
                    <a:pt x="1044" y="203"/>
                  </a:lnTo>
                  <a:lnTo>
                    <a:pt x="674" y="236"/>
                  </a:lnTo>
                  <a:lnTo>
                    <a:pt x="304" y="304"/>
                  </a:lnTo>
                  <a:lnTo>
                    <a:pt x="438" y="135"/>
                  </a:lnTo>
                  <a:lnTo>
                    <a:pt x="438" y="102"/>
                  </a:lnTo>
                  <a:lnTo>
                    <a:pt x="438" y="34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7" name="Google Shape;457;p3"/>
            <p:cNvSpPr/>
            <p:nvPr/>
          </p:nvSpPr>
          <p:spPr>
            <a:xfrm>
              <a:off x="4165657" y="4704553"/>
              <a:ext cx="309693" cy="138989"/>
            </a:xfrm>
            <a:custGeom>
              <a:avLst/>
              <a:gdLst/>
              <a:ahLst/>
              <a:cxnLst/>
              <a:rect l="l" t="t" r="r" b="b"/>
              <a:pathLst>
                <a:path w="6230" h="2796" extrusionOk="0">
                  <a:moveTo>
                    <a:pt x="3839" y="1"/>
                  </a:moveTo>
                  <a:lnTo>
                    <a:pt x="1953" y="35"/>
                  </a:lnTo>
                  <a:lnTo>
                    <a:pt x="1011" y="35"/>
                  </a:lnTo>
                  <a:lnTo>
                    <a:pt x="539" y="102"/>
                  </a:lnTo>
                  <a:lnTo>
                    <a:pt x="101" y="203"/>
                  </a:lnTo>
                  <a:lnTo>
                    <a:pt x="68" y="237"/>
                  </a:lnTo>
                  <a:lnTo>
                    <a:pt x="101" y="270"/>
                  </a:lnTo>
                  <a:lnTo>
                    <a:pt x="135" y="270"/>
                  </a:lnTo>
                  <a:lnTo>
                    <a:pt x="34" y="506"/>
                  </a:lnTo>
                  <a:lnTo>
                    <a:pt x="0" y="775"/>
                  </a:lnTo>
                  <a:lnTo>
                    <a:pt x="0" y="1314"/>
                  </a:lnTo>
                  <a:lnTo>
                    <a:pt x="34" y="1954"/>
                  </a:lnTo>
                  <a:lnTo>
                    <a:pt x="135" y="2593"/>
                  </a:lnTo>
                  <a:lnTo>
                    <a:pt x="169" y="2627"/>
                  </a:lnTo>
                  <a:lnTo>
                    <a:pt x="202" y="2661"/>
                  </a:lnTo>
                  <a:lnTo>
                    <a:pt x="303" y="2661"/>
                  </a:lnTo>
                  <a:lnTo>
                    <a:pt x="977" y="2762"/>
                  </a:lnTo>
                  <a:lnTo>
                    <a:pt x="1684" y="2795"/>
                  </a:lnTo>
                  <a:lnTo>
                    <a:pt x="2391" y="2762"/>
                  </a:lnTo>
                  <a:lnTo>
                    <a:pt x="3098" y="2728"/>
                  </a:lnTo>
                  <a:lnTo>
                    <a:pt x="4478" y="2661"/>
                  </a:lnTo>
                  <a:lnTo>
                    <a:pt x="5185" y="2627"/>
                  </a:lnTo>
                  <a:lnTo>
                    <a:pt x="5892" y="2661"/>
                  </a:lnTo>
                  <a:lnTo>
                    <a:pt x="5926" y="2728"/>
                  </a:lnTo>
                  <a:lnTo>
                    <a:pt x="6027" y="2728"/>
                  </a:lnTo>
                  <a:lnTo>
                    <a:pt x="6094" y="2694"/>
                  </a:lnTo>
                  <a:lnTo>
                    <a:pt x="6128" y="2627"/>
                  </a:lnTo>
                  <a:lnTo>
                    <a:pt x="6195" y="1348"/>
                  </a:lnTo>
                  <a:lnTo>
                    <a:pt x="6229" y="708"/>
                  </a:lnTo>
                  <a:lnTo>
                    <a:pt x="6229" y="405"/>
                  </a:lnTo>
                  <a:lnTo>
                    <a:pt x="6195" y="102"/>
                  </a:lnTo>
                  <a:lnTo>
                    <a:pt x="6162" y="68"/>
                  </a:lnTo>
                  <a:lnTo>
                    <a:pt x="6128" y="35"/>
                  </a:lnTo>
                  <a:lnTo>
                    <a:pt x="6094" y="68"/>
                  </a:lnTo>
                  <a:lnTo>
                    <a:pt x="6061" y="102"/>
                  </a:lnTo>
                  <a:lnTo>
                    <a:pt x="5960" y="641"/>
                  </a:lnTo>
                  <a:lnTo>
                    <a:pt x="5926" y="1247"/>
                  </a:lnTo>
                  <a:lnTo>
                    <a:pt x="5892" y="2425"/>
                  </a:lnTo>
                  <a:lnTo>
                    <a:pt x="5185" y="2391"/>
                  </a:lnTo>
                  <a:lnTo>
                    <a:pt x="4512" y="2391"/>
                  </a:lnTo>
                  <a:lnTo>
                    <a:pt x="3132" y="2459"/>
                  </a:lnTo>
                  <a:lnTo>
                    <a:pt x="1751" y="2526"/>
                  </a:lnTo>
                  <a:lnTo>
                    <a:pt x="1044" y="2560"/>
                  </a:lnTo>
                  <a:lnTo>
                    <a:pt x="371" y="2526"/>
                  </a:lnTo>
                  <a:lnTo>
                    <a:pt x="270" y="1920"/>
                  </a:lnTo>
                  <a:lnTo>
                    <a:pt x="236" y="1314"/>
                  </a:lnTo>
                  <a:lnTo>
                    <a:pt x="236" y="775"/>
                  </a:lnTo>
                  <a:lnTo>
                    <a:pt x="236" y="506"/>
                  </a:lnTo>
                  <a:lnTo>
                    <a:pt x="169" y="270"/>
                  </a:lnTo>
                  <a:lnTo>
                    <a:pt x="505" y="304"/>
                  </a:lnTo>
                  <a:lnTo>
                    <a:pt x="1482" y="304"/>
                  </a:lnTo>
                  <a:lnTo>
                    <a:pt x="2122" y="270"/>
                  </a:lnTo>
                  <a:lnTo>
                    <a:pt x="2761" y="237"/>
                  </a:lnTo>
                  <a:lnTo>
                    <a:pt x="4108" y="203"/>
                  </a:lnTo>
                  <a:lnTo>
                    <a:pt x="5354" y="203"/>
                  </a:lnTo>
                  <a:lnTo>
                    <a:pt x="5623" y="237"/>
                  </a:lnTo>
                  <a:lnTo>
                    <a:pt x="5724" y="237"/>
                  </a:lnTo>
                  <a:lnTo>
                    <a:pt x="5791" y="270"/>
                  </a:lnTo>
                  <a:lnTo>
                    <a:pt x="5859" y="304"/>
                  </a:lnTo>
                  <a:lnTo>
                    <a:pt x="5892" y="304"/>
                  </a:lnTo>
                  <a:lnTo>
                    <a:pt x="5960" y="270"/>
                  </a:lnTo>
                  <a:lnTo>
                    <a:pt x="5960" y="203"/>
                  </a:lnTo>
                  <a:lnTo>
                    <a:pt x="5926" y="102"/>
                  </a:lnTo>
                  <a:lnTo>
                    <a:pt x="5859" y="68"/>
                  </a:lnTo>
                  <a:lnTo>
                    <a:pt x="5791" y="35"/>
                  </a:lnTo>
                  <a:lnTo>
                    <a:pt x="5690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8" name="Google Shape;458;p3"/>
            <p:cNvSpPr/>
            <p:nvPr/>
          </p:nvSpPr>
          <p:spPr>
            <a:xfrm>
              <a:off x="3779062" y="4736368"/>
              <a:ext cx="45236" cy="26843"/>
            </a:xfrm>
            <a:custGeom>
              <a:avLst/>
              <a:gdLst/>
              <a:ahLst/>
              <a:cxnLst/>
              <a:rect l="l" t="t" r="r" b="b"/>
              <a:pathLst>
                <a:path w="910" h="540" extrusionOk="0">
                  <a:moveTo>
                    <a:pt x="741" y="1"/>
                  </a:moveTo>
                  <a:lnTo>
                    <a:pt x="573" y="34"/>
                  </a:lnTo>
                  <a:lnTo>
                    <a:pt x="404" y="102"/>
                  </a:lnTo>
                  <a:lnTo>
                    <a:pt x="67" y="236"/>
                  </a:lnTo>
                  <a:lnTo>
                    <a:pt x="34" y="270"/>
                  </a:lnTo>
                  <a:lnTo>
                    <a:pt x="0" y="337"/>
                  </a:lnTo>
                  <a:lnTo>
                    <a:pt x="34" y="405"/>
                  </a:lnTo>
                  <a:lnTo>
                    <a:pt x="67" y="438"/>
                  </a:lnTo>
                  <a:lnTo>
                    <a:pt x="775" y="539"/>
                  </a:lnTo>
                  <a:lnTo>
                    <a:pt x="842" y="539"/>
                  </a:lnTo>
                  <a:lnTo>
                    <a:pt x="876" y="506"/>
                  </a:lnTo>
                  <a:lnTo>
                    <a:pt x="909" y="472"/>
                  </a:lnTo>
                  <a:lnTo>
                    <a:pt x="909" y="438"/>
                  </a:lnTo>
                  <a:lnTo>
                    <a:pt x="876" y="371"/>
                  </a:lnTo>
                  <a:lnTo>
                    <a:pt x="842" y="337"/>
                  </a:lnTo>
                  <a:lnTo>
                    <a:pt x="505" y="270"/>
                  </a:lnTo>
                  <a:lnTo>
                    <a:pt x="674" y="203"/>
                  </a:lnTo>
                  <a:lnTo>
                    <a:pt x="775" y="102"/>
                  </a:lnTo>
                  <a:lnTo>
                    <a:pt x="808" y="34"/>
                  </a:lnTo>
                  <a:lnTo>
                    <a:pt x="741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59" name="Google Shape;459;p3"/>
            <p:cNvSpPr/>
            <p:nvPr/>
          </p:nvSpPr>
          <p:spPr>
            <a:xfrm>
              <a:off x="4348093" y="4920494"/>
              <a:ext cx="127258" cy="82021"/>
            </a:xfrm>
            <a:custGeom>
              <a:avLst/>
              <a:gdLst/>
              <a:ahLst/>
              <a:cxnLst/>
              <a:rect l="l" t="t" r="r" b="b"/>
              <a:pathLst>
                <a:path w="2560" h="1650" extrusionOk="0">
                  <a:moveTo>
                    <a:pt x="371" y="0"/>
                  </a:moveTo>
                  <a:lnTo>
                    <a:pt x="34" y="67"/>
                  </a:lnTo>
                  <a:lnTo>
                    <a:pt x="0" y="101"/>
                  </a:lnTo>
                  <a:lnTo>
                    <a:pt x="0" y="135"/>
                  </a:lnTo>
                  <a:lnTo>
                    <a:pt x="0" y="168"/>
                  </a:lnTo>
                  <a:lnTo>
                    <a:pt x="68" y="202"/>
                  </a:lnTo>
                  <a:lnTo>
                    <a:pt x="707" y="236"/>
                  </a:lnTo>
                  <a:lnTo>
                    <a:pt x="1347" y="236"/>
                  </a:lnTo>
                  <a:lnTo>
                    <a:pt x="1818" y="269"/>
                  </a:lnTo>
                  <a:lnTo>
                    <a:pt x="2323" y="269"/>
                  </a:lnTo>
                  <a:lnTo>
                    <a:pt x="2391" y="539"/>
                  </a:lnTo>
                  <a:lnTo>
                    <a:pt x="2391" y="842"/>
                  </a:lnTo>
                  <a:lnTo>
                    <a:pt x="2357" y="1414"/>
                  </a:lnTo>
                  <a:lnTo>
                    <a:pt x="404" y="1414"/>
                  </a:lnTo>
                  <a:lnTo>
                    <a:pt x="169" y="1481"/>
                  </a:lnTo>
                  <a:lnTo>
                    <a:pt x="135" y="1515"/>
                  </a:lnTo>
                  <a:lnTo>
                    <a:pt x="169" y="1549"/>
                  </a:lnTo>
                  <a:lnTo>
                    <a:pt x="404" y="1616"/>
                  </a:lnTo>
                  <a:lnTo>
                    <a:pt x="1212" y="1616"/>
                  </a:lnTo>
                  <a:lnTo>
                    <a:pt x="2458" y="1650"/>
                  </a:lnTo>
                  <a:lnTo>
                    <a:pt x="2525" y="1616"/>
                  </a:lnTo>
                  <a:lnTo>
                    <a:pt x="2559" y="1549"/>
                  </a:lnTo>
                  <a:lnTo>
                    <a:pt x="2559" y="1212"/>
                  </a:lnTo>
                  <a:lnTo>
                    <a:pt x="2525" y="875"/>
                  </a:lnTo>
                  <a:lnTo>
                    <a:pt x="2391" y="236"/>
                  </a:lnTo>
                  <a:lnTo>
                    <a:pt x="2458" y="236"/>
                  </a:lnTo>
                  <a:lnTo>
                    <a:pt x="2492" y="168"/>
                  </a:lnTo>
                  <a:lnTo>
                    <a:pt x="2458" y="135"/>
                  </a:lnTo>
                  <a:lnTo>
                    <a:pt x="2424" y="101"/>
                  </a:lnTo>
                  <a:lnTo>
                    <a:pt x="2357" y="101"/>
                  </a:lnTo>
                  <a:lnTo>
                    <a:pt x="2357" y="34"/>
                  </a:lnTo>
                  <a:lnTo>
                    <a:pt x="2323" y="0"/>
                  </a:lnTo>
                  <a:lnTo>
                    <a:pt x="2290" y="0"/>
                  </a:lnTo>
                  <a:lnTo>
                    <a:pt x="2290" y="34"/>
                  </a:lnTo>
                  <a:lnTo>
                    <a:pt x="2290" y="67"/>
                  </a:lnTo>
                  <a:lnTo>
                    <a:pt x="2054" y="34"/>
                  </a:lnTo>
                  <a:lnTo>
                    <a:pt x="1818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0" name="Google Shape;460;p3"/>
            <p:cNvSpPr/>
            <p:nvPr/>
          </p:nvSpPr>
          <p:spPr>
            <a:xfrm>
              <a:off x="4204133" y="4851844"/>
              <a:ext cx="123927" cy="149031"/>
            </a:xfrm>
            <a:custGeom>
              <a:avLst/>
              <a:gdLst/>
              <a:ahLst/>
              <a:cxnLst/>
              <a:rect l="l" t="t" r="r" b="b"/>
              <a:pathLst>
                <a:path w="2493" h="2998" extrusionOk="0">
                  <a:moveTo>
                    <a:pt x="270" y="1482"/>
                  </a:moveTo>
                  <a:lnTo>
                    <a:pt x="506" y="1549"/>
                  </a:lnTo>
                  <a:lnTo>
                    <a:pt x="708" y="1583"/>
                  </a:lnTo>
                  <a:lnTo>
                    <a:pt x="1179" y="1617"/>
                  </a:lnTo>
                  <a:lnTo>
                    <a:pt x="1718" y="1650"/>
                  </a:lnTo>
                  <a:lnTo>
                    <a:pt x="1987" y="1650"/>
                  </a:lnTo>
                  <a:lnTo>
                    <a:pt x="2257" y="1617"/>
                  </a:lnTo>
                  <a:lnTo>
                    <a:pt x="2257" y="2155"/>
                  </a:lnTo>
                  <a:lnTo>
                    <a:pt x="2257" y="2391"/>
                  </a:lnTo>
                  <a:lnTo>
                    <a:pt x="2257" y="2660"/>
                  </a:lnTo>
                  <a:lnTo>
                    <a:pt x="1785" y="2660"/>
                  </a:lnTo>
                  <a:lnTo>
                    <a:pt x="1348" y="2694"/>
                  </a:lnTo>
                  <a:lnTo>
                    <a:pt x="809" y="2728"/>
                  </a:lnTo>
                  <a:lnTo>
                    <a:pt x="540" y="2761"/>
                  </a:lnTo>
                  <a:lnTo>
                    <a:pt x="304" y="2795"/>
                  </a:lnTo>
                  <a:lnTo>
                    <a:pt x="278" y="2821"/>
                  </a:lnTo>
                  <a:lnTo>
                    <a:pt x="278" y="2821"/>
                  </a:lnTo>
                  <a:lnTo>
                    <a:pt x="304" y="2559"/>
                  </a:lnTo>
                  <a:lnTo>
                    <a:pt x="304" y="2189"/>
                  </a:lnTo>
                  <a:lnTo>
                    <a:pt x="270" y="1482"/>
                  </a:lnTo>
                  <a:close/>
                  <a:moveTo>
                    <a:pt x="1718" y="1"/>
                  </a:moveTo>
                  <a:lnTo>
                    <a:pt x="1146" y="34"/>
                  </a:lnTo>
                  <a:lnTo>
                    <a:pt x="674" y="68"/>
                  </a:lnTo>
                  <a:lnTo>
                    <a:pt x="203" y="135"/>
                  </a:lnTo>
                  <a:lnTo>
                    <a:pt x="169" y="68"/>
                  </a:lnTo>
                  <a:lnTo>
                    <a:pt x="136" y="68"/>
                  </a:lnTo>
                  <a:lnTo>
                    <a:pt x="35" y="405"/>
                  </a:lnTo>
                  <a:lnTo>
                    <a:pt x="35" y="708"/>
                  </a:lnTo>
                  <a:lnTo>
                    <a:pt x="35" y="1381"/>
                  </a:lnTo>
                  <a:lnTo>
                    <a:pt x="1" y="2155"/>
                  </a:lnTo>
                  <a:lnTo>
                    <a:pt x="35" y="2526"/>
                  </a:lnTo>
                  <a:lnTo>
                    <a:pt x="68" y="2930"/>
                  </a:lnTo>
                  <a:lnTo>
                    <a:pt x="136" y="2963"/>
                  </a:lnTo>
                  <a:lnTo>
                    <a:pt x="169" y="2997"/>
                  </a:lnTo>
                  <a:lnTo>
                    <a:pt x="237" y="2963"/>
                  </a:lnTo>
                  <a:lnTo>
                    <a:pt x="270" y="2896"/>
                  </a:lnTo>
                  <a:lnTo>
                    <a:pt x="276" y="2835"/>
                  </a:lnTo>
                  <a:lnTo>
                    <a:pt x="304" y="2862"/>
                  </a:lnTo>
                  <a:lnTo>
                    <a:pt x="540" y="2896"/>
                  </a:lnTo>
                  <a:lnTo>
                    <a:pt x="1348" y="2896"/>
                  </a:lnTo>
                  <a:lnTo>
                    <a:pt x="1819" y="2862"/>
                  </a:lnTo>
                  <a:lnTo>
                    <a:pt x="2290" y="2829"/>
                  </a:lnTo>
                  <a:lnTo>
                    <a:pt x="2324" y="2896"/>
                  </a:lnTo>
                  <a:lnTo>
                    <a:pt x="2358" y="2930"/>
                  </a:lnTo>
                  <a:lnTo>
                    <a:pt x="2391" y="2896"/>
                  </a:lnTo>
                  <a:lnTo>
                    <a:pt x="2425" y="2829"/>
                  </a:lnTo>
                  <a:lnTo>
                    <a:pt x="2459" y="2761"/>
                  </a:lnTo>
                  <a:lnTo>
                    <a:pt x="2425" y="2694"/>
                  </a:lnTo>
                  <a:lnTo>
                    <a:pt x="2459" y="2425"/>
                  </a:lnTo>
                  <a:lnTo>
                    <a:pt x="2492" y="2155"/>
                  </a:lnTo>
                  <a:lnTo>
                    <a:pt x="2492" y="1617"/>
                  </a:lnTo>
                  <a:lnTo>
                    <a:pt x="2492" y="876"/>
                  </a:lnTo>
                  <a:lnTo>
                    <a:pt x="2492" y="506"/>
                  </a:lnTo>
                  <a:lnTo>
                    <a:pt x="2425" y="135"/>
                  </a:lnTo>
                  <a:lnTo>
                    <a:pt x="2391" y="135"/>
                  </a:lnTo>
                  <a:lnTo>
                    <a:pt x="2324" y="438"/>
                  </a:lnTo>
                  <a:lnTo>
                    <a:pt x="2290" y="775"/>
                  </a:lnTo>
                  <a:lnTo>
                    <a:pt x="2290" y="1415"/>
                  </a:lnTo>
                  <a:lnTo>
                    <a:pt x="2290" y="1448"/>
                  </a:lnTo>
                  <a:lnTo>
                    <a:pt x="2021" y="1415"/>
                  </a:lnTo>
                  <a:lnTo>
                    <a:pt x="1718" y="1381"/>
                  </a:lnTo>
                  <a:lnTo>
                    <a:pt x="1179" y="1381"/>
                  </a:lnTo>
                  <a:lnTo>
                    <a:pt x="708" y="1347"/>
                  </a:lnTo>
                  <a:lnTo>
                    <a:pt x="472" y="1347"/>
                  </a:lnTo>
                  <a:lnTo>
                    <a:pt x="270" y="1381"/>
                  </a:lnTo>
                  <a:lnTo>
                    <a:pt x="270" y="842"/>
                  </a:lnTo>
                  <a:lnTo>
                    <a:pt x="270" y="573"/>
                  </a:lnTo>
                  <a:lnTo>
                    <a:pt x="237" y="304"/>
                  </a:lnTo>
                  <a:lnTo>
                    <a:pt x="775" y="270"/>
                  </a:lnTo>
                  <a:lnTo>
                    <a:pt x="1280" y="236"/>
                  </a:lnTo>
                  <a:lnTo>
                    <a:pt x="1785" y="203"/>
                  </a:lnTo>
                  <a:lnTo>
                    <a:pt x="2290" y="169"/>
                  </a:lnTo>
                  <a:lnTo>
                    <a:pt x="2358" y="135"/>
                  </a:lnTo>
                  <a:lnTo>
                    <a:pt x="2358" y="68"/>
                  </a:lnTo>
                  <a:lnTo>
                    <a:pt x="2324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1" name="Google Shape;461;p3"/>
            <p:cNvSpPr/>
            <p:nvPr/>
          </p:nvSpPr>
          <p:spPr>
            <a:xfrm>
              <a:off x="4344713" y="4932176"/>
              <a:ext cx="8451" cy="70340"/>
            </a:xfrm>
            <a:custGeom>
              <a:avLst/>
              <a:gdLst/>
              <a:ahLst/>
              <a:cxnLst/>
              <a:rect l="l" t="t" r="r" b="b"/>
              <a:pathLst>
                <a:path w="170" h="1415" extrusionOk="0">
                  <a:moveTo>
                    <a:pt x="102" y="1"/>
                  </a:moveTo>
                  <a:lnTo>
                    <a:pt x="35" y="102"/>
                  </a:lnTo>
                  <a:lnTo>
                    <a:pt x="1" y="236"/>
                  </a:lnTo>
                  <a:lnTo>
                    <a:pt x="1" y="506"/>
                  </a:lnTo>
                  <a:lnTo>
                    <a:pt x="1" y="1314"/>
                  </a:lnTo>
                  <a:lnTo>
                    <a:pt x="1" y="1381"/>
                  </a:lnTo>
                  <a:lnTo>
                    <a:pt x="68" y="1415"/>
                  </a:lnTo>
                  <a:lnTo>
                    <a:pt x="136" y="1381"/>
                  </a:lnTo>
                  <a:lnTo>
                    <a:pt x="169" y="1314"/>
                  </a:lnTo>
                  <a:lnTo>
                    <a:pt x="169" y="506"/>
                  </a:lnTo>
                  <a:lnTo>
                    <a:pt x="169" y="236"/>
                  </a:lnTo>
                  <a:lnTo>
                    <a:pt x="169" y="102"/>
                  </a:lnTo>
                  <a:lnTo>
                    <a:pt x="102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2" name="Google Shape;462;p3"/>
            <p:cNvSpPr/>
            <p:nvPr/>
          </p:nvSpPr>
          <p:spPr>
            <a:xfrm>
              <a:off x="4394920" y="4942217"/>
              <a:ext cx="28534" cy="38575"/>
            </a:xfrm>
            <a:custGeom>
              <a:avLst/>
              <a:gdLst/>
              <a:ahLst/>
              <a:cxnLst/>
              <a:rect l="l" t="t" r="r" b="b"/>
              <a:pathLst>
                <a:path w="574" h="776" extrusionOk="0">
                  <a:moveTo>
                    <a:pt x="169" y="1"/>
                  </a:moveTo>
                  <a:lnTo>
                    <a:pt x="136" y="68"/>
                  </a:lnTo>
                  <a:lnTo>
                    <a:pt x="136" y="135"/>
                  </a:lnTo>
                  <a:lnTo>
                    <a:pt x="169" y="203"/>
                  </a:lnTo>
                  <a:lnTo>
                    <a:pt x="237" y="270"/>
                  </a:lnTo>
                  <a:lnTo>
                    <a:pt x="304" y="337"/>
                  </a:lnTo>
                  <a:lnTo>
                    <a:pt x="270" y="371"/>
                  </a:lnTo>
                  <a:lnTo>
                    <a:pt x="35" y="573"/>
                  </a:lnTo>
                  <a:lnTo>
                    <a:pt x="35" y="607"/>
                  </a:lnTo>
                  <a:lnTo>
                    <a:pt x="1" y="674"/>
                  </a:lnTo>
                  <a:lnTo>
                    <a:pt x="68" y="741"/>
                  </a:lnTo>
                  <a:lnTo>
                    <a:pt x="136" y="775"/>
                  </a:lnTo>
                  <a:lnTo>
                    <a:pt x="169" y="775"/>
                  </a:lnTo>
                  <a:lnTo>
                    <a:pt x="203" y="741"/>
                  </a:lnTo>
                  <a:lnTo>
                    <a:pt x="405" y="539"/>
                  </a:lnTo>
                  <a:lnTo>
                    <a:pt x="506" y="438"/>
                  </a:lnTo>
                  <a:lnTo>
                    <a:pt x="540" y="405"/>
                  </a:lnTo>
                  <a:lnTo>
                    <a:pt x="573" y="337"/>
                  </a:lnTo>
                  <a:lnTo>
                    <a:pt x="573" y="304"/>
                  </a:lnTo>
                  <a:lnTo>
                    <a:pt x="540" y="236"/>
                  </a:lnTo>
                  <a:lnTo>
                    <a:pt x="439" y="135"/>
                  </a:lnTo>
                  <a:lnTo>
                    <a:pt x="371" y="102"/>
                  </a:lnTo>
                  <a:lnTo>
                    <a:pt x="304" y="68"/>
                  </a:lnTo>
                  <a:lnTo>
                    <a:pt x="237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3" name="Google Shape;463;p3"/>
            <p:cNvSpPr/>
            <p:nvPr/>
          </p:nvSpPr>
          <p:spPr>
            <a:xfrm>
              <a:off x="4399940" y="4500394"/>
              <a:ext cx="55327" cy="45236"/>
            </a:xfrm>
            <a:custGeom>
              <a:avLst/>
              <a:gdLst/>
              <a:ahLst/>
              <a:cxnLst/>
              <a:rect l="l" t="t" r="r" b="b"/>
              <a:pathLst>
                <a:path w="1113" h="910" extrusionOk="0">
                  <a:moveTo>
                    <a:pt x="944" y="0"/>
                  </a:moveTo>
                  <a:lnTo>
                    <a:pt x="876" y="34"/>
                  </a:lnTo>
                  <a:lnTo>
                    <a:pt x="876" y="101"/>
                  </a:lnTo>
                  <a:lnTo>
                    <a:pt x="876" y="236"/>
                  </a:lnTo>
                  <a:lnTo>
                    <a:pt x="843" y="337"/>
                  </a:lnTo>
                  <a:lnTo>
                    <a:pt x="775" y="438"/>
                  </a:lnTo>
                  <a:lnTo>
                    <a:pt x="641" y="472"/>
                  </a:lnTo>
                  <a:lnTo>
                    <a:pt x="405" y="472"/>
                  </a:lnTo>
                  <a:lnTo>
                    <a:pt x="405" y="404"/>
                  </a:lnTo>
                  <a:lnTo>
                    <a:pt x="405" y="337"/>
                  </a:lnTo>
                  <a:lnTo>
                    <a:pt x="439" y="236"/>
                  </a:lnTo>
                  <a:lnTo>
                    <a:pt x="439" y="202"/>
                  </a:lnTo>
                  <a:lnTo>
                    <a:pt x="371" y="202"/>
                  </a:lnTo>
                  <a:lnTo>
                    <a:pt x="237" y="303"/>
                  </a:lnTo>
                  <a:lnTo>
                    <a:pt x="68" y="337"/>
                  </a:lnTo>
                  <a:lnTo>
                    <a:pt x="1" y="371"/>
                  </a:lnTo>
                  <a:lnTo>
                    <a:pt x="1" y="472"/>
                  </a:lnTo>
                  <a:lnTo>
                    <a:pt x="169" y="842"/>
                  </a:lnTo>
                  <a:lnTo>
                    <a:pt x="203" y="909"/>
                  </a:lnTo>
                  <a:lnTo>
                    <a:pt x="371" y="909"/>
                  </a:lnTo>
                  <a:lnTo>
                    <a:pt x="405" y="876"/>
                  </a:lnTo>
                  <a:lnTo>
                    <a:pt x="405" y="808"/>
                  </a:lnTo>
                  <a:lnTo>
                    <a:pt x="371" y="674"/>
                  </a:lnTo>
                  <a:lnTo>
                    <a:pt x="607" y="674"/>
                  </a:lnTo>
                  <a:lnTo>
                    <a:pt x="809" y="640"/>
                  </a:lnTo>
                  <a:lnTo>
                    <a:pt x="944" y="539"/>
                  </a:lnTo>
                  <a:lnTo>
                    <a:pt x="1045" y="371"/>
                  </a:lnTo>
                  <a:lnTo>
                    <a:pt x="1112" y="236"/>
                  </a:lnTo>
                  <a:lnTo>
                    <a:pt x="1078" y="68"/>
                  </a:lnTo>
                  <a:lnTo>
                    <a:pt x="1011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4" name="Google Shape;464;p3"/>
            <p:cNvSpPr/>
            <p:nvPr/>
          </p:nvSpPr>
          <p:spPr>
            <a:xfrm>
              <a:off x="4269402" y="4289525"/>
              <a:ext cx="202568" cy="125567"/>
            </a:xfrm>
            <a:custGeom>
              <a:avLst/>
              <a:gdLst/>
              <a:ahLst/>
              <a:cxnLst/>
              <a:rect l="l" t="t" r="r" b="b"/>
              <a:pathLst>
                <a:path w="4075" h="2526" extrusionOk="0">
                  <a:moveTo>
                    <a:pt x="2930" y="236"/>
                  </a:moveTo>
                  <a:lnTo>
                    <a:pt x="3839" y="270"/>
                  </a:lnTo>
                  <a:lnTo>
                    <a:pt x="3839" y="1280"/>
                  </a:lnTo>
                  <a:lnTo>
                    <a:pt x="3873" y="2256"/>
                  </a:lnTo>
                  <a:lnTo>
                    <a:pt x="2055" y="2189"/>
                  </a:lnTo>
                  <a:lnTo>
                    <a:pt x="1112" y="2189"/>
                  </a:lnTo>
                  <a:lnTo>
                    <a:pt x="237" y="2222"/>
                  </a:lnTo>
                  <a:lnTo>
                    <a:pt x="203" y="2222"/>
                  </a:lnTo>
                  <a:lnTo>
                    <a:pt x="237" y="2189"/>
                  </a:lnTo>
                  <a:lnTo>
                    <a:pt x="237" y="1953"/>
                  </a:lnTo>
                  <a:lnTo>
                    <a:pt x="237" y="1717"/>
                  </a:lnTo>
                  <a:lnTo>
                    <a:pt x="203" y="1246"/>
                  </a:lnTo>
                  <a:lnTo>
                    <a:pt x="203" y="741"/>
                  </a:lnTo>
                  <a:lnTo>
                    <a:pt x="237" y="236"/>
                  </a:lnTo>
                  <a:close/>
                  <a:moveTo>
                    <a:pt x="1112" y="0"/>
                  </a:moveTo>
                  <a:lnTo>
                    <a:pt x="237" y="68"/>
                  </a:lnTo>
                  <a:lnTo>
                    <a:pt x="203" y="101"/>
                  </a:lnTo>
                  <a:lnTo>
                    <a:pt x="136" y="101"/>
                  </a:lnTo>
                  <a:lnTo>
                    <a:pt x="102" y="135"/>
                  </a:lnTo>
                  <a:lnTo>
                    <a:pt x="35" y="674"/>
                  </a:lnTo>
                  <a:lnTo>
                    <a:pt x="1" y="1246"/>
                  </a:lnTo>
                  <a:lnTo>
                    <a:pt x="1" y="1751"/>
                  </a:lnTo>
                  <a:lnTo>
                    <a:pt x="35" y="1987"/>
                  </a:lnTo>
                  <a:lnTo>
                    <a:pt x="136" y="2189"/>
                  </a:lnTo>
                  <a:lnTo>
                    <a:pt x="169" y="2222"/>
                  </a:lnTo>
                  <a:lnTo>
                    <a:pt x="169" y="2290"/>
                  </a:lnTo>
                  <a:lnTo>
                    <a:pt x="203" y="2323"/>
                  </a:lnTo>
                  <a:lnTo>
                    <a:pt x="641" y="2391"/>
                  </a:lnTo>
                  <a:lnTo>
                    <a:pt x="1112" y="2458"/>
                  </a:lnTo>
                  <a:lnTo>
                    <a:pt x="2021" y="2525"/>
                  </a:lnTo>
                  <a:lnTo>
                    <a:pt x="2964" y="2525"/>
                  </a:lnTo>
                  <a:lnTo>
                    <a:pt x="3873" y="2458"/>
                  </a:lnTo>
                  <a:lnTo>
                    <a:pt x="3906" y="2525"/>
                  </a:lnTo>
                  <a:lnTo>
                    <a:pt x="3974" y="2525"/>
                  </a:lnTo>
                  <a:lnTo>
                    <a:pt x="4041" y="2492"/>
                  </a:lnTo>
                  <a:lnTo>
                    <a:pt x="4075" y="2424"/>
                  </a:lnTo>
                  <a:lnTo>
                    <a:pt x="4075" y="1280"/>
                  </a:lnTo>
                  <a:lnTo>
                    <a:pt x="4041" y="707"/>
                  </a:lnTo>
                  <a:lnTo>
                    <a:pt x="4007" y="169"/>
                  </a:lnTo>
                  <a:lnTo>
                    <a:pt x="4007" y="101"/>
                  </a:lnTo>
                  <a:lnTo>
                    <a:pt x="3974" y="68"/>
                  </a:lnTo>
                  <a:lnTo>
                    <a:pt x="3873" y="68"/>
                  </a:lnTo>
                  <a:lnTo>
                    <a:pt x="2964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5" name="Google Shape;465;p3"/>
            <p:cNvSpPr/>
            <p:nvPr/>
          </p:nvSpPr>
          <p:spPr>
            <a:xfrm>
              <a:off x="4348093" y="4430105"/>
              <a:ext cx="132278" cy="262817"/>
            </a:xfrm>
            <a:custGeom>
              <a:avLst/>
              <a:gdLst/>
              <a:ahLst/>
              <a:cxnLst/>
              <a:rect l="l" t="t" r="r" b="b"/>
              <a:pathLst>
                <a:path w="2661" h="5287" extrusionOk="0">
                  <a:moveTo>
                    <a:pt x="2492" y="202"/>
                  </a:moveTo>
                  <a:lnTo>
                    <a:pt x="2424" y="472"/>
                  </a:lnTo>
                  <a:lnTo>
                    <a:pt x="2391" y="775"/>
                  </a:lnTo>
                  <a:lnTo>
                    <a:pt x="2391" y="1347"/>
                  </a:lnTo>
                  <a:lnTo>
                    <a:pt x="2424" y="1953"/>
                  </a:lnTo>
                  <a:lnTo>
                    <a:pt x="2424" y="2525"/>
                  </a:lnTo>
                  <a:lnTo>
                    <a:pt x="2391" y="3771"/>
                  </a:lnTo>
                  <a:lnTo>
                    <a:pt x="2323" y="5017"/>
                  </a:lnTo>
                  <a:lnTo>
                    <a:pt x="1684" y="5017"/>
                  </a:lnTo>
                  <a:lnTo>
                    <a:pt x="1313" y="4983"/>
                  </a:lnTo>
                  <a:lnTo>
                    <a:pt x="1111" y="4983"/>
                  </a:lnTo>
                  <a:lnTo>
                    <a:pt x="943" y="5017"/>
                  </a:lnTo>
                  <a:lnTo>
                    <a:pt x="977" y="4344"/>
                  </a:lnTo>
                  <a:lnTo>
                    <a:pt x="977" y="3704"/>
                  </a:lnTo>
                  <a:lnTo>
                    <a:pt x="909" y="2424"/>
                  </a:lnTo>
                  <a:lnTo>
                    <a:pt x="943" y="2357"/>
                  </a:lnTo>
                  <a:lnTo>
                    <a:pt x="943" y="2290"/>
                  </a:lnTo>
                  <a:lnTo>
                    <a:pt x="909" y="2222"/>
                  </a:lnTo>
                  <a:lnTo>
                    <a:pt x="808" y="2222"/>
                  </a:lnTo>
                  <a:lnTo>
                    <a:pt x="303" y="2323"/>
                  </a:lnTo>
                  <a:lnTo>
                    <a:pt x="270" y="1751"/>
                  </a:lnTo>
                  <a:lnTo>
                    <a:pt x="236" y="1179"/>
                  </a:lnTo>
                  <a:lnTo>
                    <a:pt x="236" y="674"/>
                  </a:lnTo>
                  <a:lnTo>
                    <a:pt x="236" y="438"/>
                  </a:lnTo>
                  <a:lnTo>
                    <a:pt x="202" y="202"/>
                  </a:lnTo>
                  <a:lnTo>
                    <a:pt x="202" y="202"/>
                  </a:lnTo>
                  <a:lnTo>
                    <a:pt x="775" y="236"/>
                  </a:lnTo>
                  <a:lnTo>
                    <a:pt x="1347" y="236"/>
                  </a:lnTo>
                  <a:lnTo>
                    <a:pt x="2458" y="202"/>
                  </a:lnTo>
                  <a:close/>
                  <a:moveTo>
                    <a:pt x="775" y="0"/>
                  </a:moveTo>
                  <a:lnTo>
                    <a:pt x="202" y="68"/>
                  </a:lnTo>
                  <a:lnTo>
                    <a:pt x="169" y="101"/>
                  </a:lnTo>
                  <a:lnTo>
                    <a:pt x="101" y="68"/>
                  </a:lnTo>
                  <a:lnTo>
                    <a:pt x="68" y="101"/>
                  </a:lnTo>
                  <a:lnTo>
                    <a:pt x="0" y="371"/>
                  </a:lnTo>
                  <a:lnTo>
                    <a:pt x="0" y="640"/>
                  </a:lnTo>
                  <a:lnTo>
                    <a:pt x="0" y="1179"/>
                  </a:lnTo>
                  <a:lnTo>
                    <a:pt x="0" y="1785"/>
                  </a:lnTo>
                  <a:lnTo>
                    <a:pt x="0" y="2121"/>
                  </a:lnTo>
                  <a:lnTo>
                    <a:pt x="68" y="2424"/>
                  </a:lnTo>
                  <a:lnTo>
                    <a:pt x="68" y="2458"/>
                  </a:lnTo>
                  <a:lnTo>
                    <a:pt x="135" y="2492"/>
                  </a:lnTo>
                  <a:lnTo>
                    <a:pt x="270" y="2492"/>
                  </a:lnTo>
                  <a:lnTo>
                    <a:pt x="741" y="2458"/>
                  </a:lnTo>
                  <a:lnTo>
                    <a:pt x="741" y="3805"/>
                  </a:lnTo>
                  <a:lnTo>
                    <a:pt x="741" y="4478"/>
                  </a:lnTo>
                  <a:lnTo>
                    <a:pt x="775" y="5152"/>
                  </a:lnTo>
                  <a:lnTo>
                    <a:pt x="808" y="5185"/>
                  </a:lnTo>
                  <a:lnTo>
                    <a:pt x="876" y="5219"/>
                  </a:lnTo>
                  <a:lnTo>
                    <a:pt x="909" y="5185"/>
                  </a:lnTo>
                  <a:lnTo>
                    <a:pt x="943" y="5152"/>
                  </a:lnTo>
                  <a:lnTo>
                    <a:pt x="943" y="5118"/>
                  </a:lnTo>
                  <a:lnTo>
                    <a:pt x="1078" y="5185"/>
                  </a:lnTo>
                  <a:lnTo>
                    <a:pt x="1246" y="5219"/>
                  </a:lnTo>
                  <a:lnTo>
                    <a:pt x="1549" y="5219"/>
                  </a:lnTo>
                  <a:lnTo>
                    <a:pt x="1953" y="5253"/>
                  </a:lnTo>
                  <a:lnTo>
                    <a:pt x="2357" y="5253"/>
                  </a:lnTo>
                  <a:lnTo>
                    <a:pt x="2424" y="5286"/>
                  </a:lnTo>
                  <a:lnTo>
                    <a:pt x="2492" y="5253"/>
                  </a:lnTo>
                  <a:lnTo>
                    <a:pt x="2525" y="5253"/>
                  </a:lnTo>
                  <a:lnTo>
                    <a:pt x="2593" y="5219"/>
                  </a:lnTo>
                  <a:lnTo>
                    <a:pt x="2626" y="5152"/>
                  </a:lnTo>
                  <a:lnTo>
                    <a:pt x="2593" y="5084"/>
                  </a:lnTo>
                  <a:lnTo>
                    <a:pt x="2525" y="5017"/>
                  </a:lnTo>
                  <a:lnTo>
                    <a:pt x="2593" y="3771"/>
                  </a:lnTo>
                  <a:lnTo>
                    <a:pt x="2626" y="2525"/>
                  </a:lnTo>
                  <a:lnTo>
                    <a:pt x="2660" y="1347"/>
                  </a:lnTo>
                  <a:lnTo>
                    <a:pt x="2660" y="741"/>
                  </a:lnTo>
                  <a:lnTo>
                    <a:pt x="2593" y="438"/>
                  </a:lnTo>
                  <a:lnTo>
                    <a:pt x="2525" y="169"/>
                  </a:lnTo>
                  <a:lnTo>
                    <a:pt x="2559" y="135"/>
                  </a:lnTo>
                  <a:lnTo>
                    <a:pt x="2559" y="68"/>
                  </a:lnTo>
                  <a:lnTo>
                    <a:pt x="2525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6" name="Google Shape;466;p3"/>
            <p:cNvSpPr/>
            <p:nvPr/>
          </p:nvSpPr>
          <p:spPr>
            <a:xfrm>
              <a:off x="4252699" y="4947238"/>
              <a:ext cx="41856" cy="25153"/>
            </a:xfrm>
            <a:custGeom>
              <a:avLst/>
              <a:gdLst/>
              <a:ahLst/>
              <a:cxnLst/>
              <a:rect l="l" t="t" r="r" b="b"/>
              <a:pathLst>
                <a:path w="842" h="506" extrusionOk="0">
                  <a:moveTo>
                    <a:pt x="34" y="1"/>
                  </a:moveTo>
                  <a:lnTo>
                    <a:pt x="0" y="68"/>
                  </a:lnTo>
                  <a:lnTo>
                    <a:pt x="0" y="135"/>
                  </a:lnTo>
                  <a:lnTo>
                    <a:pt x="101" y="304"/>
                  </a:lnTo>
                  <a:lnTo>
                    <a:pt x="236" y="472"/>
                  </a:lnTo>
                  <a:lnTo>
                    <a:pt x="270" y="506"/>
                  </a:lnTo>
                  <a:lnTo>
                    <a:pt x="303" y="506"/>
                  </a:lnTo>
                  <a:lnTo>
                    <a:pt x="371" y="472"/>
                  </a:lnTo>
                  <a:lnTo>
                    <a:pt x="472" y="472"/>
                  </a:lnTo>
                  <a:lnTo>
                    <a:pt x="640" y="304"/>
                  </a:lnTo>
                  <a:lnTo>
                    <a:pt x="842" y="169"/>
                  </a:lnTo>
                  <a:lnTo>
                    <a:pt x="842" y="102"/>
                  </a:lnTo>
                  <a:lnTo>
                    <a:pt x="842" y="34"/>
                  </a:lnTo>
                  <a:lnTo>
                    <a:pt x="775" y="1"/>
                  </a:lnTo>
                  <a:lnTo>
                    <a:pt x="707" y="1"/>
                  </a:lnTo>
                  <a:lnTo>
                    <a:pt x="539" y="135"/>
                  </a:lnTo>
                  <a:lnTo>
                    <a:pt x="371" y="304"/>
                  </a:lnTo>
                  <a:lnTo>
                    <a:pt x="270" y="169"/>
                  </a:lnTo>
                  <a:lnTo>
                    <a:pt x="135" y="34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7" name="Google Shape;467;p3"/>
            <p:cNvSpPr/>
            <p:nvPr/>
          </p:nvSpPr>
          <p:spPr>
            <a:xfrm>
              <a:off x="2443504" y="4492043"/>
              <a:ext cx="56918" cy="46877"/>
            </a:xfrm>
            <a:custGeom>
              <a:avLst/>
              <a:gdLst/>
              <a:ahLst/>
              <a:cxnLst/>
              <a:rect l="l" t="t" r="r" b="b"/>
              <a:pathLst>
                <a:path w="1145" h="943" extrusionOk="0">
                  <a:moveTo>
                    <a:pt x="1044" y="0"/>
                  </a:moveTo>
                  <a:lnTo>
                    <a:pt x="1010" y="34"/>
                  </a:lnTo>
                  <a:lnTo>
                    <a:pt x="976" y="236"/>
                  </a:lnTo>
                  <a:lnTo>
                    <a:pt x="976" y="438"/>
                  </a:lnTo>
                  <a:lnTo>
                    <a:pt x="976" y="505"/>
                  </a:lnTo>
                  <a:lnTo>
                    <a:pt x="943" y="471"/>
                  </a:lnTo>
                  <a:lnTo>
                    <a:pt x="774" y="337"/>
                  </a:lnTo>
                  <a:lnTo>
                    <a:pt x="640" y="202"/>
                  </a:lnTo>
                  <a:lnTo>
                    <a:pt x="572" y="168"/>
                  </a:lnTo>
                  <a:lnTo>
                    <a:pt x="505" y="202"/>
                  </a:lnTo>
                  <a:lnTo>
                    <a:pt x="471" y="236"/>
                  </a:lnTo>
                  <a:lnTo>
                    <a:pt x="471" y="303"/>
                  </a:lnTo>
                  <a:lnTo>
                    <a:pt x="471" y="337"/>
                  </a:lnTo>
                  <a:lnTo>
                    <a:pt x="606" y="471"/>
                  </a:lnTo>
                  <a:lnTo>
                    <a:pt x="370" y="471"/>
                  </a:lnTo>
                  <a:lnTo>
                    <a:pt x="202" y="438"/>
                  </a:lnTo>
                  <a:lnTo>
                    <a:pt x="101" y="438"/>
                  </a:lnTo>
                  <a:lnTo>
                    <a:pt x="34" y="471"/>
                  </a:lnTo>
                  <a:lnTo>
                    <a:pt x="0" y="505"/>
                  </a:lnTo>
                  <a:lnTo>
                    <a:pt x="34" y="539"/>
                  </a:lnTo>
                  <a:lnTo>
                    <a:pt x="67" y="572"/>
                  </a:lnTo>
                  <a:lnTo>
                    <a:pt x="168" y="606"/>
                  </a:lnTo>
                  <a:lnTo>
                    <a:pt x="303" y="640"/>
                  </a:lnTo>
                  <a:lnTo>
                    <a:pt x="606" y="673"/>
                  </a:lnTo>
                  <a:lnTo>
                    <a:pt x="471" y="741"/>
                  </a:lnTo>
                  <a:lnTo>
                    <a:pt x="438" y="774"/>
                  </a:lnTo>
                  <a:lnTo>
                    <a:pt x="438" y="842"/>
                  </a:lnTo>
                  <a:lnTo>
                    <a:pt x="471" y="909"/>
                  </a:lnTo>
                  <a:lnTo>
                    <a:pt x="539" y="909"/>
                  </a:lnTo>
                  <a:lnTo>
                    <a:pt x="774" y="808"/>
                  </a:lnTo>
                  <a:lnTo>
                    <a:pt x="976" y="640"/>
                  </a:lnTo>
                  <a:lnTo>
                    <a:pt x="976" y="842"/>
                  </a:lnTo>
                  <a:lnTo>
                    <a:pt x="1010" y="909"/>
                  </a:lnTo>
                  <a:lnTo>
                    <a:pt x="1044" y="943"/>
                  </a:lnTo>
                  <a:lnTo>
                    <a:pt x="1111" y="909"/>
                  </a:lnTo>
                  <a:lnTo>
                    <a:pt x="1145" y="842"/>
                  </a:lnTo>
                  <a:lnTo>
                    <a:pt x="1145" y="438"/>
                  </a:lnTo>
                  <a:lnTo>
                    <a:pt x="1145" y="236"/>
                  </a:lnTo>
                  <a:lnTo>
                    <a:pt x="1111" y="34"/>
                  </a:lnTo>
                  <a:lnTo>
                    <a:pt x="1077" y="34"/>
                  </a:lnTo>
                  <a:lnTo>
                    <a:pt x="1044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8" name="Google Shape;468;p3"/>
            <p:cNvSpPr/>
            <p:nvPr/>
          </p:nvSpPr>
          <p:spPr>
            <a:xfrm>
              <a:off x="4026767" y="4707934"/>
              <a:ext cx="125567" cy="135609"/>
            </a:xfrm>
            <a:custGeom>
              <a:avLst/>
              <a:gdLst/>
              <a:ahLst/>
              <a:cxnLst/>
              <a:rect l="l" t="t" r="r" b="b"/>
              <a:pathLst>
                <a:path w="2526" h="2728" extrusionOk="0">
                  <a:moveTo>
                    <a:pt x="202" y="169"/>
                  </a:moveTo>
                  <a:lnTo>
                    <a:pt x="741" y="236"/>
                  </a:lnTo>
                  <a:lnTo>
                    <a:pt x="1279" y="270"/>
                  </a:lnTo>
                  <a:lnTo>
                    <a:pt x="2357" y="236"/>
                  </a:lnTo>
                  <a:lnTo>
                    <a:pt x="2357" y="236"/>
                  </a:lnTo>
                  <a:lnTo>
                    <a:pt x="2289" y="775"/>
                  </a:lnTo>
                  <a:lnTo>
                    <a:pt x="2256" y="1347"/>
                  </a:lnTo>
                  <a:lnTo>
                    <a:pt x="2256" y="1886"/>
                  </a:lnTo>
                  <a:lnTo>
                    <a:pt x="2289" y="2424"/>
                  </a:lnTo>
                  <a:lnTo>
                    <a:pt x="2289" y="2458"/>
                  </a:lnTo>
                  <a:lnTo>
                    <a:pt x="2256" y="2458"/>
                  </a:lnTo>
                  <a:lnTo>
                    <a:pt x="2020" y="2424"/>
                  </a:lnTo>
                  <a:lnTo>
                    <a:pt x="808" y="2424"/>
                  </a:lnTo>
                  <a:lnTo>
                    <a:pt x="303" y="2391"/>
                  </a:lnTo>
                  <a:lnTo>
                    <a:pt x="236" y="1280"/>
                  </a:lnTo>
                  <a:lnTo>
                    <a:pt x="202" y="169"/>
                  </a:lnTo>
                  <a:close/>
                  <a:moveTo>
                    <a:pt x="741" y="0"/>
                  </a:moveTo>
                  <a:lnTo>
                    <a:pt x="168" y="34"/>
                  </a:lnTo>
                  <a:lnTo>
                    <a:pt x="135" y="34"/>
                  </a:lnTo>
                  <a:lnTo>
                    <a:pt x="101" y="101"/>
                  </a:lnTo>
                  <a:lnTo>
                    <a:pt x="67" y="101"/>
                  </a:lnTo>
                  <a:lnTo>
                    <a:pt x="34" y="169"/>
                  </a:lnTo>
                  <a:lnTo>
                    <a:pt x="0" y="775"/>
                  </a:lnTo>
                  <a:lnTo>
                    <a:pt x="0" y="1414"/>
                  </a:lnTo>
                  <a:lnTo>
                    <a:pt x="34" y="2020"/>
                  </a:lnTo>
                  <a:lnTo>
                    <a:pt x="101" y="2660"/>
                  </a:lnTo>
                  <a:lnTo>
                    <a:pt x="135" y="2694"/>
                  </a:lnTo>
                  <a:lnTo>
                    <a:pt x="168" y="2727"/>
                  </a:lnTo>
                  <a:lnTo>
                    <a:pt x="236" y="2727"/>
                  </a:lnTo>
                  <a:lnTo>
                    <a:pt x="303" y="2694"/>
                  </a:lnTo>
                  <a:lnTo>
                    <a:pt x="337" y="2660"/>
                  </a:lnTo>
                  <a:lnTo>
                    <a:pt x="337" y="2626"/>
                  </a:lnTo>
                  <a:lnTo>
                    <a:pt x="337" y="2559"/>
                  </a:lnTo>
                  <a:lnTo>
                    <a:pt x="808" y="2660"/>
                  </a:lnTo>
                  <a:lnTo>
                    <a:pt x="1313" y="2694"/>
                  </a:lnTo>
                  <a:lnTo>
                    <a:pt x="1818" y="2694"/>
                  </a:lnTo>
                  <a:lnTo>
                    <a:pt x="2054" y="2660"/>
                  </a:lnTo>
                  <a:lnTo>
                    <a:pt x="2256" y="2626"/>
                  </a:lnTo>
                  <a:lnTo>
                    <a:pt x="2323" y="2593"/>
                  </a:lnTo>
                  <a:lnTo>
                    <a:pt x="2323" y="2492"/>
                  </a:lnTo>
                  <a:lnTo>
                    <a:pt x="2357" y="2525"/>
                  </a:lnTo>
                  <a:lnTo>
                    <a:pt x="2390" y="2525"/>
                  </a:lnTo>
                  <a:lnTo>
                    <a:pt x="2458" y="2492"/>
                  </a:lnTo>
                  <a:lnTo>
                    <a:pt x="2458" y="2424"/>
                  </a:lnTo>
                  <a:lnTo>
                    <a:pt x="2491" y="1886"/>
                  </a:lnTo>
                  <a:lnTo>
                    <a:pt x="2525" y="1313"/>
                  </a:lnTo>
                  <a:lnTo>
                    <a:pt x="2491" y="775"/>
                  </a:lnTo>
                  <a:lnTo>
                    <a:pt x="2458" y="202"/>
                  </a:lnTo>
                  <a:lnTo>
                    <a:pt x="2491" y="169"/>
                  </a:lnTo>
                  <a:lnTo>
                    <a:pt x="2491" y="101"/>
                  </a:lnTo>
                  <a:lnTo>
                    <a:pt x="2458" y="34"/>
                  </a:lnTo>
                  <a:lnTo>
                    <a:pt x="1852" y="34"/>
                  </a:lnTo>
                  <a:lnTo>
                    <a:pt x="1279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69" name="Google Shape;469;p3"/>
            <p:cNvSpPr/>
            <p:nvPr/>
          </p:nvSpPr>
          <p:spPr>
            <a:xfrm>
              <a:off x="2553959" y="4848514"/>
              <a:ext cx="125567" cy="155692"/>
            </a:xfrm>
            <a:custGeom>
              <a:avLst/>
              <a:gdLst/>
              <a:ahLst/>
              <a:cxnLst/>
              <a:rect l="l" t="t" r="r" b="b"/>
              <a:pathLst>
                <a:path w="2526" h="3132" extrusionOk="0">
                  <a:moveTo>
                    <a:pt x="202" y="169"/>
                  </a:moveTo>
                  <a:lnTo>
                    <a:pt x="741" y="236"/>
                  </a:lnTo>
                  <a:lnTo>
                    <a:pt x="1280" y="270"/>
                  </a:lnTo>
                  <a:lnTo>
                    <a:pt x="2357" y="236"/>
                  </a:lnTo>
                  <a:lnTo>
                    <a:pt x="2290" y="842"/>
                  </a:lnTo>
                  <a:lnTo>
                    <a:pt x="2256" y="1549"/>
                  </a:lnTo>
                  <a:lnTo>
                    <a:pt x="2256" y="2222"/>
                  </a:lnTo>
                  <a:lnTo>
                    <a:pt x="2290" y="2828"/>
                  </a:lnTo>
                  <a:lnTo>
                    <a:pt x="2290" y="2862"/>
                  </a:lnTo>
                  <a:lnTo>
                    <a:pt x="2256" y="2862"/>
                  </a:lnTo>
                  <a:lnTo>
                    <a:pt x="2020" y="2828"/>
                  </a:lnTo>
                  <a:lnTo>
                    <a:pt x="808" y="2828"/>
                  </a:lnTo>
                  <a:lnTo>
                    <a:pt x="303" y="2795"/>
                  </a:lnTo>
                  <a:lnTo>
                    <a:pt x="236" y="1482"/>
                  </a:lnTo>
                  <a:lnTo>
                    <a:pt x="202" y="169"/>
                  </a:lnTo>
                  <a:close/>
                  <a:moveTo>
                    <a:pt x="741" y="0"/>
                  </a:moveTo>
                  <a:lnTo>
                    <a:pt x="168" y="34"/>
                  </a:lnTo>
                  <a:lnTo>
                    <a:pt x="135" y="34"/>
                  </a:lnTo>
                  <a:lnTo>
                    <a:pt x="101" y="101"/>
                  </a:lnTo>
                  <a:lnTo>
                    <a:pt x="67" y="101"/>
                  </a:lnTo>
                  <a:lnTo>
                    <a:pt x="34" y="169"/>
                  </a:lnTo>
                  <a:lnTo>
                    <a:pt x="0" y="842"/>
                  </a:lnTo>
                  <a:lnTo>
                    <a:pt x="0" y="1616"/>
                  </a:lnTo>
                  <a:lnTo>
                    <a:pt x="34" y="2391"/>
                  </a:lnTo>
                  <a:lnTo>
                    <a:pt x="101" y="3064"/>
                  </a:lnTo>
                  <a:lnTo>
                    <a:pt x="135" y="3098"/>
                  </a:lnTo>
                  <a:lnTo>
                    <a:pt x="168" y="3132"/>
                  </a:lnTo>
                  <a:lnTo>
                    <a:pt x="236" y="3132"/>
                  </a:lnTo>
                  <a:lnTo>
                    <a:pt x="303" y="3098"/>
                  </a:lnTo>
                  <a:lnTo>
                    <a:pt x="337" y="3064"/>
                  </a:lnTo>
                  <a:lnTo>
                    <a:pt x="337" y="3030"/>
                  </a:lnTo>
                  <a:lnTo>
                    <a:pt x="337" y="2963"/>
                  </a:lnTo>
                  <a:lnTo>
                    <a:pt x="808" y="3064"/>
                  </a:lnTo>
                  <a:lnTo>
                    <a:pt x="1313" y="3098"/>
                  </a:lnTo>
                  <a:lnTo>
                    <a:pt x="1818" y="3098"/>
                  </a:lnTo>
                  <a:lnTo>
                    <a:pt x="2054" y="3064"/>
                  </a:lnTo>
                  <a:lnTo>
                    <a:pt x="2256" y="3030"/>
                  </a:lnTo>
                  <a:lnTo>
                    <a:pt x="2323" y="2997"/>
                  </a:lnTo>
                  <a:lnTo>
                    <a:pt x="2323" y="2896"/>
                  </a:lnTo>
                  <a:lnTo>
                    <a:pt x="2357" y="2929"/>
                  </a:lnTo>
                  <a:lnTo>
                    <a:pt x="2391" y="2929"/>
                  </a:lnTo>
                  <a:lnTo>
                    <a:pt x="2458" y="2896"/>
                  </a:lnTo>
                  <a:lnTo>
                    <a:pt x="2458" y="2828"/>
                  </a:lnTo>
                  <a:lnTo>
                    <a:pt x="2492" y="2222"/>
                  </a:lnTo>
                  <a:lnTo>
                    <a:pt x="2525" y="1515"/>
                  </a:lnTo>
                  <a:lnTo>
                    <a:pt x="2492" y="808"/>
                  </a:lnTo>
                  <a:lnTo>
                    <a:pt x="2458" y="202"/>
                  </a:lnTo>
                  <a:lnTo>
                    <a:pt x="2492" y="169"/>
                  </a:lnTo>
                  <a:lnTo>
                    <a:pt x="2492" y="101"/>
                  </a:lnTo>
                  <a:lnTo>
                    <a:pt x="2458" y="34"/>
                  </a:lnTo>
                  <a:lnTo>
                    <a:pt x="1852" y="34"/>
                  </a:lnTo>
                  <a:lnTo>
                    <a:pt x="1280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0" name="Google Shape;470;p3"/>
            <p:cNvSpPr/>
            <p:nvPr/>
          </p:nvSpPr>
          <p:spPr>
            <a:xfrm>
              <a:off x="2409999" y="4426774"/>
              <a:ext cx="205899" cy="130588"/>
            </a:xfrm>
            <a:custGeom>
              <a:avLst/>
              <a:gdLst/>
              <a:ahLst/>
              <a:cxnLst/>
              <a:rect l="l" t="t" r="r" b="b"/>
              <a:pathLst>
                <a:path w="4142" h="2627" extrusionOk="0">
                  <a:moveTo>
                    <a:pt x="1112" y="202"/>
                  </a:moveTo>
                  <a:lnTo>
                    <a:pt x="1953" y="236"/>
                  </a:lnTo>
                  <a:lnTo>
                    <a:pt x="2896" y="269"/>
                  </a:lnTo>
                  <a:lnTo>
                    <a:pt x="3873" y="370"/>
                  </a:lnTo>
                  <a:lnTo>
                    <a:pt x="3873" y="1414"/>
                  </a:lnTo>
                  <a:lnTo>
                    <a:pt x="3805" y="1885"/>
                  </a:lnTo>
                  <a:lnTo>
                    <a:pt x="3805" y="2357"/>
                  </a:lnTo>
                  <a:lnTo>
                    <a:pt x="3671" y="2289"/>
                  </a:lnTo>
                  <a:lnTo>
                    <a:pt x="3536" y="2222"/>
                  </a:lnTo>
                  <a:lnTo>
                    <a:pt x="3233" y="2188"/>
                  </a:lnTo>
                  <a:lnTo>
                    <a:pt x="2930" y="2222"/>
                  </a:lnTo>
                  <a:lnTo>
                    <a:pt x="2660" y="2222"/>
                  </a:lnTo>
                  <a:lnTo>
                    <a:pt x="2088" y="2289"/>
                  </a:lnTo>
                  <a:lnTo>
                    <a:pt x="1549" y="2323"/>
                  </a:lnTo>
                  <a:lnTo>
                    <a:pt x="943" y="2323"/>
                  </a:lnTo>
                  <a:lnTo>
                    <a:pt x="640" y="2289"/>
                  </a:lnTo>
                  <a:lnTo>
                    <a:pt x="337" y="2323"/>
                  </a:lnTo>
                  <a:lnTo>
                    <a:pt x="270" y="1751"/>
                  </a:lnTo>
                  <a:lnTo>
                    <a:pt x="236" y="1178"/>
                  </a:lnTo>
                  <a:lnTo>
                    <a:pt x="270" y="707"/>
                  </a:lnTo>
                  <a:lnTo>
                    <a:pt x="270" y="471"/>
                  </a:lnTo>
                  <a:lnTo>
                    <a:pt x="236" y="269"/>
                  </a:lnTo>
                  <a:lnTo>
                    <a:pt x="270" y="269"/>
                  </a:lnTo>
                  <a:lnTo>
                    <a:pt x="674" y="202"/>
                  </a:lnTo>
                  <a:close/>
                  <a:moveTo>
                    <a:pt x="775" y="0"/>
                  </a:moveTo>
                  <a:lnTo>
                    <a:pt x="539" y="34"/>
                  </a:lnTo>
                  <a:lnTo>
                    <a:pt x="304" y="101"/>
                  </a:lnTo>
                  <a:lnTo>
                    <a:pt x="270" y="101"/>
                  </a:lnTo>
                  <a:lnTo>
                    <a:pt x="236" y="135"/>
                  </a:lnTo>
                  <a:lnTo>
                    <a:pt x="236" y="236"/>
                  </a:lnTo>
                  <a:lnTo>
                    <a:pt x="203" y="135"/>
                  </a:lnTo>
                  <a:lnTo>
                    <a:pt x="169" y="135"/>
                  </a:lnTo>
                  <a:lnTo>
                    <a:pt x="102" y="236"/>
                  </a:lnTo>
                  <a:lnTo>
                    <a:pt x="68" y="370"/>
                  </a:lnTo>
                  <a:lnTo>
                    <a:pt x="1" y="640"/>
                  </a:lnTo>
                  <a:lnTo>
                    <a:pt x="1" y="1178"/>
                  </a:lnTo>
                  <a:lnTo>
                    <a:pt x="34" y="1784"/>
                  </a:lnTo>
                  <a:lnTo>
                    <a:pt x="102" y="2390"/>
                  </a:lnTo>
                  <a:lnTo>
                    <a:pt x="169" y="2458"/>
                  </a:lnTo>
                  <a:lnTo>
                    <a:pt x="304" y="2458"/>
                  </a:lnTo>
                  <a:lnTo>
                    <a:pt x="337" y="2390"/>
                  </a:lnTo>
                  <a:lnTo>
                    <a:pt x="539" y="2458"/>
                  </a:lnTo>
                  <a:lnTo>
                    <a:pt x="741" y="2491"/>
                  </a:lnTo>
                  <a:lnTo>
                    <a:pt x="1145" y="2559"/>
                  </a:lnTo>
                  <a:lnTo>
                    <a:pt x="1583" y="2559"/>
                  </a:lnTo>
                  <a:lnTo>
                    <a:pt x="1987" y="2525"/>
                  </a:lnTo>
                  <a:lnTo>
                    <a:pt x="2458" y="2491"/>
                  </a:lnTo>
                  <a:lnTo>
                    <a:pt x="2896" y="2491"/>
                  </a:lnTo>
                  <a:lnTo>
                    <a:pt x="3334" y="2525"/>
                  </a:lnTo>
                  <a:lnTo>
                    <a:pt x="3805" y="2559"/>
                  </a:lnTo>
                  <a:lnTo>
                    <a:pt x="3839" y="2626"/>
                  </a:lnTo>
                  <a:lnTo>
                    <a:pt x="3940" y="2626"/>
                  </a:lnTo>
                  <a:lnTo>
                    <a:pt x="3974" y="2559"/>
                  </a:lnTo>
                  <a:lnTo>
                    <a:pt x="4075" y="2289"/>
                  </a:lnTo>
                  <a:lnTo>
                    <a:pt x="4108" y="2020"/>
                  </a:lnTo>
                  <a:lnTo>
                    <a:pt x="4142" y="1414"/>
                  </a:lnTo>
                  <a:lnTo>
                    <a:pt x="4142" y="741"/>
                  </a:lnTo>
                  <a:lnTo>
                    <a:pt x="4108" y="404"/>
                  </a:lnTo>
                  <a:lnTo>
                    <a:pt x="4075" y="67"/>
                  </a:lnTo>
                  <a:lnTo>
                    <a:pt x="4041" y="0"/>
                  </a:lnTo>
                  <a:lnTo>
                    <a:pt x="3974" y="0"/>
                  </a:lnTo>
                  <a:lnTo>
                    <a:pt x="3906" y="34"/>
                  </a:lnTo>
                  <a:lnTo>
                    <a:pt x="3873" y="101"/>
                  </a:lnTo>
                  <a:lnTo>
                    <a:pt x="3873" y="168"/>
                  </a:lnTo>
                  <a:lnTo>
                    <a:pt x="3031" y="67"/>
                  </a:lnTo>
                  <a:lnTo>
                    <a:pt x="2189" y="34"/>
                  </a:lnTo>
                  <a:lnTo>
                    <a:pt x="124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1" name="Google Shape;471;p3"/>
            <p:cNvSpPr/>
            <p:nvPr/>
          </p:nvSpPr>
          <p:spPr>
            <a:xfrm>
              <a:off x="2416710" y="4195772"/>
              <a:ext cx="132278" cy="80381"/>
            </a:xfrm>
            <a:custGeom>
              <a:avLst/>
              <a:gdLst/>
              <a:ahLst/>
              <a:cxnLst/>
              <a:rect l="l" t="t" r="r" b="b"/>
              <a:pathLst>
                <a:path w="2661" h="1617" extrusionOk="0">
                  <a:moveTo>
                    <a:pt x="2189" y="203"/>
                  </a:moveTo>
                  <a:lnTo>
                    <a:pt x="2357" y="237"/>
                  </a:lnTo>
                  <a:lnTo>
                    <a:pt x="2391" y="270"/>
                  </a:lnTo>
                  <a:lnTo>
                    <a:pt x="2458" y="237"/>
                  </a:lnTo>
                  <a:lnTo>
                    <a:pt x="2458" y="371"/>
                  </a:lnTo>
                  <a:lnTo>
                    <a:pt x="2424" y="506"/>
                  </a:lnTo>
                  <a:lnTo>
                    <a:pt x="2424" y="775"/>
                  </a:lnTo>
                  <a:lnTo>
                    <a:pt x="2424" y="1078"/>
                  </a:lnTo>
                  <a:lnTo>
                    <a:pt x="2458" y="1381"/>
                  </a:lnTo>
                  <a:lnTo>
                    <a:pt x="1280" y="1381"/>
                  </a:lnTo>
                  <a:lnTo>
                    <a:pt x="707" y="1415"/>
                  </a:lnTo>
                  <a:lnTo>
                    <a:pt x="135" y="1482"/>
                  </a:lnTo>
                  <a:lnTo>
                    <a:pt x="169" y="1280"/>
                  </a:lnTo>
                  <a:lnTo>
                    <a:pt x="202" y="1078"/>
                  </a:lnTo>
                  <a:lnTo>
                    <a:pt x="202" y="708"/>
                  </a:lnTo>
                  <a:lnTo>
                    <a:pt x="202" y="439"/>
                  </a:lnTo>
                  <a:lnTo>
                    <a:pt x="202" y="304"/>
                  </a:lnTo>
                  <a:lnTo>
                    <a:pt x="202" y="203"/>
                  </a:lnTo>
                  <a:lnTo>
                    <a:pt x="371" y="237"/>
                  </a:lnTo>
                  <a:lnTo>
                    <a:pt x="1650" y="237"/>
                  </a:lnTo>
                  <a:lnTo>
                    <a:pt x="1987" y="203"/>
                  </a:lnTo>
                  <a:close/>
                  <a:moveTo>
                    <a:pt x="707" y="1"/>
                  </a:moveTo>
                  <a:lnTo>
                    <a:pt x="438" y="34"/>
                  </a:lnTo>
                  <a:lnTo>
                    <a:pt x="135" y="68"/>
                  </a:lnTo>
                  <a:lnTo>
                    <a:pt x="135" y="102"/>
                  </a:lnTo>
                  <a:lnTo>
                    <a:pt x="34" y="102"/>
                  </a:lnTo>
                  <a:lnTo>
                    <a:pt x="34" y="136"/>
                  </a:lnTo>
                  <a:lnTo>
                    <a:pt x="68" y="136"/>
                  </a:lnTo>
                  <a:lnTo>
                    <a:pt x="34" y="270"/>
                  </a:lnTo>
                  <a:lnTo>
                    <a:pt x="34" y="439"/>
                  </a:lnTo>
                  <a:lnTo>
                    <a:pt x="34" y="708"/>
                  </a:lnTo>
                  <a:lnTo>
                    <a:pt x="0" y="1078"/>
                  </a:lnTo>
                  <a:lnTo>
                    <a:pt x="0" y="1280"/>
                  </a:lnTo>
                  <a:lnTo>
                    <a:pt x="34" y="1482"/>
                  </a:lnTo>
                  <a:lnTo>
                    <a:pt x="68" y="1516"/>
                  </a:lnTo>
                  <a:lnTo>
                    <a:pt x="68" y="1550"/>
                  </a:lnTo>
                  <a:lnTo>
                    <a:pt x="101" y="1583"/>
                  </a:lnTo>
                  <a:lnTo>
                    <a:pt x="707" y="1617"/>
                  </a:lnTo>
                  <a:lnTo>
                    <a:pt x="1313" y="1617"/>
                  </a:lnTo>
                  <a:lnTo>
                    <a:pt x="2492" y="1583"/>
                  </a:lnTo>
                  <a:lnTo>
                    <a:pt x="2593" y="1583"/>
                  </a:lnTo>
                  <a:lnTo>
                    <a:pt x="2626" y="1550"/>
                  </a:lnTo>
                  <a:lnTo>
                    <a:pt x="2660" y="1482"/>
                  </a:lnTo>
                  <a:lnTo>
                    <a:pt x="2660" y="1449"/>
                  </a:lnTo>
                  <a:lnTo>
                    <a:pt x="2626" y="1381"/>
                  </a:lnTo>
                  <a:lnTo>
                    <a:pt x="2626" y="1078"/>
                  </a:lnTo>
                  <a:lnTo>
                    <a:pt x="2593" y="775"/>
                  </a:lnTo>
                  <a:lnTo>
                    <a:pt x="2626" y="439"/>
                  </a:lnTo>
                  <a:lnTo>
                    <a:pt x="2593" y="270"/>
                  </a:lnTo>
                  <a:lnTo>
                    <a:pt x="2559" y="136"/>
                  </a:lnTo>
                  <a:lnTo>
                    <a:pt x="2525" y="136"/>
                  </a:lnTo>
                  <a:lnTo>
                    <a:pt x="2492" y="102"/>
                  </a:lnTo>
                  <a:lnTo>
                    <a:pt x="2458" y="68"/>
                  </a:lnTo>
                  <a:lnTo>
                    <a:pt x="2323" y="34"/>
                  </a:lnTo>
                  <a:lnTo>
                    <a:pt x="2189" y="1"/>
                  </a:lnTo>
                  <a:lnTo>
                    <a:pt x="1886" y="1"/>
                  </a:lnTo>
                  <a:lnTo>
                    <a:pt x="1280" y="34"/>
                  </a:lnTo>
                  <a:lnTo>
                    <a:pt x="707" y="1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2" name="Google Shape;472;p3"/>
            <p:cNvSpPr/>
            <p:nvPr/>
          </p:nvSpPr>
          <p:spPr>
            <a:xfrm>
              <a:off x="2409999" y="4850204"/>
              <a:ext cx="128948" cy="143960"/>
            </a:xfrm>
            <a:custGeom>
              <a:avLst/>
              <a:gdLst/>
              <a:ahLst/>
              <a:cxnLst/>
              <a:rect l="l" t="t" r="r" b="b"/>
              <a:pathLst>
                <a:path w="2594" h="2896" extrusionOk="0">
                  <a:moveTo>
                    <a:pt x="135" y="0"/>
                  </a:moveTo>
                  <a:lnTo>
                    <a:pt x="102" y="34"/>
                  </a:lnTo>
                  <a:lnTo>
                    <a:pt x="34" y="303"/>
                  </a:lnTo>
                  <a:lnTo>
                    <a:pt x="1" y="572"/>
                  </a:lnTo>
                  <a:lnTo>
                    <a:pt x="1" y="1111"/>
                  </a:lnTo>
                  <a:lnTo>
                    <a:pt x="1" y="1953"/>
                  </a:lnTo>
                  <a:lnTo>
                    <a:pt x="34" y="2390"/>
                  </a:lnTo>
                  <a:lnTo>
                    <a:pt x="102" y="2794"/>
                  </a:lnTo>
                  <a:lnTo>
                    <a:pt x="135" y="2828"/>
                  </a:lnTo>
                  <a:lnTo>
                    <a:pt x="236" y="2828"/>
                  </a:lnTo>
                  <a:lnTo>
                    <a:pt x="270" y="2761"/>
                  </a:lnTo>
                  <a:lnTo>
                    <a:pt x="270" y="2390"/>
                  </a:lnTo>
                  <a:lnTo>
                    <a:pt x="236" y="1919"/>
                  </a:lnTo>
                  <a:lnTo>
                    <a:pt x="236" y="1111"/>
                  </a:lnTo>
                  <a:lnTo>
                    <a:pt x="236" y="673"/>
                  </a:lnTo>
                  <a:lnTo>
                    <a:pt x="236" y="236"/>
                  </a:lnTo>
                  <a:lnTo>
                    <a:pt x="472" y="269"/>
                  </a:lnTo>
                  <a:lnTo>
                    <a:pt x="2290" y="269"/>
                  </a:lnTo>
                  <a:lnTo>
                    <a:pt x="2324" y="303"/>
                  </a:lnTo>
                  <a:lnTo>
                    <a:pt x="2357" y="337"/>
                  </a:lnTo>
                  <a:lnTo>
                    <a:pt x="2391" y="337"/>
                  </a:lnTo>
                  <a:lnTo>
                    <a:pt x="2391" y="505"/>
                  </a:lnTo>
                  <a:lnTo>
                    <a:pt x="2357" y="673"/>
                  </a:lnTo>
                  <a:lnTo>
                    <a:pt x="2357" y="1010"/>
                  </a:lnTo>
                  <a:lnTo>
                    <a:pt x="2324" y="1818"/>
                  </a:lnTo>
                  <a:lnTo>
                    <a:pt x="2324" y="2626"/>
                  </a:lnTo>
                  <a:lnTo>
                    <a:pt x="2122" y="2592"/>
                  </a:lnTo>
                  <a:lnTo>
                    <a:pt x="1852" y="2592"/>
                  </a:lnTo>
                  <a:lnTo>
                    <a:pt x="1381" y="2626"/>
                  </a:lnTo>
                  <a:lnTo>
                    <a:pt x="775" y="2592"/>
                  </a:lnTo>
                  <a:lnTo>
                    <a:pt x="640" y="2592"/>
                  </a:lnTo>
                  <a:lnTo>
                    <a:pt x="472" y="2626"/>
                  </a:lnTo>
                  <a:lnTo>
                    <a:pt x="371" y="2660"/>
                  </a:lnTo>
                  <a:lnTo>
                    <a:pt x="270" y="2761"/>
                  </a:lnTo>
                  <a:lnTo>
                    <a:pt x="337" y="2828"/>
                  </a:lnTo>
                  <a:lnTo>
                    <a:pt x="472" y="2895"/>
                  </a:lnTo>
                  <a:lnTo>
                    <a:pt x="2088" y="2895"/>
                  </a:lnTo>
                  <a:lnTo>
                    <a:pt x="2357" y="2862"/>
                  </a:lnTo>
                  <a:lnTo>
                    <a:pt x="2391" y="2895"/>
                  </a:lnTo>
                  <a:lnTo>
                    <a:pt x="2458" y="2895"/>
                  </a:lnTo>
                  <a:lnTo>
                    <a:pt x="2526" y="2862"/>
                  </a:lnTo>
                  <a:lnTo>
                    <a:pt x="2559" y="2794"/>
                  </a:lnTo>
                  <a:lnTo>
                    <a:pt x="2559" y="1178"/>
                  </a:lnTo>
                  <a:lnTo>
                    <a:pt x="2593" y="640"/>
                  </a:lnTo>
                  <a:lnTo>
                    <a:pt x="2559" y="404"/>
                  </a:lnTo>
                  <a:lnTo>
                    <a:pt x="2526" y="135"/>
                  </a:lnTo>
                  <a:lnTo>
                    <a:pt x="2492" y="135"/>
                  </a:lnTo>
                  <a:lnTo>
                    <a:pt x="2458" y="168"/>
                  </a:lnTo>
                  <a:lnTo>
                    <a:pt x="2391" y="101"/>
                  </a:lnTo>
                  <a:lnTo>
                    <a:pt x="2290" y="67"/>
                  </a:lnTo>
                  <a:lnTo>
                    <a:pt x="2088" y="67"/>
                  </a:lnTo>
                  <a:lnTo>
                    <a:pt x="1650" y="101"/>
                  </a:lnTo>
                  <a:lnTo>
                    <a:pt x="943" y="67"/>
                  </a:lnTo>
                  <a:lnTo>
                    <a:pt x="573" y="67"/>
                  </a:lnTo>
                  <a:lnTo>
                    <a:pt x="203" y="101"/>
                  </a:lnTo>
                  <a:lnTo>
                    <a:pt x="203" y="34"/>
                  </a:lnTo>
                  <a:lnTo>
                    <a:pt x="203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3" name="Google Shape;473;p3"/>
            <p:cNvSpPr/>
            <p:nvPr/>
          </p:nvSpPr>
          <p:spPr>
            <a:xfrm>
              <a:off x="3735516" y="4850204"/>
              <a:ext cx="160712" cy="143960"/>
            </a:xfrm>
            <a:custGeom>
              <a:avLst/>
              <a:gdLst/>
              <a:ahLst/>
              <a:cxnLst/>
              <a:rect l="l" t="t" r="r" b="b"/>
              <a:pathLst>
                <a:path w="3233" h="2896" extrusionOk="0">
                  <a:moveTo>
                    <a:pt x="3031" y="0"/>
                  </a:moveTo>
                  <a:lnTo>
                    <a:pt x="2997" y="337"/>
                  </a:lnTo>
                  <a:lnTo>
                    <a:pt x="2997" y="640"/>
                  </a:lnTo>
                  <a:lnTo>
                    <a:pt x="2997" y="1313"/>
                  </a:lnTo>
                  <a:lnTo>
                    <a:pt x="2997" y="2020"/>
                  </a:lnTo>
                  <a:lnTo>
                    <a:pt x="2997" y="2357"/>
                  </a:lnTo>
                  <a:lnTo>
                    <a:pt x="3031" y="2727"/>
                  </a:lnTo>
                  <a:lnTo>
                    <a:pt x="2997" y="2693"/>
                  </a:lnTo>
                  <a:lnTo>
                    <a:pt x="203" y="2693"/>
                  </a:lnTo>
                  <a:lnTo>
                    <a:pt x="270" y="2357"/>
                  </a:lnTo>
                  <a:lnTo>
                    <a:pt x="270" y="1986"/>
                  </a:lnTo>
                  <a:lnTo>
                    <a:pt x="236" y="1279"/>
                  </a:lnTo>
                  <a:lnTo>
                    <a:pt x="236" y="640"/>
                  </a:lnTo>
                  <a:lnTo>
                    <a:pt x="203" y="337"/>
                  </a:lnTo>
                  <a:lnTo>
                    <a:pt x="135" y="34"/>
                  </a:lnTo>
                  <a:lnTo>
                    <a:pt x="102" y="34"/>
                  </a:lnTo>
                  <a:lnTo>
                    <a:pt x="34" y="337"/>
                  </a:lnTo>
                  <a:lnTo>
                    <a:pt x="1" y="640"/>
                  </a:lnTo>
                  <a:lnTo>
                    <a:pt x="1" y="1279"/>
                  </a:lnTo>
                  <a:lnTo>
                    <a:pt x="1" y="2020"/>
                  </a:lnTo>
                  <a:lnTo>
                    <a:pt x="34" y="2390"/>
                  </a:lnTo>
                  <a:lnTo>
                    <a:pt x="68" y="2761"/>
                  </a:lnTo>
                  <a:lnTo>
                    <a:pt x="102" y="2794"/>
                  </a:lnTo>
                  <a:lnTo>
                    <a:pt x="135" y="2794"/>
                  </a:lnTo>
                  <a:lnTo>
                    <a:pt x="270" y="2761"/>
                  </a:lnTo>
                  <a:lnTo>
                    <a:pt x="337" y="2828"/>
                  </a:lnTo>
                  <a:lnTo>
                    <a:pt x="438" y="2862"/>
                  </a:lnTo>
                  <a:lnTo>
                    <a:pt x="674" y="2895"/>
                  </a:lnTo>
                  <a:lnTo>
                    <a:pt x="1179" y="2862"/>
                  </a:lnTo>
                  <a:lnTo>
                    <a:pt x="2122" y="2895"/>
                  </a:lnTo>
                  <a:lnTo>
                    <a:pt x="3031" y="2862"/>
                  </a:lnTo>
                  <a:lnTo>
                    <a:pt x="3065" y="2862"/>
                  </a:lnTo>
                  <a:lnTo>
                    <a:pt x="3065" y="2828"/>
                  </a:lnTo>
                  <a:lnTo>
                    <a:pt x="3132" y="2828"/>
                  </a:lnTo>
                  <a:lnTo>
                    <a:pt x="3166" y="2794"/>
                  </a:lnTo>
                  <a:lnTo>
                    <a:pt x="3199" y="2491"/>
                  </a:lnTo>
                  <a:lnTo>
                    <a:pt x="3233" y="2155"/>
                  </a:lnTo>
                  <a:lnTo>
                    <a:pt x="3233" y="1515"/>
                  </a:lnTo>
                  <a:lnTo>
                    <a:pt x="3233" y="741"/>
                  </a:lnTo>
                  <a:lnTo>
                    <a:pt x="3199" y="370"/>
                  </a:lnTo>
                  <a:lnTo>
                    <a:pt x="3132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4" name="Google Shape;474;p3"/>
            <p:cNvSpPr/>
            <p:nvPr/>
          </p:nvSpPr>
          <p:spPr>
            <a:xfrm>
              <a:off x="3912931" y="4850204"/>
              <a:ext cx="130588" cy="150671"/>
            </a:xfrm>
            <a:custGeom>
              <a:avLst/>
              <a:gdLst/>
              <a:ahLst/>
              <a:cxnLst/>
              <a:rect l="l" t="t" r="r" b="b"/>
              <a:pathLst>
                <a:path w="2627" h="3031" extrusionOk="0">
                  <a:moveTo>
                    <a:pt x="2458" y="0"/>
                  </a:moveTo>
                  <a:lnTo>
                    <a:pt x="2425" y="67"/>
                  </a:lnTo>
                  <a:lnTo>
                    <a:pt x="2122" y="34"/>
                  </a:lnTo>
                  <a:lnTo>
                    <a:pt x="1852" y="67"/>
                  </a:lnTo>
                  <a:lnTo>
                    <a:pt x="1246" y="135"/>
                  </a:lnTo>
                  <a:lnTo>
                    <a:pt x="943" y="135"/>
                  </a:lnTo>
                  <a:lnTo>
                    <a:pt x="640" y="67"/>
                  </a:lnTo>
                  <a:lnTo>
                    <a:pt x="337" y="34"/>
                  </a:lnTo>
                  <a:lnTo>
                    <a:pt x="203" y="67"/>
                  </a:lnTo>
                  <a:lnTo>
                    <a:pt x="34" y="135"/>
                  </a:lnTo>
                  <a:lnTo>
                    <a:pt x="34" y="168"/>
                  </a:lnTo>
                  <a:lnTo>
                    <a:pt x="34" y="202"/>
                  </a:lnTo>
                  <a:lnTo>
                    <a:pt x="68" y="236"/>
                  </a:lnTo>
                  <a:lnTo>
                    <a:pt x="304" y="303"/>
                  </a:lnTo>
                  <a:lnTo>
                    <a:pt x="573" y="337"/>
                  </a:lnTo>
                  <a:lnTo>
                    <a:pt x="1078" y="370"/>
                  </a:lnTo>
                  <a:lnTo>
                    <a:pt x="1246" y="404"/>
                  </a:lnTo>
                  <a:lnTo>
                    <a:pt x="1415" y="370"/>
                  </a:lnTo>
                  <a:lnTo>
                    <a:pt x="1718" y="337"/>
                  </a:lnTo>
                  <a:lnTo>
                    <a:pt x="2054" y="303"/>
                  </a:lnTo>
                  <a:lnTo>
                    <a:pt x="2425" y="303"/>
                  </a:lnTo>
                  <a:lnTo>
                    <a:pt x="2391" y="808"/>
                  </a:lnTo>
                  <a:lnTo>
                    <a:pt x="2391" y="1347"/>
                  </a:lnTo>
                  <a:lnTo>
                    <a:pt x="2357" y="2020"/>
                  </a:lnTo>
                  <a:lnTo>
                    <a:pt x="2357" y="2357"/>
                  </a:lnTo>
                  <a:lnTo>
                    <a:pt x="2391" y="2693"/>
                  </a:lnTo>
                  <a:lnTo>
                    <a:pt x="2324" y="2693"/>
                  </a:lnTo>
                  <a:lnTo>
                    <a:pt x="1684" y="2727"/>
                  </a:lnTo>
                  <a:lnTo>
                    <a:pt x="1044" y="2794"/>
                  </a:lnTo>
                  <a:lnTo>
                    <a:pt x="506" y="2828"/>
                  </a:lnTo>
                  <a:lnTo>
                    <a:pt x="270" y="2862"/>
                  </a:lnTo>
                  <a:lnTo>
                    <a:pt x="1" y="2963"/>
                  </a:lnTo>
                  <a:lnTo>
                    <a:pt x="34" y="2996"/>
                  </a:lnTo>
                  <a:lnTo>
                    <a:pt x="270" y="3030"/>
                  </a:lnTo>
                  <a:lnTo>
                    <a:pt x="539" y="3030"/>
                  </a:lnTo>
                  <a:lnTo>
                    <a:pt x="1044" y="2963"/>
                  </a:lnTo>
                  <a:lnTo>
                    <a:pt x="1684" y="2929"/>
                  </a:lnTo>
                  <a:lnTo>
                    <a:pt x="2324" y="2895"/>
                  </a:lnTo>
                  <a:lnTo>
                    <a:pt x="2391" y="2862"/>
                  </a:lnTo>
                  <a:lnTo>
                    <a:pt x="2425" y="2828"/>
                  </a:lnTo>
                  <a:lnTo>
                    <a:pt x="2425" y="2862"/>
                  </a:lnTo>
                  <a:lnTo>
                    <a:pt x="2492" y="2862"/>
                  </a:lnTo>
                  <a:lnTo>
                    <a:pt x="2526" y="2828"/>
                  </a:lnTo>
                  <a:lnTo>
                    <a:pt x="2559" y="2525"/>
                  </a:lnTo>
                  <a:lnTo>
                    <a:pt x="2593" y="2188"/>
                  </a:lnTo>
                  <a:lnTo>
                    <a:pt x="2593" y="1549"/>
                  </a:lnTo>
                  <a:lnTo>
                    <a:pt x="2627" y="808"/>
                  </a:lnTo>
                  <a:lnTo>
                    <a:pt x="2627" y="438"/>
                  </a:lnTo>
                  <a:lnTo>
                    <a:pt x="2593" y="67"/>
                  </a:lnTo>
                  <a:lnTo>
                    <a:pt x="2559" y="34"/>
                  </a:lnTo>
                  <a:lnTo>
                    <a:pt x="2526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5" name="Google Shape;475;p3"/>
            <p:cNvSpPr/>
            <p:nvPr/>
          </p:nvSpPr>
          <p:spPr>
            <a:xfrm>
              <a:off x="3022576" y="4850204"/>
              <a:ext cx="697928" cy="155692"/>
            </a:xfrm>
            <a:custGeom>
              <a:avLst/>
              <a:gdLst/>
              <a:ahLst/>
              <a:cxnLst/>
              <a:rect l="l" t="t" r="r" b="b"/>
              <a:pathLst>
                <a:path w="14040" h="3132" extrusionOk="0">
                  <a:moveTo>
                    <a:pt x="101" y="202"/>
                  </a:moveTo>
                  <a:lnTo>
                    <a:pt x="1818" y="269"/>
                  </a:lnTo>
                  <a:lnTo>
                    <a:pt x="3569" y="337"/>
                  </a:lnTo>
                  <a:lnTo>
                    <a:pt x="7003" y="370"/>
                  </a:lnTo>
                  <a:lnTo>
                    <a:pt x="13703" y="505"/>
                  </a:lnTo>
                  <a:lnTo>
                    <a:pt x="13703" y="875"/>
                  </a:lnTo>
                  <a:lnTo>
                    <a:pt x="13703" y="1212"/>
                  </a:lnTo>
                  <a:lnTo>
                    <a:pt x="13703" y="2862"/>
                  </a:lnTo>
                  <a:lnTo>
                    <a:pt x="13669" y="2828"/>
                  </a:lnTo>
                  <a:lnTo>
                    <a:pt x="13299" y="2761"/>
                  </a:lnTo>
                  <a:lnTo>
                    <a:pt x="12929" y="2727"/>
                  </a:lnTo>
                  <a:lnTo>
                    <a:pt x="12558" y="2693"/>
                  </a:lnTo>
                  <a:lnTo>
                    <a:pt x="11481" y="2693"/>
                  </a:lnTo>
                  <a:lnTo>
                    <a:pt x="10740" y="2761"/>
                  </a:lnTo>
                  <a:lnTo>
                    <a:pt x="9899" y="2828"/>
                  </a:lnTo>
                  <a:lnTo>
                    <a:pt x="9023" y="2862"/>
                  </a:lnTo>
                  <a:lnTo>
                    <a:pt x="7272" y="2895"/>
                  </a:lnTo>
                  <a:lnTo>
                    <a:pt x="5555" y="2862"/>
                  </a:lnTo>
                  <a:lnTo>
                    <a:pt x="3805" y="2794"/>
                  </a:lnTo>
                  <a:lnTo>
                    <a:pt x="2088" y="2761"/>
                  </a:lnTo>
                  <a:lnTo>
                    <a:pt x="1212" y="2794"/>
                  </a:lnTo>
                  <a:lnTo>
                    <a:pt x="371" y="2828"/>
                  </a:lnTo>
                  <a:lnTo>
                    <a:pt x="371" y="2491"/>
                  </a:lnTo>
                  <a:lnTo>
                    <a:pt x="337" y="2121"/>
                  </a:lnTo>
                  <a:lnTo>
                    <a:pt x="270" y="1448"/>
                  </a:lnTo>
                  <a:lnTo>
                    <a:pt x="202" y="808"/>
                  </a:lnTo>
                  <a:lnTo>
                    <a:pt x="169" y="505"/>
                  </a:lnTo>
                  <a:lnTo>
                    <a:pt x="101" y="202"/>
                  </a:lnTo>
                  <a:close/>
                  <a:moveTo>
                    <a:pt x="101" y="0"/>
                  </a:moveTo>
                  <a:lnTo>
                    <a:pt x="68" y="34"/>
                  </a:lnTo>
                  <a:lnTo>
                    <a:pt x="34" y="67"/>
                  </a:lnTo>
                  <a:lnTo>
                    <a:pt x="34" y="101"/>
                  </a:lnTo>
                  <a:lnTo>
                    <a:pt x="34" y="135"/>
                  </a:lnTo>
                  <a:lnTo>
                    <a:pt x="0" y="471"/>
                  </a:lnTo>
                  <a:lnTo>
                    <a:pt x="0" y="774"/>
                  </a:lnTo>
                  <a:lnTo>
                    <a:pt x="34" y="1448"/>
                  </a:lnTo>
                  <a:lnTo>
                    <a:pt x="68" y="2222"/>
                  </a:lnTo>
                  <a:lnTo>
                    <a:pt x="101" y="2626"/>
                  </a:lnTo>
                  <a:lnTo>
                    <a:pt x="202" y="2996"/>
                  </a:lnTo>
                  <a:lnTo>
                    <a:pt x="236" y="3030"/>
                  </a:lnTo>
                  <a:lnTo>
                    <a:pt x="270" y="3064"/>
                  </a:lnTo>
                  <a:lnTo>
                    <a:pt x="303" y="3030"/>
                  </a:lnTo>
                  <a:lnTo>
                    <a:pt x="337" y="2996"/>
                  </a:lnTo>
                  <a:lnTo>
                    <a:pt x="1179" y="3030"/>
                  </a:lnTo>
                  <a:lnTo>
                    <a:pt x="2020" y="3098"/>
                  </a:lnTo>
                  <a:lnTo>
                    <a:pt x="5353" y="3098"/>
                  </a:lnTo>
                  <a:lnTo>
                    <a:pt x="7037" y="3131"/>
                  </a:lnTo>
                  <a:lnTo>
                    <a:pt x="8653" y="3131"/>
                  </a:lnTo>
                  <a:lnTo>
                    <a:pt x="9461" y="3098"/>
                  </a:lnTo>
                  <a:lnTo>
                    <a:pt x="10269" y="3064"/>
                  </a:lnTo>
                  <a:lnTo>
                    <a:pt x="11111" y="2996"/>
                  </a:lnTo>
                  <a:lnTo>
                    <a:pt x="11919" y="2929"/>
                  </a:lnTo>
                  <a:lnTo>
                    <a:pt x="12356" y="2929"/>
                  </a:lnTo>
                  <a:lnTo>
                    <a:pt x="12760" y="2963"/>
                  </a:lnTo>
                  <a:lnTo>
                    <a:pt x="13164" y="2996"/>
                  </a:lnTo>
                  <a:lnTo>
                    <a:pt x="13568" y="3098"/>
                  </a:lnTo>
                  <a:lnTo>
                    <a:pt x="13636" y="3098"/>
                  </a:lnTo>
                  <a:lnTo>
                    <a:pt x="13703" y="3064"/>
                  </a:lnTo>
                  <a:lnTo>
                    <a:pt x="13737" y="2963"/>
                  </a:lnTo>
                  <a:lnTo>
                    <a:pt x="13804" y="2996"/>
                  </a:lnTo>
                  <a:lnTo>
                    <a:pt x="13871" y="2996"/>
                  </a:lnTo>
                  <a:lnTo>
                    <a:pt x="13939" y="2963"/>
                  </a:lnTo>
                  <a:lnTo>
                    <a:pt x="13972" y="2862"/>
                  </a:lnTo>
                  <a:lnTo>
                    <a:pt x="13972" y="1414"/>
                  </a:lnTo>
                  <a:lnTo>
                    <a:pt x="13972" y="976"/>
                  </a:lnTo>
                  <a:lnTo>
                    <a:pt x="13972" y="741"/>
                  </a:lnTo>
                  <a:lnTo>
                    <a:pt x="13972" y="505"/>
                  </a:lnTo>
                  <a:lnTo>
                    <a:pt x="14006" y="438"/>
                  </a:lnTo>
                  <a:lnTo>
                    <a:pt x="14040" y="370"/>
                  </a:lnTo>
                  <a:lnTo>
                    <a:pt x="14006" y="303"/>
                  </a:lnTo>
                  <a:lnTo>
                    <a:pt x="13905" y="269"/>
                  </a:lnTo>
                  <a:lnTo>
                    <a:pt x="13871" y="269"/>
                  </a:lnTo>
                  <a:lnTo>
                    <a:pt x="13838" y="168"/>
                  </a:lnTo>
                  <a:lnTo>
                    <a:pt x="13804" y="269"/>
                  </a:lnTo>
                  <a:lnTo>
                    <a:pt x="7003" y="135"/>
                  </a:lnTo>
                  <a:lnTo>
                    <a:pt x="3569" y="34"/>
                  </a:lnTo>
                  <a:lnTo>
                    <a:pt x="1818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76" name="Google Shape;476;p3"/>
            <p:cNvSpPr/>
            <p:nvPr/>
          </p:nvSpPr>
          <p:spPr>
            <a:xfrm>
              <a:off x="2843471" y="4845183"/>
              <a:ext cx="169113" cy="157332"/>
            </a:xfrm>
            <a:custGeom>
              <a:avLst/>
              <a:gdLst/>
              <a:ahLst/>
              <a:cxnLst/>
              <a:rect l="l" t="t" r="r" b="b"/>
              <a:pathLst>
                <a:path w="3402" h="3165" extrusionOk="0">
                  <a:moveTo>
                    <a:pt x="1347" y="0"/>
                  </a:moveTo>
                  <a:lnTo>
                    <a:pt x="943" y="34"/>
                  </a:lnTo>
                  <a:lnTo>
                    <a:pt x="573" y="101"/>
                  </a:lnTo>
                  <a:lnTo>
                    <a:pt x="236" y="168"/>
                  </a:lnTo>
                  <a:lnTo>
                    <a:pt x="169" y="101"/>
                  </a:lnTo>
                  <a:lnTo>
                    <a:pt x="135" y="67"/>
                  </a:lnTo>
                  <a:lnTo>
                    <a:pt x="68" y="101"/>
                  </a:lnTo>
                  <a:lnTo>
                    <a:pt x="1" y="135"/>
                  </a:lnTo>
                  <a:lnTo>
                    <a:pt x="1" y="202"/>
                  </a:lnTo>
                  <a:lnTo>
                    <a:pt x="34" y="269"/>
                  </a:lnTo>
                  <a:lnTo>
                    <a:pt x="68" y="269"/>
                  </a:lnTo>
                  <a:lnTo>
                    <a:pt x="34" y="505"/>
                  </a:lnTo>
                  <a:lnTo>
                    <a:pt x="34" y="842"/>
                  </a:lnTo>
                  <a:lnTo>
                    <a:pt x="34" y="1717"/>
                  </a:lnTo>
                  <a:lnTo>
                    <a:pt x="34" y="2963"/>
                  </a:lnTo>
                  <a:lnTo>
                    <a:pt x="68" y="3064"/>
                  </a:lnTo>
                  <a:lnTo>
                    <a:pt x="236" y="3064"/>
                  </a:lnTo>
                  <a:lnTo>
                    <a:pt x="236" y="3030"/>
                  </a:lnTo>
                  <a:lnTo>
                    <a:pt x="270" y="2963"/>
                  </a:lnTo>
                  <a:lnTo>
                    <a:pt x="236" y="1953"/>
                  </a:lnTo>
                  <a:lnTo>
                    <a:pt x="236" y="943"/>
                  </a:lnTo>
                  <a:lnTo>
                    <a:pt x="270" y="673"/>
                  </a:lnTo>
                  <a:lnTo>
                    <a:pt x="304" y="505"/>
                  </a:lnTo>
                  <a:lnTo>
                    <a:pt x="304" y="370"/>
                  </a:lnTo>
                  <a:lnTo>
                    <a:pt x="977" y="303"/>
                  </a:lnTo>
                  <a:lnTo>
                    <a:pt x="1684" y="269"/>
                  </a:lnTo>
                  <a:lnTo>
                    <a:pt x="2054" y="303"/>
                  </a:lnTo>
                  <a:lnTo>
                    <a:pt x="2425" y="370"/>
                  </a:lnTo>
                  <a:lnTo>
                    <a:pt x="2795" y="404"/>
                  </a:lnTo>
                  <a:lnTo>
                    <a:pt x="3166" y="471"/>
                  </a:lnTo>
                  <a:lnTo>
                    <a:pt x="3199" y="438"/>
                  </a:lnTo>
                  <a:lnTo>
                    <a:pt x="3199" y="438"/>
                  </a:lnTo>
                  <a:lnTo>
                    <a:pt x="3166" y="673"/>
                  </a:lnTo>
                  <a:lnTo>
                    <a:pt x="3166" y="909"/>
                  </a:lnTo>
                  <a:lnTo>
                    <a:pt x="3132" y="1380"/>
                  </a:lnTo>
                  <a:lnTo>
                    <a:pt x="3098" y="2188"/>
                  </a:lnTo>
                  <a:lnTo>
                    <a:pt x="3132" y="2592"/>
                  </a:lnTo>
                  <a:lnTo>
                    <a:pt x="3166" y="2996"/>
                  </a:lnTo>
                  <a:lnTo>
                    <a:pt x="2762" y="2895"/>
                  </a:lnTo>
                  <a:lnTo>
                    <a:pt x="2357" y="2862"/>
                  </a:lnTo>
                  <a:lnTo>
                    <a:pt x="1516" y="2828"/>
                  </a:lnTo>
                  <a:lnTo>
                    <a:pt x="1179" y="2794"/>
                  </a:lnTo>
                  <a:lnTo>
                    <a:pt x="876" y="2761"/>
                  </a:lnTo>
                  <a:lnTo>
                    <a:pt x="708" y="2794"/>
                  </a:lnTo>
                  <a:lnTo>
                    <a:pt x="539" y="2828"/>
                  </a:lnTo>
                  <a:lnTo>
                    <a:pt x="405" y="2895"/>
                  </a:lnTo>
                  <a:lnTo>
                    <a:pt x="270" y="2963"/>
                  </a:lnTo>
                  <a:lnTo>
                    <a:pt x="438" y="3030"/>
                  </a:lnTo>
                  <a:lnTo>
                    <a:pt x="607" y="3064"/>
                  </a:lnTo>
                  <a:lnTo>
                    <a:pt x="1718" y="3064"/>
                  </a:lnTo>
                  <a:lnTo>
                    <a:pt x="2492" y="3165"/>
                  </a:lnTo>
                  <a:lnTo>
                    <a:pt x="2896" y="3165"/>
                  </a:lnTo>
                  <a:lnTo>
                    <a:pt x="3300" y="3131"/>
                  </a:lnTo>
                  <a:lnTo>
                    <a:pt x="3401" y="3064"/>
                  </a:lnTo>
                  <a:lnTo>
                    <a:pt x="3401" y="3030"/>
                  </a:lnTo>
                  <a:lnTo>
                    <a:pt x="3401" y="2996"/>
                  </a:lnTo>
                  <a:lnTo>
                    <a:pt x="3368" y="2592"/>
                  </a:lnTo>
                  <a:lnTo>
                    <a:pt x="3334" y="2188"/>
                  </a:lnTo>
                  <a:lnTo>
                    <a:pt x="3368" y="1380"/>
                  </a:lnTo>
                  <a:lnTo>
                    <a:pt x="3401" y="808"/>
                  </a:lnTo>
                  <a:lnTo>
                    <a:pt x="3401" y="505"/>
                  </a:lnTo>
                  <a:lnTo>
                    <a:pt x="3334" y="202"/>
                  </a:lnTo>
                  <a:lnTo>
                    <a:pt x="3300" y="202"/>
                  </a:lnTo>
                  <a:lnTo>
                    <a:pt x="3233" y="337"/>
                  </a:lnTo>
                  <a:lnTo>
                    <a:pt x="3199" y="303"/>
                  </a:lnTo>
                  <a:lnTo>
                    <a:pt x="2863" y="168"/>
                  </a:lnTo>
                  <a:lnTo>
                    <a:pt x="2526" y="101"/>
                  </a:lnTo>
                  <a:lnTo>
                    <a:pt x="2122" y="34"/>
                  </a:lnTo>
                  <a:lnTo>
                    <a:pt x="1751" y="0"/>
                  </a:lnTo>
                  <a:close/>
                </a:path>
              </a:pathLst>
            </a:custGeom>
            <a:solidFill>
              <a:schemeClr val="lt1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477" name="Google Shape;477;p3"/>
          <p:cNvSpPr txBox="1">
            <a:spLocks noGrp="1"/>
          </p:cNvSpPr>
          <p:nvPr>
            <p:ph type="ctrTitle"/>
          </p:nvPr>
        </p:nvSpPr>
        <p:spPr>
          <a:xfrm>
            <a:off x="1557875" y="1411894"/>
            <a:ext cx="6028200" cy="1159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200"/>
              <a:buNone/>
              <a:defRPr sz="5200" b="0">
                <a:solidFill>
                  <a:schemeClr val="lt1"/>
                </a:solidFill>
              </a:defRPr>
            </a:lvl1pPr>
            <a:lvl2pPr lvl="1" algn="ct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200"/>
              <a:buNone/>
              <a:defRPr sz="5200" b="0">
                <a:solidFill>
                  <a:schemeClr val="lt1"/>
                </a:solidFill>
              </a:defRPr>
            </a:lvl2pPr>
            <a:lvl3pPr lvl="2" algn="ct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200"/>
              <a:buNone/>
              <a:defRPr sz="5200" b="0">
                <a:solidFill>
                  <a:schemeClr val="lt1"/>
                </a:solidFill>
              </a:defRPr>
            </a:lvl3pPr>
            <a:lvl4pPr lvl="3" algn="ct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200"/>
              <a:buNone/>
              <a:defRPr sz="5200" b="0">
                <a:solidFill>
                  <a:schemeClr val="lt1"/>
                </a:solidFill>
              </a:defRPr>
            </a:lvl4pPr>
            <a:lvl5pPr lvl="4" algn="ct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200"/>
              <a:buNone/>
              <a:defRPr sz="5200" b="0">
                <a:solidFill>
                  <a:schemeClr val="lt1"/>
                </a:solidFill>
              </a:defRPr>
            </a:lvl5pPr>
            <a:lvl6pPr lvl="5" algn="ct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200"/>
              <a:buNone/>
              <a:defRPr sz="5200" b="0">
                <a:solidFill>
                  <a:schemeClr val="lt1"/>
                </a:solidFill>
              </a:defRPr>
            </a:lvl6pPr>
            <a:lvl7pPr lvl="6" algn="ct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200"/>
              <a:buNone/>
              <a:defRPr sz="5200" b="0">
                <a:solidFill>
                  <a:schemeClr val="lt1"/>
                </a:solidFill>
              </a:defRPr>
            </a:lvl7pPr>
            <a:lvl8pPr lvl="7" algn="ct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200"/>
              <a:buNone/>
              <a:defRPr sz="5200" b="0">
                <a:solidFill>
                  <a:schemeClr val="lt1"/>
                </a:solidFill>
              </a:defRPr>
            </a:lvl8pPr>
            <a:lvl9pPr lvl="8" algn="ctr" rtl="0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5200"/>
              <a:buNone/>
              <a:defRPr sz="5200" b="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478" name="Google Shape;478;p3"/>
          <p:cNvSpPr txBox="1">
            <a:spLocks noGrp="1"/>
          </p:cNvSpPr>
          <p:nvPr>
            <p:ph type="subTitle" idx="1"/>
          </p:nvPr>
        </p:nvSpPr>
        <p:spPr>
          <a:xfrm>
            <a:off x="1557875" y="2497163"/>
            <a:ext cx="6028200" cy="7959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1pPr>
            <a:lvl2pPr lvl="1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2pPr>
            <a:lvl3pPr lvl="2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3pPr>
            <a:lvl4pPr lvl="3" algn="ctr" rtl="0">
              <a:spcBef>
                <a:spcPts val="0"/>
              </a:spcBef>
              <a:spcAft>
                <a:spcPts val="0"/>
              </a:spcAft>
              <a:buSzPts val="1600"/>
              <a:buNone/>
              <a:defRPr sz="1600"/>
            </a:lvl4pPr>
            <a:lvl5pPr lvl="4" algn="ctr" rtl="0">
              <a:spcBef>
                <a:spcPts val="0"/>
              </a:spcBef>
              <a:spcAft>
                <a:spcPts val="0"/>
              </a:spcAft>
              <a:buSzPts val="1600"/>
              <a:buNone/>
              <a:defRPr sz="1600"/>
            </a:lvl5pPr>
            <a:lvl6pPr lvl="5" algn="ctr" rtl="0">
              <a:spcBef>
                <a:spcPts val="0"/>
              </a:spcBef>
              <a:spcAft>
                <a:spcPts val="0"/>
              </a:spcAft>
              <a:buSzPts val="1600"/>
              <a:buNone/>
              <a:defRPr sz="1600"/>
            </a:lvl6pPr>
            <a:lvl7pPr lvl="6" algn="ctr" rtl="0">
              <a:spcBef>
                <a:spcPts val="0"/>
              </a:spcBef>
              <a:spcAft>
                <a:spcPts val="0"/>
              </a:spcAft>
              <a:buSzPts val="1600"/>
              <a:buNone/>
              <a:defRPr sz="1600"/>
            </a:lvl7pPr>
            <a:lvl8pPr lvl="7" algn="ctr" rtl="0">
              <a:spcBef>
                <a:spcPts val="0"/>
              </a:spcBef>
              <a:spcAft>
                <a:spcPts val="0"/>
              </a:spcAft>
              <a:buSzPts val="1600"/>
              <a:buNone/>
              <a:defRPr sz="1600"/>
            </a:lvl8pPr>
            <a:lvl9pPr lvl="8" algn="ctr" rtl="0">
              <a:spcBef>
                <a:spcPts val="0"/>
              </a:spcBef>
              <a:spcAft>
                <a:spcPts val="0"/>
              </a:spcAft>
              <a:buSzPts val="1600"/>
              <a:buNone/>
              <a:defRPr sz="1600"/>
            </a:lvl9pPr>
          </a:lstStyle>
          <a:p>
            <a:endParaRPr/>
          </a:p>
        </p:txBody>
      </p:sp>
      <p:sp>
        <p:nvSpPr>
          <p:cNvPr id="479" name="Google Shape;479;p3"/>
          <p:cNvSpPr txBox="1">
            <a:spLocks noGrp="1"/>
          </p:cNvSpPr>
          <p:nvPr>
            <p:ph type="sldNum" idx="12"/>
          </p:nvPr>
        </p:nvSpPr>
        <p:spPr>
          <a:xfrm>
            <a:off x="8749000" y="0"/>
            <a:ext cx="394800" cy="321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>
                <a:solidFill>
                  <a:schemeClr val="lt1"/>
                </a:solidFill>
              </a:defRPr>
            </a:lvl1pPr>
            <a:lvl2pPr lvl="1">
              <a:buNone/>
              <a:defRPr>
                <a:solidFill>
                  <a:schemeClr val="lt1"/>
                </a:solidFill>
              </a:defRPr>
            </a:lvl2pPr>
            <a:lvl3pPr lvl="2">
              <a:buNone/>
              <a:defRPr>
                <a:solidFill>
                  <a:schemeClr val="lt1"/>
                </a:solidFill>
              </a:defRPr>
            </a:lvl3pPr>
            <a:lvl4pPr lvl="3">
              <a:buNone/>
              <a:defRPr>
                <a:solidFill>
                  <a:schemeClr val="lt1"/>
                </a:solidFill>
              </a:defRPr>
            </a:lvl4pPr>
            <a:lvl5pPr lvl="4">
              <a:buNone/>
              <a:defRPr>
                <a:solidFill>
                  <a:schemeClr val="lt1"/>
                </a:solidFill>
              </a:defRPr>
            </a:lvl5pPr>
            <a:lvl6pPr lvl="5">
              <a:buNone/>
              <a:defRPr>
                <a:solidFill>
                  <a:schemeClr val="lt1"/>
                </a:solidFill>
              </a:defRPr>
            </a:lvl6pPr>
            <a:lvl7pPr lvl="6">
              <a:buNone/>
              <a:defRPr>
                <a:solidFill>
                  <a:schemeClr val="lt1"/>
                </a:solidFill>
              </a:defRPr>
            </a:lvl7pPr>
            <a:lvl8pPr lvl="7">
              <a:buNone/>
              <a:defRPr>
                <a:solidFill>
                  <a:schemeClr val="lt1"/>
                </a:solidFill>
              </a:defRPr>
            </a:lvl8pPr>
            <a:lvl9pPr lvl="8">
              <a:buNone/>
              <a:defRPr>
                <a:solidFill>
                  <a:schemeClr val="lt1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Quote">
  <p:cSld name="TITLE_1_1">
    <p:spTree>
      <p:nvGrpSpPr>
        <p:cNvPr id="1" name="Shape 4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" name="Google Shape;481;p4"/>
          <p:cNvSpPr txBox="1">
            <a:spLocks noGrp="1"/>
          </p:cNvSpPr>
          <p:nvPr>
            <p:ph type="body" idx="1"/>
          </p:nvPr>
        </p:nvSpPr>
        <p:spPr>
          <a:xfrm>
            <a:off x="1832400" y="1990350"/>
            <a:ext cx="5479200" cy="8199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355600" algn="ctr" rtl="0">
              <a:spcBef>
                <a:spcPts val="600"/>
              </a:spcBef>
              <a:spcAft>
                <a:spcPts val="0"/>
              </a:spcAft>
              <a:buSzPts val="2000"/>
              <a:buChar char="✖"/>
              <a:defRPr sz="2000" i="1">
                <a:solidFill>
                  <a:schemeClr val="accent1"/>
                </a:solidFill>
              </a:defRPr>
            </a:lvl1pPr>
            <a:lvl2pPr marL="914400" lvl="1" indent="-355600" algn="ctr" rtl="0">
              <a:spcBef>
                <a:spcPts val="0"/>
              </a:spcBef>
              <a:spcAft>
                <a:spcPts val="0"/>
              </a:spcAft>
              <a:buSzPts val="2000"/>
              <a:buChar char="○"/>
              <a:defRPr sz="2000" i="1">
                <a:solidFill>
                  <a:schemeClr val="accent1"/>
                </a:solidFill>
              </a:defRPr>
            </a:lvl2pPr>
            <a:lvl3pPr marL="1371600" lvl="2" indent="-355600" algn="ctr" rtl="0">
              <a:spcBef>
                <a:spcPts val="0"/>
              </a:spcBef>
              <a:spcAft>
                <a:spcPts val="0"/>
              </a:spcAft>
              <a:buSzPts val="2000"/>
              <a:buChar char="■"/>
              <a:defRPr sz="2000" i="1">
                <a:solidFill>
                  <a:schemeClr val="accent1"/>
                </a:solidFill>
              </a:defRPr>
            </a:lvl3pPr>
            <a:lvl4pPr marL="1828800" lvl="3" indent="-355600" algn="ctr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000"/>
              <a:buChar char="●"/>
              <a:defRPr sz="2000" i="1">
                <a:solidFill>
                  <a:schemeClr val="accent1"/>
                </a:solidFill>
              </a:defRPr>
            </a:lvl4pPr>
            <a:lvl5pPr marL="2286000" lvl="4" indent="-355600" algn="ctr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000"/>
              <a:buChar char="○"/>
              <a:defRPr sz="2000" i="1">
                <a:solidFill>
                  <a:schemeClr val="accent1"/>
                </a:solidFill>
              </a:defRPr>
            </a:lvl5pPr>
            <a:lvl6pPr marL="2743200" lvl="5" indent="-355600" algn="ctr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000"/>
              <a:buChar char="■"/>
              <a:defRPr sz="2000" i="1">
                <a:solidFill>
                  <a:schemeClr val="accent1"/>
                </a:solidFill>
              </a:defRPr>
            </a:lvl6pPr>
            <a:lvl7pPr marL="3200400" lvl="6" indent="-355600" algn="ctr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000"/>
              <a:buChar char="●"/>
              <a:defRPr sz="2000" i="1">
                <a:solidFill>
                  <a:schemeClr val="accent1"/>
                </a:solidFill>
              </a:defRPr>
            </a:lvl7pPr>
            <a:lvl8pPr marL="3657600" lvl="7" indent="-355600" algn="ctr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000"/>
              <a:buChar char="○"/>
              <a:defRPr sz="2000" i="1">
                <a:solidFill>
                  <a:schemeClr val="accent1"/>
                </a:solidFill>
              </a:defRPr>
            </a:lvl8pPr>
            <a:lvl9pPr marL="4114800" lvl="8" indent="-355600" algn="ctr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000"/>
              <a:buChar char="■"/>
              <a:defRPr sz="2000" i="1">
                <a:solidFill>
                  <a:schemeClr val="accent1"/>
                </a:solidFill>
              </a:defRPr>
            </a:lvl9pPr>
          </a:lstStyle>
          <a:p>
            <a:endParaRPr/>
          </a:p>
        </p:txBody>
      </p:sp>
      <p:sp>
        <p:nvSpPr>
          <p:cNvPr id="482" name="Google Shape;482;p4"/>
          <p:cNvSpPr txBox="1">
            <a:spLocks noGrp="1"/>
          </p:cNvSpPr>
          <p:nvPr>
            <p:ph type="sldNum" idx="12"/>
          </p:nvPr>
        </p:nvSpPr>
        <p:spPr>
          <a:xfrm>
            <a:off x="8749000" y="0"/>
            <a:ext cx="394800" cy="321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>
                <a:solidFill>
                  <a:srgbClr val="F55D4B"/>
                </a:solidFill>
              </a:defRPr>
            </a:lvl1pPr>
            <a:lvl2pPr lvl="1">
              <a:buNone/>
              <a:defRPr>
                <a:solidFill>
                  <a:srgbClr val="F55D4B"/>
                </a:solidFill>
              </a:defRPr>
            </a:lvl2pPr>
            <a:lvl3pPr lvl="2">
              <a:buNone/>
              <a:defRPr>
                <a:solidFill>
                  <a:srgbClr val="F55D4B"/>
                </a:solidFill>
              </a:defRPr>
            </a:lvl3pPr>
            <a:lvl4pPr lvl="3">
              <a:buNone/>
              <a:defRPr>
                <a:solidFill>
                  <a:srgbClr val="F55D4B"/>
                </a:solidFill>
              </a:defRPr>
            </a:lvl4pPr>
            <a:lvl5pPr lvl="4">
              <a:buNone/>
              <a:defRPr>
                <a:solidFill>
                  <a:srgbClr val="F55D4B"/>
                </a:solidFill>
              </a:defRPr>
            </a:lvl5pPr>
            <a:lvl6pPr lvl="5">
              <a:buNone/>
              <a:defRPr>
                <a:solidFill>
                  <a:srgbClr val="F55D4B"/>
                </a:solidFill>
              </a:defRPr>
            </a:lvl6pPr>
            <a:lvl7pPr lvl="6">
              <a:buNone/>
              <a:defRPr>
                <a:solidFill>
                  <a:srgbClr val="F55D4B"/>
                </a:solidFill>
              </a:defRPr>
            </a:lvl7pPr>
            <a:lvl8pPr lvl="7">
              <a:buNone/>
              <a:defRPr>
                <a:solidFill>
                  <a:srgbClr val="F55D4B"/>
                </a:solidFill>
              </a:defRPr>
            </a:lvl8pPr>
            <a:lvl9pPr lvl="8">
              <a:buNone/>
              <a:defRPr>
                <a:solidFill>
                  <a:srgbClr val="F55D4B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grpSp>
        <p:nvGrpSpPr>
          <p:cNvPr id="483" name="Google Shape;483;p4"/>
          <p:cNvGrpSpPr/>
          <p:nvPr/>
        </p:nvGrpSpPr>
        <p:grpSpPr>
          <a:xfrm>
            <a:off x="1907265" y="-6002"/>
            <a:ext cx="5329471" cy="1572280"/>
            <a:chOff x="1045264" y="-6007"/>
            <a:chExt cx="7118300" cy="2100014"/>
          </a:xfrm>
        </p:grpSpPr>
        <p:sp>
          <p:nvSpPr>
            <p:cNvPr id="484" name="Google Shape;484;p4"/>
            <p:cNvSpPr/>
            <p:nvPr/>
          </p:nvSpPr>
          <p:spPr>
            <a:xfrm>
              <a:off x="1803411" y="-6007"/>
              <a:ext cx="5944150" cy="724669"/>
            </a:xfrm>
            <a:custGeom>
              <a:avLst/>
              <a:gdLst/>
              <a:ahLst/>
              <a:cxnLst/>
              <a:rect l="l" t="t" r="r" b="b"/>
              <a:pathLst>
                <a:path w="89490" h="10910" extrusionOk="0">
                  <a:moveTo>
                    <a:pt x="89187" y="1"/>
                  </a:moveTo>
                  <a:lnTo>
                    <a:pt x="87840" y="2458"/>
                  </a:lnTo>
                  <a:lnTo>
                    <a:pt x="87133" y="3671"/>
                  </a:lnTo>
                  <a:lnTo>
                    <a:pt x="86426" y="4883"/>
                  </a:lnTo>
                  <a:lnTo>
                    <a:pt x="85551" y="6297"/>
                  </a:lnTo>
                  <a:lnTo>
                    <a:pt x="84642" y="7677"/>
                  </a:lnTo>
                  <a:lnTo>
                    <a:pt x="83733" y="9057"/>
                  </a:lnTo>
                  <a:lnTo>
                    <a:pt x="82823" y="10438"/>
                  </a:lnTo>
                  <a:lnTo>
                    <a:pt x="82756" y="10404"/>
                  </a:lnTo>
                  <a:lnTo>
                    <a:pt x="69289" y="10471"/>
                  </a:lnTo>
                  <a:lnTo>
                    <a:pt x="55822" y="10539"/>
                  </a:lnTo>
                  <a:lnTo>
                    <a:pt x="28887" y="10606"/>
                  </a:lnTo>
                  <a:lnTo>
                    <a:pt x="14477" y="10606"/>
                  </a:lnTo>
                  <a:lnTo>
                    <a:pt x="7272" y="10640"/>
                  </a:lnTo>
                  <a:lnTo>
                    <a:pt x="67" y="10707"/>
                  </a:lnTo>
                  <a:lnTo>
                    <a:pt x="0" y="10741"/>
                  </a:lnTo>
                  <a:lnTo>
                    <a:pt x="0" y="10775"/>
                  </a:lnTo>
                  <a:lnTo>
                    <a:pt x="0" y="10842"/>
                  </a:lnTo>
                  <a:lnTo>
                    <a:pt x="67" y="10876"/>
                  </a:lnTo>
                  <a:lnTo>
                    <a:pt x="6801" y="10909"/>
                  </a:lnTo>
                  <a:lnTo>
                    <a:pt x="13535" y="10876"/>
                  </a:lnTo>
                  <a:lnTo>
                    <a:pt x="27002" y="10808"/>
                  </a:lnTo>
                  <a:lnTo>
                    <a:pt x="53936" y="10741"/>
                  </a:lnTo>
                  <a:lnTo>
                    <a:pt x="68346" y="10674"/>
                  </a:lnTo>
                  <a:lnTo>
                    <a:pt x="82756" y="10640"/>
                  </a:lnTo>
                  <a:lnTo>
                    <a:pt x="82823" y="10674"/>
                  </a:lnTo>
                  <a:lnTo>
                    <a:pt x="82857" y="10640"/>
                  </a:lnTo>
                  <a:lnTo>
                    <a:pt x="83362" y="10000"/>
                  </a:lnTo>
                  <a:lnTo>
                    <a:pt x="83867" y="9360"/>
                  </a:lnTo>
                  <a:lnTo>
                    <a:pt x="84776" y="8014"/>
                  </a:lnTo>
                  <a:lnTo>
                    <a:pt x="85685" y="6633"/>
                  </a:lnTo>
                  <a:lnTo>
                    <a:pt x="86527" y="5219"/>
                  </a:lnTo>
                  <a:lnTo>
                    <a:pt x="87301" y="3940"/>
                  </a:lnTo>
                  <a:lnTo>
                    <a:pt x="88042" y="2661"/>
                  </a:lnTo>
                  <a:lnTo>
                    <a:pt x="88783" y="1347"/>
                  </a:lnTo>
                  <a:lnTo>
                    <a:pt x="89490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5" name="Google Shape;485;p4"/>
            <p:cNvSpPr/>
            <p:nvPr/>
          </p:nvSpPr>
          <p:spPr>
            <a:xfrm>
              <a:off x="1045264" y="-6007"/>
              <a:ext cx="7118300" cy="2100014"/>
            </a:xfrm>
            <a:custGeom>
              <a:avLst/>
              <a:gdLst/>
              <a:ahLst/>
              <a:cxnLst/>
              <a:rect l="l" t="t" r="r" b="b"/>
              <a:pathLst>
                <a:path w="107167" h="31616" extrusionOk="0">
                  <a:moveTo>
                    <a:pt x="98850" y="8889"/>
                  </a:moveTo>
                  <a:lnTo>
                    <a:pt x="99456" y="9057"/>
                  </a:lnTo>
                  <a:lnTo>
                    <a:pt x="100062" y="9192"/>
                  </a:lnTo>
                  <a:lnTo>
                    <a:pt x="100702" y="9360"/>
                  </a:lnTo>
                  <a:lnTo>
                    <a:pt x="101308" y="9529"/>
                  </a:lnTo>
                  <a:lnTo>
                    <a:pt x="102048" y="9798"/>
                  </a:lnTo>
                  <a:lnTo>
                    <a:pt x="102789" y="10168"/>
                  </a:lnTo>
                  <a:lnTo>
                    <a:pt x="103496" y="10572"/>
                  </a:lnTo>
                  <a:lnTo>
                    <a:pt x="104136" y="11078"/>
                  </a:lnTo>
                  <a:lnTo>
                    <a:pt x="104675" y="11515"/>
                  </a:lnTo>
                  <a:lnTo>
                    <a:pt x="105146" y="12054"/>
                  </a:lnTo>
                  <a:lnTo>
                    <a:pt x="105550" y="12593"/>
                  </a:lnTo>
                  <a:lnTo>
                    <a:pt x="105920" y="13199"/>
                  </a:lnTo>
                  <a:lnTo>
                    <a:pt x="106223" y="13805"/>
                  </a:lnTo>
                  <a:lnTo>
                    <a:pt x="106493" y="14444"/>
                  </a:lnTo>
                  <a:lnTo>
                    <a:pt x="106695" y="15118"/>
                  </a:lnTo>
                  <a:lnTo>
                    <a:pt x="106829" y="15791"/>
                  </a:lnTo>
                  <a:lnTo>
                    <a:pt x="106728" y="15825"/>
                  </a:lnTo>
                  <a:lnTo>
                    <a:pt x="106594" y="15825"/>
                  </a:lnTo>
                  <a:lnTo>
                    <a:pt x="106493" y="15858"/>
                  </a:lnTo>
                  <a:lnTo>
                    <a:pt x="106459" y="15892"/>
                  </a:lnTo>
                  <a:lnTo>
                    <a:pt x="106425" y="15926"/>
                  </a:lnTo>
                  <a:lnTo>
                    <a:pt x="106425" y="15959"/>
                  </a:lnTo>
                  <a:lnTo>
                    <a:pt x="106459" y="15993"/>
                  </a:lnTo>
                  <a:lnTo>
                    <a:pt x="106560" y="16027"/>
                  </a:lnTo>
                  <a:lnTo>
                    <a:pt x="106661" y="16060"/>
                  </a:lnTo>
                  <a:lnTo>
                    <a:pt x="106863" y="16027"/>
                  </a:lnTo>
                  <a:lnTo>
                    <a:pt x="106930" y="16262"/>
                  </a:lnTo>
                  <a:lnTo>
                    <a:pt x="106930" y="16296"/>
                  </a:lnTo>
                  <a:lnTo>
                    <a:pt x="106998" y="16330"/>
                  </a:lnTo>
                  <a:lnTo>
                    <a:pt x="106964" y="16969"/>
                  </a:lnTo>
                  <a:lnTo>
                    <a:pt x="106526" y="17037"/>
                  </a:lnTo>
                  <a:lnTo>
                    <a:pt x="106493" y="16767"/>
                  </a:lnTo>
                  <a:lnTo>
                    <a:pt x="106459" y="16532"/>
                  </a:lnTo>
                  <a:lnTo>
                    <a:pt x="106493" y="16431"/>
                  </a:lnTo>
                  <a:lnTo>
                    <a:pt x="106425" y="16094"/>
                  </a:lnTo>
                  <a:lnTo>
                    <a:pt x="106324" y="15757"/>
                  </a:lnTo>
                  <a:lnTo>
                    <a:pt x="106190" y="15421"/>
                  </a:lnTo>
                  <a:lnTo>
                    <a:pt x="106055" y="15118"/>
                  </a:lnTo>
                  <a:lnTo>
                    <a:pt x="105887" y="14815"/>
                  </a:lnTo>
                  <a:lnTo>
                    <a:pt x="105685" y="14512"/>
                  </a:lnTo>
                  <a:lnTo>
                    <a:pt x="105281" y="13939"/>
                  </a:lnTo>
                  <a:lnTo>
                    <a:pt x="104809" y="13434"/>
                  </a:lnTo>
                  <a:lnTo>
                    <a:pt x="104271" y="12929"/>
                  </a:lnTo>
                  <a:lnTo>
                    <a:pt x="103732" y="12458"/>
                  </a:lnTo>
                  <a:lnTo>
                    <a:pt x="103193" y="12054"/>
                  </a:lnTo>
                  <a:lnTo>
                    <a:pt x="102587" y="11583"/>
                  </a:lnTo>
                  <a:lnTo>
                    <a:pt x="101947" y="11212"/>
                  </a:lnTo>
                  <a:lnTo>
                    <a:pt x="101274" y="10876"/>
                  </a:lnTo>
                  <a:lnTo>
                    <a:pt x="100601" y="10572"/>
                  </a:lnTo>
                  <a:lnTo>
                    <a:pt x="99995" y="10337"/>
                  </a:lnTo>
                  <a:lnTo>
                    <a:pt x="99355" y="10168"/>
                  </a:lnTo>
                  <a:lnTo>
                    <a:pt x="98715" y="10000"/>
                  </a:lnTo>
                  <a:lnTo>
                    <a:pt x="98379" y="9966"/>
                  </a:lnTo>
                  <a:lnTo>
                    <a:pt x="98042" y="9933"/>
                  </a:lnTo>
                  <a:lnTo>
                    <a:pt x="98850" y="8889"/>
                  </a:lnTo>
                  <a:close/>
                  <a:moveTo>
                    <a:pt x="106324" y="19865"/>
                  </a:moveTo>
                  <a:lnTo>
                    <a:pt x="106392" y="19899"/>
                  </a:lnTo>
                  <a:lnTo>
                    <a:pt x="106324" y="20303"/>
                  </a:lnTo>
                  <a:lnTo>
                    <a:pt x="106257" y="20639"/>
                  </a:lnTo>
                  <a:lnTo>
                    <a:pt x="106190" y="20774"/>
                  </a:lnTo>
                  <a:lnTo>
                    <a:pt x="106156" y="20942"/>
                  </a:lnTo>
                  <a:lnTo>
                    <a:pt x="106055" y="20808"/>
                  </a:lnTo>
                  <a:lnTo>
                    <a:pt x="106021" y="20639"/>
                  </a:lnTo>
                  <a:lnTo>
                    <a:pt x="106021" y="20471"/>
                  </a:lnTo>
                  <a:lnTo>
                    <a:pt x="106089" y="20303"/>
                  </a:lnTo>
                  <a:lnTo>
                    <a:pt x="106190" y="20067"/>
                  </a:lnTo>
                  <a:lnTo>
                    <a:pt x="106324" y="19865"/>
                  </a:lnTo>
                  <a:close/>
                  <a:moveTo>
                    <a:pt x="91712" y="20168"/>
                  </a:moveTo>
                  <a:lnTo>
                    <a:pt x="91881" y="20202"/>
                  </a:lnTo>
                  <a:lnTo>
                    <a:pt x="91813" y="20740"/>
                  </a:lnTo>
                  <a:lnTo>
                    <a:pt x="91780" y="21313"/>
                  </a:lnTo>
                  <a:lnTo>
                    <a:pt x="91746" y="20740"/>
                  </a:lnTo>
                  <a:lnTo>
                    <a:pt x="91712" y="20168"/>
                  </a:lnTo>
                  <a:close/>
                  <a:moveTo>
                    <a:pt x="64004" y="14242"/>
                  </a:moveTo>
                  <a:lnTo>
                    <a:pt x="64004" y="14276"/>
                  </a:lnTo>
                  <a:lnTo>
                    <a:pt x="64004" y="14343"/>
                  </a:lnTo>
                  <a:lnTo>
                    <a:pt x="64239" y="14848"/>
                  </a:lnTo>
                  <a:lnTo>
                    <a:pt x="64475" y="15387"/>
                  </a:lnTo>
                  <a:lnTo>
                    <a:pt x="64643" y="15926"/>
                  </a:lnTo>
                  <a:lnTo>
                    <a:pt x="64812" y="16498"/>
                  </a:lnTo>
                  <a:lnTo>
                    <a:pt x="64913" y="17037"/>
                  </a:lnTo>
                  <a:lnTo>
                    <a:pt x="64980" y="17609"/>
                  </a:lnTo>
                  <a:lnTo>
                    <a:pt x="65014" y="18181"/>
                  </a:lnTo>
                  <a:lnTo>
                    <a:pt x="64946" y="18754"/>
                  </a:lnTo>
                  <a:lnTo>
                    <a:pt x="64879" y="19057"/>
                  </a:lnTo>
                  <a:lnTo>
                    <a:pt x="64812" y="19326"/>
                  </a:lnTo>
                  <a:lnTo>
                    <a:pt x="64711" y="19562"/>
                  </a:lnTo>
                  <a:lnTo>
                    <a:pt x="64576" y="19798"/>
                  </a:lnTo>
                  <a:lnTo>
                    <a:pt x="64441" y="20033"/>
                  </a:lnTo>
                  <a:lnTo>
                    <a:pt x="64273" y="20235"/>
                  </a:lnTo>
                  <a:lnTo>
                    <a:pt x="64105" y="20437"/>
                  </a:lnTo>
                  <a:lnTo>
                    <a:pt x="63936" y="20639"/>
                  </a:lnTo>
                  <a:lnTo>
                    <a:pt x="63499" y="20942"/>
                  </a:lnTo>
                  <a:lnTo>
                    <a:pt x="63061" y="21212"/>
                  </a:lnTo>
                  <a:lnTo>
                    <a:pt x="62556" y="21380"/>
                  </a:lnTo>
                  <a:lnTo>
                    <a:pt x="61984" y="21548"/>
                  </a:lnTo>
                  <a:lnTo>
                    <a:pt x="61445" y="21616"/>
                  </a:lnTo>
                  <a:lnTo>
                    <a:pt x="60906" y="21683"/>
                  </a:lnTo>
                  <a:lnTo>
                    <a:pt x="60334" y="21717"/>
                  </a:lnTo>
                  <a:lnTo>
                    <a:pt x="59795" y="21750"/>
                  </a:lnTo>
                  <a:lnTo>
                    <a:pt x="57573" y="21750"/>
                  </a:lnTo>
                  <a:lnTo>
                    <a:pt x="52792" y="21851"/>
                  </a:lnTo>
                  <a:lnTo>
                    <a:pt x="48045" y="21919"/>
                  </a:lnTo>
                  <a:lnTo>
                    <a:pt x="43298" y="22020"/>
                  </a:lnTo>
                  <a:lnTo>
                    <a:pt x="42961" y="21986"/>
                  </a:lnTo>
                  <a:lnTo>
                    <a:pt x="42658" y="21952"/>
                  </a:lnTo>
                  <a:lnTo>
                    <a:pt x="42355" y="21851"/>
                  </a:lnTo>
                  <a:lnTo>
                    <a:pt x="42119" y="21717"/>
                  </a:lnTo>
                  <a:lnTo>
                    <a:pt x="41884" y="21582"/>
                  </a:lnTo>
                  <a:lnTo>
                    <a:pt x="41715" y="21380"/>
                  </a:lnTo>
                  <a:lnTo>
                    <a:pt x="41513" y="21178"/>
                  </a:lnTo>
                  <a:lnTo>
                    <a:pt x="41379" y="20942"/>
                  </a:lnTo>
                  <a:lnTo>
                    <a:pt x="41244" y="20707"/>
                  </a:lnTo>
                  <a:lnTo>
                    <a:pt x="41143" y="20437"/>
                  </a:lnTo>
                  <a:lnTo>
                    <a:pt x="40941" y="19865"/>
                  </a:lnTo>
                  <a:lnTo>
                    <a:pt x="40840" y="19259"/>
                  </a:lnTo>
                  <a:lnTo>
                    <a:pt x="40739" y="18687"/>
                  </a:lnTo>
                  <a:lnTo>
                    <a:pt x="40672" y="18114"/>
                  </a:lnTo>
                  <a:lnTo>
                    <a:pt x="40672" y="17575"/>
                  </a:lnTo>
                  <a:lnTo>
                    <a:pt x="40705" y="17037"/>
                  </a:lnTo>
                  <a:lnTo>
                    <a:pt x="40739" y="16498"/>
                  </a:lnTo>
                  <a:lnTo>
                    <a:pt x="40840" y="15959"/>
                  </a:lnTo>
                  <a:lnTo>
                    <a:pt x="40941" y="15421"/>
                  </a:lnTo>
                  <a:lnTo>
                    <a:pt x="41076" y="14882"/>
                  </a:lnTo>
                  <a:lnTo>
                    <a:pt x="41210" y="14343"/>
                  </a:lnTo>
                  <a:lnTo>
                    <a:pt x="52624" y="14242"/>
                  </a:lnTo>
                  <a:close/>
                  <a:moveTo>
                    <a:pt x="89288" y="20639"/>
                  </a:moveTo>
                  <a:lnTo>
                    <a:pt x="89322" y="20774"/>
                  </a:lnTo>
                  <a:lnTo>
                    <a:pt x="89389" y="20875"/>
                  </a:lnTo>
                  <a:lnTo>
                    <a:pt x="89457" y="20942"/>
                  </a:lnTo>
                  <a:lnTo>
                    <a:pt x="89558" y="21010"/>
                  </a:lnTo>
                  <a:lnTo>
                    <a:pt x="89793" y="21043"/>
                  </a:lnTo>
                  <a:lnTo>
                    <a:pt x="89928" y="21077"/>
                  </a:lnTo>
                  <a:lnTo>
                    <a:pt x="90029" y="21043"/>
                  </a:lnTo>
                  <a:lnTo>
                    <a:pt x="89928" y="22121"/>
                  </a:lnTo>
                  <a:lnTo>
                    <a:pt x="89861" y="23232"/>
                  </a:lnTo>
                  <a:lnTo>
                    <a:pt x="89760" y="25420"/>
                  </a:lnTo>
                  <a:lnTo>
                    <a:pt x="89558" y="25521"/>
                  </a:lnTo>
                  <a:lnTo>
                    <a:pt x="89389" y="25656"/>
                  </a:lnTo>
                  <a:lnTo>
                    <a:pt x="89255" y="25790"/>
                  </a:lnTo>
                  <a:lnTo>
                    <a:pt x="89154" y="25959"/>
                  </a:lnTo>
                  <a:lnTo>
                    <a:pt x="89120" y="25790"/>
                  </a:lnTo>
                  <a:lnTo>
                    <a:pt x="89086" y="25790"/>
                  </a:lnTo>
                  <a:lnTo>
                    <a:pt x="88985" y="25117"/>
                  </a:lnTo>
                  <a:lnTo>
                    <a:pt x="88985" y="24444"/>
                  </a:lnTo>
                  <a:lnTo>
                    <a:pt x="88985" y="23770"/>
                  </a:lnTo>
                  <a:lnTo>
                    <a:pt x="89019" y="23097"/>
                  </a:lnTo>
                  <a:lnTo>
                    <a:pt x="89053" y="22255"/>
                  </a:lnTo>
                  <a:lnTo>
                    <a:pt x="89086" y="21851"/>
                  </a:lnTo>
                  <a:lnTo>
                    <a:pt x="89154" y="21447"/>
                  </a:lnTo>
                  <a:lnTo>
                    <a:pt x="89221" y="21043"/>
                  </a:lnTo>
                  <a:lnTo>
                    <a:pt x="89255" y="20841"/>
                  </a:lnTo>
                  <a:lnTo>
                    <a:pt x="89288" y="20639"/>
                  </a:lnTo>
                  <a:close/>
                  <a:moveTo>
                    <a:pt x="92015" y="20202"/>
                  </a:moveTo>
                  <a:lnTo>
                    <a:pt x="92015" y="20235"/>
                  </a:lnTo>
                  <a:lnTo>
                    <a:pt x="92015" y="20303"/>
                  </a:lnTo>
                  <a:lnTo>
                    <a:pt x="92083" y="20370"/>
                  </a:lnTo>
                  <a:lnTo>
                    <a:pt x="92015" y="21043"/>
                  </a:lnTo>
                  <a:lnTo>
                    <a:pt x="91982" y="21717"/>
                  </a:lnTo>
                  <a:lnTo>
                    <a:pt x="91914" y="23097"/>
                  </a:lnTo>
                  <a:lnTo>
                    <a:pt x="91679" y="26598"/>
                  </a:lnTo>
                  <a:lnTo>
                    <a:pt x="91645" y="26598"/>
                  </a:lnTo>
                  <a:lnTo>
                    <a:pt x="91813" y="23501"/>
                  </a:lnTo>
                  <a:lnTo>
                    <a:pt x="91914" y="21851"/>
                  </a:lnTo>
                  <a:lnTo>
                    <a:pt x="91948" y="21010"/>
                  </a:lnTo>
                  <a:lnTo>
                    <a:pt x="91948" y="20202"/>
                  </a:lnTo>
                  <a:close/>
                  <a:moveTo>
                    <a:pt x="91140" y="19865"/>
                  </a:moveTo>
                  <a:lnTo>
                    <a:pt x="91275" y="19932"/>
                  </a:lnTo>
                  <a:lnTo>
                    <a:pt x="91342" y="20000"/>
                  </a:lnTo>
                  <a:lnTo>
                    <a:pt x="91376" y="20067"/>
                  </a:lnTo>
                  <a:lnTo>
                    <a:pt x="91443" y="20235"/>
                  </a:lnTo>
                  <a:lnTo>
                    <a:pt x="91477" y="20303"/>
                  </a:lnTo>
                  <a:lnTo>
                    <a:pt x="91544" y="20303"/>
                  </a:lnTo>
                  <a:lnTo>
                    <a:pt x="91510" y="21818"/>
                  </a:lnTo>
                  <a:lnTo>
                    <a:pt x="91443" y="23333"/>
                  </a:lnTo>
                  <a:lnTo>
                    <a:pt x="91275" y="26329"/>
                  </a:lnTo>
                  <a:lnTo>
                    <a:pt x="91241" y="26363"/>
                  </a:lnTo>
                  <a:lnTo>
                    <a:pt x="91207" y="26363"/>
                  </a:lnTo>
                  <a:lnTo>
                    <a:pt x="91106" y="26531"/>
                  </a:lnTo>
                  <a:lnTo>
                    <a:pt x="91005" y="26666"/>
                  </a:lnTo>
                  <a:lnTo>
                    <a:pt x="91005" y="26666"/>
                  </a:lnTo>
                  <a:lnTo>
                    <a:pt x="91106" y="23501"/>
                  </a:lnTo>
                  <a:lnTo>
                    <a:pt x="91174" y="21683"/>
                  </a:lnTo>
                  <a:lnTo>
                    <a:pt x="91174" y="20774"/>
                  </a:lnTo>
                  <a:lnTo>
                    <a:pt x="91140" y="19865"/>
                  </a:lnTo>
                  <a:close/>
                  <a:moveTo>
                    <a:pt x="91039" y="19865"/>
                  </a:moveTo>
                  <a:lnTo>
                    <a:pt x="90972" y="20707"/>
                  </a:lnTo>
                  <a:lnTo>
                    <a:pt x="90938" y="21548"/>
                  </a:lnTo>
                  <a:lnTo>
                    <a:pt x="90938" y="23232"/>
                  </a:lnTo>
                  <a:lnTo>
                    <a:pt x="90770" y="26733"/>
                  </a:lnTo>
                  <a:lnTo>
                    <a:pt x="90669" y="26733"/>
                  </a:lnTo>
                  <a:lnTo>
                    <a:pt x="90568" y="26700"/>
                  </a:lnTo>
                  <a:lnTo>
                    <a:pt x="90366" y="26598"/>
                  </a:lnTo>
                  <a:lnTo>
                    <a:pt x="90231" y="26497"/>
                  </a:lnTo>
                  <a:lnTo>
                    <a:pt x="90130" y="26396"/>
                  </a:lnTo>
                  <a:lnTo>
                    <a:pt x="89928" y="26161"/>
                  </a:lnTo>
                  <a:lnTo>
                    <a:pt x="89995" y="25588"/>
                  </a:lnTo>
                  <a:lnTo>
                    <a:pt x="90063" y="25521"/>
                  </a:lnTo>
                  <a:lnTo>
                    <a:pt x="90063" y="25454"/>
                  </a:lnTo>
                  <a:lnTo>
                    <a:pt x="90029" y="25386"/>
                  </a:lnTo>
                  <a:lnTo>
                    <a:pt x="90130" y="24141"/>
                  </a:lnTo>
                  <a:lnTo>
                    <a:pt x="90231" y="22895"/>
                  </a:lnTo>
                  <a:lnTo>
                    <a:pt x="90298" y="21649"/>
                  </a:lnTo>
                  <a:lnTo>
                    <a:pt x="90298" y="21043"/>
                  </a:lnTo>
                  <a:lnTo>
                    <a:pt x="90298" y="20437"/>
                  </a:lnTo>
                  <a:lnTo>
                    <a:pt x="90568" y="20168"/>
                  </a:lnTo>
                  <a:lnTo>
                    <a:pt x="90837" y="19966"/>
                  </a:lnTo>
                  <a:lnTo>
                    <a:pt x="90938" y="19899"/>
                  </a:lnTo>
                  <a:lnTo>
                    <a:pt x="91039" y="19865"/>
                  </a:lnTo>
                  <a:close/>
                  <a:moveTo>
                    <a:pt x="92756" y="19798"/>
                  </a:moveTo>
                  <a:lnTo>
                    <a:pt x="92891" y="19831"/>
                  </a:lnTo>
                  <a:lnTo>
                    <a:pt x="93059" y="19899"/>
                  </a:lnTo>
                  <a:lnTo>
                    <a:pt x="93227" y="20000"/>
                  </a:lnTo>
                  <a:lnTo>
                    <a:pt x="93396" y="20168"/>
                  </a:lnTo>
                  <a:lnTo>
                    <a:pt x="93429" y="20404"/>
                  </a:lnTo>
                  <a:lnTo>
                    <a:pt x="93396" y="20639"/>
                  </a:lnTo>
                  <a:lnTo>
                    <a:pt x="93396" y="21144"/>
                  </a:lnTo>
                  <a:lnTo>
                    <a:pt x="93328" y="23265"/>
                  </a:lnTo>
                  <a:lnTo>
                    <a:pt x="93295" y="24343"/>
                  </a:lnTo>
                  <a:lnTo>
                    <a:pt x="93261" y="25420"/>
                  </a:lnTo>
                  <a:lnTo>
                    <a:pt x="93261" y="25959"/>
                  </a:lnTo>
                  <a:lnTo>
                    <a:pt x="93194" y="26531"/>
                  </a:lnTo>
                  <a:lnTo>
                    <a:pt x="93126" y="26767"/>
                  </a:lnTo>
                  <a:lnTo>
                    <a:pt x="93025" y="26935"/>
                  </a:lnTo>
                  <a:lnTo>
                    <a:pt x="92857" y="27036"/>
                  </a:lnTo>
                  <a:lnTo>
                    <a:pt x="92655" y="27104"/>
                  </a:lnTo>
                  <a:lnTo>
                    <a:pt x="92453" y="27104"/>
                  </a:lnTo>
                  <a:lnTo>
                    <a:pt x="92251" y="27070"/>
                  </a:lnTo>
                  <a:lnTo>
                    <a:pt x="92015" y="27036"/>
                  </a:lnTo>
                  <a:lnTo>
                    <a:pt x="91847" y="26935"/>
                  </a:lnTo>
                  <a:lnTo>
                    <a:pt x="91881" y="26902"/>
                  </a:lnTo>
                  <a:lnTo>
                    <a:pt x="91881" y="26834"/>
                  </a:lnTo>
                  <a:lnTo>
                    <a:pt x="92116" y="23366"/>
                  </a:lnTo>
                  <a:lnTo>
                    <a:pt x="92251" y="21784"/>
                  </a:lnTo>
                  <a:lnTo>
                    <a:pt x="92285" y="21010"/>
                  </a:lnTo>
                  <a:lnTo>
                    <a:pt x="92318" y="20202"/>
                  </a:lnTo>
                  <a:lnTo>
                    <a:pt x="92352" y="20168"/>
                  </a:lnTo>
                  <a:lnTo>
                    <a:pt x="92419" y="20000"/>
                  </a:lnTo>
                  <a:lnTo>
                    <a:pt x="92520" y="19899"/>
                  </a:lnTo>
                  <a:lnTo>
                    <a:pt x="92655" y="19831"/>
                  </a:lnTo>
                  <a:lnTo>
                    <a:pt x="92756" y="19798"/>
                  </a:lnTo>
                  <a:close/>
                  <a:moveTo>
                    <a:pt x="90467" y="14444"/>
                  </a:moveTo>
                  <a:lnTo>
                    <a:pt x="90265" y="14781"/>
                  </a:lnTo>
                  <a:lnTo>
                    <a:pt x="90096" y="15118"/>
                  </a:lnTo>
                  <a:lnTo>
                    <a:pt x="89962" y="15522"/>
                  </a:lnTo>
                  <a:lnTo>
                    <a:pt x="89827" y="15926"/>
                  </a:lnTo>
                  <a:lnTo>
                    <a:pt x="89659" y="16767"/>
                  </a:lnTo>
                  <a:lnTo>
                    <a:pt x="89524" y="17542"/>
                  </a:lnTo>
                  <a:lnTo>
                    <a:pt x="89423" y="18249"/>
                  </a:lnTo>
                  <a:lnTo>
                    <a:pt x="89356" y="18990"/>
                  </a:lnTo>
                  <a:lnTo>
                    <a:pt x="89322" y="19730"/>
                  </a:lnTo>
                  <a:lnTo>
                    <a:pt x="89356" y="20471"/>
                  </a:lnTo>
                  <a:lnTo>
                    <a:pt x="89288" y="20505"/>
                  </a:lnTo>
                  <a:lnTo>
                    <a:pt x="89288" y="20572"/>
                  </a:lnTo>
                  <a:lnTo>
                    <a:pt x="89288" y="20606"/>
                  </a:lnTo>
                  <a:lnTo>
                    <a:pt x="89255" y="20505"/>
                  </a:lnTo>
                  <a:lnTo>
                    <a:pt x="89086" y="20774"/>
                  </a:lnTo>
                  <a:lnTo>
                    <a:pt x="88952" y="21077"/>
                  </a:lnTo>
                  <a:lnTo>
                    <a:pt x="88884" y="21414"/>
                  </a:lnTo>
                  <a:lnTo>
                    <a:pt x="88817" y="21750"/>
                  </a:lnTo>
                  <a:lnTo>
                    <a:pt x="88783" y="22457"/>
                  </a:lnTo>
                  <a:lnTo>
                    <a:pt x="88783" y="23097"/>
                  </a:lnTo>
                  <a:lnTo>
                    <a:pt x="88750" y="23871"/>
                  </a:lnTo>
                  <a:lnTo>
                    <a:pt x="88716" y="24679"/>
                  </a:lnTo>
                  <a:lnTo>
                    <a:pt x="88750" y="25083"/>
                  </a:lnTo>
                  <a:lnTo>
                    <a:pt x="88783" y="25487"/>
                  </a:lnTo>
                  <a:lnTo>
                    <a:pt x="88851" y="25858"/>
                  </a:lnTo>
                  <a:lnTo>
                    <a:pt x="88952" y="26262"/>
                  </a:lnTo>
                  <a:lnTo>
                    <a:pt x="88985" y="26295"/>
                  </a:lnTo>
                  <a:lnTo>
                    <a:pt x="88918" y="26598"/>
                  </a:lnTo>
                  <a:lnTo>
                    <a:pt x="88851" y="26868"/>
                  </a:lnTo>
                  <a:lnTo>
                    <a:pt x="88716" y="27137"/>
                  </a:lnTo>
                  <a:lnTo>
                    <a:pt x="88548" y="27407"/>
                  </a:lnTo>
                  <a:lnTo>
                    <a:pt x="88413" y="27036"/>
                  </a:lnTo>
                  <a:lnTo>
                    <a:pt x="88278" y="26666"/>
                  </a:lnTo>
                  <a:lnTo>
                    <a:pt x="88211" y="26262"/>
                  </a:lnTo>
                  <a:lnTo>
                    <a:pt x="88177" y="25858"/>
                  </a:lnTo>
                  <a:lnTo>
                    <a:pt x="88110" y="25083"/>
                  </a:lnTo>
                  <a:lnTo>
                    <a:pt x="88076" y="24275"/>
                  </a:lnTo>
                  <a:lnTo>
                    <a:pt x="88009" y="22558"/>
                  </a:lnTo>
                  <a:lnTo>
                    <a:pt x="88009" y="21717"/>
                  </a:lnTo>
                  <a:lnTo>
                    <a:pt x="88043" y="20841"/>
                  </a:lnTo>
                  <a:lnTo>
                    <a:pt x="88110" y="20000"/>
                  </a:lnTo>
                  <a:lnTo>
                    <a:pt x="88211" y="19192"/>
                  </a:lnTo>
                  <a:lnTo>
                    <a:pt x="88346" y="18350"/>
                  </a:lnTo>
                  <a:lnTo>
                    <a:pt x="88514" y="17542"/>
                  </a:lnTo>
                  <a:lnTo>
                    <a:pt x="88750" y="16734"/>
                  </a:lnTo>
                  <a:lnTo>
                    <a:pt x="89053" y="15959"/>
                  </a:lnTo>
                  <a:lnTo>
                    <a:pt x="89389" y="15185"/>
                  </a:lnTo>
                  <a:lnTo>
                    <a:pt x="89726" y="14444"/>
                  </a:lnTo>
                  <a:close/>
                  <a:moveTo>
                    <a:pt x="99692" y="22558"/>
                  </a:moveTo>
                  <a:lnTo>
                    <a:pt x="99826" y="22626"/>
                  </a:lnTo>
                  <a:lnTo>
                    <a:pt x="99961" y="22727"/>
                  </a:lnTo>
                  <a:lnTo>
                    <a:pt x="100096" y="22861"/>
                  </a:lnTo>
                  <a:lnTo>
                    <a:pt x="100230" y="23030"/>
                  </a:lnTo>
                  <a:lnTo>
                    <a:pt x="100264" y="23198"/>
                  </a:lnTo>
                  <a:lnTo>
                    <a:pt x="100264" y="23366"/>
                  </a:lnTo>
                  <a:lnTo>
                    <a:pt x="100230" y="23737"/>
                  </a:lnTo>
                  <a:lnTo>
                    <a:pt x="100264" y="23804"/>
                  </a:lnTo>
                  <a:lnTo>
                    <a:pt x="100331" y="23838"/>
                  </a:lnTo>
                  <a:lnTo>
                    <a:pt x="99860" y="24309"/>
                  </a:lnTo>
                  <a:lnTo>
                    <a:pt x="99389" y="24780"/>
                  </a:lnTo>
                  <a:lnTo>
                    <a:pt x="98547" y="25790"/>
                  </a:lnTo>
                  <a:lnTo>
                    <a:pt x="97907" y="26464"/>
                  </a:lnTo>
                  <a:lnTo>
                    <a:pt x="97200" y="27104"/>
                  </a:lnTo>
                  <a:lnTo>
                    <a:pt x="96527" y="27710"/>
                  </a:lnTo>
                  <a:lnTo>
                    <a:pt x="95887" y="28383"/>
                  </a:lnTo>
                  <a:lnTo>
                    <a:pt x="95584" y="28383"/>
                  </a:lnTo>
                  <a:lnTo>
                    <a:pt x="95450" y="28349"/>
                  </a:lnTo>
                  <a:lnTo>
                    <a:pt x="95349" y="28282"/>
                  </a:lnTo>
                  <a:lnTo>
                    <a:pt x="95180" y="28080"/>
                  </a:lnTo>
                  <a:lnTo>
                    <a:pt x="95012" y="27878"/>
                  </a:lnTo>
                  <a:lnTo>
                    <a:pt x="94978" y="27811"/>
                  </a:lnTo>
                  <a:lnTo>
                    <a:pt x="94945" y="27710"/>
                  </a:lnTo>
                  <a:lnTo>
                    <a:pt x="94945" y="27508"/>
                  </a:lnTo>
                  <a:lnTo>
                    <a:pt x="95012" y="27339"/>
                  </a:lnTo>
                  <a:lnTo>
                    <a:pt x="95147" y="27137"/>
                  </a:lnTo>
                  <a:lnTo>
                    <a:pt x="95416" y="26801"/>
                  </a:lnTo>
                  <a:lnTo>
                    <a:pt x="95652" y="26531"/>
                  </a:lnTo>
                  <a:lnTo>
                    <a:pt x="96931" y="24949"/>
                  </a:lnTo>
                  <a:lnTo>
                    <a:pt x="97604" y="24208"/>
                  </a:lnTo>
                  <a:lnTo>
                    <a:pt x="98278" y="23467"/>
                  </a:lnTo>
                  <a:lnTo>
                    <a:pt x="98682" y="23063"/>
                  </a:lnTo>
                  <a:lnTo>
                    <a:pt x="98884" y="22861"/>
                  </a:lnTo>
                  <a:lnTo>
                    <a:pt x="99119" y="22693"/>
                  </a:lnTo>
                  <a:lnTo>
                    <a:pt x="99254" y="22626"/>
                  </a:lnTo>
                  <a:lnTo>
                    <a:pt x="99389" y="22558"/>
                  </a:lnTo>
                  <a:close/>
                  <a:moveTo>
                    <a:pt x="100870" y="23905"/>
                  </a:moveTo>
                  <a:lnTo>
                    <a:pt x="100971" y="23972"/>
                  </a:lnTo>
                  <a:lnTo>
                    <a:pt x="98648" y="26464"/>
                  </a:lnTo>
                  <a:lnTo>
                    <a:pt x="97402" y="27743"/>
                  </a:lnTo>
                  <a:lnTo>
                    <a:pt x="96796" y="28383"/>
                  </a:lnTo>
                  <a:lnTo>
                    <a:pt x="96258" y="29090"/>
                  </a:lnTo>
                  <a:lnTo>
                    <a:pt x="96123" y="28989"/>
                  </a:lnTo>
                  <a:lnTo>
                    <a:pt x="96022" y="28922"/>
                  </a:lnTo>
                  <a:lnTo>
                    <a:pt x="96022" y="28888"/>
                  </a:lnTo>
                  <a:lnTo>
                    <a:pt x="96359" y="28652"/>
                  </a:lnTo>
                  <a:lnTo>
                    <a:pt x="96695" y="28383"/>
                  </a:lnTo>
                  <a:lnTo>
                    <a:pt x="96998" y="28080"/>
                  </a:lnTo>
                  <a:lnTo>
                    <a:pt x="97301" y="27777"/>
                  </a:lnTo>
                  <a:lnTo>
                    <a:pt x="97874" y="27137"/>
                  </a:lnTo>
                  <a:lnTo>
                    <a:pt x="98446" y="26497"/>
                  </a:lnTo>
                  <a:lnTo>
                    <a:pt x="99624" y="25184"/>
                  </a:lnTo>
                  <a:lnTo>
                    <a:pt x="100230" y="24511"/>
                  </a:lnTo>
                  <a:lnTo>
                    <a:pt x="100870" y="23905"/>
                  </a:lnTo>
                  <a:close/>
                  <a:moveTo>
                    <a:pt x="101308" y="24511"/>
                  </a:moveTo>
                  <a:lnTo>
                    <a:pt x="101409" y="24780"/>
                  </a:lnTo>
                  <a:lnTo>
                    <a:pt x="101510" y="25016"/>
                  </a:lnTo>
                  <a:lnTo>
                    <a:pt x="101543" y="25252"/>
                  </a:lnTo>
                  <a:lnTo>
                    <a:pt x="101038" y="25790"/>
                  </a:lnTo>
                  <a:lnTo>
                    <a:pt x="100466" y="26295"/>
                  </a:lnTo>
                  <a:lnTo>
                    <a:pt x="99321" y="27339"/>
                  </a:lnTo>
                  <a:lnTo>
                    <a:pt x="98783" y="27878"/>
                  </a:lnTo>
                  <a:lnTo>
                    <a:pt x="98244" y="28417"/>
                  </a:lnTo>
                  <a:lnTo>
                    <a:pt x="97806" y="29023"/>
                  </a:lnTo>
                  <a:lnTo>
                    <a:pt x="97604" y="29326"/>
                  </a:lnTo>
                  <a:lnTo>
                    <a:pt x="97402" y="29629"/>
                  </a:lnTo>
                  <a:lnTo>
                    <a:pt x="96965" y="29561"/>
                  </a:lnTo>
                  <a:lnTo>
                    <a:pt x="96763" y="29494"/>
                  </a:lnTo>
                  <a:lnTo>
                    <a:pt x="96594" y="29393"/>
                  </a:lnTo>
                  <a:lnTo>
                    <a:pt x="96931" y="29090"/>
                  </a:lnTo>
                  <a:lnTo>
                    <a:pt x="97234" y="28787"/>
                  </a:lnTo>
                  <a:lnTo>
                    <a:pt x="97840" y="28147"/>
                  </a:lnTo>
                  <a:lnTo>
                    <a:pt x="98412" y="27508"/>
                  </a:lnTo>
                  <a:lnTo>
                    <a:pt x="98985" y="26868"/>
                  </a:lnTo>
                  <a:lnTo>
                    <a:pt x="100129" y="25689"/>
                  </a:lnTo>
                  <a:lnTo>
                    <a:pt x="101308" y="24511"/>
                  </a:lnTo>
                  <a:close/>
                  <a:moveTo>
                    <a:pt x="101274" y="25858"/>
                  </a:moveTo>
                  <a:lnTo>
                    <a:pt x="101308" y="25891"/>
                  </a:lnTo>
                  <a:lnTo>
                    <a:pt x="101442" y="26026"/>
                  </a:lnTo>
                  <a:lnTo>
                    <a:pt x="101611" y="26093"/>
                  </a:lnTo>
                  <a:lnTo>
                    <a:pt x="101813" y="26127"/>
                  </a:lnTo>
                  <a:lnTo>
                    <a:pt x="101981" y="26093"/>
                  </a:lnTo>
                  <a:lnTo>
                    <a:pt x="101678" y="26666"/>
                  </a:lnTo>
                  <a:lnTo>
                    <a:pt x="101308" y="27205"/>
                  </a:lnTo>
                  <a:lnTo>
                    <a:pt x="100870" y="27710"/>
                  </a:lnTo>
                  <a:lnTo>
                    <a:pt x="100432" y="28181"/>
                  </a:lnTo>
                  <a:lnTo>
                    <a:pt x="99456" y="29191"/>
                  </a:lnTo>
                  <a:lnTo>
                    <a:pt x="98783" y="29797"/>
                  </a:lnTo>
                  <a:lnTo>
                    <a:pt x="98547" y="29999"/>
                  </a:lnTo>
                  <a:lnTo>
                    <a:pt x="98345" y="30100"/>
                  </a:lnTo>
                  <a:lnTo>
                    <a:pt x="98345" y="29864"/>
                  </a:lnTo>
                  <a:lnTo>
                    <a:pt x="98379" y="29831"/>
                  </a:lnTo>
                  <a:lnTo>
                    <a:pt x="98379" y="29763"/>
                  </a:lnTo>
                  <a:lnTo>
                    <a:pt x="98345" y="29696"/>
                  </a:lnTo>
                  <a:lnTo>
                    <a:pt x="98244" y="29460"/>
                  </a:lnTo>
                  <a:lnTo>
                    <a:pt x="98210" y="29393"/>
                  </a:lnTo>
                  <a:lnTo>
                    <a:pt x="98109" y="29292"/>
                  </a:lnTo>
                  <a:lnTo>
                    <a:pt x="98042" y="29225"/>
                  </a:lnTo>
                  <a:lnTo>
                    <a:pt x="97941" y="29191"/>
                  </a:lnTo>
                  <a:lnTo>
                    <a:pt x="98682" y="28383"/>
                  </a:lnTo>
                  <a:lnTo>
                    <a:pt x="99456" y="27575"/>
                  </a:lnTo>
                  <a:lnTo>
                    <a:pt x="100365" y="26733"/>
                  </a:lnTo>
                  <a:lnTo>
                    <a:pt x="100836" y="26295"/>
                  </a:lnTo>
                  <a:lnTo>
                    <a:pt x="101274" y="25858"/>
                  </a:lnTo>
                  <a:close/>
                  <a:moveTo>
                    <a:pt x="106930" y="17171"/>
                  </a:moveTo>
                  <a:lnTo>
                    <a:pt x="106930" y="18114"/>
                  </a:lnTo>
                  <a:lnTo>
                    <a:pt x="106897" y="19023"/>
                  </a:lnTo>
                  <a:lnTo>
                    <a:pt x="106863" y="19495"/>
                  </a:lnTo>
                  <a:lnTo>
                    <a:pt x="106829" y="19932"/>
                  </a:lnTo>
                  <a:lnTo>
                    <a:pt x="106728" y="20404"/>
                  </a:lnTo>
                  <a:lnTo>
                    <a:pt x="106627" y="20841"/>
                  </a:lnTo>
                  <a:lnTo>
                    <a:pt x="106425" y="21380"/>
                  </a:lnTo>
                  <a:lnTo>
                    <a:pt x="106190" y="21919"/>
                  </a:lnTo>
                  <a:lnTo>
                    <a:pt x="105954" y="22457"/>
                  </a:lnTo>
                  <a:lnTo>
                    <a:pt x="105685" y="22996"/>
                  </a:lnTo>
                  <a:lnTo>
                    <a:pt x="105382" y="23535"/>
                  </a:lnTo>
                  <a:lnTo>
                    <a:pt x="105079" y="24040"/>
                  </a:lnTo>
                  <a:lnTo>
                    <a:pt x="104405" y="25016"/>
                  </a:lnTo>
                  <a:lnTo>
                    <a:pt x="104069" y="25487"/>
                  </a:lnTo>
                  <a:lnTo>
                    <a:pt x="103698" y="25925"/>
                  </a:lnTo>
                  <a:lnTo>
                    <a:pt x="102890" y="26801"/>
                  </a:lnTo>
                  <a:lnTo>
                    <a:pt x="102015" y="27642"/>
                  </a:lnTo>
                  <a:lnTo>
                    <a:pt x="101173" y="28450"/>
                  </a:lnTo>
                  <a:lnTo>
                    <a:pt x="100298" y="29225"/>
                  </a:lnTo>
                  <a:lnTo>
                    <a:pt x="99422" y="29965"/>
                  </a:lnTo>
                  <a:lnTo>
                    <a:pt x="98513" y="30672"/>
                  </a:lnTo>
                  <a:lnTo>
                    <a:pt x="97571" y="31346"/>
                  </a:lnTo>
                  <a:lnTo>
                    <a:pt x="97571" y="31177"/>
                  </a:lnTo>
                  <a:lnTo>
                    <a:pt x="97604" y="31043"/>
                  </a:lnTo>
                  <a:lnTo>
                    <a:pt x="97705" y="30740"/>
                  </a:lnTo>
                  <a:lnTo>
                    <a:pt x="97874" y="30403"/>
                  </a:lnTo>
                  <a:lnTo>
                    <a:pt x="98109" y="30134"/>
                  </a:lnTo>
                  <a:lnTo>
                    <a:pt x="98109" y="30201"/>
                  </a:lnTo>
                  <a:lnTo>
                    <a:pt x="98109" y="30268"/>
                  </a:lnTo>
                  <a:lnTo>
                    <a:pt x="98143" y="30302"/>
                  </a:lnTo>
                  <a:lnTo>
                    <a:pt x="98210" y="30336"/>
                  </a:lnTo>
                  <a:lnTo>
                    <a:pt x="98311" y="30302"/>
                  </a:lnTo>
                  <a:lnTo>
                    <a:pt x="98345" y="30235"/>
                  </a:lnTo>
                  <a:lnTo>
                    <a:pt x="98480" y="30235"/>
                  </a:lnTo>
                  <a:lnTo>
                    <a:pt x="98581" y="30167"/>
                  </a:lnTo>
                  <a:lnTo>
                    <a:pt x="98783" y="29999"/>
                  </a:lnTo>
                  <a:lnTo>
                    <a:pt x="100230" y="28619"/>
                  </a:lnTo>
                  <a:lnTo>
                    <a:pt x="100803" y="28080"/>
                  </a:lnTo>
                  <a:lnTo>
                    <a:pt x="101341" y="27474"/>
                  </a:lnTo>
                  <a:lnTo>
                    <a:pt x="101577" y="27171"/>
                  </a:lnTo>
                  <a:lnTo>
                    <a:pt x="101813" y="26834"/>
                  </a:lnTo>
                  <a:lnTo>
                    <a:pt x="102015" y="26497"/>
                  </a:lnTo>
                  <a:lnTo>
                    <a:pt x="102183" y="26127"/>
                  </a:lnTo>
                  <a:lnTo>
                    <a:pt x="102217" y="26060"/>
                  </a:lnTo>
                  <a:lnTo>
                    <a:pt x="102183" y="25992"/>
                  </a:lnTo>
                  <a:lnTo>
                    <a:pt x="102419" y="25858"/>
                  </a:lnTo>
                  <a:lnTo>
                    <a:pt x="102654" y="25656"/>
                  </a:lnTo>
                  <a:lnTo>
                    <a:pt x="102857" y="25454"/>
                  </a:lnTo>
                  <a:lnTo>
                    <a:pt x="103092" y="25218"/>
                  </a:lnTo>
                  <a:lnTo>
                    <a:pt x="103732" y="24410"/>
                  </a:lnTo>
                  <a:lnTo>
                    <a:pt x="104405" y="23669"/>
                  </a:lnTo>
                  <a:lnTo>
                    <a:pt x="104742" y="23265"/>
                  </a:lnTo>
                  <a:lnTo>
                    <a:pt x="105079" y="22895"/>
                  </a:lnTo>
                  <a:lnTo>
                    <a:pt x="105348" y="22491"/>
                  </a:lnTo>
                  <a:lnTo>
                    <a:pt x="105617" y="22053"/>
                  </a:lnTo>
                  <a:lnTo>
                    <a:pt x="105819" y="21616"/>
                  </a:lnTo>
                  <a:lnTo>
                    <a:pt x="105988" y="21144"/>
                  </a:lnTo>
                  <a:lnTo>
                    <a:pt x="106055" y="21144"/>
                  </a:lnTo>
                  <a:lnTo>
                    <a:pt x="106156" y="21111"/>
                  </a:lnTo>
                  <a:lnTo>
                    <a:pt x="106190" y="21111"/>
                  </a:lnTo>
                  <a:lnTo>
                    <a:pt x="106190" y="21144"/>
                  </a:lnTo>
                  <a:lnTo>
                    <a:pt x="106223" y="21111"/>
                  </a:lnTo>
                  <a:lnTo>
                    <a:pt x="106358" y="20976"/>
                  </a:lnTo>
                  <a:lnTo>
                    <a:pt x="106425" y="20774"/>
                  </a:lnTo>
                  <a:lnTo>
                    <a:pt x="106493" y="20370"/>
                  </a:lnTo>
                  <a:lnTo>
                    <a:pt x="106560" y="20033"/>
                  </a:lnTo>
                  <a:lnTo>
                    <a:pt x="106526" y="19697"/>
                  </a:lnTo>
                  <a:lnTo>
                    <a:pt x="106560" y="19663"/>
                  </a:lnTo>
                  <a:lnTo>
                    <a:pt x="106526" y="19596"/>
                  </a:lnTo>
                  <a:lnTo>
                    <a:pt x="106560" y="18990"/>
                  </a:lnTo>
                  <a:lnTo>
                    <a:pt x="106594" y="18417"/>
                  </a:lnTo>
                  <a:lnTo>
                    <a:pt x="106627" y="17845"/>
                  </a:lnTo>
                  <a:lnTo>
                    <a:pt x="106627" y="17508"/>
                  </a:lnTo>
                  <a:lnTo>
                    <a:pt x="106560" y="17239"/>
                  </a:lnTo>
                  <a:lnTo>
                    <a:pt x="106930" y="17171"/>
                  </a:lnTo>
                  <a:close/>
                  <a:moveTo>
                    <a:pt x="1" y="1"/>
                  </a:moveTo>
                  <a:lnTo>
                    <a:pt x="607" y="1011"/>
                  </a:lnTo>
                  <a:lnTo>
                    <a:pt x="1246" y="2021"/>
                  </a:lnTo>
                  <a:lnTo>
                    <a:pt x="2559" y="3974"/>
                  </a:lnTo>
                  <a:lnTo>
                    <a:pt x="4175" y="6263"/>
                  </a:lnTo>
                  <a:lnTo>
                    <a:pt x="5792" y="8519"/>
                  </a:lnTo>
                  <a:lnTo>
                    <a:pt x="7408" y="10640"/>
                  </a:lnTo>
                  <a:lnTo>
                    <a:pt x="9091" y="12727"/>
                  </a:lnTo>
                  <a:lnTo>
                    <a:pt x="9394" y="13098"/>
                  </a:lnTo>
                  <a:lnTo>
                    <a:pt x="9764" y="13468"/>
                  </a:lnTo>
                  <a:lnTo>
                    <a:pt x="10101" y="13805"/>
                  </a:lnTo>
                  <a:lnTo>
                    <a:pt x="10505" y="14074"/>
                  </a:lnTo>
                  <a:lnTo>
                    <a:pt x="10943" y="14343"/>
                  </a:lnTo>
                  <a:lnTo>
                    <a:pt x="11380" y="14512"/>
                  </a:lnTo>
                  <a:lnTo>
                    <a:pt x="11616" y="14579"/>
                  </a:lnTo>
                  <a:lnTo>
                    <a:pt x="11852" y="14646"/>
                  </a:lnTo>
                  <a:lnTo>
                    <a:pt x="12357" y="14646"/>
                  </a:lnTo>
                  <a:lnTo>
                    <a:pt x="12357" y="14747"/>
                  </a:lnTo>
                  <a:lnTo>
                    <a:pt x="12390" y="14781"/>
                  </a:lnTo>
                  <a:lnTo>
                    <a:pt x="12424" y="14781"/>
                  </a:lnTo>
                  <a:lnTo>
                    <a:pt x="19090" y="14714"/>
                  </a:lnTo>
                  <a:lnTo>
                    <a:pt x="25723" y="14613"/>
                  </a:lnTo>
                  <a:lnTo>
                    <a:pt x="32389" y="14478"/>
                  </a:lnTo>
                  <a:lnTo>
                    <a:pt x="39056" y="14377"/>
                  </a:lnTo>
                  <a:lnTo>
                    <a:pt x="41008" y="14343"/>
                  </a:lnTo>
                  <a:lnTo>
                    <a:pt x="40806" y="14882"/>
                  </a:lnTo>
                  <a:lnTo>
                    <a:pt x="40672" y="15454"/>
                  </a:lnTo>
                  <a:lnTo>
                    <a:pt x="40537" y="16027"/>
                  </a:lnTo>
                  <a:lnTo>
                    <a:pt x="40470" y="16599"/>
                  </a:lnTo>
                  <a:lnTo>
                    <a:pt x="40436" y="17171"/>
                  </a:lnTo>
                  <a:lnTo>
                    <a:pt x="40436" y="17744"/>
                  </a:lnTo>
                  <a:lnTo>
                    <a:pt x="40470" y="18350"/>
                  </a:lnTo>
                  <a:lnTo>
                    <a:pt x="40503" y="18922"/>
                  </a:lnTo>
                  <a:lnTo>
                    <a:pt x="40571" y="19360"/>
                  </a:lnTo>
                  <a:lnTo>
                    <a:pt x="40672" y="19831"/>
                  </a:lnTo>
                  <a:lnTo>
                    <a:pt x="40806" y="20303"/>
                  </a:lnTo>
                  <a:lnTo>
                    <a:pt x="40975" y="20740"/>
                  </a:lnTo>
                  <a:lnTo>
                    <a:pt x="41177" y="21178"/>
                  </a:lnTo>
                  <a:lnTo>
                    <a:pt x="41446" y="21548"/>
                  </a:lnTo>
                  <a:lnTo>
                    <a:pt x="41614" y="21717"/>
                  </a:lnTo>
                  <a:lnTo>
                    <a:pt x="41783" y="21851"/>
                  </a:lnTo>
                  <a:lnTo>
                    <a:pt x="41985" y="21986"/>
                  </a:lnTo>
                  <a:lnTo>
                    <a:pt x="42187" y="22121"/>
                  </a:lnTo>
                  <a:lnTo>
                    <a:pt x="42389" y="22188"/>
                  </a:lnTo>
                  <a:lnTo>
                    <a:pt x="42624" y="22255"/>
                  </a:lnTo>
                  <a:lnTo>
                    <a:pt x="42860" y="22289"/>
                  </a:lnTo>
                  <a:lnTo>
                    <a:pt x="43567" y="22289"/>
                  </a:lnTo>
                  <a:lnTo>
                    <a:pt x="44038" y="22255"/>
                  </a:lnTo>
                  <a:lnTo>
                    <a:pt x="46968" y="22222"/>
                  </a:lnTo>
                  <a:lnTo>
                    <a:pt x="52792" y="22087"/>
                  </a:lnTo>
                  <a:lnTo>
                    <a:pt x="58347" y="21986"/>
                  </a:lnTo>
                  <a:lnTo>
                    <a:pt x="59526" y="21986"/>
                  </a:lnTo>
                  <a:lnTo>
                    <a:pt x="60738" y="21952"/>
                  </a:lnTo>
                  <a:lnTo>
                    <a:pt x="61310" y="21919"/>
                  </a:lnTo>
                  <a:lnTo>
                    <a:pt x="61916" y="21818"/>
                  </a:lnTo>
                  <a:lnTo>
                    <a:pt x="62489" y="21683"/>
                  </a:lnTo>
                  <a:lnTo>
                    <a:pt x="63061" y="21515"/>
                  </a:lnTo>
                  <a:lnTo>
                    <a:pt x="63499" y="21313"/>
                  </a:lnTo>
                  <a:lnTo>
                    <a:pt x="63903" y="21043"/>
                  </a:lnTo>
                  <a:lnTo>
                    <a:pt x="64239" y="20740"/>
                  </a:lnTo>
                  <a:lnTo>
                    <a:pt x="64542" y="20370"/>
                  </a:lnTo>
                  <a:lnTo>
                    <a:pt x="64778" y="19966"/>
                  </a:lnTo>
                  <a:lnTo>
                    <a:pt x="64980" y="19562"/>
                  </a:lnTo>
                  <a:lnTo>
                    <a:pt x="65115" y="19091"/>
                  </a:lnTo>
                  <a:lnTo>
                    <a:pt x="65216" y="18619"/>
                  </a:lnTo>
                  <a:lnTo>
                    <a:pt x="65283" y="18047"/>
                  </a:lnTo>
                  <a:lnTo>
                    <a:pt x="65283" y="17474"/>
                  </a:lnTo>
                  <a:lnTo>
                    <a:pt x="65182" y="16936"/>
                  </a:lnTo>
                  <a:lnTo>
                    <a:pt x="65081" y="16363"/>
                  </a:lnTo>
                  <a:lnTo>
                    <a:pt x="64913" y="15825"/>
                  </a:lnTo>
                  <a:lnTo>
                    <a:pt x="64711" y="15286"/>
                  </a:lnTo>
                  <a:lnTo>
                    <a:pt x="64239" y="14242"/>
                  </a:lnTo>
                  <a:lnTo>
                    <a:pt x="71848" y="14242"/>
                  </a:lnTo>
                  <a:lnTo>
                    <a:pt x="77774" y="14276"/>
                  </a:lnTo>
                  <a:lnTo>
                    <a:pt x="89625" y="14444"/>
                  </a:lnTo>
                  <a:lnTo>
                    <a:pt x="89389" y="14747"/>
                  </a:lnTo>
                  <a:lnTo>
                    <a:pt x="89187" y="15118"/>
                  </a:lnTo>
                  <a:lnTo>
                    <a:pt x="88985" y="15454"/>
                  </a:lnTo>
                  <a:lnTo>
                    <a:pt x="88817" y="15825"/>
                  </a:lnTo>
                  <a:lnTo>
                    <a:pt x="88514" y="16599"/>
                  </a:lnTo>
                  <a:lnTo>
                    <a:pt x="88278" y="17373"/>
                  </a:lnTo>
                  <a:lnTo>
                    <a:pt x="88110" y="18181"/>
                  </a:lnTo>
                  <a:lnTo>
                    <a:pt x="87975" y="18990"/>
                  </a:lnTo>
                  <a:lnTo>
                    <a:pt x="87874" y="19798"/>
                  </a:lnTo>
                  <a:lnTo>
                    <a:pt x="87773" y="20572"/>
                  </a:lnTo>
                  <a:lnTo>
                    <a:pt x="87740" y="21582"/>
                  </a:lnTo>
                  <a:lnTo>
                    <a:pt x="87740" y="22558"/>
                  </a:lnTo>
                  <a:lnTo>
                    <a:pt x="87773" y="23568"/>
                  </a:lnTo>
                  <a:lnTo>
                    <a:pt x="87841" y="24545"/>
                  </a:lnTo>
                  <a:lnTo>
                    <a:pt x="87874" y="25353"/>
                  </a:lnTo>
                  <a:lnTo>
                    <a:pt x="87942" y="26161"/>
                  </a:lnTo>
                  <a:lnTo>
                    <a:pt x="88043" y="26565"/>
                  </a:lnTo>
                  <a:lnTo>
                    <a:pt x="88110" y="26935"/>
                  </a:lnTo>
                  <a:lnTo>
                    <a:pt x="88245" y="27339"/>
                  </a:lnTo>
                  <a:lnTo>
                    <a:pt x="88413" y="27676"/>
                  </a:lnTo>
                  <a:lnTo>
                    <a:pt x="88480" y="27710"/>
                  </a:lnTo>
                  <a:lnTo>
                    <a:pt x="88514" y="27743"/>
                  </a:lnTo>
                  <a:lnTo>
                    <a:pt x="88581" y="27743"/>
                  </a:lnTo>
                  <a:lnTo>
                    <a:pt x="88615" y="27710"/>
                  </a:lnTo>
                  <a:lnTo>
                    <a:pt x="88851" y="27407"/>
                  </a:lnTo>
                  <a:lnTo>
                    <a:pt x="89053" y="27036"/>
                  </a:lnTo>
                  <a:lnTo>
                    <a:pt x="89154" y="26700"/>
                  </a:lnTo>
                  <a:lnTo>
                    <a:pt x="89187" y="26497"/>
                  </a:lnTo>
                  <a:lnTo>
                    <a:pt x="89221" y="26295"/>
                  </a:lnTo>
                  <a:lnTo>
                    <a:pt x="89255" y="26295"/>
                  </a:lnTo>
                  <a:lnTo>
                    <a:pt x="89255" y="26262"/>
                  </a:lnTo>
                  <a:lnTo>
                    <a:pt x="89288" y="26228"/>
                  </a:lnTo>
                  <a:lnTo>
                    <a:pt x="89255" y="26194"/>
                  </a:lnTo>
                  <a:lnTo>
                    <a:pt x="89288" y="26093"/>
                  </a:lnTo>
                  <a:lnTo>
                    <a:pt x="89356" y="25992"/>
                  </a:lnTo>
                  <a:lnTo>
                    <a:pt x="89457" y="25858"/>
                  </a:lnTo>
                  <a:lnTo>
                    <a:pt x="89591" y="25757"/>
                  </a:lnTo>
                  <a:lnTo>
                    <a:pt x="89726" y="25723"/>
                  </a:lnTo>
                  <a:lnTo>
                    <a:pt x="89692" y="26228"/>
                  </a:lnTo>
                  <a:lnTo>
                    <a:pt x="89692" y="26295"/>
                  </a:lnTo>
                  <a:lnTo>
                    <a:pt x="89726" y="26329"/>
                  </a:lnTo>
                  <a:lnTo>
                    <a:pt x="89827" y="26329"/>
                  </a:lnTo>
                  <a:lnTo>
                    <a:pt x="89995" y="26565"/>
                  </a:lnTo>
                  <a:lnTo>
                    <a:pt x="90197" y="26733"/>
                  </a:lnTo>
                  <a:lnTo>
                    <a:pt x="90433" y="26868"/>
                  </a:lnTo>
                  <a:lnTo>
                    <a:pt x="90669" y="26969"/>
                  </a:lnTo>
                  <a:lnTo>
                    <a:pt x="90770" y="26969"/>
                  </a:lnTo>
                  <a:lnTo>
                    <a:pt x="90770" y="27171"/>
                  </a:lnTo>
                  <a:lnTo>
                    <a:pt x="90770" y="27205"/>
                  </a:lnTo>
                  <a:lnTo>
                    <a:pt x="90803" y="27238"/>
                  </a:lnTo>
                  <a:lnTo>
                    <a:pt x="90871" y="27272"/>
                  </a:lnTo>
                  <a:lnTo>
                    <a:pt x="90972" y="27238"/>
                  </a:lnTo>
                  <a:lnTo>
                    <a:pt x="91005" y="27205"/>
                  </a:lnTo>
                  <a:lnTo>
                    <a:pt x="91005" y="27171"/>
                  </a:lnTo>
                  <a:lnTo>
                    <a:pt x="91005" y="26935"/>
                  </a:lnTo>
                  <a:lnTo>
                    <a:pt x="91140" y="26868"/>
                  </a:lnTo>
                  <a:lnTo>
                    <a:pt x="91241" y="26767"/>
                  </a:lnTo>
                  <a:lnTo>
                    <a:pt x="91241" y="26834"/>
                  </a:lnTo>
                  <a:lnTo>
                    <a:pt x="91308" y="26868"/>
                  </a:lnTo>
                  <a:lnTo>
                    <a:pt x="91679" y="26868"/>
                  </a:lnTo>
                  <a:lnTo>
                    <a:pt x="91679" y="26902"/>
                  </a:lnTo>
                  <a:lnTo>
                    <a:pt x="91712" y="26935"/>
                  </a:lnTo>
                  <a:lnTo>
                    <a:pt x="91746" y="26935"/>
                  </a:lnTo>
                  <a:lnTo>
                    <a:pt x="91914" y="27104"/>
                  </a:lnTo>
                  <a:lnTo>
                    <a:pt x="92116" y="27238"/>
                  </a:lnTo>
                  <a:lnTo>
                    <a:pt x="92285" y="27306"/>
                  </a:lnTo>
                  <a:lnTo>
                    <a:pt x="92487" y="27339"/>
                  </a:lnTo>
                  <a:lnTo>
                    <a:pt x="92689" y="27339"/>
                  </a:lnTo>
                  <a:lnTo>
                    <a:pt x="92891" y="27238"/>
                  </a:lnTo>
                  <a:lnTo>
                    <a:pt x="93059" y="27104"/>
                  </a:lnTo>
                  <a:lnTo>
                    <a:pt x="93194" y="26935"/>
                  </a:lnTo>
                  <a:lnTo>
                    <a:pt x="93295" y="26801"/>
                  </a:lnTo>
                  <a:lnTo>
                    <a:pt x="93328" y="26632"/>
                  </a:lnTo>
                  <a:lnTo>
                    <a:pt x="93396" y="26329"/>
                  </a:lnTo>
                  <a:lnTo>
                    <a:pt x="93429" y="25992"/>
                  </a:lnTo>
                  <a:lnTo>
                    <a:pt x="93429" y="25656"/>
                  </a:lnTo>
                  <a:lnTo>
                    <a:pt x="93530" y="23265"/>
                  </a:lnTo>
                  <a:lnTo>
                    <a:pt x="93598" y="21144"/>
                  </a:lnTo>
                  <a:lnTo>
                    <a:pt x="93631" y="20740"/>
                  </a:lnTo>
                  <a:lnTo>
                    <a:pt x="93631" y="20336"/>
                  </a:lnTo>
                  <a:lnTo>
                    <a:pt x="93631" y="20134"/>
                  </a:lnTo>
                  <a:lnTo>
                    <a:pt x="93598" y="19966"/>
                  </a:lnTo>
                  <a:lnTo>
                    <a:pt x="93530" y="19764"/>
                  </a:lnTo>
                  <a:lnTo>
                    <a:pt x="93463" y="19596"/>
                  </a:lnTo>
                  <a:lnTo>
                    <a:pt x="93328" y="19461"/>
                  </a:lnTo>
                  <a:lnTo>
                    <a:pt x="93160" y="19394"/>
                  </a:lnTo>
                  <a:lnTo>
                    <a:pt x="93025" y="19360"/>
                  </a:lnTo>
                  <a:lnTo>
                    <a:pt x="92857" y="19394"/>
                  </a:lnTo>
                  <a:lnTo>
                    <a:pt x="92722" y="19495"/>
                  </a:lnTo>
                  <a:lnTo>
                    <a:pt x="92554" y="19596"/>
                  </a:lnTo>
                  <a:lnTo>
                    <a:pt x="92285" y="19831"/>
                  </a:lnTo>
                  <a:lnTo>
                    <a:pt x="92251" y="19798"/>
                  </a:lnTo>
                  <a:lnTo>
                    <a:pt x="92217" y="19798"/>
                  </a:lnTo>
                  <a:lnTo>
                    <a:pt x="92184" y="19831"/>
                  </a:lnTo>
                  <a:lnTo>
                    <a:pt x="92150" y="19865"/>
                  </a:lnTo>
                  <a:lnTo>
                    <a:pt x="92150" y="19932"/>
                  </a:lnTo>
                  <a:lnTo>
                    <a:pt x="91914" y="19966"/>
                  </a:lnTo>
                  <a:lnTo>
                    <a:pt x="91679" y="19966"/>
                  </a:lnTo>
                  <a:lnTo>
                    <a:pt x="91645" y="19932"/>
                  </a:lnTo>
                  <a:lnTo>
                    <a:pt x="91578" y="19932"/>
                  </a:lnTo>
                  <a:lnTo>
                    <a:pt x="91544" y="19966"/>
                  </a:lnTo>
                  <a:lnTo>
                    <a:pt x="91510" y="19899"/>
                  </a:lnTo>
                  <a:lnTo>
                    <a:pt x="91342" y="19764"/>
                  </a:lnTo>
                  <a:lnTo>
                    <a:pt x="91241" y="19663"/>
                  </a:lnTo>
                  <a:lnTo>
                    <a:pt x="91140" y="19663"/>
                  </a:lnTo>
                  <a:lnTo>
                    <a:pt x="90904" y="19730"/>
                  </a:lnTo>
                  <a:lnTo>
                    <a:pt x="90669" y="19865"/>
                  </a:lnTo>
                  <a:lnTo>
                    <a:pt x="90433" y="20033"/>
                  </a:lnTo>
                  <a:lnTo>
                    <a:pt x="90265" y="20235"/>
                  </a:lnTo>
                  <a:lnTo>
                    <a:pt x="90231" y="20202"/>
                  </a:lnTo>
                  <a:lnTo>
                    <a:pt x="90164" y="20202"/>
                  </a:lnTo>
                  <a:lnTo>
                    <a:pt x="90130" y="20235"/>
                  </a:lnTo>
                  <a:lnTo>
                    <a:pt x="90063" y="20808"/>
                  </a:lnTo>
                  <a:lnTo>
                    <a:pt x="89659" y="20808"/>
                  </a:lnTo>
                  <a:lnTo>
                    <a:pt x="89591" y="20740"/>
                  </a:lnTo>
                  <a:lnTo>
                    <a:pt x="89625" y="19899"/>
                  </a:lnTo>
                  <a:lnTo>
                    <a:pt x="89659" y="19057"/>
                  </a:lnTo>
                  <a:lnTo>
                    <a:pt x="89692" y="18215"/>
                  </a:lnTo>
                  <a:lnTo>
                    <a:pt x="89827" y="17340"/>
                  </a:lnTo>
                  <a:lnTo>
                    <a:pt x="89962" y="16633"/>
                  </a:lnTo>
                  <a:lnTo>
                    <a:pt x="90130" y="15892"/>
                  </a:lnTo>
                  <a:lnTo>
                    <a:pt x="90366" y="15185"/>
                  </a:lnTo>
                  <a:lnTo>
                    <a:pt x="90467" y="14815"/>
                  </a:lnTo>
                  <a:lnTo>
                    <a:pt x="90500" y="14478"/>
                  </a:lnTo>
                  <a:lnTo>
                    <a:pt x="90500" y="14444"/>
                  </a:lnTo>
                  <a:lnTo>
                    <a:pt x="92756" y="14478"/>
                  </a:lnTo>
                  <a:lnTo>
                    <a:pt x="92992" y="14545"/>
                  </a:lnTo>
                  <a:lnTo>
                    <a:pt x="93497" y="14545"/>
                  </a:lnTo>
                  <a:lnTo>
                    <a:pt x="93732" y="14512"/>
                  </a:lnTo>
                  <a:lnTo>
                    <a:pt x="93901" y="14512"/>
                  </a:lnTo>
                  <a:lnTo>
                    <a:pt x="93968" y="14478"/>
                  </a:lnTo>
                  <a:lnTo>
                    <a:pt x="94002" y="14411"/>
                  </a:lnTo>
                  <a:lnTo>
                    <a:pt x="94271" y="14276"/>
                  </a:lnTo>
                  <a:lnTo>
                    <a:pt x="94507" y="14141"/>
                  </a:lnTo>
                  <a:lnTo>
                    <a:pt x="94743" y="13973"/>
                  </a:lnTo>
                  <a:lnTo>
                    <a:pt x="94978" y="13771"/>
                  </a:lnTo>
                  <a:lnTo>
                    <a:pt x="95382" y="13367"/>
                  </a:lnTo>
                  <a:lnTo>
                    <a:pt x="95753" y="12929"/>
                  </a:lnTo>
                  <a:lnTo>
                    <a:pt x="96325" y="12155"/>
                  </a:lnTo>
                  <a:lnTo>
                    <a:pt x="96392" y="12155"/>
                  </a:lnTo>
                  <a:lnTo>
                    <a:pt x="96426" y="12121"/>
                  </a:lnTo>
                  <a:lnTo>
                    <a:pt x="96426" y="12054"/>
                  </a:lnTo>
                  <a:lnTo>
                    <a:pt x="97907" y="10135"/>
                  </a:lnTo>
                  <a:lnTo>
                    <a:pt x="98446" y="10303"/>
                  </a:lnTo>
                  <a:lnTo>
                    <a:pt x="98985" y="10404"/>
                  </a:lnTo>
                  <a:lnTo>
                    <a:pt x="99557" y="10505"/>
                  </a:lnTo>
                  <a:lnTo>
                    <a:pt x="100096" y="10640"/>
                  </a:lnTo>
                  <a:lnTo>
                    <a:pt x="100769" y="10876"/>
                  </a:lnTo>
                  <a:lnTo>
                    <a:pt x="101442" y="11179"/>
                  </a:lnTo>
                  <a:lnTo>
                    <a:pt x="102082" y="11549"/>
                  </a:lnTo>
                  <a:lnTo>
                    <a:pt x="102722" y="11953"/>
                  </a:lnTo>
                  <a:lnTo>
                    <a:pt x="103294" y="12391"/>
                  </a:lnTo>
                  <a:lnTo>
                    <a:pt x="103867" y="12862"/>
                  </a:lnTo>
                  <a:lnTo>
                    <a:pt x="104405" y="13367"/>
                  </a:lnTo>
                  <a:lnTo>
                    <a:pt x="104910" y="13906"/>
                  </a:lnTo>
                  <a:lnTo>
                    <a:pt x="105382" y="14512"/>
                  </a:lnTo>
                  <a:lnTo>
                    <a:pt x="105584" y="14815"/>
                  </a:lnTo>
                  <a:lnTo>
                    <a:pt x="105752" y="15118"/>
                  </a:lnTo>
                  <a:lnTo>
                    <a:pt x="105920" y="15454"/>
                  </a:lnTo>
                  <a:lnTo>
                    <a:pt x="106055" y="15791"/>
                  </a:lnTo>
                  <a:lnTo>
                    <a:pt x="106156" y="16128"/>
                  </a:lnTo>
                  <a:lnTo>
                    <a:pt x="106223" y="16498"/>
                  </a:lnTo>
                  <a:lnTo>
                    <a:pt x="106257" y="16565"/>
                  </a:lnTo>
                  <a:lnTo>
                    <a:pt x="106291" y="16599"/>
                  </a:lnTo>
                  <a:lnTo>
                    <a:pt x="106291" y="16902"/>
                  </a:lnTo>
                  <a:lnTo>
                    <a:pt x="106324" y="17171"/>
                  </a:lnTo>
                  <a:lnTo>
                    <a:pt x="106358" y="17239"/>
                  </a:lnTo>
                  <a:lnTo>
                    <a:pt x="106425" y="17272"/>
                  </a:lnTo>
                  <a:lnTo>
                    <a:pt x="106392" y="17542"/>
                  </a:lnTo>
                  <a:lnTo>
                    <a:pt x="106392" y="17878"/>
                  </a:lnTo>
                  <a:lnTo>
                    <a:pt x="106425" y="18417"/>
                  </a:lnTo>
                  <a:lnTo>
                    <a:pt x="106392" y="19023"/>
                  </a:lnTo>
                  <a:lnTo>
                    <a:pt x="106324" y="19596"/>
                  </a:lnTo>
                  <a:lnTo>
                    <a:pt x="106223" y="19663"/>
                  </a:lnTo>
                  <a:lnTo>
                    <a:pt x="106156" y="19730"/>
                  </a:lnTo>
                  <a:lnTo>
                    <a:pt x="105988" y="19966"/>
                  </a:lnTo>
                  <a:lnTo>
                    <a:pt x="105887" y="20202"/>
                  </a:lnTo>
                  <a:lnTo>
                    <a:pt x="105819" y="20404"/>
                  </a:lnTo>
                  <a:lnTo>
                    <a:pt x="105786" y="20673"/>
                  </a:lnTo>
                  <a:lnTo>
                    <a:pt x="105786" y="20808"/>
                  </a:lnTo>
                  <a:lnTo>
                    <a:pt x="105853" y="20976"/>
                  </a:lnTo>
                  <a:lnTo>
                    <a:pt x="105718" y="21313"/>
                  </a:lnTo>
                  <a:lnTo>
                    <a:pt x="105550" y="21683"/>
                  </a:lnTo>
                  <a:lnTo>
                    <a:pt x="105382" y="21986"/>
                  </a:lnTo>
                  <a:lnTo>
                    <a:pt x="105180" y="22323"/>
                  </a:lnTo>
                  <a:lnTo>
                    <a:pt x="104742" y="22929"/>
                  </a:lnTo>
                  <a:lnTo>
                    <a:pt x="104237" y="23501"/>
                  </a:lnTo>
                  <a:lnTo>
                    <a:pt x="103059" y="24814"/>
                  </a:lnTo>
                  <a:lnTo>
                    <a:pt x="102722" y="25184"/>
                  </a:lnTo>
                  <a:lnTo>
                    <a:pt x="102553" y="25420"/>
                  </a:lnTo>
                  <a:lnTo>
                    <a:pt x="102351" y="25622"/>
                  </a:lnTo>
                  <a:lnTo>
                    <a:pt x="102116" y="25757"/>
                  </a:lnTo>
                  <a:lnTo>
                    <a:pt x="101880" y="25858"/>
                  </a:lnTo>
                  <a:lnTo>
                    <a:pt x="101745" y="25891"/>
                  </a:lnTo>
                  <a:lnTo>
                    <a:pt x="101644" y="25891"/>
                  </a:lnTo>
                  <a:lnTo>
                    <a:pt x="101510" y="25858"/>
                  </a:lnTo>
                  <a:lnTo>
                    <a:pt x="101375" y="25790"/>
                  </a:lnTo>
                  <a:lnTo>
                    <a:pt x="101341" y="25790"/>
                  </a:lnTo>
                  <a:lnTo>
                    <a:pt x="101712" y="25420"/>
                  </a:lnTo>
                  <a:lnTo>
                    <a:pt x="101779" y="25386"/>
                  </a:lnTo>
                  <a:lnTo>
                    <a:pt x="101813" y="25319"/>
                  </a:lnTo>
                  <a:lnTo>
                    <a:pt x="101813" y="25285"/>
                  </a:lnTo>
                  <a:lnTo>
                    <a:pt x="101813" y="25252"/>
                  </a:lnTo>
                  <a:lnTo>
                    <a:pt x="101813" y="25218"/>
                  </a:lnTo>
                  <a:lnTo>
                    <a:pt x="101712" y="24881"/>
                  </a:lnTo>
                  <a:lnTo>
                    <a:pt x="101577" y="24545"/>
                  </a:lnTo>
                  <a:lnTo>
                    <a:pt x="101476" y="24343"/>
                  </a:lnTo>
                  <a:lnTo>
                    <a:pt x="101510" y="24309"/>
                  </a:lnTo>
                  <a:lnTo>
                    <a:pt x="101543" y="24275"/>
                  </a:lnTo>
                  <a:lnTo>
                    <a:pt x="101510" y="24208"/>
                  </a:lnTo>
                  <a:lnTo>
                    <a:pt x="101442" y="24174"/>
                  </a:lnTo>
                  <a:lnTo>
                    <a:pt x="101375" y="24208"/>
                  </a:lnTo>
                  <a:lnTo>
                    <a:pt x="101308" y="24141"/>
                  </a:lnTo>
                  <a:lnTo>
                    <a:pt x="101207" y="24141"/>
                  </a:lnTo>
                  <a:lnTo>
                    <a:pt x="101173" y="24174"/>
                  </a:lnTo>
                  <a:lnTo>
                    <a:pt x="101173" y="24208"/>
                  </a:lnTo>
                  <a:lnTo>
                    <a:pt x="101207" y="24242"/>
                  </a:lnTo>
                  <a:lnTo>
                    <a:pt x="101207" y="24275"/>
                  </a:lnTo>
                  <a:lnTo>
                    <a:pt x="101207" y="24309"/>
                  </a:lnTo>
                  <a:lnTo>
                    <a:pt x="101240" y="24343"/>
                  </a:lnTo>
                  <a:lnTo>
                    <a:pt x="100062" y="25555"/>
                  </a:lnTo>
                  <a:lnTo>
                    <a:pt x="98884" y="26733"/>
                  </a:lnTo>
                  <a:lnTo>
                    <a:pt x="97638" y="28013"/>
                  </a:lnTo>
                  <a:lnTo>
                    <a:pt x="97066" y="28652"/>
                  </a:lnTo>
                  <a:lnTo>
                    <a:pt x="96796" y="28989"/>
                  </a:lnTo>
                  <a:lnTo>
                    <a:pt x="96561" y="29359"/>
                  </a:lnTo>
                  <a:lnTo>
                    <a:pt x="96325" y="29191"/>
                  </a:lnTo>
                  <a:lnTo>
                    <a:pt x="96998" y="28585"/>
                  </a:lnTo>
                  <a:lnTo>
                    <a:pt x="97604" y="27912"/>
                  </a:lnTo>
                  <a:lnTo>
                    <a:pt x="98816" y="26598"/>
                  </a:lnTo>
                  <a:lnTo>
                    <a:pt x="101308" y="23871"/>
                  </a:lnTo>
                  <a:lnTo>
                    <a:pt x="101341" y="23804"/>
                  </a:lnTo>
                  <a:lnTo>
                    <a:pt x="101308" y="23770"/>
                  </a:lnTo>
                  <a:lnTo>
                    <a:pt x="101240" y="23737"/>
                  </a:lnTo>
                  <a:lnTo>
                    <a:pt x="101173" y="23770"/>
                  </a:lnTo>
                  <a:lnTo>
                    <a:pt x="101072" y="23871"/>
                  </a:lnTo>
                  <a:lnTo>
                    <a:pt x="101005" y="23770"/>
                  </a:lnTo>
                  <a:lnTo>
                    <a:pt x="101106" y="23669"/>
                  </a:lnTo>
                  <a:lnTo>
                    <a:pt x="101139" y="23636"/>
                  </a:lnTo>
                  <a:lnTo>
                    <a:pt x="101139" y="23602"/>
                  </a:lnTo>
                  <a:lnTo>
                    <a:pt x="101072" y="23602"/>
                  </a:lnTo>
                  <a:lnTo>
                    <a:pt x="100971" y="23703"/>
                  </a:lnTo>
                  <a:lnTo>
                    <a:pt x="100870" y="23568"/>
                  </a:lnTo>
                  <a:lnTo>
                    <a:pt x="100803" y="23501"/>
                  </a:lnTo>
                  <a:lnTo>
                    <a:pt x="100735" y="23535"/>
                  </a:lnTo>
                  <a:lnTo>
                    <a:pt x="100466" y="23737"/>
                  </a:lnTo>
                  <a:lnTo>
                    <a:pt x="100466" y="23501"/>
                  </a:lnTo>
                  <a:lnTo>
                    <a:pt x="100466" y="23232"/>
                  </a:lnTo>
                  <a:lnTo>
                    <a:pt x="100399" y="22962"/>
                  </a:lnTo>
                  <a:lnTo>
                    <a:pt x="100331" y="22727"/>
                  </a:lnTo>
                  <a:lnTo>
                    <a:pt x="100230" y="22525"/>
                  </a:lnTo>
                  <a:lnTo>
                    <a:pt x="100129" y="22457"/>
                  </a:lnTo>
                  <a:lnTo>
                    <a:pt x="100062" y="22390"/>
                  </a:lnTo>
                  <a:lnTo>
                    <a:pt x="99961" y="22323"/>
                  </a:lnTo>
                  <a:lnTo>
                    <a:pt x="99826" y="22289"/>
                  </a:lnTo>
                  <a:lnTo>
                    <a:pt x="99557" y="22289"/>
                  </a:lnTo>
                  <a:lnTo>
                    <a:pt x="99220" y="22390"/>
                  </a:lnTo>
                  <a:lnTo>
                    <a:pt x="98951" y="22525"/>
                  </a:lnTo>
                  <a:lnTo>
                    <a:pt x="98715" y="22727"/>
                  </a:lnTo>
                  <a:lnTo>
                    <a:pt x="98480" y="22929"/>
                  </a:lnTo>
                  <a:lnTo>
                    <a:pt x="97672" y="23737"/>
                  </a:lnTo>
                  <a:lnTo>
                    <a:pt x="96931" y="24612"/>
                  </a:lnTo>
                  <a:lnTo>
                    <a:pt x="96291" y="25386"/>
                  </a:lnTo>
                  <a:lnTo>
                    <a:pt x="95652" y="26161"/>
                  </a:lnTo>
                  <a:lnTo>
                    <a:pt x="95147" y="26767"/>
                  </a:lnTo>
                  <a:lnTo>
                    <a:pt x="94911" y="27070"/>
                  </a:lnTo>
                  <a:lnTo>
                    <a:pt x="94810" y="27272"/>
                  </a:lnTo>
                  <a:lnTo>
                    <a:pt x="94743" y="27440"/>
                  </a:lnTo>
                  <a:lnTo>
                    <a:pt x="94709" y="27541"/>
                  </a:lnTo>
                  <a:lnTo>
                    <a:pt x="94709" y="27676"/>
                  </a:lnTo>
                  <a:lnTo>
                    <a:pt x="94743" y="27777"/>
                  </a:lnTo>
                  <a:lnTo>
                    <a:pt x="94776" y="27912"/>
                  </a:lnTo>
                  <a:lnTo>
                    <a:pt x="94911" y="28114"/>
                  </a:lnTo>
                  <a:lnTo>
                    <a:pt x="95046" y="28316"/>
                  </a:lnTo>
                  <a:lnTo>
                    <a:pt x="95248" y="28484"/>
                  </a:lnTo>
                  <a:lnTo>
                    <a:pt x="95416" y="28585"/>
                  </a:lnTo>
                  <a:lnTo>
                    <a:pt x="95584" y="28619"/>
                  </a:lnTo>
                  <a:lnTo>
                    <a:pt x="95786" y="28585"/>
                  </a:lnTo>
                  <a:lnTo>
                    <a:pt x="95854" y="28585"/>
                  </a:lnTo>
                  <a:lnTo>
                    <a:pt x="95854" y="28551"/>
                  </a:lnTo>
                  <a:lnTo>
                    <a:pt x="95887" y="28551"/>
                  </a:lnTo>
                  <a:lnTo>
                    <a:pt x="95921" y="28518"/>
                  </a:lnTo>
                  <a:lnTo>
                    <a:pt x="96628" y="27945"/>
                  </a:lnTo>
                  <a:lnTo>
                    <a:pt x="97268" y="27339"/>
                  </a:lnTo>
                  <a:lnTo>
                    <a:pt x="97907" y="26733"/>
                  </a:lnTo>
                  <a:lnTo>
                    <a:pt x="98513" y="26093"/>
                  </a:lnTo>
                  <a:lnTo>
                    <a:pt x="99119" y="25386"/>
                  </a:lnTo>
                  <a:lnTo>
                    <a:pt x="99725" y="24713"/>
                  </a:lnTo>
                  <a:lnTo>
                    <a:pt x="99995" y="24376"/>
                  </a:lnTo>
                  <a:lnTo>
                    <a:pt x="100331" y="24073"/>
                  </a:lnTo>
                  <a:lnTo>
                    <a:pt x="100500" y="23939"/>
                  </a:lnTo>
                  <a:lnTo>
                    <a:pt x="100601" y="23838"/>
                  </a:lnTo>
                  <a:lnTo>
                    <a:pt x="100702" y="23838"/>
                  </a:lnTo>
                  <a:lnTo>
                    <a:pt x="100803" y="23871"/>
                  </a:lnTo>
                  <a:lnTo>
                    <a:pt x="100230" y="24444"/>
                  </a:lnTo>
                  <a:lnTo>
                    <a:pt x="99658" y="25050"/>
                  </a:lnTo>
                  <a:lnTo>
                    <a:pt x="98513" y="26262"/>
                  </a:lnTo>
                  <a:lnTo>
                    <a:pt x="97907" y="26935"/>
                  </a:lnTo>
                  <a:lnTo>
                    <a:pt x="97268" y="27609"/>
                  </a:lnTo>
                  <a:lnTo>
                    <a:pt x="96965" y="27912"/>
                  </a:lnTo>
                  <a:lnTo>
                    <a:pt x="96628" y="28215"/>
                  </a:lnTo>
                  <a:lnTo>
                    <a:pt x="96291" y="28518"/>
                  </a:lnTo>
                  <a:lnTo>
                    <a:pt x="95955" y="28821"/>
                  </a:lnTo>
                  <a:lnTo>
                    <a:pt x="95955" y="28787"/>
                  </a:lnTo>
                  <a:lnTo>
                    <a:pt x="95921" y="28686"/>
                  </a:lnTo>
                  <a:lnTo>
                    <a:pt x="95887" y="28686"/>
                  </a:lnTo>
                  <a:lnTo>
                    <a:pt x="95887" y="28652"/>
                  </a:lnTo>
                  <a:lnTo>
                    <a:pt x="95820" y="28652"/>
                  </a:lnTo>
                  <a:lnTo>
                    <a:pt x="95753" y="28686"/>
                  </a:lnTo>
                  <a:lnTo>
                    <a:pt x="95753" y="28753"/>
                  </a:lnTo>
                  <a:lnTo>
                    <a:pt x="95820" y="28922"/>
                  </a:lnTo>
                  <a:lnTo>
                    <a:pt x="95887" y="29056"/>
                  </a:lnTo>
                  <a:lnTo>
                    <a:pt x="96022" y="29191"/>
                  </a:lnTo>
                  <a:lnTo>
                    <a:pt x="96157" y="29258"/>
                  </a:lnTo>
                  <a:lnTo>
                    <a:pt x="96224" y="29258"/>
                  </a:lnTo>
                  <a:lnTo>
                    <a:pt x="96291" y="29427"/>
                  </a:lnTo>
                  <a:lnTo>
                    <a:pt x="96392" y="29561"/>
                  </a:lnTo>
                  <a:lnTo>
                    <a:pt x="96561" y="29662"/>
                  </a:lnTo>
                  <a:lnTo>
                    <a:pt x="96729" y="29730"/>
                  </a:lnTo>
                  <a:lnTo>
                    <a:pt x="97133" y="29831"/>
                  </a:lnTo>
                  <a:lnTo>
                    <a:pt x="97436" y="29898"/>
                  </a:lnTo>
                  <a:lnTo>
                    <a:pt x="97537" y="29864"/>
                  </a:lnTo>
                  <a:lnTo>
                    <a:pt x="97571" y="29831"/>
                  </a:lnTo>
                  <a:lnTo>
                    <a:pt x="97571" y="29730"/>
                  </a:lnTo>
                  <a:lnTo>
                    <a:pt x="97503" y="29662"/>
                  </a:lnTo>
                  <a:lnTo>
                    <a:pt x="97806" y="29359"/>
                  </a:lnTo>
                  <a:lnTo>
                    <a:pt x="97975" y="29460"/>
                  </a:lnTo>
                  <a:lnTo>
                    <a:pt x="98042" y="29561"/>
                  </a:lnTo>
                  <a:lnTo>
                    <a:pt x="98076" y="29662"/>
                  </a:lnTo>
                  <a:lnTo>
                    <a:pt x="98109" y="29797"/>
                  </a:lnTo>
                  <a:lnTo>
                    <a:pt x="97941" y="30033"/>
                  </a:lnTo>
                  <a:lnTo>
                    <a:pt x="97773" y="30235"/>
                  </a:lnTo>
                  <a:lnTo>
                    <a:pt x="97604" y="30470"/>
                  </a:lnTo>
                  <a:lnTo>
                    <a:pt x="97470" y="30740"/>
                  </a:lnTo>
                  <a:lnTo>
                    <a:pt x="97402" y="30908"/>
                  </a:lnTo>
                  <a:lnTo>
                    <a:pt x="97369" y="31110"/>
                  </a:lnTo>
                  <a:lnTo>
                    <a:pt x="97369" y="31312"/>
                  </a:lnTo>
                  <a:lnTo>
                    <a:pt x="97402" y="31379"/>
                  </a:lnTo>
                  <a:lnTo>
                    <a:pt x="97470" y="31447"/>
                  </a:lnTo>
                  <a:lnTo>
                    <a:pt x="97436" y="31514"/>
                  </a:lnTo>
                  <a:lnTo>
                    <a:pt x="97470" y="31581"/>
                  </a:lnTo>
                  <a:lnTo>
                    <a:pt x="97537" y="31615"/>
                  </a:lnTo>
                  <a:lnTo>
                    <a:pt x="97604" y="31581"/>
                  </a:lnTo>
                  <a:lnTo>
                    <a:pt x="98547" y="30908"/>
                  </a:lnTo>
                  <a:lnTo>
                    <a:pt x="99490" y="30201"/>
                  </a:lnTo>
                  <a:lnTo>
                    <a:pt x="100399" y="29494"/>
                  </a:lnTo>
                  <a:lnTo>
                    <a:pt x="101274" y="28720"/>
                  </a:lnTo>
                  <a:lnTo>
                    <a:pt x="102149" y="27912"/>
                  </a:lnTo>
                  <a:lnTo>
                    <a:pt x="102958" y="27070"/>
                  </a:lnTo>
                  <a:lnTo>
                    <a:pt x="103732" y="26228"/>
                  </a:lnTo>
                  <a:lnTo>
                    <a:pt x="104473" y="25319"/>
                  </a:lnTo>
                  <a:lnTo>
                    <a:pt x="104809" y="24848"/>
                  </a:lnTo>
                  <a:lnTo>
                    <a:pt x="105146" y="24343"/>
                  </a:lnTo>
                  <a:lnTo>
                    <a:pt x="105449" y="23838"/>
                  </a:lnTo>
                  <a:lnTo>
                    <a:pt x="105752" y="23299"/>
                  </a:lnTo>
                  <a:lnTo>
                    <a:pt x="106257" y="22222"/>
                  </a:lnTo>
                  <a:lnTo>
                    <a:pt x="106728" y="21111"/>
                  </a:lnTo>
                  <a:lnTo>
                    <a:pt x="106897" y="20606"/>
                  </a:lnTo>
                  <a:lnTo>
                    <a:pt x="106998" y="20067"/>
                  </a:lnTo>
                  <a:lnTo>
                    <a:pt x="107065" y="19528"/>
                  </a:lnTo>
                  <a:lnTo>
                    <a:pt x="107099" y="18990"/>
                  </a:lnTo>
                  <a:lnTo>
                    <a:pt x="107166" y="17104"/>
                  </a:lnTo>
                  <a:lnTo>
                    <a:pt x="107166" y="17037"/>
                  </a:lnTo>
                  <a:lnTo>
                    <a:pt x="107166" y="16969"/>
                  </a:lnTo>
                  <a:lnTo>
                    <a:pt x="107132" y="16027"/>
                  </a:lnTo>
                  <a:lnTo>
                    <a:pt x="107099" y="15993"/>
                  </a:lnTo>
                  <a:lnTo>
                    <a:pt x="107031" y="15993"/>
                  </a:lnTo>
                  <a:lnTo>
                    <a:pt x="106998" y="16027"/>
                  </a:lnTo>
                  <a:lnTo>
                    <a:pt x="106998" y="15993"/>
                  </a:lnTo>
                  <a:lnTo>
                    <a:pt x="107099" y="15892"/>
                  </a:lnTo>
                  <a:lnTo>
                    <a:pt x="107132" y="15825"/>
                  </a:lnTo>
                  <a:lnTo>
                    <a:pt x="107099" y="15791"/>
                  </a:lnTo>
                  <a:lnTo>
                    <a:pt x="107031" y="15724"/>
                  </a:lnTo>
                  <a:lnTo>
                    <a:pt x="106964" y="15724"/>
                  </a:lnTo>
                  <a:lnTo>
                    <a:pt x="106829" y="15050"/>
                  </a:lnTo>
                  <a:lnTo>
                    <a:pt x="106627" y="14411"/>
                  </a:lnTo>
                  <a:lnTo>
                    <a:pt x="106392" y="13805"/>
                  </a:lnTo>
                  <a:lnTo>
                    <a:pt x="106089" y="13199"/>
                  </a:lnTo>
                  <a:lnTo>
                    <a:pt x="105752" y="12626"/>
                  </a:lnTo>
                  <a:lnTo>
                    <a:pt x="105382" y="12088"/>
                  </a:lnTo>
                  <a:lnTo>
                    <a:pt x="104944" y="11549"/>
                  </a:lnTo>
                  <a:lnTo>
                    <a:pt x="104439" y="11078"/>
                  </a:lnTo>
                  <a:lnTo>
                    <a:pt x="104170" y="10842"/>
                  </a:lnTo>
                  <a:lnTo>
                    <a:pt x="103867" y="10606"/>
                  </a:lnTo>
                  <a:lnTo>
                    <a:pt x="103261" y="10202"/>
                  </a:lnTo>
                  <a:lnTo>
                    <a:pt x="102621" y="9865"/>
                  </a:lnTo>
                  <a:lnTo>
                    <a:pt x="101981" y="9562"/>
                  </a:lnTo>
                  <a:lnTo>
                    <a:pt x="101274" y="9293"/>
                  </a:lnTo>
                  <a:lnTo>
                    <a:pt x="100500" y="9024"/>
                  </a:lnTo>
                  <a:lnTo>
                    <a:pt x="100129" y="8923"/>
                  </a:lnTo>
                  <a:lnTo>
                    <a:pt x="99725" y="8822"/>
                  </a:lnTo>
                  <a:lnTo>
                    <a:pt x="99321" y="8788"/>
                  </a:lnTo>
                  <a:lnTo>
                    <a:pt x="98951" y="8754"/>
                  </a:lnTo>
                  <a:lnTo>
                    <a:pt x="99187" y="8485"/>
                  </a:lnTo>
                  <a:lnTo>
                    <a:pt x="105718" y="1"/>
                  </a:lnTo>
                  <a:lnTo>
                    <a:pt x="105415" y="1"/>
                  </a:lnTo>
                  <a:lnTo>
                    <a:pt x="99826" y="7273"/>
                  </a:lnTo>
                  <a:lnTo>
                    <a:pt x="97739" y="9933"/>
                  </a:lnTo>
                  <a:lnTo>
                    <a:pt x="97537" y="9966"/>
                  </a:lnTo>
                  <a:lnTo>
                    <a:pt x="97672" y="10034"/>
                  </a:lnTo>
                  <a:lnTo>
                    <a:pt x="96695" y="11313"/>
                  </a:lnTo>
                  <a:lnTo>
                    <a:pt x="96224" y="11919"/>
                  </a:lnTo>
                  <a:lnTo>
                    <a:pt x="69424" y="12054"/>
                  </a:lnTo>
                  <a:lnTo>
                    <a:pt x="42624" y="12088"/>
                  </a:lnTo>
                  <a:lnTo>
                    <a:pt x="34308" y="12088"/>
                  </a:lnTo>
                  <a:lnTo>
                    <a:pt x="25959" y="12054"/>
                  </a:lnTo>
                  <a:lnTo>
                    <a:pt x="17643" y="12020"/>
                  </a:lnTo>
                  <a:lnTo>
                    <a:pt x="13502" y="12054"/>
                  </a:lnTo>
                  <a:lnTo>
                    <a:pt x="9327" y="12088"/>
                  </a:lnTo>
                  <a:lnTo>
                    <a:pt x="9259" y="12121"/>
                  </a:lnTo>
                  <a:lnTo>
                    <a:pt x="9226" y="12189"/>
                  </a:lnTo>
                  <a:lnTo>
                    <a:pt x="9259" y="12256"/>
                  </a:lnTo>
                  <a:lnTo>
                    <a:pt x="9327" y="12290"/>
                  </a:lnTo>
                  <a:lnTo>
                    <a:pt x="16027" y="12357"/>
                  </a:lnTo>
                  <a:lnTo>
                    <a:pt x="22760" y="12357"/>
                  </a:lnTo>
                  <a:lnTo>
                    <a:pt x="36194" y="12323"/>
                  </a:lnTo>
                  <a:lnTo>
                    <a:pt x="63027" y="12290"/>
                  </a:lnTo>
                  <a:lnTo>
                    <a:pt x="79558" y="12256"/>
                  </a:lnTo>
                  <a:lnTo>
                    <a:pt x="96056" y="12155"/>
                  </a:lnTo>
                  <a:lnTo>
                    <a:pt x="95584" y="12795"/>
                  </a:lnTo>
                  <a:lnTo>
                    <a:pt x="95315" y="13131"/>
                  </a:lnTo>
                  <a:lnTo>
                    <a:pt x="95046" y="13401"/>
                  </a:lnTo>
                  <a:lnTo>
                    <a:pt x="94743" y="13704"/>
                  </a:lnTo>
                  <a:lnTo>
                    <a:pt x="94439" y="13939"/>
                  </a:lnTo>
                  <a:lnTo>
                    <a:pt x="94136" y="14108"/>
                  </a:lnTo>
                  <a:lnTo>
                    <a:pt x="93800" y="14276"/>
                  </a:lnTo>
                  <a:lnTo>
                    <a:pt x="87100" y="14175"/>
                  </a:lnTo>
                  <a:lnTo>
                    <a:pt x="80366" y="14074"/>
                  </a:lnTo>
                  <a:lnTo>
                    <a:pt x="73666" y="14040"/>
                  </a:lnTo>
                  <a:lnTo>
                    <a:pt x="66966" y="14007"/>
                  </a:lnTo>
                  <a:lnTo>
                    <a:pt x="53533" y="14007"/>
                  </a:lnTo>
                  <a:lnTo>
                    <a:pt x="46833" y="14074"/>
                  </a:lnTo>
                  <a:lnTo>
                    <a:pt x="40133" y="14141"/>
                  </a:lnTo>
                  <a:lnTo>
                    <a:pt x="26295" y="14310"/>
                  </a:lnTo>
                  <a:lnTo>
                    <a:pt x="19393" y="14444"/>
                  </a:lnTo>
                  <a:lnTo>
                    <a:pt x="12458" y="14613"/>
                  </a:lnTo>
                  <a:lnTo>
                    <a:pt x="12458" y="14613"/>
                  </a:lnTo>
                  <a:lnTo>
                    <a:pt x="12491" y="14512"/>
                  </a:lnTo>
                  <a:lnTo>
                    <a:pt x="12491" y="14444"/>
                  </a:lnTo>
                  <a:lnTo>
                    <a:pt x="12458" y="14377"/>
                  </a:lnTo>
                  <a:lnTo>
                    <a:pt x="12357" y="14343"/>
                  </a:lnTo>
                  <a:lnTo>
                    <a:pt x="12087" y="14343"/>
                  </a:lnTo>
                  <a:lnTo>
                    <a:pt x="11784" y="14310"/>
                  </a:lnTo>
                  <a:lnTo>
                    <a:pt x="11549" y="14276"/>
                  </a:lnTo>
                  <a:lnTo>
                    <a:pt x="11279" y="14175"/>
                  </a:lnTo>
                  <a:lnTo>
                    <a:pt x="11044" y="14074"/>
                  </a:lnTo>
                  <a:lnTo>
                    <a:pt x="10808" y="13939"/>
                  </a:lnTo>
                  <a:lnTo>
                    <a:pt x="10337" y="13603"/>
                  </a:lnTo>
                  <a:lnTo>
                    <a:pt x="9933" y="13232"/>
                  </a:lnTo>
                  <a:lnTo>
                    <a:pt x="9562" y="12795"/>
                  </a:lnTo>
                  <a:lnTo>
                    <a:pt x="8855" y="11953"/>
                  </a:lnTo>
                  <a:lnTo>
                    <a:pt x="7206" y="9865"/>
                  </a:lnTo>
                  <a:lnTo>
                    <a:pt x="5623" y="7778"/>
                  </a:lnTo>
                  <a:lnTo>
                    <a:pt x="4108" y="5691"/>
                  </a:lnTo>
                  <a:lnTo>
                    <a:pt x="2694" y="3603"/>
                  </a:lnTo>
                  <a:lnTo>
                    <a:pt x="2088" y="2728"/>
                  </a:lnTo>
                  <a:lnTo>
                    <a:pt x="1516" y="1819"/>
                  </a:lnTo>
                  <a:lnTo>
                    <a:pt x="943" y="910"/>
                  </a:lnTo>
                  <a:lnTo>
                    <a:pt x="337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6" name="Google Shape;486;p4"/>
            <p:cNvSpPr/>
            <p:nvPr/>
          </p:nvSpPr>
          <p:spPr>
            <a:xfrm>
              <a:off x="1324836" y="-6007"/>
              <a:ext cx="487541" cy="711252"/>
            </a:xfrm>
            <a:custGeom>
              <a:avLst/>
              <a:gdLst/>
              <a:ahLst/>
              <a:cxnLst/>
              <a:rect l="l" t="t" r="r" b="b"/>
              <a:pathLst>
                <a:path w="7340" h="10708" extrusionOk="0">
                  <a:moveTo>
                    <a:pt x="0" y="1"/>
                  </a:moveTo>
                  <a:lnTo>
                    <a:pt x="236" y="405"/>
                  </a:lnTo>
                  <a:lnTo>
                    <a:pt x="472" y="775"/>
                  </a:lnTo>
                  <a:lnTo>
                    <a:pt x="977" y="1516"/>
                  </a:lnTo>
                  <a:lnTo>
                    <a:pt x="1953" y="3031"/>
                  </a:lnTo>
                  <a:lnTo>
                    <a:pt x="2963" y="4512"/>
                  </a:lnTo>
                  <a:lnTo>
                    <a:pt x="7037" y="10640"/>
                  </a:lnTo>
                  <a:lnTo>
                    <a:pt x="7104" y="10674"/>
                  </a:lnTo>
                  <a:lnTo>
                    <a:pt x="7138" y="10707"/>
                  </a:lnTo>
                  <a:lnTo>
                    <a:pt x="7205" y="10707"/>
                  </a:lnTo>
                  <a:lnTo>
                    <a:pt x="7272" y="10674"/>
                  </a:lnTo>
                  <a:lnTo>
                    <a:pt x="7306" y="10640"/>
                  </a:lnTo>
                  <a:lnTo>
                    <a:pt x="7340" y="10606"/>
                  </a:lnTo>
                  <a:lnTo>
                    <a:pt x="7340" y="10539"/>
                  </a:lnTo>
                  <a:lnTo>
                    <a:pt x="7306" y="10471"/>
                  </a:lnTo>
                  <a:lnTo>
                    <a:pt x="3401" y="4546"/>
                  </a:lnTo>
                  <a:lnTo>
                    <a:pt x="1381" y="1583"/>
                  </a:lnTo>
                  <a:lnTo>
                    <a:pt x="909" y="876"/>
                  </a:lnTo>
                  <a:lnTo>
                    <a:pt x="472" y="135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487" name="Google Shape;487;p4"/>
          <p:cNvGrpSpPr/>
          <p:nvPr/>
        </p:nvGrpSpPr>
        <p:grpSpPr>
          <a:xfrm>
            <a:off x="-7999" y="2430147"/>
            <a:ext cx="1642550" cy="1505293"/>
            <a:chOff x="-7997" y="3247832"/>
            <a:chExt cx="2193869" cy="2010543"/>
          </a:xfrm>
        </p:grpSpPr>
        <p:sp>
          <p:nvSpPr>
            <p:cNvPr id="488" name="Google Shape;488;p4"/>
            <p:cNvSpPr/>
            <p:nvPr/>
          </p:nvSpPr>
          <p:spPr>
            <a:xfrm>
              <a:off x="-7997" y="4475586"/>
              <a:ext cx="315374" cy="89538"/>
            </a:xfrm>
            <a:custGeom>
              <a:avLst/>
              <a:gdLst/>
              <a:ahLst/>
              <a:cxnLst/>
              <a:rect l="l" t="t" r="r" b="b"/>
              <a:pathLst>
                <a:path w="4748" h="1348" extrusionOk="0">
                  <a:moveTo>
                    <a:pt x="4714" y="1"/>
                  </a:moveTo>
                  <a:lnTo>
                    <a:pt x="3737" y="203"/>
                  </a:lnTo>
                  <a:lnTo>
                    <a:pt x="2727" y="438"/>
                  </a:lnTo>
                  <a:lnTo>
                    <a:pt x="1751" y="708"/>
                  </a:lnTo>
                  <a:lnTo>
                    <a:pt x="774" y="943"/>
                  </a:lnTo>
                  <a:lnTo>
                    <a:pt x="0" y="1112"/>
                  </a:lnTo>
                  <a:lnTo>
                    <a:pt x="0" y="1347"/>
                  </a:lnTo>
                  <a:lnTo>
                    <a:pt x="1313" y="1044"/>
                  </a:lnTo>
                  <a:lnTo>
                    <a:pt x="2188" y="842"/>
                  </a:lnTo>
                  <a:lnTo>
                    <a:pt x="3064" y="640"/>
                  </a:lnTo>
                  <a:lnTo>
                    <a:pt x="3905" y="371"/>
                  </a:lnTo>
                  <a:lnTo>
                    <a:pt x="4343" y="236"/>
                  </a:lnTo>
                  <a:lnTo>
                    <a:pt x="4747" y="68"/>
                  </a:lnTo>
                  <a:lnTo>
                    <a:pt x="4747" y="34"/>
                  </a:lnTo>
                  <a:lnTo>
                    <a:pt x="4714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89" name="Google Shape;489;p4"/>
            <p:cNvSpPr/>
            <p:nvPr/>
          </p:nvSpPr>
          <p:spPr>
            <a:xfrm>
              <a:off x="-7997" y="4374956"/>
              <a:ext cx="310857" cy="96246"/>
            </a:xfrm>
            <a:custGeom>
              <a:avLst/>
              <a:gdLst/>
              <a:ahLst/>
              <a:cxnLst/>
              <a:rect l="l" t="t" r="r" b="b"/>
              <a:pathLst>
                <a:path w="4680" h="1449" extrusionOk="0">
                  <a:moveTo>
                    <a:pt x="4646" y="0"/>
                  </a:moveTo>
                  <a:lnTo>
                    <a:pt x="4209" y="68"/>
                  </a:lnTo>
                  <a:lnTo>
                    <a:pt x="3737" y="169"/>
                  </a:lnTo>
                  <a:lnTo>
                    <a:pt x="2828" y="371"/>
                  </a:lnTo>
                  <a:lnTo>
                    <a:pt x="1044" y="909"/>
                  </a:lnTo>
                  <a:lnTo>
                    <a:pt x="0" y="1145"/>
                  </a:lnTo>
                  <a:lnTo>
                    <a:pt x="0" y="1448"/>
                  </a:lnTo>
                  <a:lnTo>
                    <a:pt x="1111" y="1145"/>
                  </a:lnTo>
                  <a:lnTo>
                    <a:pt x="2895" y="640"/>
                  </a:lnTo>
                  <a:lnTo>
                    <a:pt x="3804" y="371"/>
                  </a:lnTo>
                  <a:lnTo>
                    <a:pt x="4242" y="202"/>
                  </a:lnTo>
                  <a:lnTo>
                    <a:pt x="4680" y="34"/>
                  </a:lnTo>
                  <a:lnTo>
                    <a:pt x="4680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0" name="Google Shape;490;p4"/>
            <p:cNvSpPr/>
            <p:nvPr/>
          </p:nvSpPr>
          <p:spPr>
            <a:xfrm>
              <a:off x="-7997" y="4187113"/>
              <a:ext cx="257188" cy="62703"/>
            </a:xfrm>
            <a:custGeom>
              <a:avLst/>
              <a:gdLst/>
              <a:ahLst/>
              <a:cxnLst/>
              <a:rect l="l" t="t" r="r" b="b"/>
              <a:pathLst>
                <a:path w="3872" h="944" extrusionOk="0">
                  <a:moveTo>
                    <a:pt x="3064" y="0"/>
                  </a:moveTo>
                  <a:lnTo>
                    <a:pt x="2323" y="135"/>
                  </a:lnTo>
                  <a:lnTo>
                    <a:pt x="1582" y="270"/>
                  </a:lnTo>
                  <a:lnTo>
                    <a:pt x="842" y="472"/>
                  </a:lnTo>
                  <a:lnTo>
                    <a:pt x="0" y="707"/>
                  </a:lnTo>
                  <a:lnTo>
                    <a:pt x="0" y="943"/>
                  </a:lnTo>
                  <a:lnTo>
                    <a:pt x="909" y="674"/>
                  </a:lnTo>
                  <a:lnTo>
                    <a:pt x="1616" y="505"/>
                  </a:lnTo>
                  <a:lnTo>
                    <a:pt x="2357" y="337"/>
                  </a:lnTo>
                  <a:lnTo>
                    <a:pt x="3838" y="34"/>
                  </a:lnTo>
                  <a:lnTo>
                    <a:pt x="3872" y="34"/>
                  </a:lnTo>
                  <a:lnTo>
                    <a:pt x="3838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1" name="Google Shape;491;p4"/>
            <p:cNvSpPr/>
            <p:nvPr/>
          </p:nvSpPr>
          <p:spPr>
            <a:xfrm>
              <a:off x="-7997" y="4238524"/>
              <a:ext cx="261705" cy="85087"/>
            </a:xfrm>
            <a:custGeom>
              <a:avLst/>
              <a:gdLst/>
              <a:ahLst/>
              <a:cxnLst/>
              <a:rect l="l" t="t" r="r" b="b"/>
              <a:pathLst>
                <a:path w="3940" h="1281" extrusionOk="0">
                  <a:moveTo>
                    <a:pt x="3905" y="1"/>
                  </a:moveTo>
                  <a:lnTo>
                    <a:pt x="3535" y="68"/>
                  </a:lnTo>
                  <a:lnTo>
                    <a:pt x="3165" y="169"/>
                  </a:lnTo>
                  <a:lnTo>
                    <a:pt x="2390" y="371"/>
                  </a:lnTo>
                  <a:lnTo>
                    <a:pt x="909" y="842"/>
                  </a:lnTo>
                  <a:lnTo>
                    <a:pt x="0" y="1078"/>
                  </a:lnTo>
                  <a:lnTo>
                    <a:pt x="0" y="1280"/>
                  </a:lnTo>
                  <a:lnTo>
                    <a:pt x="976" y="1011"/>
                  </a:lnTo>
                  <a:lnTo>
                    <a:pt x="2458" y="607"/>
                  </a:lnTo>
                  <a:lnTo>
                    <a:pt x="3232" y="337"/>
                  </a:lnTo>
                  <a:lnTo>
                    <a:pt x="3569" y="203"/>
                  </a:lnTo>
                  <a:lnTo>
                    <a:pt x="3939" y="34"/>
                  </a:lnTo>
                  <a:lnTo>
                    <a:pt x="3905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2" name="Google Shape;492;p4"/>
            <p:cNvSpPr/>
            <p:nvPr/>
          </p:nvSpPr>
          <p:spPr>
            <a:xfrm>
              <a:off x="-7997" y="4634336"/>
              <a:ext cx="373494" cy="98505"/>
            </a:xfrm>
            <a:custGeom>
              <a:avLst/>
              <a:gdLst/>
              <a:ahLst/>
              <a:cxnLst/>
              <a:rect l="l" t="t" r="r" b="b"/>
              <a:pathLst>
                <a:path w="5623" h="1483" extrusionOk="0">
                  <a:moveTo>
                    <a:pt x="5589" y="1"/>
                  </a:moveTo>
                  <a:lnTo>
                    <a:pt x="4646" y="304"/>
                  </a:lnTo>
                  <a:lnTo>
                    <a:pt x="3703" y="540"/>
                  </a:lnTo>
                  <a:lnTo>
                    <a:pt x="2761" y="775"/>
                  </a:lnTo>
                  <a:lnTo>
                    <a:pt x="1784" y="910"/>
                  </a:lnTo>
                  <a:lnTo>
                    <a:pt x="909" y="1045"/>
                  </a:lnTo>
                  <a:lnTo>
                    <a:pt x="0" y="1179"/>
                  </a:lnTo>
                  <a:lnTo>
                    <a:pt x="0" y="1482"/>
                  </a:lnTo>
                  <a:lnTo>
                    <a:pt x="909" y="1314"/>
                  </a:lnTo>
                  <a:lnTo>
                    <a:pt x="1852" y="1146"/>
                  </a:lnTo>
                  <a:lnTo>
                    <a:pt x="2828" y="1011"/>
                  </a:lnTo>
                  <a:lnTo>
                    <a:pt x="3333" y="944"/>
                  </a:lnTo>
                  <a:lnTo>
                    <a:pt x="3804" y="843"/>
                  </a:lnTo>
                  <a:lnTo>
                    <a:pt x="4310" y="708"/>
                  </a:lnTo>
                  <a:lnTo>
                    <a:pt x="4747" y="540"/>
                  </a:lnTo>
                  <a:lnTo>
                    <a:pt x="5185" y="304"/>
                  </a:lnTo>
                  <a:lnTo>
                    <a:pt x="5589" y="35"/>
                  </a:lnTo>
                  <a:lnTo>
                    <a:pt x="5623" y="35"/>
                  </a:lnTo>
                  <a:lnTo>
                    <a:pt x="5589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3" name="Google Shape;493;p4"/>
            <p:cNvSpPr/>
            <p:nvPr/>
          </p:nvSpPr>
          <p:spPr>
            <a:xfrm>
              <a:off x="-7997" y="4558348"/>
              <a:ext cx="225903" cy="69345"/>
            </a:xfrm>
            <a:custGeom>
              <a:avLst/>
              <a:gdLst/>
              <a:ahLst/>
              <a:cxnLst/>
              <a:rect l="l" t="t" r="r" b="b"/>
              <a:pathLst>
                <a:path w="3401" h="1044" extrusionOk="0">
                  <a:moveTo>
                    <a:pt x="3367" y="0"/>
                  </a:moveTo>
                  <a:lnTo>
                    <a:pt x="2525" y="236"/>
                  </a:lnTo>
                  <a:lnTo>
                    <a:pt x="1683" y="438"/>
                  </a:lnTo>
                  <a:lnTo>
                    <a:pt x="0" y="775"/>
                  </a:lnTo>
                  <a:lnTo>
                    <a:pt x="0" y="1044"/>
                  </a:lnTo>
                  <a:lnTo>
                    <a:pt x="236" y="977"/>
                  </a:lnTo>
                  <a:lnTo>
                    <a:pt x="1044" y="842"/>
                  </a:lnTo>
                  <a:lnTo>
                    <a:pt x="1852" y="640"/>
                  </a:lnTo>
                  <a:lnTo>
                    <a:pt x="2626" y="371"/>
                  </a:lnTo>
                  <a:lnTo>
                    <a:pt x="2996" y="236"/>
                  </a:lnTo>
                  <a:lnTo>
                    <a:pt x="3367" y="34"/>
                  </a:lnTo>
                  <a:lnTo>
                    <a:pt x="3400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4" name="Google Shape;494;p4"/>
            <p:cNvSpPr/>
            <p:nvPr/>
          </p:nvSpPr>
          <p:spPr>
            <a:xfrm>
              <a:off x="-7997" y="4685813"/>
              <a:ext cx="382461" cy="93988"/>
            </a:xfrm>
            <a:custGeom>
              <a:avLst/>
              <a:gdLst/>
              <a:ahLst/>
              <a:cxnLst/>
              <a:rect l="l" t="t" r="r" b="b"/>
              <a:pathLst>
                <a:path w="5758" h="1415" extrusionOk="0">
                  <a:moveTo>
                    <a:pt x="5757" y="0"/>
                  </a:moveTo>
                  <a:lnTo>
                    <a:pt x="5286" y="34"/>
                  </a:lnTo>
                  <a:lnTo>
                    <a:pt x="4815" y="101"/>
                  </a:lnTo>
                  <a:lnTo>
                    <a:pt x="3905" y="270"/>
                  </a:lnTo>
                  <a:lnTo>
                    <a:pt x="2087" y="707"/>
                  </a:lnTo>
                  <a:lnTo>
                    <a:pt x="0" y="1179"/>
                  </a:lnTo>
                  <a:lnTo>
                    <a:pt x="0" y="1414"/>
                  </a:lnTo>
                  <a:lnTo>
                    <a:pt x="2121" y="909"/>
                  </a:lnTo>
                  <a:lnTo>
                    <a:pt x="3973" y="539"/>
                  </a:lnTo>
                  <a:lnTo>
                    <a:pt x="4882" y="337"/>
                  </a:lnTo>
                  <a:lnTo>
                    <a:pt x="5320" y="202"/>
                  </a:lnTo>
                  <a:lnTo>
                    <a:pt x="5757" y="34"/>
                  </a:lnTo>
                  <a:lnTo>
                    <a:pt x="5757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5" name="Google Shape;495;p4"/>
            <p:cNvSpPr/>
            <p:nvPr/>
          </p:nvSpPr>
          <p:spPr>
            <a:xfrm>
              <a:off x="1658012" y="4408499"/>
              <a:ext cx="382461" cy="335500"/>
            </a:xfrm>
            <a:custGeom>
              <a:avLst/>
              <a:gdLst/>
              <a:ahLst/>
              <a:cxnLst/>
              <a:rect l="l" t="t" r="r" b="b"/>
              <a:pathLst>
                <a:path w="5758" h="5051" extrusionOk="0">
                  <a:moveTo>
                    <a:pt x="2627" y="169"/>
                  </a:moveTo>
                  <a:lnTo>
                    <a:pt x="1852" y="202"/>
                  </a:lnTo>
                  <a:lnTo>
                    <a:pt x="1145" y="303"/>
                  </a:lnTo>
                  <a:lnTo>
                    <a:pt x="1482" y="202"/>
                  </a:lnTo>
                  <a:lnTo>
                    <a:pt x="1852" y="169"/>
                  </a:lnTo>
                  <a:close/>
                  <a:moveTo>
                    <a:pt x="1044" y="303"/>
                  </a:moveTo>
                  <a:lnTo>
                    <a:pt x="1044" y="337"/>
                  </a:lnTo>
                  <a:lnTo>
                    <a:pt x="1078" y="371"/>
                  </a:lnTo>
                  <a:lnTo>
                    <a:pt x="2425" y="371"/>
                  </a:lnTo>
                  <a:lnTo>
                    <a:pt x="3132" y="404"/>
                  </a:lnTo>
                  <a:lnTo>
                    <a:pt x="3873" y="404"/>
                  </a:lnTo>
                  <a:lnTo>
                    <a:pt x="4176" y="505"/>
                  </a:lnTo>
                  <a:lnTo>
                    <a:pt x="4479" y="607"/>
                  </a:lnTo>
                  <a:lnTo>
                    <a:pt x="4815" y="809"/>
                  </a:lnTo>
                  <a:lnTo>
                    <a:pt x="5085" y="1011"/>
                  </a:lnTo>
                  <a:lnTo>
                    <a:pt x="5287" y="1280"/>
                  </a:lnTo>
                  <a:lnTo>
                    <a:pt x="5421" y="1549"/>
                  </a:lnTo>
                  <a:lnTo>
                    <a:pt x="5388" y="1516"/>
                  </a:lnTo>
                  <a:lnTo>
                    <a:pt x="5219" y="1415"/>
                  </a:lnTo>
                  <a:lnTo>
                    <a:pt x="5219" y="1347"/>
                  </a:lnTo>
                  <a:lnTo>
                    <a:pt x="5152" y="1314"/>
                  </a:lnTo>
                  <a:lnTo>
                    <a:pt x="4613" y="1213"/>
                  </a:lnTo>
                  <a:lnTo>
                    <a:pt x="4041" y="1179"/>
                  </a:lnTo>
                  <a:lnTo>
                    <a:pt x="3502" y="1145"/>
                  </a:lnTo>
                  <a:lnTo>
                    <a:pt x="2930" y="1179"/>
                  </a:lnTo>
                  <a:lnTo>
                    <a:pt x="2290" y="1179"/>
                  </a:lnTo>
                  <a:lnTo>
                    <a:pt x="1617" y="1145"/>
                  </a:lnTo>
                  <a:lnTo>
                    <a:pt x="977" y="1145"/>
                  </a:lnTo>
                  <a:lnTo>
                    <a:pt x="304" y="1213"/>
                  </a:lnTo>
                  <a:lnTo>
                    <a:pt x="438" y="977"/>
                  </a:lnTo>
                  <a:lnTo>
                    <a:pt x="573" y="741"/>
                  </a:lnTo>
                  <a:lnTo>
                    <a:pt x="741" y="539"/>
                  </a:lnTo>
                  <a:lnTo>
                    <a:pt x="943" y="337"/>
                  </a:lnTo>
                  <a:lnTo>
                    <a:pt x="1044" y="303"/>
                  </a:lnTo>
                  <a:close/>
                  <a:moveTo>
                    <a:pt x="3772" y="1347"/>
                  </a:moveTo>
                  <a:lnTo>
                    <a:pt x="4445" y="1415"/>
                  </a:lnTo>
                  <a:lnTo>
                    <a:pt x="5118" y="1516"/>
                  </a:lnTo>
                  <a:lnTo>
                    <a:pt x="5152" y="1516"/>
                  </a:lnTo>
                  <a:lnTo>
                    <a:pt x="5287" y="1617"/>
                  </a:lnTo>
                  <a:lnTo>
                    <a:pt x="5489" y="1785"/>
                  </a:lnTo>
                  <a:lnTo>
                    <a:pt x="5522" y="2122"/>
                  </a:lnTo>
                  <a:lnTo>
                    <a:pt x="5522" y="2458"/>
                  </a:lnTo>
                  <a:lnTo>
                    <a:pt x="5455" y="2795"/>
                  </a:lnTo>
                  <a:lnTo>
                    <a:pt x="5320" y="3132"/>
                  </a:lnTo>
                  <a:lnTo>
                    <a:pt x="5186" y="2896"/>
                  </a:lnTo>
                  <a:lnTo>
                    <a:pt x="4984" y="2660"/>
                  </a:lnTo>
                  <a:lnTo>
                    <a:pt x="4613" y="2256"/>
                  </a:lnTo>
                  <a:lnTo>
                    <a:pt x="4142" y="1718"/>
                  </a:lnTo>
                  <a:lnTo>
                    <a:pt x="3974" y="1516"/>
                  </a:lnTo>
                  <a:lnTo>
                    <a:pt x="3873" y="1415"/>
                  </a:lnTo>
                  <a:lnTo>
                    <a:pt x="3704" y="1347"/>
                  </a:lnTo>
                  <a:close/>
                  <a:moveTo>
                    <a:pt x="270" y="1280"/>
                  </a:moveTo>
                  <a:lnTo>
                    <a:pt x="539" y="1347"/>
                  </a:lnTo>
                  <a:lnTo>
                    <a:pt x="809" y="1381"/>
                  </a:lnTo>
                  <a:lnTo>
                    <a:pt x="1347" y="1415"/>
                  </a:lnTo>
                  <a:lnTo>
                    <a:pt x="1920" y="1415"/>
                  </a:lnTo>
                  <a:lnTo>
                    <a:pt x="2425" y="1381"/>
                  </a:lnTo>
                  <a:lnTo>
                    <a:pt x="3098" y="1347"/>
                  </a:lnTo>
                  <a:lnTo>
                    <a:pt x="3704" y="1347"/>
                  </a:lnTo>
                  <a:lnTo>
                    <a:pt x="3704" y="1381"/>
                  </a:lnTo>
                  <a:lnTo>
                    <a:pt x="3738" y="1482"/>
                  </a:lnTo>
                  <a:lnTo>
                    <a:pt x="3805" y="1617"/>
                  </a:lnTo>
                  <a:lnTo>
                    <a:pt x="3974" y="1886"/>
                  </a:lnTo>
                  <a:lnTo>
                    <a:pt x="4378" y="2290"/>
                  </a:lnTo>
                  <a:lnTo>
                    <a:pt x="4782" y="2829"/>
                  </a:lnTo>
                  <a:lnTo>
                    <a:pt x="5017" y="3098"/>
                  </a:lnTo>
                  <a:lnTo>
                    <a:pt x="5118" y="3199"/>
                  </a:lnTo>
                  <a:lnTo>
                    <a:pt x="5253" y="3266"/>
                  </a:lnTo>
                  <a:lnTo>
                    <a:pt x="5017" y="3704"/>
                  </a:lnTo>
                  <a:lnTo>
                    <a:pt x="4714" y="4108"/>
                  </a:lnTo>
                  <a:lnTo>
                    <a:pt x="4512" y="4344"/>
                  </a:lnTo>
                  <a:lnTo>
                    <a:pt x="4310" y="4512"/>
                  </a:lnTo>
                  <a:lnTo>
                    <a:pt x="4075" y="4647"/>
                  </a:lnTo>
                  <a:lnTo>
                    <a:pt x="3839" y="4748"/>
                  </a:lnTo>
                  <a:lnTo>
                    <a:pt x="3603" y="4815"/>
                  </a:lnTo>
                  <a:lnTo>
                    <a:pt x="3334" y="4849"/>
                  </a:lnTo>
                  <a:lnTo>
                    <a:pt x="3064" y="4849"/>
                  </a:lnTo>
                  <a:lnTo>
                    <a:pt x="2761" y="4815"/>
                  </a:lnTo>
                  <a:lnTo>
                    <a:pt x="2324" y="4714"/>
                  </a:lnTo>
                  <a:lnTo>
                    <a:pt x="1920" y="4613"/>
                  </a:lnTo>
                  <a:lnTo>
                    <a:pt x="1516" y="4445"/>
                  </a:lnTo>
                  <a:lnTo>
                    <a:pt x="1145" y="4243"/>
                  </a:lnTo>
                  <a:lnTo>
                    <a:pt x="910" y="4074"/>
                  </a:lnTo>
                  <a:lnTo>
                    <a:pt x="708" y="3872"/>
                  </a:lnTo>
                  <a:lnTo>
                    <a:pt x="539" y="3603"/>
                  </a:lnTo>
                  <a:lnTo>
                    <a:pt x="438" y="3334"/>
                  </a:lnTo>
                  <a:lnTo>
                    <a:pt x="337" y="3064"/>
                  </a:lnTo>
                  <a:lnTo>
                    <a:pt x="304" y="2761"/>
                  </a:lnTo>
                  <a:lnTo>
                    <a:pt x="203" y="2189"/>
                  </a:lnTo>
                  <a:lnTo>
                    <a:pt x="203" y="1953"/>
                  </a:lnTo>
                  <a:lnTo>
                    <a:pt x="203" y="1718"/>
                  </a:lnTo>
                  <a:lnTo>
                    <a:pt x="236" y="1482"/>
                  </a:lnTo>
                  <a:lnTo>
                    <a:pt x="270" y="1280"/>
                  </a:lnTo>
                  <a:close/>
                  <a:moveTo>
                    <a:pt x="1684" y="0"/>
                  </a:moveTo>
                  <a:lnTo>
                    <a:pt x="1347" y="34"/>
                  </a:lnTo>
                  <a:lnTo>
                    <a:pt x="1011" y="101"/>
                  </a:lnTo>
                  <a:lnTo>
                    <a:pt x="708" y="236"/>
                  </a:lnTo>
                  <a:lnTo>
                    <a:pt x="405" y="371"/>
                  </a:lnTo>
                  <a:lnTo>
                    <a:pt x="371" y="438"/>
                  </a:lnTo>
                  <a:lnTo>
                    <a:pt x="371" y="472"/>
                  </a:lnTo>
                  <a:lnTo>
                    <a:pt x="405" y="539"/>
                  </a:lnTo>
                  <a:lnTo>
                    <a:pt x="438" y="573"/>
                  </a:lnTo>
                  <a:lnTo>
                    <a:pt x="304" y="708"/>
                  </a:lnTo>
                  <a:lnTo>
                    <a:pt x="203" y="910"/>
                  </a:lnTo>
                  <a:lnTo>
                    <a:pt x="102" y="1112"/>
                  </a:lnTo>
                  <a:lnTo>
                    <a:pt x="34" y="1314"/>
                  </a:lnTo>
                  <a:lnTo>
                    <a:pt x="1" y="1549"/>
                  </a:lnTo>
                  <a:lnTo>
                    <a:pt x="1" y="1819"/>
                  </a:lnTo>
                  <a:lnTo>
                    <a:pt x="1" y="2324"/>
                  </a:lnTo>
                  <a:lnTo>
                    <a:pt x="68" y="2829"/>
                  </a:lnTo>
                  <a:lnTo>
                    <a:pt x="203" y="3300"/>
                  </a:lnTo>
                  <a:lnTo>
                    <a:pt x="371" y="3704"/>
                  </a:lnTo>
                  <a:lnTo>
                    <a:pt x="573" y="4041"/>
                  </a:lnTo>
                  <a:lnTo>
                    <a:pt x="741" y="4209"/>
                  </a:lnTo>
                  <a:lnTo>
                    <a:pt x="943" y="4377"/>
                  </a:lnTo>
                  <a:lnTo>
                    <a:pt x="1145" y="4512"/>
                  </a:lnTo>
                  <a:lnTo>
                    <a:pt x="1347" y="4613"/>
                  </a:lnTo>
                  <a:lnTo>
                    <a:pt x="1819" y="4781"/>
                  </a:lnTo>
                  <a:lnTo>
                    <a:pt x="2290" y="4916"/>
                  </a:lnTo>
                  <a:lnTo>
                    <a:pt x="2829" y="5017"/>
                  </a:lnTo>
                  <a:lnTo>
                    <a:pt x="3098" y="5051"/>
                  </a:lnTo>
                  <a:lnTo>
                    <a:pt x="3367" y="5051"/>
                  </a:lnTo>
                  <a:lnTo>
                    <a:pt x="3637" y="5017"/>
                  </a:lnTo>
                  <a:lnTo>
                    <a:pt x="3906" y="4950"/>
                  </a:lnTo>
                  <a:lnTo>
                    <a:pt x="4142" y="4849"/>
                  </a:lnTo>
                  <a:lnTo>
                    <a:pt x="4411" y="4680"/>
                  </a:lnTo>
                  <a:lnTo>
                    <a:pt x="4782" y="4310"/>
                  </a:lnTo>
                  <a:lnTo>
                    <a:pt x="5152" y="3872"/>
                  </a:lnTo>
                  <a:lnTo>
                    <a:pt x="5320" y="3637"/>
                  </a:lnTo>
                  <a:lnTo>
                    <a:pt x="5455" y="3401"/>
                  </a:lnTo>
                  <a:lnTo>
                    <a:pt x="5556" y="3132"/>
                  </a:lnTo>
                  <a:lnTo>
                    <a:pt x="5657" y="2896"/>
                  </a:lnTo>
                  <a:lnTo>
                    <a:pt x="5724" y="2627"/>
                  </a:lnTo>
                  <a:lnTo>
                    <a:pt x="5758" y="2357"/>
                  </a:lnTo>
                  <a:lnTo>
                    <a:pt x="5758" y="2088"/>
                  </a:lnTo>
                  <a:lnTo>
                    <a:pt x="5724" y="1819"/>
                  </a:lnTo>
                  <a:lnTo>
                    <a:pt x="5657" y="1583"/>
                  </a:lnTo>
                  <a:lnTo>
                    <a:pt x="5556" y="1347"/>
                  </a:lnTo>
                  <a:lnTo>
                    <a:pt x="5421" y="1112"/>
                  </a:lnTo>
                  <a:lnTo>
                    <a:pt x="5219" y="876"/>
                  </a:lnTo>
                  <a:lnTo>
                    <a:pt x="4984" y="674"/>
                  </a:lnTo>
                  <a:lnTo>
                    <a:pt x="4748" y="505"/>
                  </a:lnTo>
                  <a:lnTo>
                    <a:pt x="4479" y="371"/>
                  </a:lnTo>
                  <a:lnTo>
                    <a:pt x="4176" y="270"/>
                  </a:lnTo>
                  <a:lnTo>
                    <a:pt x="3906" y="202"/>
                  </a:lnTo>
                  <a:lnTo>
                    <a:pt x="3603" y="135"/>
                  </a:lnTo>
                  <a:lnTo>
                    <a:pt x="2997" y="68"/>
                  </a:lnTo>
                  <a:lnTo>
                    <a:pt x="2324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6" name="Google Shape;496;p4"/>
            <p:cNvSpPr/>
            <p:nvPr/>
          </p:nvSpPr>
          <p:spPr>
            <a:xfrm>
              <a:off x="-7997" y="4735032"/>
              <a:ext cx="375752" cy="102888"/>
            </a:xfrm>
            <a:custGeom>
              <a:avLst/>
              <a:gdLst/>
              <a:ahLst/>
              <a:cxnLst/>
              <a:rect l="l" t="t" r="r" b="b"/>
              <a:pathLst>
                <a:path w="5657" h="1549" extrusionOk="0">
                  <a:moveTo>
                    <a:pt x="5623" y="0"/>
                  </a:moveTo>
                  <a:lnTo>
                    <a:pt x="4512" y="269"/>
                  </a:lnTo>
                  <a:lnTo>
                    <a:pt x="3400" y="572"/>
                  </a:lnTo>
                  <a:lnTo>
                    <a:pt x="2289" y="875"/>
                  </a:lnTo>
                  <a:lnTo>
                    <a:pt x="1178" y="1145"/>
                  </a:lnTo>
                  <a:lnTo>
                    <a:pt x="606" y="1246"/>
                  </a:lnTo>
                  <a:lnTo>
                    <a:pt x="0" y="1347"/>
                  </a:lnTo>
                  <a:lnTo>
                    <a:pt x="0" y="1549"/>
                  </a:lnTo>
                  <a:lnTo>
                    <a:pt x="1246" y="1347"/>
                  </a:lnTo>
                  <a:lnTo>
                    <a:pt x="2357" y="1111"/>
                  </a:lnTo>
                  <a:lnTo>
                    <a:pt x="3468" y="808"/>
                  </a:lnTo>
                  <a:lnTo>
                    <a:pt x="4579" y="471"/>
                  </a:lnTo>
                  <a:lnTo>
                    <a:pt x="5656" y="34"/>
                  </a:lnTo>
                  <a:lnTo>
                    <a:pt x="5623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7" name="Google Shape;497;p4"/>
            <p:cNvSpPr/>
            <p:nvPr/>
          </p:nvSpPr>
          <p:spPr>
            <a:xfrm>
              <a:off x="-7997" y="3985853"/>
              <a:ext cx="216936" cy="73862"/>
            </a:xfrm>
            <a:custGeom>
              <a:avLst/>
              <a:gdLst/>
              <a:ahLst/>
              <a:cxnLst/>
              <a:rect l="l" t="t" r="r" b="b"/>
              <a:pathLst>
                <a:path w="3266" h="1112" extrusionOk="0">
                  <a:moveTo>
                    <a:pt x="3030" y="0"/>
                  </a:moveTo>
                  <a:lnTo>
                    <a:pt x="2794" y="34"/>
                  </a:lnTo>
                  <a:lnTo>
                    <a:pt x="1986" y="236"/>
                  </a:lnTo>
                  <a:lnTo>
                    <a:pt x="1178" y="472"/>
                  </a:lnTo>
                  <a:lnTo>
                    <a:pt x="640" y="606"/>
                  </a:lnTo>
                  <a:lnTo>
                    <a:pt x="0" y="741"/>
                  </a:lnTo>
                  <a:lnTo>
                    <a:pt x="0" y="1111"/>
                  </a:lnTo>
                  <a:lnTo>
                    <a:pt x="774" y="876"/>
                  </a:lnTo>
                  <a:lnTo>
                    <a:pt x="1953" y="539"/>
                  </a:lnTo>
                  <a:lnTo>
                    <a:pt x="2592" y="404"/>
                  </a:lnTo>
                  <a:lnTo>
                    <a:pt x="2929" y="303"/>
                  </a:lnTo>
                  <a:lnTo>
                    <a:pt x="3030" y="236"/>
                  </a:lnTo>
                  <a:lnTo>
                    <a:pt x="3131" y="135"/>
                  </a:lnTo>
                  <a:lnTo>
                    <a:pt x="3131" y="135"/>
                  </a:lnTo>
                  <a:lnTo>
                    <a:pt x="3097" y="202"/>
                  </a:lnTo>
                  <a:lnTo>
                    <a:pt x="3131" y="236"/>
                  </a:lnTo>
                  <a:lnTo>
                    <a:pt x="3232" y="236"/>
                  </a:lnTo>
                  <a:lnTo>
                    <a:pt x="3266" y="169"/>
                  </a:lnTo>
                  <a:lnTo>
                    <a:pt x="3266" y="135"/>
                  </a:lnTo>
                  <a:lnTo>
                    <a:pt x="3266" y="68"/>
                  </a:lnTo>
                  <a:lnTo>
                    <a:pt x="3165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8" name="Google Shape;498;p4"/>
            <p:cNvSpPr/>
            <p:nvPr/>
          </p:nvSpPr>
          <p:spPr>
            <a:xfrm>
              <a:off x="-7997" y="4424175"/>
              <a:ext cx="324275" cy="93988"/>
            </a:xfrm>
            <a:custGeom>
              <a:avLst/>
              <a:gdLst/>
              <a:ahLst/>
              <a:cxnLst/>
              <a:rect l="l" t="t" r="r" b="b"/>
              <a:pathLst>
                <a:path w="4882" h="1415" extrusionOk="0">
                  <a:moveTo>
                    <a:pt x="4848" y="0"/>
                  </a:moveTo>
                  <a:lnTo>
                    <a:pt x="4411" y="168"/>
                  </a:lnTo>
                  <a:lnTo>
                    <a:pt x="3939" y="303"/>
                  </a:lnTo>
                  <a:lnTo>
                    <a:pt x="3030" y="505"/>
                  </a:lnTo>
                  <a:lnTo>
                    <a:pt x="2087" y="674"/>
                  </a:lnTo>
                  <a:lnTo>
                    <a:pt x="1178" y="842"/>
                  </a:lnTo>
                  <a:lnTo>
                    <a:pt x="0" y="1145"/>
                  </a:lnTo>
                  <a:lnTo>
                    <a:pt x="0" y="1414"/>
                  </a:lnTo>
                  <a:lnTo>
                    <a:pt x="741" y="1212"/>
                  </a:lnTo>
                  <a:lnTo>
                    <a:pt x="1481" y="1010"/>
                  </a:lnTo>
                  <a:lnTo>
                    <a:pt x="2357" y="842"/>
                  </a:lnTo>
                  <a:lnTo>
                    <a:pt x="3232" y="674"/>
                  </a:lnTo>
                  <a:lnTo>
                    <a:pt x="3636" y="573"/>
                  </a:lnTo>
                  <a:lnTo>
                    <a:pt x="4074" y="438"/>
                  </a:lnTo>
                  <a:lnTo>
                    <a:pt x="4478" y="269"/>
                  </a:lnTo>
                  <a:lnTo>
                    <a:pt x="4848" y="34"/>
                  </a:lnTo>
                  <a:lnTo>
                    <a:pt x="4882" y="34"/>
                  </a:lnTo>
                  <a:lnTo>
                    <a:pt x="4848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499" name="Google Shape;499;p4"/>
            <p:cNvSpPr/>
            <p:nvPr/>
          </p:nvSpPr>
          <p:spPr>
            <a:xfrm>
              <a:off x="-7997" y="4030555"/>
              <a:ext cx="216936" cy="67153"/>
            </a:xfrm>
            <a:custGeom>
              <a:avLst/>
              <a:gdLst/>
              <a:ahLst/>
              <a:cxnLst/>
              <a:rect l="l" t="t" r="r" b="b"/>
              <a:pathLst>
                <a:path w="3266" h="1011" extrusionOk="0">
                  <a:moveTo>
                    <a:pt x="3266" y="1"/>
                  </a:moveTo>
                  <a:lnTo>
                    <a:pt x="2929" y="135"/>
                  </a:lnTo>
                  <a:lnTo>
                    <a:pt x="2592" y="270"/>
                  </a:lnTo>
                  <a:lnTo>
                    <a:pt x="2256" y="337"/>
                  </a:lnTo>
                  <a:lnTo>
                    <a:pt x="1919" y="438"/>
                  </a:lnTo>
                  <a:lnTo>
                    <a:pt x="1212" y="539"/>
                  </a:lnTo>
                  <a:lnTo>
                    <a:pt x="505" y="640"/>
                  </a:lnTo>
                  <a:lnTo>
                    <a:pt x="0" y="775"/>
                  </a:lnTo>
                  <a:lnTo>
                    <a:pt x="0" y="1011"/>
                  </a:lnTo>
                  <a:lnTo>
                    <a:pt x="370" y="910"/>
                  </a:lnTo>
                  <a:lnTo>
                    <a:pt x="774" y="809"/>
                  </a:lnTo>
                  <a:lnTo>
                    <a:pt x="1448" y="674"/>
                  </a:lnTo>
                  <a:lnTo>
                    <a:pt x="2087" y="539"/>
                  </a:lnTo>
                  <a:lnTo>
                    <a:pt x="2390" y="438"/>
                  </a:lnTo>
                  <a:lnTo>
                    <a:pt x="2693" y="337"/>
                  </a:lnTo>
                  <a:lnTo>
                    <a:pt x="2963" y="203"/>
                  </a:lnTo>
                  <a:lnTo>
                    <a:pt x="3266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0" name="Google Shape;500;p4"/>
            <p:cNvSpPr/>
            <p:nvPr/>
          </p:nvSpPr>
          <p:spPr>
            <a:xfrm>
              <a:off x="-7997" y="4126735"/>
              <a:ext cx="239320" cy="73862"/>
            </a:xfrm>
            <a:custGeom>
              <a:avLst/>
              <a:gdLst/>
              <a:ahLst/>
              <a:cxnLst/>
              <a:rect l="l" t="t" r="r" b="b"/>
              <a:pathLst>
                <a:path w="3603" h="1112" extrusionOk="0">
                  <a:moveTo>
                    <a:pt x="3569" y="0"/>
                  </a:moveTo>
                  <a:lnTo>
                    <a:pt x="2020" y="505"/>
                  </a:lnTo>
                  <a:lnTo>
                    <a:pt x="1246" y="707"/>
                  </a:lnTo>
                  <a:lnTo>
                    <a:pt x="438" y="909"/>
                  </a:lnTo>
                  <a:lnTo>
                    <a:pt x="0" y="943"/>
                  </a:lnTo>
                  <a:lnTo>
                    <a:pt x="0" y="1111"/>
                  </a:lnTo>
                  <a:lnTo>
                    <a:pt x="741" y="1010"/>
                  </a:lnTo>
                  <a:lnTo>
                    <a:pt x="1481" y="842"/>
                  </a:lnTo>
                  <a:lnTo>
                    <a:pt x="2188" y="606"/>
                  </a:lnTo>
                  <a:lnTo>
                    <a:pt x="2895" y="337"/>
                  </a:lnTo>
                  <a:lnTo>
                    <a:pt x="3602" y="34"/>
                  </a:lnTo>
                  <a:lnTo>
                    <a:pt x="3602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1" name="Google Shape;501;p4"/>
            <p:cNvSpPr/>
            <p:nvPr/>
          </p:nvSpPr>
          <p:spPr>
            <a:xfrm>
              <a:off x="-7997" y="4310127"/>
              <a:ext cx="143140" cy="53736"/>
            </a:xfrm>
            <a:custGeom>
              <a:avLst/>
              <a:gdLst/>
              <a:ahLst/>
              <a:cxnLst/>
              <a:rect l="l" t="t" r="r" b="b"/>
              <a:pathLst>
                <a:path w="2155" h="809" extrusionOk="0">
                  <a:moveTo>
                    <a:pt x="2121" y="0"/>
                  </a:moveTo>
                  <a:lnTo>
                    <a:pt x="1582" y="236"/>
                  </a:lnTo>
                  <a:lnTo>
                    <a:pt x="1077" y="370"/>
                  </a:lnTo>
                  <a:lnTo>
                    <a:pt x="539" y="505"/>
                  </a:lnTo>
                  <a:lnTo>
                    <a:pt x="0" y="640"/>
                  </a:lnTo>
                  <a:lnTo>
                    <a:pt x="0" y="808"/>
                  </a:lnTo>
                  <a:lnTo>
                    <a:pt x="572" y="707"/>
                  </a:lnTo>
                  <a:lnTo>
                    <a:pt x="1111" y="539"/>
                  </a:lnTo>
                  <a:lnTo>
                    <a:pt x="1380" y="471"/>
                  </a:lnTo>
                  <a:lnTo>
                    <a:pt x="1650" y="337"/>
                  </a:lnTo>
                  <a:lnTo>
                    <a:pt x="1885" y="202"/>
                  </a:lnTo>
                  <a:lnTo>
                    <a:pt x="2155" y="67"/>
                  </a:lnTo>
                  <a:lnTo>
                    <a:pt x="2155" y="34"/>
                  </a:lnTo>
                  <a:lnTo>
                    <a:pt x="2121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2" name="Google Shape;502;p4"/>
            <p:cNvSpPr/>
            <p:nvPr/>
          </p:nvSpPr>
          <p:spPr>
            <a:xfrm>
              <a:off x="-7997" y="4075257"/>
              <a:ext cx="248287" cy="91796"/>
            </a:xfrm>
            <a:custGeom>
              <a:avLst/>
              <a:gdLst/>
              <a:ahLst/>
              <a:cxnLst/>
              <a:rect l="l" t="t" r="r" b="b"/>
              <a:pathLst>
                <a:path w="3738" h="1382" extrusionOk="0">
                  <a:moveTo>
                    <a:pt x="3670" y="1"/>
                  </a:moveTo>
                  <a:lnTo>
                    <a:pt x="0" y="1078"/>
                  </a:lnTo>
                  <a:lnTo>
                    <a:pt x="0" y="1381"/>
                  </a:lnTo>
                  <a:lnTo>
                    <a:pt x="976" y="1146"/>
                  </a:lnTo>
                  <a:lnTo>
                    <a:pt x="1919" y="843"/>
                  </a:lnTo>
                  <a:lnTo>
                    <a:pt x="2828" y="506"/>
                  </a:lnTo>
                  <a:lnTo>
                    <a:pt x="3266" y="304"/>
                  </a:lnTo>
                  <a:lnTo>
                    <a:pt x="3703" y="102"/>
                  </a:lnTo>
                  <a:lnTo>
                    <a:pt x="3737" y="68"/>
                  </a:lnTo>
                  <a:lnTo>
                    <a:pt x="3737" y="35"/>
                  </a:lnTo>
                  <a:lnTo>
                    <a:pt x="3703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3" name="Google Shape;503;p4"/>
            <p:cNvSpPr/>
            <p:nvPr/>
          </p:nvSpPr>
          <p:spPr>
            <a:xfrm>
              <a:off x="381106" y="3464768"/>
              <a:ext cx="715702" cy="201327"/>
            </a:xfrm>
            <a:custGeom>
              <a:avLst/>
              <a:gdLst/>
              <a:ahLst/>
              <a:cxnLst/>
              <a:rect l="l" t="t" r="r" b="b"/>
              <a:pathLst>
                <a:path w="10775" h="3031" extrusionOk="0">
                  <a:moveTo>
                    <a:pt x="10673" y="1"/>
                  </a:moveTo>
                  <a:lnTo>
                    <a:pt x="5320" y="1448"/>
                  </a:lnTo>
                  <a:lnTo>
                    <a:pt x="2525" y="2223"/>
                  </a:lnTo>
                  <a:lnTo>
                    <a:pt x="1246" y="2559"/>
                  </a:lnTo>
                  <a:lnTo>
                    <a:pt x="606" y="2761"/>
                  </a:lnTo>
                  <a:lnTo>
                    <a:pt x="303" y="2862"/>
                  </a:lnTo>
                  <a:lnTo>
                    <a:pt x="0" y="2997"/>
                  </a:lnTo>
                  <a:lnTo>
                    <a:pt x="0" y="3031"/>
                  </a:lnTo>
                  <a:lnTo>
                    <a:pt x="573" y="2930"/>
                  </a:lnTo>
                  <a:lnTo>
                    <a:pt x="1179" y="2795"/>
                  </a:lnTo>
                  <a:lnTo>
                    <a:pt x="2323" y="2458"/>
                  </a:lnTo>
                  <a:lnTo>
                    <a:pt x="5118" y="1684"/>
                  </a:lnTo>
                  <a:lnTo>
                    <a:pt x="10740" y="169"/>
                  </a:lnTo>
                  <a:lnTo>
                    <a:pt x="10774" y="102"/>
                  </a:lnTo>
                  <a:lnTo>
                    <a:pt x="10774" y="68"/>
                  </a:lnTo>
                  <a:lnTo>
                    <a:pt x="10740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4" name="Google Shape;504;p4"/>
            <p:cNvSpPr/>
            <p:nvPr/>
          </p:nvSpPr>
          <p:spPr>
            <a:xfrm>
              <a:off x="1067649" y="4327995"/>
              <a:ext cx="51477" cy="26901"/>
            </a:xfrm>
            <a:custGeom>
              <a:avLst/>
              <a:gdLst/>
              <a:ahLst/>
              <a:cxnLst/>
              <a:rect l="l" t="t" r="r" b="b"/>
              <a:pathLst>
                <a:path w="775" h="405" extrusionOk="0">
                  <a:moveTo>
                    <a:pt x="135" y="0"/>
                  </a:moveTo>
                  <a:lnTo>
                    <a:pt x="34" y="34"/>
                  </a:lnTo>
                  <a:lnTo>
                    <a:pt x="0" y="135"/>
                  </a:lnTo>
                  <a:lnTo>
                    <a:pt x="0" y="202"/>
                  </a:lnTo>
                  <a:lnTo>
                    <a:pt x="34" y="236"/>
                  </a:lnTo>
                  <a:lnTo>
                    <a:pt x="68" y="270"/>
                  </a:lnTo>
                  <a:lnTo>
                    <a:pt x="303" y="270"/>
                  </a:lnTo>
                  <a:lnTo>
                    <a:pt x="404" y="337"/>
                  </a:lnTo>
                  <a:lnTo>
                    <a:pt x="505" y="404"/>
                  </a:lnTo>
                  <a:lnTo>
                    <a:pt x="606" y="404"/>
                  </a:lnTo>
                  <a:lnTo>
                    <a:pt x="741" y="337"/>
                  </a:lnTo>
                  <a:lnTo>
                    <a:pt x="741" y="303"/>
                  </a:lnTo>
                  <a:lnTo>
                    <a:pt x="775" y="270"/>
                  </a:lnTo>
                  <a:lnTo>
                    <a:pt x="741" y="169"/>
                  </a:lnTo>
                  <a:lnTo>
                    <a:pt x="674" y="101"/>
                  </a:lnTo>
                  <a:lnTo>
                    <a:pt x="606" y="101"/>
                  </a:lnTo>
                  <a:lnTo>
                    <a:pt x="573" y="135"/>
                  </a:lnTo>
                  <a:lnTo>
                    <a:pt x="505" y="68"/>
                  </a:lnTo>
                  <a:lnTo>
                    <a:pt x="404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5" name="Google Shape;505;p4"/>
            <p:cNvSpPr/>
            <p:nvPr/>
          </p:nvSpPr>
          <p:spPr>
            <a:xfrm>
              <a:off x="2042664" y="4482294"/>
              <a:ext cx="64895" cy="24643"/>
            </a:xfrm>
            <a:custGeom>
              <a:avLst/>
              <a:gdLst/>
              <a:ahLst/>
              <a:cxnLst/>
              <a:rect l="l" t="t" r="r" b="b"/>
              <a:pathLst>
                <a:path w="977" h="371" extrusionOk="0">
                  <a:moveTo>
                    <a:pt x="236" y="1"/>
                  </a:moveTo>
                  <a:lnTo>
                    <a:pt x="135" y="34"/>
                  </a:lnTo>
                  <a:lnTo>
                    <a:pt x="34" y="102"/>
                  </a:lnTo>
                  <a:lnTo>
                    <a:pt x="1" y="102"/>
                  </a:lnTo>
                  <a:lnTo>
                    <a:pt x="1" y="135"/>
                  </a:lnTo>
                  <a:lnTo>
                    <a:pt x="1" y="169"/>
                  </a:lnTo>
                  <a:lnTo>
                    <a:pt x="34" y="203"/>
                  </a:lnTo>
                  <a:lnTo>
                    <a:pt x="203" y="236"/>
                  </a:lnTo>
                  <a:lnTo>
                    <a:pt x="371" y="270"/>
                  </a:lnTo>
                  <a:lnTo>
                    <a:pt x="607" y="304"/>
                  </a:lnTo>
                  <a:lnTo>
                    <a:pt x="809" y="371"/>
                  </a:lnTo>
                  <a:lnTo>
                    <a:pt x="910" y="371"/>
                  </a:lnTo>
                  <a:lnTo>
                    <a:pt x="977" y="304"/>
                  </a:lnTo>
                  <a:lnTo>
                    <a:pt x="977" y="203"/>
                  </a:lnTo>
                  <a:lnTo>
                    <a:pt x="910" y="135"/>
                  </a:lnTo>
                  <a:lnTo>
                    <a:pt x="708" y="34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6" name="Google Shape;506;p4"/>
            <p:cNvSpPr/>
            <p:nvPr/>
          </p:nvSpPr>
          <p:spPr>
            <a:xfrm>
              <a:off x="-7997" y="3247832"/>
              <a:ext cx="2193869" cy="2010543"/>
            </a:xfrm>
            <a:custGeom>
              <a:avLst/>
              <a:gdLst/>
              <a:ahLst/>
              <a:cxnLst/>
              <a:rect l="l" t="t" r="r" b="b"/>
              <a:pathLst>
                <a:path w="33029" h="30269" extrusionOk="0">
                  <a:moveTo>
                    <a:pt x="18484" y="16498"/>
                  </a:moveTo>
                  <a:lnTo>
                    <a:pt x="18080" y="16700"/>
                  </a:lnTo>
                  <a:lnTo>
                    <a:pt x="17777" y="16868"/>
                  </a:lnTo>
                  <a:lnTo>
                    <a:pt x="17642" y="16969"/>
                  </a:lnTo>
                  <a:lnTo>
                    <a:pt x="17507" y="17104"/>
                  </a:lnTo>
                  <a:lnTo>
                    <a:pt x="17642" y="16868"/>
                  </a:lnTo>
                  <a:lnTo>
                    <a:pt x="17844" y="16633"/>
                  </a:lnTo>
                  <a:lnTo>
                    <a:pt x="18181" y="16565"/>
                  </a:lnTo>
                  <a:lnTo>
                    <a:pt x="18484" y="16498"/>
                  </a:lnTo>
                  <a:close/>
                  <a:moveTo>
                    <a:pt x="19022" y="16464"/>
                  </a:moveTo>
                  <a:lnTo>
                    <a:pt x="19325" y="16498"/>
                  </a:lnTo>
                  <a:lnTo>
                    <a:pt x="19628" y="16532"/>
                  </a:lnTo>
                  <a:lnTo>
                    <a:pt x="20234" y="16633"/>
                  </a:lnTo>
                  <a:lnTo>
                    <a:pt x="20841" y="16835"/>
                  </a:lnTo>
                  <a:lnTo>
                    <a:pt x="21413" y="17037"/>
                  </a:lnTo>
                  <a:lnTo>
                    <a:pt x="21682" y="17104"/>
                  </a:lnTo>
                  <a:lnTo>
                    <a:pt x="21918" y="17205"/>
                  </a:lnTo>
                  <a:lnTo>
                    <a:pt x="22120" y="17373"/>
                  </a:lnTo>
                  <a:lnTo>
                    <a:pt x="22322" y="17542"/>
                  </a:lnTo>
                  <a:lnTo>
                    <a:pt x="22389" y="17744"/>
                  </a:lnTo>
                  <a:lnTo>
                    <a:pt x="22457" y="17912"/>
                  </a:lnTo>
                  <a:lnTo>
                    <a:pt x="22423" y="17912"/>
                  </a:lnTo>
                  <a:lnTo>
                    <a:pt x="21952" y="17878"/>
                  </a:lnTo>
                  <a:lnTo>
                    <a:pt x="21480" y="17777"/>
                  </a:lnTo>
                  <a:lnTo>
                    <a:pt x="20975" y="17676"/>
                  </a:lnTo>
                  <a:lnTo>
                    <a:pt x="20538" y="17575"/>
                  </a:lnTo>
                  <a:lnTo>
                    <a:pt x="19830" y="17373"/>
                  </a:lnTo>
                  <a:lnTo>
                    <a:pt x="19494" y="17306"/>
                  </a:lnTo>
                  <a:lnTo>
                    <a:pt x="19157" y="17272"/>
                  </a:lnTo>
                  <a:lnTo>
                    <a:pt x="18888" y="17272"/>
                  </a:lnTo>
                  <a:lnTo>
                    <a:pt x="18618" y="17373"/>
                  </a:lnTo>
                  <a:lnTo>
                    <a:pt x="18383" y="17474"/>
                  </a:lnTo>
                  <a:lnTo>
                    <a:pt x="18147" y="17643"/>
                  </a:lnTo>
                  <a:lnTo>
                    <a:pt x="17911" y="17811"/>
                  </a:lnTo>
                  <a:lnTo>
                    <a:pt x="17709" y="18013"/>
                  </a:lnTo>
                  <a:lnTo>
                    <a:pt x="17373" y="18417"/>
                  </a:lnTo>
                  <a:lnTo>
                    <a:pt x="17373" y="18316"/>
                  </a:lnTo>
                  <a:lnTo>
                    <a:pt x="17339" y="18013"/>
                  </a:lnTo>
                  <a:lnTo>
                    <a:pt x="17339" y="17777"/>
                  </a:lnTo>
                  <a:lnTo>
                    <a:pt x="17373" y="17508"/>
                  </a:lnTo>
                  <a:lnTo>
                    <a:pt x="17440" y="17272"/>
                  </a:lnTo>
                  <a:lnTo>
                    <a:pt x="17608" y="17205"/>
                  </a:lnTo>
                  <a:lnTo>
                    <a:pt x="17810" y="17104"/>
                  </a:lnTo>
                  <a:lnTo>
                    <a:pt x="18147" y="16868"/>
                  </a:lnTo>
                  <a:lnTo>
                    <a:pt x="18585" y="16666"/>
                  </a:lnTo>
                  <a:lnTo>
                    <a:pt x="19022" y="16464"/>
                  </a:lnTo>
                  <a:close/>
                  <a:moveTo>
                    <a:pt x="23803" y="18047"/>
                  </a:moveTo>
                  <a:lnTo>
                    <a:pt x="24039" y="18081"/>
                  </a:lnTo>
                  <a:lnTo>
                    <a:pt x="24207" y="18148"/>
                  </a:lnTo>
                  <a:lnTo>
                    <a:pt x="24376" y="18249"/>
                  </a:lnTo>
                  <a:lnTo>
                    <a:pt x="24510" y="18384"/>
                  </a:lnTo>
                  <a:lnTo>
                    <a:pt x="24510" y="18451"/>
                  </a:lnTo>
                  <a:lnTo>
                    <a:pt x="23467" y="18249"/>
                  </a:lnTo>
                  <a:lnTo>
                    <a:pt x="23500" y="18114"/>
                  </a:lnTo>
                  <a:lnTo>
                    <a:pt x="23669" y="18081"/>
                  </a:lnTo>
                  <a:lnTo>
                    <a:pt x="23803" y="18047"/>
                  </a:lnTo>
                  <a:close/>
                  <a:moveTo>
                    <a:pt x="16363" y="17609"/>
                  </a:moveTo>
                  <a:lnTo>
                    <a:pt x="16396" y="18316"/>
                  </a:lnTo>
                  <a:lnTo>
                    <a:pt x="16497" y="18990"/>
                  </a:lnTo>
                  <a:lnTo>
                    <a:pt x="15925" y="19259"/>
                  </a:lnTo>
                  <a:lnTo>
                    <a:pt x="15656" y="19326"/>
                  </a:lnTo>
                  <a:lnTo>
                    <a:pt x="15487" y="19360"/>
                  </a:lnTo>
                  <a:lnTo>
                    <a:pt x="15353" y="19326"/>
                  </a:lnTo>
                  <a:lnTo>
                    <a:pt x="15184" y="19259"/>
                  </a:lnTo>
                  <a:lnTo>
                    <a:pt x="14982" y="19158"/>
                  </a:lnTo>
                  <a:lnTo>
                    <a:pt x="14679" y="18889"/>
                  </a:lnTo>
                  <a:lnTo>
                    <a:pt x="14545" y="18720"/>
                  </a:lnTo>
                  <a:lnTo>
                    <a:pt x="14477" y="18653"/>
                  </a:lnTo>
                  <a:lnTo>
                    <a:pt x="14477" y="18586"/>
                  </a:lnTo>
                  <a:lnTo>
                    <a:pt x="14477" y="18518"/>
                  </a:lnTo>
                  <a:lnTo>
                    <a:pt x="14511" y="18417"/>
                  </a:lnTo>
                  <a:lnTo>
                    <a:pt x="14545" y="18350"/>
                  </a:lnTo>
                  <a:lnTo>
                    <a:pt x="14646" y="18283"/>
                  </a:lnTo>
                  <a:lnTo>
                    <a:pt x="14848" y="18182"/>
                  </a:lnTo>
                  <a:lnTo>
                    <a:pt x="15050" y="18081"/>
                  </a:lnTo>
                  <a:lnTo>
                    <a:pt x="15521" y="17979"/>
                  </a:lnTo>
                  <a:lnTo>
                    <a:pt x="15992" y="17845"/>
                  </a:lnTo>
                  <a:lnTo>
                    <a:pt x="16194" y="17744"/>
                  </a:lnTo>
                  <a:lnTo>
                    <a:pt x="16363" y="17609"/>
                  </a:lnTo>
                  <a:close/>
                  <a:moveTo>
                    <a:pt x="19393" y="17508"/>
                  </a:moveTo>
                  <a:lnTo>
                    <a:pt x="19797" y="17542"/>
                  </a:lnTo>
                  <a:lnTo>
                    <a:pt x="21110" y="17878"/>
                  </a:lnTo>
                  <a:lnTo>
                    <a:pt x="21750" y="18013"/>
                  </a:lnTo>
                  <a:lnTo>
                    <a:pt x="22423" y="18114"/>
                  </a:lnTo>
                  <a:lnTo>
                    <a:pt x="22457" y="18114"/>
                  </a:lnTo>
                  <a:lnTo>
                    <a:pt x="22389" y="18485"/>
                  </a:lnTo>
                  <a:lnTo>
                    <a:pt x="22322" y="18821"/>
                  </a:lnTo>
                  <a:lnTo>
                    <a:pt x="22221" y="19225"/>
                  </a:lnTo>
                  <a:lnTo>
                    <a:pt x="22053" y="19596"/>
                  </a:lnTo>
                  <a:lnTo>
                    <a:pt x="21884" y="19966"/>
                  </a:lnTo>
                  <a:lnTo>
                    <a:pt x="21615" y="20303"/>
                  </a:lnTo>
                  <a:lnTo>
                    <a:pt x="21447" y="20471"/>
                  </a:lnTo>
                  <a:lnTo>
                    <a:pt x="21245" y="20606"/>
                  </a:lnTo>
                  <a:lnTo>
                    <a:pt x="21043" y="20707"/>
                  </a:lnTo>
                  <a:lnTo>
                    <a:pt x="20807" y="20774"/>
                  </a:lnTo>
                  <a:lnTo>
                    <a:pt x="20571" y="20841"/>
                  </a:lnTo>
                  <a:lnTo>
                    <a:pt x="20302" y="20875"/>
                  </a:lnTo>
                  <a:lnTo>
                    <a:pt x="19797" y="20875"/>
                  </a:lnTo>
                  <a:lnTo>
                    <a:pt x="19258" y="20808"/>
                  </a:lnTo>
                  <a:lnTo>
                    <a:pt x="18753" y="20707"/>
                  </a:lnTo>
                  <a:lnTo>
                    <a:pt x="18282" y="20572"/>
                  </a:lnTo>
                  <a:lnTo>
                    <a:pt x="17878" y="20370"/>
                  </a:lnTo>
                  <a:lnTo>
                    <a:pt x="17709" y="20235"/>
                  </a:lnTo>
                  <a:lnTo>
                    <a:pt x="17608" y="20033"/>
                  </a:lnTo>
                  <a:lnTo>
                    <a:pt x="17507" y="19831"/>
                  </a:lnTo>
                  <a:lnTo>
                    <a:pt x="17440" y="19596"/>
                  </a:lnTo>
                  <a:lnTo>
                    <a:pt x="17373" y="19057"/>
                  </a:lnTo>
                  <a:lnTo>
                    <a:pt x="17373" y="18552"/>
                  </a:lnTo>
                  <a:lnTo>
                    <a:pt x="17406" y="18552"/>
                  </a:lnTo>
                  <a:lnTo>
                    <a:pt x="17979" y="18114"/>
                  </a:lnTo>
                  <a:lnTo>
                    <a:pt x="18214" y="17912"/>
                  </a:lnTo>
                  <a:lnTo>
                    <a:pt x="18484" y="17710"/>
                  </a:lnTo>
                  <a:lnTo>
                    <a:pt x="18753" y="17575"/>
                  </a:lnTo>
                  <a:lnTo>
                    <a:pt x="19056" y="17508"/>
                  </a:lnTo>
                  <a:close/>
                  <a:moveTo>
                    <a:pt x="31412" y="19865"/>
                  </a:moveTo>
                  <a:lnTo>
                    <a:pt x="31513" y="20067"/>
                  </a:lnTo>
                  <a:lnTo>
                    <a:pt x="31715" y="20269"/>
                  </a:lnTo>
                  <a:lnTo>
                    <a:pt x="32052" y="20606"/>
                  </a:lnTo>
                  <a:lnTo>
                    <a:pt x="32456" y="21010"/>
                  </a:lnTo>
                  <a:lnTo>
                    <a:pt x="32658" y="21212"/>
                  </a:lnTo>
                  <a:lnTo>
                    <a:pt x="32860" y="21346"/>
                  </a:lnTo>
                  <a:lnTo>
                    <a:pt x="32422" y="21616"/>
                  </a:lnTo>
                  <a:lnTo>
                    <a:pt x="32187" y="21717"/>
                  </a:lnTo>
                  <a:lnTo>
                    <a:pt x="31884" y="21750"/>
                  </a:lnTo>
                  <a:lnTo>
                    <a:pt x="31715" y="21717"/>
                  </a:lnTo>
                  <a:lnTo>
                    <a:pt x="31581" y="21683"/>
                  </a:lnTo>
                  <a:lnTo>
                    <a:pt x="31446" y="21616"/>
                  </a:lnTo>
                  <a:lnTo>
                    <a:pt x="31311" y="21515"/>
                  </a:lnTo>
                  <a:lnTo>
                    <a:pt x="31076" y="21313"/>
                  </a:lnTo>
                  <a:lnTo>
                    <a:pt x="30840" y="21111"/>
                  </a:lnTo>
                  <a:lnTo>
                    <a:pt x="30806" y="21077"/>
                  </a:lnTo>
                  <a:lnTo>
                    <a:pt x="30773" y="21111"/>
                  </a:lnTo>
                  <a:lnTo>
                    <a:pt x="30773" y="21111"/>
                  </a:lnTo>
                  <a:lnTo>
                    <a:pt x="31143" y="20505"/>
                  </a:lnTo>
                  <a:lnTo>
                    <a:pt x="31412" y="19865"/>
                  </a:lnTo>
                  <a:close/>
                  <a:moveTo>
                    <a:pt x="16127" y="1381"/>
                  </a:moveTo>
                  <a:lnTo>
                    <a:pt x="16430" y="1415"/>
                  </a:lnTo>
                  <a:lnTo>
                    <a:pt x="16699" y="1448"/>
                  </a:lnTo>
                  <a:lnTo>
                    <a:pt x="16935" y="1516"/>
                  </a:lnTo>
                  <a:lnTo>
                    <a:pt x="17137" y="1617"/>
                  </a:lnTo>
                  <a:lnTo>
                    <a:pt x="17339" y="1718"/>
                  </a:lnTo>
                  <a:lnTo>
                    <a:pt x="17507" y="1886"/>
                  </a:lnTo>
                  <a:lnTo>
                    <a:pt x="17676" y="2055"/>
                  </a:lnTo>
                  <a:lnTo>
                    <a:pt x="17810" y="2257"/>
                  </a:lnTo>
                  <a:lnTo>
                    <a:pt x="18046" y="2661"/>
                  </a:lnTo>
                  <a:lnTo>
                    <a:pt x="18248" y="3132"/>
                  </a:lnTo>
                  <a:lnTo>
                    <a:pt x="18416" y="3637"/>
                  </a:lnTo>
                  <a:lnTo>
                    <a:pt x="18551" y="4142"/>
                  </a:lnTo>
                  <a:lnTo>
                    <a:pt x="19022" y="6229"/>
                  </a:lnTo>
                  <a:lnTo>
                    <a:pt x="19460" y="8317"/>
                  </a:lnTo>
                  <a:lnTo>
                    <a:pt x="19898" y="10303"/>
                  </a:lnTo>
                  <a:lnTo>
                    <a:pt x="20335" y="12290"/>
                  </a:lnTo>
                  <a:lnTo>
                    <a:pt x="20605" y="13300"/>
                  </a:lnTo>
                  <a:lnTo>
                    <a:pt x="20874" y="14276"/>
                  </a:lnTo>
                  <a:lnTo>
                    <a:pt x="21177" y="15252"/>
                  </a:lnTo>
                  <a:lnTo>
                    <a:pt x="21514" y="16229"/>
                  </a:lnTo>
                  <a:lnTo>
                    <a:pt x="20874" y="16027"/>
                  </a:lnTo>
                  <a:lnTo>
                    <a:pt x="20234" y="15892"/>
                  </a:lnTo>
                  <a:lnTo>
                    <a:pt x="19258" y="15724"/>
                  </a:lnTo>
                  <a:lnTo>
                    <a:pt x="18753" y="15656"/>
                  </a:lnTo>
                  <a:lnTo>
                    <a:pt x="18248" y="15623"/>
                  </a:lnTo>
                  <a:lnTo>
                    <a:pt x="17238" y="15623"/>
                  </a:lnTo>
                  <a:lnTo>
                    <a:pt x="16733" y="15690"/>
                  </a:lnTo>
                  <a:lnTo>
                    <a:pt x="16228" y="15791"/>
                  </a:lnTo>
                  <a:lnTo>
                    <a:pt x="16161" y="15757"/>
                  </a:lnTo>
                  <a:lnTo>
                    <a:pt x="16093" y="15791"/>
                  </a:lnTo>
                  <a:lnTo>
                    <a:pt x="16060" y="15825"/>
                  </a:lnTo>
                  <a:lnTo>
                    <a:pt x="15959" y="16027"/>
                  </a:lnTo>
                  <a:lnTo>
                    <a:pt x="15858" y="16229"/>
                  </a:lnTo>
                  <a:lnTo>
                    <a:pt x="15824" y="16464"/>
                  </a:lnTo>
                  <a:lnTo>
                    <a:pt x="15858" y="16700"/>
                  </a:lnTo>
                  <a:lnTo>
                    <a:pt x="15891" y="16767"/>
                  </a:lnTo>
                  <a:lnTo>
                    <a:pt x="15959" y="16767"/>
                  </a:lnTo>
                  <a:lnTo>
                    <a:pt x="15992" y="16734"/>
                  </a:lnTo>
                  <a:lnTo>
                    <a:pt x="16026" y="16700"/>
                  </a:lnTo>
                  <a:lnTo>
                    <a:pt x="16060" y="16464"/>
                  </a:lnTo>
                  <a:lnTo>
                    <a:pt x="16093" y="16296"/>
                  </a:lnTo>
                  <a:lnTo>
                    <a:pt x="16161" y="16094"/>
                  </a:lnTo>
                  <a:lnTo>
                    <a:pt x="16262" y="15926"/>
                  </a:lnTo>
                  <a:lnTo>
                    <a:pt x="16262" y="15892"/>
                  </a:lnTo>
                  <a:lnTo>
                    <a:pt x="18349" y="15926"/>
                  </a:lnTo>
                  <a:lnTo>
                    <a:pt x="19393" y="15993"/>
                  </a:lnTo>
                  <a:lnTo>
                    <a:pt x="19898" y="16060"/>
                  </a:lnTo>
                  <a:lnTo>
                    <a:pt x="20437" y="16161"/>
                  </a:lnTo>
                  <a:lnTo>
                    <a:pt x="21043" y="16296"/>
                  </a:lnTo>
                  <a:lnTo>
                    <a:pt x="21615" y="16464"/>
                  </a:lnTo>
                  <a:lnTo>
                    <a:pt x="22793" y="16801"/>
                  </a:lnTo>
                  <a:lnTo>
                    <a:pt x="22827" y="16868"/>
                  </a:lnTo>
                  <a:lnTo>
                    <a:pt x="22894" y="16936"/>
                  </a:lnTo>
                  <a:lnTo>
                    <a:pt x="22962" y="16969"/>
                  </a:lnTo>
                  <a:lnTo>
                    <a:pt x="23029" y="16936"/>
                  </a:lnTo>
                  <a:lnTo>
                    <a:pt x="23096" y="16902"/>
                  </a:lnTo>
                  <a:lnTo>
                    <a:pt x="23736" y="17037"/>
                  </a:lnTo>
                  <a:lnTo>
                    <a:pt x="24409" y="17171"/>
                  </a:lnTo>
                  <a:lnTo>
                    <a:pt x="24914" y="17239"/>
                  </a:lnTo>
                  <a:lnTo>
                    <a:pt x="25386" y="17306"/>
                  </a:lnTo>
                  <a:lnTo>
                    <a:pt x="26396" y="17340"/>
                  </a:lnTo>
                  <a:lnTo>
                    <a:pt x="27372" y="17373"/>
                  </a:lnTo>
                  <a:lnTo>
                    <a:pt x="28382" y="17441"/>
                  </a:lnTo>
                  <a:lnTo>
                    <a:pt x="29359" y="17542"/>
                  </a:lnTo>
                  <a:lnTo>
                    <a:pt x="29830" y="17609"/>
                  </a:lnTo>
                  <a:lnTo>
                    <a:pt x="30335" y="17710"/>
                  </a:lnTo>
                  <a:lnTo>
                    <a:pt x="30806" y="17845"/>
                  </a:lnTo>
                  <a:lnTo>
                    <a:pt x="31244" y="18047"/>
                  </a:lnTo>
                  <a:lnTo>
                    <a:pt x="31715" y="18249"/>
                  </a:lnTo>
                  <a:lnTo>
                    <a:pt x="32153" y="18518"/>
                  </a:lnTo>
                  <a:lnTo>
                    <a:pt x="32052" y="19057"/>
                  </a:lnTo>
                  <a:lnTo>
                    <a:pt x="32018" y="19259"/>
                  </a:lnTo>
                  <a:lnTo>
                    <a:pt x="31951" y="19360"/>
                  </a:lnTo>
                  <a:lnTo>
                    <a:pt x="31884" y="19394"/>
                  </a:lnTo>
                  <a:lnTo>
                    <a:pt x="31816" y="19427"/>
                  </a:lnTo>
                  <a:lnTo>
                    <a:pt x="31715" y="19394"/>
                  </a:lnTo>
                  <a:lnTo>
                    <a:pt x="31581" y="19360"/>
                  </a:lnTo>
                  <a:lnTo>
                    <a:pt x="31581" y="19293"/>
                  </a:lnTo>
                  <a:lnTo>
                    <a:pt x="31581" y="19259"/>
                  </a:lnTo>
                  <a:lnTo>
                    <a:pt x="31581" y="19192"/>
                  </a:lnTo>
                  <a:lnTo>
                    <a:pt x="31513" y="19158"/>
                  </a:lnTo>
                  <a:lnTo>
                    <a:pt x="31412" y="19158"/>
                  </a:lnTo>
                  <a:lnTo>
                    <a:pt x="31379" y="19192"/>
                  </a:lnTo>
                  <a:lnTo>
                    <a:pt x="31345" y="19225"/>
                  </a:lnTo>
                  <a:lnTo>
                    <a:pt x="31278" y="19562"/>
                  </a:lnTo>
                  <a:lnTo>
                    <a:pt x="31143" y="19899"/>
                  </a:lnTo>
                  <a:lnTo>
                    <a:pt x="31008" y="20202"/>
                  </a:lnTo>
                  <a:lnTo>
                    <a:pt x="30874" y="20505"/>
                  </a:lnTo>
                  <a:lnTo>
                    <a:pt x="30503" y="21077"/>
                  </a:lnTo>
                  <a:lnTo>
                    <a:pt x="30099" y="21616"/>
                  </a:lnTo>
                  <a:lnTo>
                    <a:pt x="29864" y="21851"/>
                  </a:lnTo>
                  <a:lnTo>
                    <a:pt x="29662" y="22087"/>
                  </a:lnTo>
                  <a:lnTo>
                    <a:pt x="29426" y="22289"/>
                  </a:lnTo>
                  <a:lnTo>
                    <a:pt x="29157" y="22491"/>
                  </a:lnTo>
                  <a:lnTo>
                    <a:pt x="28921" y="22626"/>
                  </a:lnTo>
                  <a:lnTo>
                    <a:pt x="28685" y="22693"/>
                  </a:lnTo>
                  <a:lnTo>
                    <a:pt x="28416" y="22727"/>
                  </a:lnTo>
                  <a:lnTo>
                    <a:pt x="28180" y="22727"/>
                  </a:lnTo>
                  <a:lnTo>
                    <a:pt x="27944" y="22693"/>
                  </a:lnTo>
                  <a:lnTo>
                    <a:pt x="27675" y="22659"/>
                  </a:lnTo>
                  <a:lnTo>
                    <a:pt x="27204" y="22491"/>
                  </a:lnTo>
                  <a:lnTo>
                    <a:pt x="26598" y="22255"/>
                  </a:lnTo>
                  <a:lnTo>
                    <a:pt x="26295" y="22121"/>
                  </a:lnTo>
                  <a:lnTo>
                    <a:pt x="26025" y="21952"/>
                  </a:lnTo>
                  <a:lnTo>
                    <a:pt x="25790" y="21784"/>
                  </a:lnTo>
                  <a:lnTo>
                    <a:pt x="25554" y="21582"/>
                  </a:lnTo>
                  <a:lnTo>
                    <a:pt x="25352" y="21346"/>
                  </a:lnTo>
                  <a:lnTo>
                    <a:pt x="25150" y="21077"/>
                  </a:lnTo>
                  <a:lnTo>
                    <a:pt x="25083" y="20909"/>
                  </a:lnTo>
                  <a:lnTo>
                    <a:pt x="25015" y="20740"/>
                  </a:lnTo>
                  <a:lnTo>
                    <a:pt x="24914" y="20370"/>
                  </a:lnTo>
                  <a:lnTo>
                    <a:pt x="24813" y="19629"/>
                  </a:lnTo>
                  <a:lnTo>
                    <a:pt x="24746" y="18922"/>
                  </a:lnTo>
                  <a:lnTo>
                    <a:pt x="24679" y="18619"/>
                  </a:lnTo>
                  <a:lnTo>
                    <a:pt x="24780" y="18619"/>
                  </a:lnTo>
                  <a:lnTo>
                    <a:pt x="24813" y="18586"/>
                  </a:lnTo>
                  <a:lnTo>
                    <a:pt x="24847" y="18518"/>
                  </a:lnTo>
                  <a:lnTo>
                    <a:pt x="24847" y="18451"/>
                  </a:lnTo>
                  <a:lnTo>
                    <a:pt x="24746" y="18316"/>
                  </a:lnTo>
                  <a:lnTo>
                    <a:pt x="24746" y="18283"/>
                  </a:lnTo>
                  <a:lnTo>
                    <a:pt x="24712" y="18249"/>
                  </a:lnTo>
                  <a:lnTo>
                    <a:pt x="24679" y="18249"/>
                  </a:lnTo>
                  <a:lnTo>
                    <a:pt x="24544" y="18114"/>
                  </a:lnTo>
                  <a:lnTo>
                    <a:pt x="24409" y="17979"/>
                  </a:lnTo>
                  <a:lnTo>
                    <a:pt x="24241" y="17912"/>
                  </a:lnTo>
                  <a:lnTo>
                    <a:pt x="24039" y="17845"/>
                  </a:lnTo>
                  <a:lnTo>
                    <a:pt x="23803" y="17845"/>
                  </a:lnTo>
                  <a:lnTo>
                    <a:pt x="23500" y="17878"/>
                  </a:lnTo>
                  <a:lnTo>
                    <a:pt x="23467" y="17845"/>
                  </a:lnTo>
                  <a:lnTo>
                    <a:pt x="23332" y="17845"/>
                  </a:lnTo>
                  <a:lnTo>
                    <a:pt x="23298" y="17912"/>
                  </a:lnTo>
                  <a:lnTo>
                    <a:pt x="23164" y="18215"/>
                  </a:lnTo>
                  <a:lnTo>
                    <a:pt x="23130" y="18283"/>
                  </a:lnTo>
                  <a:lnTo>
                    <a:pt x="23130" y="18350"/>
                  </a:lnTo>
                  <a:lnTo>
                    <a:pt x="22962" y="18754"/>
                  </a:lnTo>
                  <a:lnTo>
                    <a:pt x="22726" y="19158"/>
                  </a:lnTo>
                  <a:lnTo>
                    <a:pt x="22490" y="19528"/>
                  </a:lnTo>
                  <a:lnTo>
                    <a:pt x="22221" y="19899"/>
                  </a:lnTo>
                  <a:lnTo>
                    <a:pt x="22389" y="19596"/>
                  </a:lnTo>
                  <a:lnTo>
                    <a:pt x="22524" y="19225"/>
                  </a:lnTo>
                  <a:lnTo>
                    <a:pt x="22625" y="18889"/>
                  </a:lnTo>
                  <a:lnTo>
                    <a:pt x="22692" y="18518"/>
                  </a:lnTo>
                  <a:lnTo>
                    <a:pt x="22692" y="18182"/>
                  </a:lnTo>
                  <a:lnTo>
                    <a:pt x="22659" y="17845"/>
                  </a:lnTo>
                  <a:lnTo>
                    <a:pt x="22558" y="17542"/>
                  </a:lnTo>
                  <a:lnTo>
                    <a:pt x="22423" y="17272"/>
                  </a:lnTo>
                  <a:lnTo>
                    <a:pt x="22221" y="17104"/>
                  </a:lnTo>
                  <a:lnTo>
                    <a:pt x="22019" y="16936"/>
                  </a:lnTo>
                  <a:lnTo>
                    <a:pt x="21750" y="16801"/>
                  </a:lnTo>
                  <a:lnTo>
                    <a:pt x="21447" y="16700"/>
                  </a:lnTo>
                  <a:lnTo>
                    <a:pt x="20841" y="16532"/>
                  </a:lnTo>
                  <a:lnTo>
                    <a:pt x="20335" y="16397"/>
                  </a:lnTo>
                  <a:lnTo>
                    <a:pt x="19696" y="16262"/>
                  </a:lnTo>
                  <a:lnTo>
                    <a:pt x="19359" y="16229"/>
                  </a:lnTo>
                  <a:lnTo>
                    <a:pt x="19022" y="16195"/>
                  </a:lnTo>
                  <a:lnTo>
                    <a:pt x="18686" y="16229"/>
                  </a:lnTo>
                  <a:lnTo>
                    <a:pt x="18383" y="16262"/>
                  </a:lnTo>
                  <a:lnTo>
                    <a:pt x="18046" y="16330"/>
                  </a:lnTo>
                  <a:lnTo>
                    <a:pt x="17709" y="16397"/>
                  </a:lnTo>
                  <a:lnTo>
                    <a:pt x="17676" y="16431"/>
                  </a:lnTo>
                  <a:lnTo>
                    <a:pt x="17642" y="16464"/>
                  </a:lnTo>
                  <a:lnTo>
                    <a:pt x="17642" y="16565"/>
                  </a:lnTo>
                  <a:lnTo>
                    <a:pt x="17440" y="16767"/>
                  </a:lnTo>
                  <a:lnTo>
                    <a:pt x="17305" y="17003"/>
                  </a:lnTo>
                  <a:lnTo>
                    <a:pt x="17204" y="17272"/>
                  </a:lnTo>
                  <a:lnTo>
                    <a:pt x="17137" y="17542"/>
                  </a:lnTo>
                  <a:lnTo>
                    <a:pt x="17070" y="17845"/>
                  </a:lnTo>
                  <a:lnTo>
                    <a:pt x="17070" y="18148"/>
                  </a:lnTo>
                  <a:lnTo>
                    <a:pt x="17137" y="18788"/>
                  </a:lnTo>
                  <a:lnTo>
                    <a:pt x="17204" y="19461"/>
                  </a:lnTo>
                  <a:lnTo>
                    <a:pt x="17238" y="19798"/>
                  </a:lnTo>
                  <a:lnTo>
                    <a:pt x="17339" y="20134"/>
                  </a:lnTo>
                  <a:lnTo>
                    <a:pt x="17440" y="20336"/>
                  </a:lnTo>
                  <a:lnTo>
                    <a:pt x="17608" y="20505"/>
                  </a:lnTo>
                  <a:lnTo>
                    <a:pt x="17777" y="20639"/>
                  </a:lnTo>
                  <a:lnTo>
                    <a:pt x="18012" y="20740"/>
                  </a:lnTo>
                  <a:lnTo>
                    <a:pt x="18248" y="20808"/>
                  </a:lnTo>
                  <a:lnTo>
                    <a:pt x="18484" y="20875"/>
                  </a:lnTo>
                  <a:lnTo>
                    <a:pt x="18921" y="20976"/>
                  </a:lnTo>
                  <a:lnTo>
                    <a:pt x="19527" y="21077"/>
                  </a:lnTo>
                  <a:lnTo>
                    <a:pt x="19830" y="21111"/>
                  </a:lnTo>
                  <a:lnTo>
                    <a:pt x="20133" y="21111"/>
                  </a:lnTo>
                  <a:lnTo>
                    <a:pt x="20403" y="21077"/>
                  </a:lnTo>
                  <a:lnTo>
                    <a:pt x="20706" y="21010"/>
                  </a:lnTo>
                  <a:lnTo>
                    <a:pt x="21009" y="20942"/>
                  </a:lnTo>
                  <a:lnTo>
                    <a:pt x="21278" y="20841"/>
                  </a:lnTo>
                  <a:lnTo>
                    <a:pt x="21379" y="20808"/>
                  </a:lnTo>
                  <a:lnTo>
                    <a:pt x="21379" y="20808"/>
                  </a:lnTo>
                  <a:lnTo>
                    <a:pt x="21043" y="21043"/>
                  </a:lnTo>
                  <a:lnTo>
                    <a:pt x="20874" y="21144"/>
                  </a:lnTo>
                  <a:lnTo>
                    <a:pt x="20672" y="21178"/>
                  </a:lnTo>
                  <a:lnTo>
                    <a:pt x="20437" y="21212"/>
                  </a:lnTo>
                  <a:lnTo>
                    <a:pt x="20167" y="21245"/>
                  </a:lnTo>
                  <a:lnTo>
                    <a:pt x="19696" y="21212"/>
                  </a:lnTo>
                  <a:lnTo>
                    <a:pt x="19258" y="21178"/>
                  </a:lnTo>
                  <a:lnTo>
                    <a:pt x="18854" y="21144"/>
                  </a:lnTo>
                  <a:lnTo>
                    <a:pt x="18450" y="21077"/>
                  </a:lnTo>
                  <a:lnTo>
                    <a:pt x="18113" y="20942"/>
                  </a:lnTo>
                  <a:lnTo>
                    <a:pt x="17777" y="20740"/>
                  </a:lnTo>
                  <a:lnTo>
                    <a:pt x="17474" y="20538"/>
                  </a:lnTo>
                  <a:lnTo>
                    <a:pt x="17238" y="20235"/>
                  </a:lnTo>
                  <a:lnTo>
                    <a:pt x="17036" y="19899"/>
                  </a:lnTo>
                  <a:lnTo>
                    <a:pt x="16868" y="19528"/>
                  </a:lnTo>
                  <a:lnTo>
                    <a:pt x="16733" y="18990"/>
                  </a:lnTo>
                  <a:lnTo>
                    <a:pt x="16666" y="18417"/>
                  </a:lnTo>
                  <a:lnTo>
                    <a:pt x="16497" y="17306"/>
                  </a:lnTo>
                  <a:lnTo>
                    <a:pt x="16565" y="17306"/>
                  </a:lnTo>
                  <a:lnTo>
                    <a:pt x="16666" y="17272"/>
                  </a:lnTo>
                  <a:lnTo>
                    <a:pt x="16699" y="17205"/>
                  </a:lnTo>
                  <a:lnTo>
                    <a:pt x="16699" y="17138"/>
                  </a:lnTo>
                  <a:lnTo>
                    <a:pt x="16699" y="17104"/>
                  </a:lnTo>
                  <a:lnTo>
                    <a:pt x="16666" y="17070"/>
                  </a:lnTo>
                  <a:lnTo>
                    <a:pt x="16598" y="17037"/>
                  </a:lnTo>
                  <a:lnTo>
                    <a:pt x="16430" y="17037"/>
                  </a:lnTo>
                  <a:lnTo>
                    <a:pt x="16329" y="16969"/>
                  </a:lnTo>
                  <a:lnTo>
                    <a:pt x="16262" y="16902"/>
                  </a:lnTo>
                  <a:lnTo>
                    <a:pt x="16161" y="16835"/>
                  </a:lnTo>
                  <a:lnTo>
                    <a:pt x="16026" y="16801"/>
                  </a:lnTo>
                  <a:lnTo>
                    <a:pt x="15925" y="16835"/>
                  </a:lnTo>
                  <a:lnTo>
                    <a:pt x="15858" y="16868"/>
                  </a:lnTo>
                  <a:lnTo>
                    <a:pt x="15824" y="16936"/>
                  </a:lnTo>
                  <a:lnTo>
                    <a:pt x="15858" y="17003"/>
                  </a:lnTo>
                  <a:lnTo>
                    <a:pt x="15891" y="17003"/>
                  </a:lnTo>
                  <a:lnTo>
                    <a:pt x="15992" y="17037"/>
                  </a:lnTo>
                  <a:lnTo>
                    <a:pt x="16060" y="17070"/>
                  </a:lnTo>
                  <a:lnTo>
                    <a:pt x="16194" y="17205"/>
                  </a:lnTo>
                  <a:lnTo>
                    <a:pt x="16329" y="17272"/>
                  </a:lnTo>
                  <a:lnTo>
                    <a:pt x="16329" y="17474"/>
                  </a:lnTo>
                  <a:lnTo>
                    <a:pt x="15555" y="17710"/>
                  </a:lnTo>
                  <a:lnTo>
                    <a:pt x="15184" y="17845"/>
                  </a:lnTo>
                  <a:lnTo>
                    <a:pt x="14814" y="17979"/>
                  </a:lnTo>
                  <a:lnTo>
                    <a:pt x="14612" y="18081"/>
                  </a:lnTo>
                  <a:lnTo>
                    <a:pt x="14376" y="18215"/>
                  </a:lnTo>
                  <a:lnTo>
                    <a:pt x="14275" y="18316"/>
                  </a:lnTo>
                  <a:lnTo>
                    <a:pt x="14174" y="18384"/>
                  </a:lnTo>
                  <a:lnTo>
                    <a:pt x="14141" y="18518"/>
                  </a:lnTo>
                  <a:lnTo>
                    <a:pt x="14141" y="18619"/>
                  </a:lnTo>
                  <a:lnTo>
                    <a:pt x="14208" y="18720"/>
                  </a:lnTo>
                  <a:lnTo>
                    <a:pt x="14309" y="18855"/>
                  </a:lnTo>
                  <a:lnTo>
                    <a:pt x="14545" y="19057"/>
                  </a:lnTo>
                  <a:lnTo>
                    <a:pt x="14881" y="19326"/>
                  </a:lnTo>
                  <a:lnTo>
                    <a:pt x="15050" y="19461"/>
                  </a:lnTo>
                  <a:lnTo>
                    <a:pt x="15252" y="19562"/>
                  </a:lnTo>
                  <a:lnTo>
                    <a:pt x="15420" y="19596"/>
                  </a:lnTo>
                  <a:lnTo>
                    <a:pt x="15757" y="19596"/>
                  </a:lnTo>
                  <a:lnTo>
                    <a:pt x="15925" y="19528"/>
                  </a:lnTo>
                  <a:lnTo>
                    <a:pt x="16228" y="19394"/>
                  </a:lnTo>
                  <a:lnTo>
                    <a:pt x="16531" y="19225"/>
                  </a:lnTo>
                  <a:lnTo>
                    <a:pt x="16666" y="19730"/>
                  </a:lnTo>
                  <a:lnTo>
                    <a:pt x="16834" y="20202"/>
                  </a:lnTo>
                  <a:lnTo>
                    <a:pt x="17002" y="20505"/>
                  </a:lnTo>
                  <a:lnTo>
                    <a:pt x="17238" y="20740"/>
                  </a:lnTo>
                  <a:lnTo>
                    <a:pt x="17474" y="20942"/>
                  </a:lnTo>
                  <a:lnTo>
                    <a:pt x="17777" y="21111"/>
                  </a:lnTo>
                  <a:lnTo>
                    <a:pt x="18080" y="21245"/>
                  </a:lnTo>
                  <a:lnTo>
                    <a:pt x="18383" y="21346"/>
                  </a:lnTo>
                  <a:lnTo>
                    <a:pt x="18719" y="21414"/>
                  </a:lnTo>
                  <a:lnTo>
                    <a:pt x="19022" y="21447"/>
                  </a:lnTo>
                  <a:lnTo>
                    <a:pt x="19898" y="21515"/>
                  </a:lnTo>
                  <a:lnTo>
                    <a:pt x="20335" y="21515"/>
                  </a:lnTo>
                  <a:lnTo>
                    <a:pt x="20571" y="21481"/>
                  </a:lnTo>
                  <a:lnTo>
                    <a:pt x="20773" y="21447"/>
                  </a:lnTo>
                  <a:lnTo>
                    <a:pt x="21076" y="21313"/>
                  </a:lnTo>
                  <a:lnTo>
                    <a:pt x="21346" y="21178"/>
                  </a:lnTo>
                  <a:lnTo>
                    <a:pt x="21581" y="20976"/>
                  </a:lnTo>
                  <a:lnTo>
                    <a:pt x="21817" y="20774"/>
                  </a:lnTo>
                  <a:lnTo>
                    <a:pt x="22255" y="20336"/>
                  </a:lnTo>
                  <a:lnTo>
                    <a:pt x="22625" y="19865"/>
                  </a:lnTo>
                  <a:lnTo>
                    <a:pt x="22726" y="20202"/>
                  </a:lnTo>
                  <a:lnTo>
                    <a:pt x="22827" y="20538"/>
                  </a:lnTo>
                  <a:lnTo>
                    <a:pt x="23063" y="21212"/>
                  </a:lnTo>
                  <a:lnTo>
                    <a:pt x="23164" y="21548"/>
                  </a:lnTo>
                  <a:lnTo>
                    <a:pt x="23164" y="21851"/>
                  </a:lnTo>
                  <a:lnTo>
                    <a:pt x="23130" y="22121"/>
                  </a:lnTo>
                  <a:lnTo>
                    <a:pt x="23029" y="22356"/>
                  </a:lnTo>
                  <a:lnTo>
                    <a:pt x="22861" y="22592"/>
                  </a:lnTo>
                  <a:lnTo>
                    <a:pt x="22625" y="22794"/>
                  </a:lnTo>
                  <a:lnTo>
                    <a:pt x="22389" y="22962"/>
                  </a:lnTo>
                  <a:lnTo>
                    <a:pt x="22086" y="23097"/>
                  </a:lnTo>
                  <a:lnTo>
                    <a:pt x="21144" y="23434"/>
                  </a:lnTo>
                  <a:lnTo>
                    <a:pt x="20201" y="23737"/>
                  </a:lnTo>
                  <a:lnTo>
                    <a:pt x="18282" y="24275"/>
                  </a:lnTo>
                  <a:lnTo>
                    <a:pt x="16430" y="24814"/>
                  </a:lnTo>
                  <a:lnTo>
                    <a:pt x="14578" y="25319"/>
                  </a:lnTo>
                  <a:lnTo>
                    <a:pt x="12558" y="25824"/>
                  </a:lnTo>
                  <a:lnTo>
                    <a:pt x="11683" y="25992"/>
                  </a:lnTo>
                  <a:lnTo>
                    <a:pt x="11245" y="26127"/>
                  </a:lnTo>
                  <a:lnTo>
                    <a:pt x="10807" y="26296"/>
                  </a:lnTo>
                  <a:lnTo>
                    <a:pt x="10100" y="23467"/>
                  </a:lnTo>
                  <a:lnTo>
                    <a:pt x="9259" y="20202"/>
                  </a:lnTo>
                  <a:lnTo>
                    <a:pt x="8484" y="16902"/>
                  </a:lnTo>
                  <a:lnTo>
                    <a:pt x="8013" y="14848"/>
                  </a:lnTo>
                  <a:lnTo>
                    <a:pt x="8350" y="14781"/>
                  </a:lnTo>
                  <a:lnTo>
                    <a:pt x="8686" y="14714"/>
                  </a:lnTo>
                  <a:lnTo>
                    <a:pt x="9360" y="14545"/>
                  </a:lnTo>
                  <a:lnTo>
                    <a:pt x="10134" y="14310"/>
                  </a:lnTo>
                  <a:lnTo>
                    <a:pt x="10504" y="14141"/>
                  </a:lnTo>
                  <a:lnTo>
                    <a:pt x="10841" y="13973"/>
                  </a:lnTo>
                  <a:lnTo>
                    <a:pt x="10875" y="13939"/>
                  </a:lnTo>
                  <a:lnTo>
                    <a:pt x="10875" y="13906"/>
                  </a:lnTo>
                  <a:lnTo>
                    <a:pt x="10841" y="13872"/>
                  </a:lnTo>
                  <a:lnTo>
                    <a:pt x="10807" y="13872"/>
                  </a:lnTo>
                  <a:lnTo>
                    <a:pt x="10437" y="13973"/>
                  </a:lnTo>
                  <a:lnTo>
                    <a:pt x="10067" y="14108"/>
                  </a:lnTo>
                  <a:lnTo>
                    <a:pt x="9326" y="14377"/>
                  </a:lnTo>
                  <a:lnTo>
                    <a:pt x="8653" y="14545"/>
                  </a:lnTo>
                  <a:lnTo>
                    <a:pt x="8013" y="14747"/>
                  </a:lnTo>
                  <a:lnTo>
                    <a:pt x="7845" y="14040"/>
                  </a:lnTo>
                  <a:lnTo>
                    <a:pt x="8484" y="13906"/>
                  </a:lnTo>
                  <a:lnTo>
                    <a:pt x="9090" y="13737"/>
                  </a:lnTo>
                  <a:lnTo>
                    <a:pt x="10302" y="13367"/>
                  </a:lnTo>
                  <a:lnTo>
                    <a:pt x="13063" y="12593"/>
                  </a:lnTo>
                  <a:lnTo>
                    <a:pt x="15824" y="11886"/>
                  </a:lnTo>
                  <a:lnTo>
                    <a:pt x="18618" y="11179"/>
                  </a:lnTo>
                  <a:lnTo>
                    <a:pt x="18686" y="11145"/>
                  </a:lnTo>
                  <a:lnTo>
                    <a:pt x="18686" y="11078"/>
                  </a:lnTo>
                  <a:lnTo>
                    <a:pt x="18652" y="11010"/>
                  </a:lnTo>
                  <a:lnTo>
                    <a:pt x="18585" y="11010"/>
                  </a:lnTo>
                  <a:lnTo>
                    <a:pt x="15790" y="11684"/>
                  </a:lnTo>
                  <a:lnTo>
                    <a:pt x="12996" y="12424"/>
                  </a:lnTo>
                  <a:lnTo>
                    <a:pt x="10235" y="13199"/>
                  </a:lnTo>
                  <a:lnTo>
                    <a:pt x="9023" y="13535"/>
                  </a:lnTo>
                  <a:lnTo>
                    <a:pt x="8417" y="13704"/>
                  </a:lnTo>
                  <a:lnTo>
                    <a:pt x="7845" y="13939"/>
                  </a:lnTo>
                  <a:lnTo>
                    <a:pt x="7676" y="13266"/>
                  </a:lnTo>
                  <a:lnTo>
                    <a:pt x="8350" y="13165"/>
                  </a:lnTo>
                  <a:lnTo>
                    <a:pt x="8989" y="12997"/>
                  </a:lnTo>
                  <a:lnTo>
                    <a:pt x="9629" y="12795"/>
                  </a:lnTo>
                  <a:lnTo>
                    <a:pt x="10269" y="12593"/>
                  </a:lnTo>
                  <a:lnTo>
                    <a:pt x="11514" y="12155"/>
                  </a:lnTo>
                  <a:lnTo>
                    <a:pt x="12794" y="11751"/>
                  </a:lnTo>
                  <a:lnTo>
                    <a:pt x="14107" y="11381"/>
                  </a:lnTo>
                  <a:lnTo>
                    <a:pt x="15420" y="11044"/>
                  </a:lnTo>
                  <a:lnTo>
                    <a:pt x="18080" y="10404"/>
                  </a:lnTo>
                  <a:lnTo>
                    <a:pt x="18113" y="10371"/>
                  </a:lnTo>
                  <a:lnTo>
                    <a:pt x="18147" y="10337"/>
                  </a:lnTo>
                  <a:lnTo>
                    <a:pt x="18147" y="10270"/>
                  </a:lnTo>
                  <a:lnTo>
                    <a:pt x="18113" y="10202"/>
                  </a:lnTo>
                  <a:lnTo>
                    <a:pt x="18012" y="10202"/>
                  </a:lnTo>
                  <a:lnTo>
                    <a:pt x="16699" y="10505"/>
                  </a:lnTo>
                  <a:lnTo>
                    <a:pt x="15420" y="10842"/>
                  </a:lnTo>
                  <a:lnTo>
                    <a:pt x="12828" y="11583"/>
                  </a:lnTo>
                  <a:lnTo>
                    <a:pt x="10235" y="12391"/>
                  </a:lnTo>
                  <a:lnTo>
                    <a:pt x="7643" y="13131"/>
                  </a:lnTo>
                  <a:lnTo>
                    <a:pt x="7272" y="11482"/>
                  </a:lnTo>
                  <a:lnTo>
                    <a:pt x="7710" y="11414"/>
                  </a:lnTo>
                  <a:lnTo>
                    <a:pt x="8148" y="11313"/>
                  </a:lnTo>
                  <a:lnTo>
                    <a:pt x="9023" y="11044"/>
                  </a:lnTo>
                  <a:lnTo>
                    <a:pt x="11279" y="10404"/>
                  </a:lnTo>
                  <a:lnTo>
                    <a:pt x="12390" y="10101"/>
                  </a:lnTo>
                  <a:lnTo>
                    <a:pt x="13501" y="9832"/>
                  </a:lnTo>
                  <a:lnTo>
                    <a:pt x="14646" y="9596"/>
                  </a:lnTo>
                  <a:lnTo>
                    <a:pt x="15790" y="9394"/>
                  </a:lnTo>
                  <a:lnTo>
                    <a:pt x="15824" y="9360"/>
                  </a:lnTo>
                  <a:lnTo>
                    <a:pt x="15824" y="9293"/>
                  </a:lnTo>
                  <a:lnTo>
                    <a:pt x="15790" y="9259"/>
                  </a:lnTo>
                  <a:lnTo>
                    <a:pt x="15723" y="9226"/>
                  </a:lnTo>
                  <a:lnTo>
                    <a:pt x="14679" y="9428"/>
                  </a:lnTo>
                  <a:lnTo>
                    <a:pt x="13602" y="9630"/>
                  </a:lnTo>
                  <a:lnTo>
                    <a:pt x="12525" y="9899"/>
                  </a:lnTo>
                  <a:lnTo>
                    <a:pt x="11481" y="10169"/>
                  </a:lnTo>
                  <a:lnTo>
                    <a:pt x="9225" y="10808"/>
                  </a:lnTo>
                  <a:lnTo>
                    <a:pt x="8215" y="11078"/>
                  </a:lnTo>
                  <a:lnTo>
                    <a:pt x="7744" y="11246"/>
                  </a:lnTo>
                  <a:lnTo>
                    <a:pt x="7272" y="11448"/>
                  </a:lnTo>
                  <a:lnTo>
                    <a:pt x="7138" y="10977"/>
                  </a:lnTo>
                  <a:lnTo>
                    <a:pt x="8417" y="10573"/>
                  </a:lnTo>
                  <a:lnTo>
                    <a:pt x="9730" y="10135"/>
                  </a:lnTo>
                  <a:lnTo>
                    <a:pt x="11009" y="9697"/>
                  </a:lnTo>
                  <a:lnTo>
                    <a:pt x="12323" y="9293"/>
                  </a:lnTo>
                  <a:lnTo>
                    <a:pt x="13669" y="8923"/>
                  </a:lnTo>
                  <a:lnTo>
                    <a:pt x="15016" y="8586"/>
                  </a:lnTo>
                  <a:lnTo>
                    <a:pt x="16363" y="8283"/>
                  </a:lnTo>
                  <a:lnTo>
                    <a:pt x="17743" y="8014"/>
                  </a:lnTo>
                  <a:lnTo>
                    <a:pt x="17777" y="7980"/>
                  </a:lnTo>
                  <a:lnTo>
                    <a:pt x="17777" y="7913"/>
                  </a:lnTo>
                  <a:lnTo>
                    <a:pt x="17743" y="7845"/>
                  </a:lnTo>
                  <a:lnTo>
                    <a:pt x="17676" y="7845"/>
                  </a:lnTo>
                  <a:lnTo>
                    <a:pt x="16329" y="8115"/>
                  </a:lnTo>
                  <a:lnTo>
                    <a:pt x="14982" y="8418"/>
                  </a:lnTo>
                  <a:lnTo>
                    <a:pt x="13602" y="8754"/>
                  </a:lnTo>
                  <a:lnTo>
                    <a:pt x="12289" y="9125"/>
                  </a:lnTo>
                  <a:lnTo>
                    <a:pt x="10976" y="9495"/>
                  </a:lnTo>
                  <a:lnTo>
                    <a:pt x="9663" y="9899"/>
                  </a:lnTo>
                  <a:lnTo>
                    <a:pt x="8350" y="10337"/>
                  </a:lnTo>
                  <a:lnTo>
                    <a:pt x="7710" y="10606"/>
                  </a:lnTo>
                  <a:lnTo>
                    <a:pt x="7104" y="10876"/>
                  </a:lnTo>
                  <a:lnTo>
                    <a:pt x="6969" y="10371"/>
                  </a:lnTo>
                  <a:lnTo>
                    <a:pt x="6902" y="10270"/>
                  </a:lnTo>
                  <a:lnTo>
                    <a:pt x="7542" y="10101"/>
                  </a:lnTo>
                  <a:lnTo>
                    <a:pt x="8148" y="9933"/>
                  </a:lnTo>
                  <a:lnTo>
                    <a:pt x="9360" y="9562"/>
                  </a:lnTo>
                  <a:lnTo>
                    <a:pt x="12087" y="8788"/>
                  </a:lnTo>
                  <a:lnTo>
                    <a:pt x="13501" y="8451"/>
                  </a:lnTo>
                  <a:lnTo>
                    <a:pt x="14881" y="8115"/>
                  </a:lnTo>
                  <a:lnTo>
                    <a:pt x="17676" y="7475"/>
                  </a:lnTo>
                  <a:lnTo>
                    <a:pt x="17709" y="7441"/>
                  </a:lnTo>
                  <a:lnTo>
                    <a:pt x="17709" y="7374"/>
                  </a:lnTo>
                  <a:lnTo>
                    <a:pt x="17676" y="7340"/>
                  </a:lnTo>
                  <a:lnTo>
                    <a:pt x="17642" y="7340"/>
                  </a:lnTo>
                  <a:lnTo>
                    <a:pt x="16228" y="7610"/>
                  </a:lnTo>
                  <a:lnTo>
                    <a:pt x="14848" y="7946"/>
                  </a:lnTo>
                  <a:lnTo>
                    <a:pt x="12053" y="8653"/>
                  </a:lnTo>
                  <a:lnTo>
                    <a:pt x="9326" y="9428"/>
                  </a:lnTo>
                  <a:lnTo>
                    <a:pt x="8080" y="9764"/>
                  </a:lnTo>
                  <a:lnTo>
                    <a:pt x="7474" y="9933"/>
                  </a:lnTo>
                  <a:lnTo>
                    <a:pt x="6902" y="10169"/>
                  </a:lnTo>
                  <a:lnTo>
                    <a:pt x="6599" y="9327"/>
                  </a:lnTo>
                  <a:lnTo>
                    <a:pt x="7239" y="9293"/>
                  </a:lnTo>
                  <a:lnTo>
                    <a:pt x="7878" y="9158"/>
                  </a:lnTo>
                  <a:lnTo>
                    <a:pt x="8518" y="8990"/>
                  </a:lnTo>
                  <a:lnTo>
                    <a:pt x="9158" y="8788"/>
                  </a:lnTo>
                  <a:lnTo>
                    <a:pt x="10370" y="8350"/>
                  </a:lnTo>
                  <a:lnTo>
                    <a:pt x="11582" y="7879"/>
                  </a:lnTo>
                  <a:lnTo>
                    <a:pt x="11952" y="7778"/>
                  </a:lnTo>
                  <a:lnTo>
                    <a:pt x="12323" y="7711"/>
                  </a:lnTo>
                  <a:lnTo>
                    <a:pt x="13097" y="7610"/>
                  </a:lnTo>
                  <a:lnTo>
                    <a:pt x="13871" y="7542"/>
                  </a:lnTo>
                  <a:lnTo>
                    <a:pt x="14612" y="7441"/>
                  </a:lnTo>
                  <a:lnTo>
                    <a:pt x="15353" y="7273"/>
                  </a:lnTo>
                  <a:lnTo>
                    <a:pt x="16093" y="7105"/>
                  </a:lnTo>
                  <a:lnTo>
                    <a:pt x="16834" y="6869"/>
                  </a:lnTo>
                  <a:lnTo>
                    <a:pt x="17575" y="6633"/>
                  </a:lnTo>
                  <a:lnTo>
                    <a:pt x="17608" y="6600"/>
                  </a:lnTo>
                  <a:lnTo>
                    <a:pt x="17608" y="6532"/>
                  </a:lnTo>
                  <a:lnTo>
                    <a:pt x="17575" y="6465"/>
                  </a:lnTo>
                  <a:lnTo>
                    <a:pt x="17507" y="6465"/>
                  </a:lnTo>
                  <a:lnTo>
                    <a:pt x="16868" y="6701"/>
                  </a:lnTo>
                  <a:lnTo>
                    <a:pt x="16194" y="6903"/>
                  </a:lnTo>
                  <a:lnTo>
                    <a:pt x="15521" y="7071"/>
                  </a:lnTo>
                  <a:lnTo>
                    <a:pt x="14814" y="7239"/>
                  </a:lnTo>
                  <a:lnTo>
                    <a:pt x="14073" y="7340"/>
                  </a:lnTo>
                  <a:lnTo>
                    <a:pt x="13299" y="7441"/>
                  </a:lnTo>
                  <a:lnTo>
                    <a:pt x="12558" y="7542"/>
                  </a:lnTo>
                  <a:lnTo>
                    <a:pt x="11784" y="7677"/>
                  </a:lnTo>
                  <a:lnTo>
                    <a:pt x="11481" y="7744"/>
                  </a:lnTo>
                  <a:lnTo>
                    <a:pt x="11144" y="7845"/>
                  </a:lnTo>
                  <a:lnTo>
                    <a:pt x="10504" y="8115"/>
                  </a:lnTo>
                  <a:lnTo>
                    <a:pt x="9865" y="8350"/>
                  </a:lnTo>
                  <a:lnTo>
                    <a:pt x="9259" y="8586"/>
                  </a:lnTo>
                  <a:lnTo>
                    <a:pt x="8585" y="8788"/>
                  </a:lnTo>
                  <a:lnTo>
                    <a:pt x="7912" y="8923"/>
                  </a:lnTo>
                  <a:lnTo>
                    <a:pt x="7239" y="9091"/>
                  </a:lnTo>
                  <a:lnTo>
                    <a:pt x="6565" y="9259"/>
                  </a:lnTo>
                  <a:lnTo>
                    <a:pt x="6128" y="7980"/>
                  </a:lnTo>
                  <a:lnTo>
                    <a:pt x="6666" y="7913"/>
                  </a:lnTo>
                  <a:lnTo>
                    <a:pt x="7239" y="7845"/>
                  </a:lnTo>
                  <a:lnTo>
                    <a:pt x="7811" y="7711"/>
                  </a:lnTo>
                  <a:lnTo>
                    <a:pt x="8383" y="7576"/>
                  </a:lnTo>
                  <a:lnTo>
                    <a:pt x="9461" y="7206"/>
                  </a:lnTo>
                  <a:lnTo>
                    <a:pt x="10538" y="6869"/>
                  </a:lnTo>
                  <a:lnTo>
                    <a:pt x="11750" y="6465"/>
                  </a:lnTo>
                  <a:lnTo>
                    <a:pt x="12962" y="6061"/>
                  </a:lnTo>
                  <a:lnTo>
                    <a:pt x="14174" y="5724"/>
                  </a:lnTo>
                  <a:lnTo>
                    <a:pt x="15386" y="5455"/>
                  </a:lnTo>
                  <a:lnTo>
                    <a:pt x="15454" y="5421"/>
                  </a:lnTo>
                  <a:lnTo>
                    <a:pt x="15454" y="5354"/>
                  </a:lnTo>
                  <a:lnTo>
                    <a:pt x="15420" y="5287"/>
                  </a:lnTo>
                  <a:lnTo>
                    <a:pt x="15353" y="5287"/>
                  </a:lnTo>
                  <a:lnTo>
                    <a:pt x="14174" y="5556"/>
                  </a:lnTo>
                  <a:lnTo>
                    <a:pt x="13030" y="5893"/>
                  </a:lnTo>
                  <a:lnTo>
                    <a:pt x="11885" y="6229"/>
                  </a:lnTo>
                  <a:lnTo>
                    <a:pt x="10740" y="6600"/>
                  </a:lnTo>
                  <a:lnTo>
                    <a:pt x="9595" y="6970"/>
                  </a:lnTo>
                  <a:lnTo>
                    <a:pt x="8417" y="7273"/>
                  </a:lnTo>
                  <a:lnTo>
                    <a:pt x="6094" y="7913"/>
                  </a:lnTo>
                  <a:lnTo>
                    <a:pt x="5892" y="7307"/>
                  </a:lnTo>
                  <a:lnTo>
                    <a:pt x="5892" y="7273"/>
                  </a:lnTo>
                  <a:lnTo>
                    <a:pt x="6565" y="7138"/>
                  </a:lnTo>
                  <a:lnTo>
                    <a:pt x="7239" y="7004"/>
                  </a:lnTo>
                  <a:lnTo>
                    <a:pt x="8585" y="6667"/>
                  </a:lnTo>
                  <a:lnTo>
                    <a:pt x="9898" y="6297"/>
                  </a:lnTo>
                  <a:lnTo>
                    <a:pt x="11245" y="5926"/>
                  </a:lnTo>
                  <a:lnTo>
                    <a:pt x="12659" y="5489"/>
                  </a:lnTo>
                  <a:lnTo>
                    <a:pt x="14107" y="5051"/>
                  </a:lnTo>
                  <a:lnTo>
                    <a:pt x="15521" y="4580"/>
                  </a:lnTo>
                  <a:lnTo>
                    <a:pt x="16901" y="4041"/>
                  </a:lnTo>
                  <a:lnTo>
                    <a:pt x="16969" y="4007"/>
                  </a:lnTo>
                  <a:lnTo>
                    <a:pt x="16969" y="3940"/>
                  </a:lnTo>
                  <a:lnTo>
                    <a:pt x="16935" y="3906"/>
                  </a:lnTo>
                  <a:lnTo>
                    <a:pt x="16868" y="3906"/>
                  </a:lnTo>
                  <a:lnTo>
                    <a:pt x="14174" y="4815"/>
                  </a:lnTo>
                  <a:lnTo>
                    <a:pt x="12794" y="5253"/>
                  </a:lnTo>
                  <a:lnTo>
                    <a:pt x="11447" y="5657"/>
                  </a:lnTo>
                  <a:lnTo>
                    <a:pt x="10033" y="6061"/>
                  </a:lnTo>
                  <a:lnTo>
                    <a:pt x="8619" y="6398"/>
                  </a:lnTo>
                  <a:lnTo>
                    <a:pt x="7239" y="6734"/>
                  </a:lnTo>
                  <a:lnTo>
                    <a:pt x="5825" y="7105"/>
                  </a:lnTo>
                  <a:lnTo>
                    <a:pt x="5656" y="6398"/>
                  </a:lnTo>
                  <a:lnTo>
                    <a:pt x="5488" y="5657"/>
                  </a:lnTo>
                  <a:lnTo>
                    <a:pt x="5219" y="4209"/>
                  </a:lnTo>
                  <a:lnTo>
                    <a:pt x="7845" y="3536"/>
                  </a:lnTo>
                  <a:lnTo>
                    <a:pt x="11952" y="2492"/>
                  </a:lnTo>
                  <a:lnTo>
                    <a:pt x="16060" y="1448"/>
                  </a:lnTo>
                  <a:lnTo>
                    <a:pt x="16127" y="1448"/>
                  </a:lnTo>
                  <a:lnTo>
                    <a:pt x="16127" y="1381"/>
                  </a:lnTo>
                  <a:close/>
                  <a:moveTo>
                    <a:pt x="4141" y="4479"/>
                  </a:moveTo>
                  <a:lnTo>
                    <a:pt x="4478" y="6061"/>
                  </a:lnTo>
                  <a:lnTo>
                    <a:pt x="4882" y="7610"/>
                  </a:lnTo>
                  <a:lnTo>
                    <a:pt x="5656" y="10707"/>
                  </a:lnTo>
                  <a:lnTo>
                    <a:pt x="7306" y="17171"/>
                  </a:lnTo>
                  <a:lnTo>
                    <a:pt x="9696" y="26632"/>
                  </a:lnTo>
                  <a:lnTo>
                    <a:pt x="8451" y="26868"/>
                  </a:lnTo>
                  <a:lnTo>
                    <a:pt x="8249" y="26228"/>
                  </a:lnTo>
                  <a:lnTo>
                    <a:pt x="8047" y="25555"/>
                  </a:lnTo>
                  <a:lnTo>
                    <a:pt x="7744" y="24242"/>
                  </a:lnTo>
                  <a:lnTo>
                    <a:pt x="7441" y="22895"/>
                  </a:lnTo>
                  <a:lnTo>
                    <a:pt x="7205" y="21582"/>
                  </a:lnTo>
                  <a:lnTo>
                    <a:pt x="6902" y="20168"/>
                  </a:lnTo>
                  <a:lnTo>
                    <a:pt x="6565" y="18788"/>
                  </a:lnTo>
                  <a:lnTo>
                    <a:pt x="6161" y="17407"/>
                  </a:lnTo>
                  <a:lnTo>
                    <a:pt x="5724" y="16060"/>
                  </a:lnTo>
                  <a:lnTo>
                    <a:pt x="5286" y="14680"/>
                  </a:lnTo>
                  <a:lnTo>
                    <a:pt x="4882" y="13300"/>
                  </a:lnTo>
                  <a:lnTo>
                    <a:pt x="4512" y="11886"/>
                  </a:lnTo>
                  <a:lnTo>
                    <a:pt x="4175" y="10505"/>
                  </a:lnTo>
                  <a:lnTo>
                    <a:pt x="3501" y="7711"/>
                  </a:lnTo>
                  <a:lnTo>
                    <a:pt x="3165" y="6263"/>
                  </a:lnTo>
                  <a:lnTo>
                    <a:pt x="2996" y="5556"/>
                  </a:lnTo>
                  <a:lnTo>
                    <a:pt x="2794" y="4849"/>
                  </a:lnTo>
                  <a:lnTo>
                    <a:pt x="3737" y="4580"/>
                  </a:lnTo>
                  <a:lnTo>
                    <a:pt x="4141" y="4479"/>
                  </a:lnTo>
                  <a:close/>
                  <a:moveTo>
                    <a:pt x="23298" y="18687"/>
                  </a:moveTo>
                  <a:lnTo>
                    <a:pt x="23635" y="19562"/>
                  </a:lnTo>
                  <a:lnTo>
                    <a:pt x="23904" y="20437"/>
                  </a:lnTo>
                  <a:lnTo>
                    <a:pt x="24140" y="21144"/>
                  </a:lnTo>
                  <a:lnTo>
                    <a:pt x="24241" y="21481"/>
                  </a:lnTo>
                  <a:lnTo>
                    <a:pt x="24308" y="21851"/>
                  </a:lnTo>
                  <a:lnTo>
                    <a:pt x="24342" y="22222"/>
                  </a:lnTo>
                  <a:lnTo>
                    <a:pt x="24275" y="22558"/>
                  </a:lnTo>
                  <a:lnTo>
                    <a:pt x="24241" y="22727"/>
                  </a:lnTo>
                  <a:lnTo>
                    <a:pt x="24174" y="22861"/>
                  </a:lnTo>
                  <a:lnTo>
                    <a:pt x="24073" y="23030"/>
                  </a:lnTo>
                  <a:lnTo>
                    <a:pt x="23972" y="23164"/>
                  </a:lnTo>
                  <a:lnTo>
                    <a:pt x="23736" y="23366"/>
                  </a:lnTo>
                  <a:lnTo>
                    <a:pt x="23500" y="23535"/>
                  </a:lnTo>
                  <a:lnTo>
                    <a:pt x="23231" y="23703"/>
                  </a:lnTo>
                  <a:lnTo>
                    <a:pt x="22928" y="23804"/>
                  </a:lnTo>
                  <a:lnTo>
                    <a:pt x="22356" y="24006"/>
                  </a:lnTo>
                  <a:lnTo>
                    <a:pt x="21783" y="24174"/>
                  </a:lnTo>
                  <a:lnTo>
                    <a:pt x="21245" y="24309"/>
                  </a:lnTo>
                  <a:lnTo>
                    <a:pt x="20706" y="24410"/>
                  </a:lnTo>
                  <a:lnTo>
                    <a:pt x="19595" y="24578"/>
                  </a:lnTo>
                  <a:lnTo>
                    <a:pt x="18517" y="24780"/>
                  </a:lnTo>
                  <a:lnTo>
                    <a:pt x="17406" y="25050"/>
                  </a:lnTo>
                  <a:lnTo>
                    <a:pt x="16329" y="25319"/>
                  </a:lnTo>
                  <a:lnTo>
                    <a:pt x="15252" y="25588"/>
                  </a:lnTo>
                  <a:lnTo>
                    <a:pt x="14174" y="25891"/>
                  </a:lnTo>
                  <a:lnTo>
                    <a:pt x="13097" y="26228"/>
                  </a:lnTo>
                  <a:lnTo>
                    <a:pt x="10976" y="26935"/>
                  </a:lnTo>
                  <a:lnTo>
                    <a:pt x="10908" y="26733"/>
                  </a:lnTo>
                  <a:lnTo>
                    <a:pt x="10807" y="26363"/>
                  </a:lnTo>
                  <a:lnTo>
                    <a:pt x="10841" y="26363"/>
                  </a:lnTo>
                  <a:lnTo>
                    <a:pt x="11346" y="26329"/>
                  </a:lnTo>
                  <a:lnTo>
                    <a:pt x="11851" y="26228"/>
                  </a:lnTo>
                  <a:lnTo>
                    <a:pt x="12861" y="25959"/>
                  </a:lnTo>
                  <a:lnTo>
                    <a:pt x="15117" y="25420"/>
                  </a:lnTo>
                  <a:lnTo>
                    <a:pt x="17474" y="24747"/>
                  </a:lnTo>
                  <a:lnTo>
                    <a:pt x="19830" y="24073"/>
                  </a:lnTo>
                  <a:lnTo>
                    <a:pt x="20672" y="23838"/>
                  </a:lnTo>
                  <a:lnTo>
                    <a:pt x="21548" y="23568"/>
                  </a:lnTo>
                  <a:lnTo>
                    <a:pt x="21985" y="23400"/>
                  </a:lnTo>
                  <a:lnTo>
                    <a:pt x="22389" y="23232"/>
                  </a:lnTo>
                  <a:lnTo>
                    <a:pt x="22760" y="22996"/>
                  </a:lnTo>
                  <a:lnTo>
                    <a:pt x="23096" y="22693"/>
                  </a:lnTo>
                  <a:lnTo>
                    <a:pt x="23231" y="22558"/>
                  </a:lnTo>
                  <a:lnTo>
                    <a:pt x="23332" y="22390"/>
                  </a:lnTo>
                  <a:lnTo>
                    <a:pt x="23399" y="22188"/>
                  </a:lnTo>
                  <a:lnTo>
                    <a:pt x="23399" y="22020"/>
                  </a:lnTo>
                  <a:lnTo>
                    <a:pt x="23433" y="21818"/>
                  </a:lnTo>
                  <a:lnTo>
                    <a:pt x="23399" y="21649"/>
                  </a:lnTo>
                  <a:lnTo>
                    <a:pt x="23332" y="21245"/>
                  </a:lnTo>
                  <a:lnTo>
                    <a:pt x="23197" y="20841"/>
                  </a:lnTo>
                  <a:lnTo>
                    <a:pt x="23029" y="20437"/>
                  </a:lnTo>
                  <a:lnTo>
                    <a:pt x="22894" y="20067"/>
                  </a:lnTo>
                  <a:lnTo>
                    <a:pt x="22793" y="19730"/>
                  </a:lnTo>
                  <a:lnTo>
                    <a:pt x="22793" y="19697"/>
                  </a:lnTo>
                  <a:lnTo>
                    <a:pt x="22760" y="19663"/>
                  </a:lnTo>
                  <a:lnTo>
                    <a:pt x="23029" y="19192"/>
                  </a:lnTo>
                  <a:lnTo>
                    <a:pt x="23298" y="18687"/>
                  </a:lnTo>
                  <a:close/>
                  <a:moveTo>
                    <a:pt x="5050" y="4243"/>
                  </a:moveTo>
                  <a:lnTo>
                    <a:pt x="5151" y="4984"/>
                  </a:lnTo>
                  <a:lnTo>
                    <a:pt x="5286" y="5724"/>
                  </a:lnTo>
                  <a:lnTo>
                    <a:pt x="5454" y="6465"/>
                  </a:lnTo>
                  <a:lnTo>
                    <a:pt x="5623" y="7172"/>
                  </a:lnTo>
                  <a:lnTo>
                    <a:pt x="5623" y="7206"/>
                  </a:lnTo>
                  <a:lnTo>
                    <a:pt x="5623" y="7239"/>
                  </a:lnTo>
                  <a:lnTo>
                    <a:pt x="5623" y="7273"/>
                  </a:lnTo>
                  <a:lnTo>
                    <a:pt x="5656" y="7307"/>
                  </a:lnTo>
                  <a:lnTo>
                    <a:pt x="5892" y="7980"/>
                  </a:lnTo>
                  <a:lnTo>
                    <a:pt x="6633" y="10202"/>
                  </a:lnTo>
                  <a:lnTo>
                    <a:pt x="6666" y="10270"/>
                  </a:lnTo>
                  <a:lnTo>
                    <a:pt x="6599" y="10303"/>
                  </a:lnTo>
                  <a:lnTo>
                    <a:pt x="6599" y="10337"/>
                  </a:lnTo>
                  <a:lnTo>
                    <a:pt x="6666" y="10303"/>
                  </a:lnTo>
                  <a:lnTo>
                    <a:pt x="6936" y="11111"/>
                  </a:lnTo>
                  <a:lnTo>
                    <a:pt x="7138" y="11953"/>
                  </a:lnTo>
                  <a:lnTo>
                    <a:pt x="7542" y="13603"/>
                  </a:lnTo>
                  <a:lnTo>
                    <a:pt x="7878" y="15286"/>
                  </a:lnTo>
                  <a:lnTo>
                    <a:pt x="8215" y="16969"/>
                  </a:lnTo>
                  <a:lnTo>
                    <a:pt x="9023" y="20269"/>
                  </a:lnTo>
                  <a:lnTo>
                    <a:pt x="9865" y="23535"/>
                  </a:lnTo>
                  <a:lnTo>
                    <a:pt x="10168" y="24915"/>
                  </a:lnTo>
                  <a:lnTo>
                    <a:pt x="10471" y="26329"/>
                  </a:lnTo>
                  <a:lnTo>
                    <a:pt x="10673" y="27036"/>
                  </a:lnTo>
                  <a:lnTo>
                    <a:pt x="10875" y="27710"/>
                  </a:lnTo>
                  <a:lnTo>
                    <a:pt x="11144" y="28383"/>
                  </a:lnTo>
                  <a:lnTo>
                    <a:pt x="11447" y="29023"/>
                  </a:lnTo>
                  <a:lnTo>
                    <a:pt x="11447" y="29023"/>
                  </a:lnTo>
                  <a:lnTo>
                    <a:pt x="11043" y="28821"/>
                  </a:lnTo>
                  <a:lnTo>
                    <a:pt x="11009" y="28787"/>
                  </a:lnTo>
                  <a:lnTo>
                    <a:pt x="10942" y="28821"/>
                  </a:lnTo>
                  <a:lnTo>
                    <a:pt x="10908" y="28854"/>
                  </a:lnTo>
                  <a:lnTo>
                    <a:pt x="10875" y="28888"/>
                  </a:lnTo>
                  <a:lnTo>
                    <a:pt x="10706" y="29359"/>
                  </a:lnTo>
                  <a:lnTo>
                    <a:pt x="9124" y="23232"/>
                  </a:lnTo>
                  <a:lnTo>
                    <a:pt x="7575" y="17104"/>
                  </a:lnTo>
                  <a:lnTo>
                    <a:pt x="5993" y="10909"/>
                  </a:lnTo>
                  <a:lnTo>
                    <a:pt x="5185" y="7677"/>
                  </a:lnTo>
                  <a:lnTo>
                    <a:pt x="4747" y="6061"/>
                  </a:lnTo>
                  <a:lnTo>
                    <a:pt x="4276" y="4445"/>
                  </a:lnTo>
                  <a:lnTo>
                    <a:pt x="5050" y="4243"/>
                  </a:lnTo>
                  <a:close/>
                  <a:moveTo>
                    <a:pt x="17406" y="1"/>
                  </a:moveTo>
                  <a:lnTo>
                    <a:pt x="17204" y="34"/>
                  </a:lnTo>
                  <a:lnTo>
                    <a:pt x="15689" y="337"/>
                  </a:lnTo>
                  <a:lnTo>
                    <a:pt x="14174" y="708"/>
                  </a:lnTo>
                  <a:lnTo>
                    <a:pt x="11211" y="1448"/>
                  </a:lnTo>
                  <a:lnTo>
                    <a:pt x="8282" y="2189"/>
                  </a:lnTo>
                  <a:lnTo>
                    <a:pt x="5421" y="2997"/>
                  </a:lnTo>
                  <a:lnTo>
                    <a:pt x="2424" y="3873"/>
                  </a:lnTo>
                  <a:lnTo>
                    <a:pt x="909" y="4344"/>
                  </a:lnTo>
                  <a:lnTo>
                    <a:pt x="168" y="4580"/>
                  </a:lnTo>
                  <a:lnTo>
                    <a:pt x="0" y="4647"/>
                  </a:lnTo>
                  <a:lnTo>
                    <a:pt x="0" y="4916"/>
                  </a:lnTo>
                  <a:lnTo>
                    <a:pt x="337" y="4815"/>
                  </a:lnTo>
                  <a:lnTo>
                    <a:pt x="640" y="4681"/>
                  </a:lnTo>
                  <a:lnTo>
                    <a:pt x="1246" y="4479"/>
                  </a:lnTo>
                  <a:lnTo>
                    <a:pt x="3703" y="3704"/>
                  </a:lnTo>
                  <a:lnTo>
                    <a:pt x="6363" y="2964"/>
                  </a:lnTo>
                  <a:lnTo>
                    <a:pt x="8989" y="2257"/>
                  </a:lnTo>
                  <a:lnTo>
                    <a:pt x="11649" y="1583"/>
                  </a:lnTo>
                  <a:lnTo>
                    <a:pt x="14309" y="943"/>
                  </a:lnTo>
                  <a:lnTo>
                    <a:pt x="16834" y="337"/>
                  </a:lnTo>
                  <a:lnTo>
                    <a:pt x="17272" y="270"/>
                  </a:lnTo>
                  <a:lnTo>
                    <a:pt x="17474" y="236"/>
                  </a:lnTo>
                  <a:lnTo>
                    <a:pt x="17676" y="270"/>
                  </a:lnTo>
                  <a:lnTo>
                    <a:pt x="17878" y="304"/>
                  </a:lnTo>
                  <a:lnTo>
                    <a:pt x="18046" y="405"/>
                  </a:lnTo>
                  <a:lnTo>
                    <a:pt x="18214" y="539"/>
                  </a:lnTo>
                  <a:lnTo>
                    <a:pt x="18383" y="708"/>
                  </a:lnTo>
                  <a:lnTo>
                    <a:pt x="18484" y="876"/>
                  </a:lnTo>
                  <a:lnTo>
                    <a:pt x="18517" y="1011"/>
                  </a:lnTo>
                  <a:lnTo>
                    <a:pt x="18618" y="1347"/>
                  </a:lnTo>
                  <a:lnTo>
                    <a:pt x="18652" y="1650"/>
                  </a:lnTo>
                  <a:lnTo>
                    <a:pt x="18652" y="1987"/>
                  </a:lnTo>
                  <a:lnTo>
                    <a:pt x="18652" y="2055"/>
                  </a:lnTo>
                  <a:lnTo>
                    <a:pt x="18686" y="2088"/>
                  </a:lnTo>
                  <a:lnTo>
                    <a:pt x="18753" y="2122"/>
                  </a:lnTo>
                  <a:lnTo>
                    <a:pt x="18854" y="2088"/>
                  </a:lnTo>
                  <a:lnTo>
                    <a:pt x="18888" y="2055"/>
                  </a:lnTo>
                  <a:lnTo>
                    <a:pt x="18888" y="1987"/>
                  </a:lnTo>
                  <a:lnTo>
                    <a:pt x="18888" y="1954"/>
                  </a:lnTo>
                  <a:lnTo>
                    <a:pt x="18955" y="2358"/>
                  </a:lnTo>
                  <a:lnTo>
                    <a:pt x="19022" y="2795"/>
                  </a:lnTo>
                  <a:lnTo>
                    <a:pt x="19258" y="3671"/>
                  </a:lnTo>
                  <a:lnTo>
                    <a:pt x="19696" y="5388"/>
                  </a:lnTo>
                  <a:lnTo>
                    <a:pt x="20672" y="9226"/>
                  </a:lnTo>
                  <a:lnTo>
                    <a:pt x="21110" y="11078"/>
                  </a:lnTo>
                  <a:lnTo>
                    <a:pt x="21615" y="12929"/>
                  </a:lnTo>
                  <a:lnTo>
                    <a:pt x="22120" y="14747"/>
                  </a:lnTo>
                  <a:lnTo>
                    <a:pt x="22423" y="15656"/>
                  </a:lnTo>
                  <a:lnTo>
                    <a:pt x="22726" y="16565"/>
                  </a:lnTo>
                  <a:lnTo>
                    <a:pt x="21817" y="16296"/>
                  </a:lnTo>
                  <a:lnTo>
                    <a:pt x="21817" y="16262"/>
                  </a:lnTo>
                  <a:lnTo>
                    <a:pt x="21413" y="15084"/>
                  </a:lnTo>
                  <a:lnTo>
                    <a:pt x="21043" y="13906"/>
                  </a:lnTo>
                  <a:lnTo>
                    <a:pt x="20740" y="12727"/>
                  </a:lnTo>
                  <a:lnTo>
                    <a:pt x="20437" y="11549"/>
                  </a:lnTo>
                  <a:lnTo>
                    <a:pt x="19898" y="9158"/>
                  </a:lnTo>
                  <a:lnTo>
                    <a:pt x="19393" y="6768"/>
                  </a:lnTo>
                  <a:lnTo>
                    <a:pt x="19191" y="5691"/>
                  </a:lnTo>
                  <a:lnTo>
                    <a:pt x="18955" y="4580"/>
                  </a:lnTo>
                  <a:lnTo>
                    <a:pt x="18820" y="4041"/>
                  </a:lnTo>
                  <a:lnTo>
                    <a:pt x="18686" y="3502"/>
                  </a:lnTo>
                  <a:lnTo>
                    <a:pt x="18484" y="2997"/>
                  </a:lnTo>
                  <a:lnTo>
                    <a:pt x="18282" y="2492"/>
                  </a:lnTo>
                  <a:lnTo>
                    <a:pt x="18147" y="2189"/>
                  </a:lnTo>
                  <a:lnTo>
                    <a:pt x="17911" y="1920"/>
                  </a:lnTo>
                  <a:lnTo>
                    <a:pt x="17676" y="1650"/>
                  </a:lnTo>
                  <a:lnTo>
                    <a:pt x="17406" y="1448"/>
                  </a:lnTo>
                  <a:lnTo>
                    <a:pt x="17070" y="1280"/>
                  </a:lnTo>
                  <a:lnTo>
                    <a:pt x="16767" y="1179"/>
                  </a:lnTo>
                  <a:lnTo>
                    <a:pt x="16598" y="1145"/>
                  </a:lnTo>
                  <a:lnTo>
                    <a:pt x="16430" y="1179"/>
                  </a:lnTo>
                  <a:lnTo>
                    <a:pt x="16262" y="1179"/>
                  </a:lnTo>
                  <a:lnTo>
                    <a:pt x="16093" y="1246"/>
                  </a:lnTo>
                  <a:lnTo>
                    <a:pt x="15992" y="1246"/>
                  </a:lnTo>
                  <a:lnTo>
                    <a:pt x="11885" y="2257"/>
                  </a:lnTo>
                  <a:lnTo>
                    <a:pt x="7777" y="3300"/>
                  </a:lnTo>
                  <a:lnTo>
                    <a:pt x="3670" y="4378"/>
                  </a:lnTo>
                  <a:lnTo>
                    <a:pt x="1818" y="4815"/>
                  </a:lnTo>
                  <a:lnTo>
                    <a:pt x="909" y="5085"/>
                  </a:lnTo>
                  <a:lnTo>
                    <a:pt x="0" y="5354"/>
                  </a:lnTo>
                  <a:lnTo>
                    <a:pt x="0" y="5590"/>
                  </a:lnTo>
                  <a:lnTo>
                    <a:pt x="673" y="5421"/>
                  </a:lnTo>
                  <a:lnTo>
                    <a:pt x="1347" y="5253"/>
                  </a:lnTo>
                  <a:lnTo>
                    <a:pt x="2660" y="4883"/>
                  </a:lnTo>
                  <a:lnTo>
                    <a:pt x="2761" y="5489"/>
                  </a:lnTo>
                  <a:lnTo>
                    <a:pt x="2895" y="6061"/>
                  </a:lnTo>
                  <a:lnTo>
                    <a:pt x="3198" y="7239"/>
                  </a:lnTo>
                  <a:lnTo>
                    <a:pt x="3905" y="10303"/>
                  </a:lnTo>
                  <a:lnTo>
                    <a:pt x="4579" y="13098"/>
                  </a:lnTo>
                  <a:lnTo>
                    <a:pt x="4949" y="14512"/>
                  </a:lnTo>
                  <a:lnTo>
                    <a:pt x="5387" y="15892"/>
                  </a:lnTo>
                  <a:lnTo>
                    <a:pt x="5825" y="17239"/>
                  </a:lnTo>
                  <a:lnTo>
                    <a:pt x="6229" y="18619"/>
                  </a:lnTo>
                  <a:lnTo>
                    <a:pt x="6565" y="20000"/>
                  </a:lnTo>
                  <a:lnTo>
                    <a:pt x="6902" y="21414"/>
                  </a:lnTo>
                  <a:lnTo>
                    <a:pt x="7171" y="22794"/>
                  </a:lnTo>
                  <a:lnTo>
                    <a:pt x="7474" y="24174"/>
                  </a:lnTo>
                  <a:lnTo>
                    <a:pt x="7811" y="25555"/>
                  </a:lnTo>
                  <a:lnTo>
                    <a:pt x="8013" y="26228"/>
                  </a:lnTo>
                  <a:lnTo>
                    <a:pt x="8215" y="26902"/>
                  </a:lnTo>
                  <a:lnTo>
                    <a:pt x="6262" y="27339"/>
                  </a:lnTo>
                  <a:lnTo>
                    <a:pt x="4310" y="27777"/>
                  </a:lnTo>
                  <a:lnTo>
                    <a:pt x="2963" y="28147"/>
                  </a:lnTo>
                  <a:lnTo>
                    <a:pt x="1582" y="28518"/>
                  </a:lnTo>
                  <a:lnTo>
                    <a:pt x="135" y="28989"/>
                  </a:lnTo>
                  <a:lnTo>
                    <a:pt x="0" y="29023"/>
                  </a:lnTo>
                  <a:lnTo>
                    <a:pt x="0" y="29258"/>
                  </a:lnTo>
                  <a:lnTo>
                    <a:pt x="909" y="28955"/>
                  </a:lnTo>
                  <a:lnTo>
                    <a:pt x="2390" y="28518"/>
                  </a:lnTo>
                  <a:lnTo>
                    <a:pt x="3872" y="28114"/>
                  </a:lnTo>
                  <a:lnTo>
                    <a:pt x="4983" y="27878"/>
                  </a:lnTo>
                  <a:lnTo>
                    <a:pt x="6094" y="27609"/>
                  </a:lnTo>
                  <a:lnTo>
                    <a:pt x="8316" y="27171"/>
                  </a:lnTo>
                  <a:lnTo>
                    <a:pt x="8383" y="27205"/>
                  </a:lnTo>
                  <a:lnTo>
                    <a:pt x="8451" y="27205"/>
                  </a:lnTo>
                  <a:lnTo>
                    <a:pt x="8518" y="27171"/>
                  </a:lnTo>
                  <a:lnTo>
                    <a:pt x="8552" y="27104"/>
                  </a:lnTo>
                  <a:lnTo>
                    <a:pt x="9764" y="26834"/>
                  </a:lnTo>
                  <a:lnTo>
                    <a:pt x="9865" y="27272"/>
                  </a:lnTo>
                  <a:lnTo>
                    <a:pt x="8383" y="27642"/>
                  </a:lnTo>
                  <a:lnTo>
                    <a:pt x="6936" y="28046"/>
                  </a:lnTo>
                  <a:lnTo>
                    <a:pt x="4006" y="28888"/>
                  </a:lnTo>
                  <a:lnTo>
                    <a:pt x="1178" y="29696"/>
                  </a:lnTo>
                  <a:lnTo>
                    <a:pt x="0" y="30033"/>
                  </a:lnTo>
                  <a:lnTo>
                    <a:pt x="0" y="30268"/>
                  </a:lnTo>
                  <a:lnTo>
                    <a:pt x="3299" y="29359"/>
                  </a:lnTo>
                  <a:lnTo>
                    <a:pt x="6633" y="28450"/>
                  </a:lnTo>
                  <a:lnTo>
                    <a:pt x="8282" y="27979"/>
                  </a:lnTo>
                  <a:lnTo>
                    <a:pt x="9898" y="27474"/>
                  </a:lnTo>
                  <a:lnTo>
                    <a:pt x="10504" y="29864"/>
                  </a:lnTo>
                  <a:lnTo>
                    <a:pt x="10572" y="29932"/>
                  </a:lnTo>
                  <a:lnTo>
                    <a:pt x="10572" y="30134"/>
                  </a:lnTo>
                  <a:lnTo>
                    <a:pt x="10740" y="29932"/>
                  </a:lnTo>
                  <a:lnTo>
                    <a:pt x="10807" y="29898"/>
                  </a:lnTo>
                  <a:lnTo>
                    <a:pt x="10807" y="29797"/>
                  </a:lnTo>
                  <a:lnTo>
                    <a:pt x="10942" y="29460"/>
                  </a:lnTo>
                  <a:lnTo>
                    <a:pt x="11077" y="29124"/>
                  </a:lnTo>
                  <a:lnTo>
                    <a:pt x="11380" y="29326"/>
                  </a:lnTo>
                  <a:lnTo>
                    <a:pt x="11716" y="29494"/>
                  </a:lnTo>
                  <a:lnTo>
                    <a:pt x="11750" y="29528"/>
                  </a:lnTo>
                  <a:lnTo>
                    <a:pt x="11885" y="29528"/>
                  </a:lnTo>
                  <a:lnTo>
                    <a:pt x="11952" y="29460"/>
                  </a:lnTo>
                  <a:lnTo>
                    <a:pt x="11952" y="29393"/>
                  </a:lnTo>
                  <a:lnTo>
                    <a:pt x="11918" y="29359"/>
                  </a:lnTo>
                  <a:lnTo>
                    <a:pt x="11615" y="28821"/>
                  </a:lnTo>
                  <a:lnTo>
                    <a:pt x="11380" y="28282"/>
                  </a:lnTo>
                  <a:lnTo>
                    <a:pt x="11178" y="27710"/>
                  </a:lnTo>
                  <a:lnTo>
                    <a:pt x="11009" y="27137"/>
                  </a:lnTo>
                  <a:lnTo>
                    <a:pt x="12289" y="26767"/>
                  </a:lnTo>
                  <a:lnTo>
                    <a:pt x="13568" y="26363"/>
                  </a:lnTo>
                  <a:lnTo>
                    <a:pt x="14848" y="25992"/>
                  </a:lnTo>
                  <a:lnTo>
                    <a:pt x="16127" y="25622"/>
                  </a:lnTo>
                  <a:lnTo>
                    <a:pt x="17373" y="25285"/>
                  </a:lnTo>
                  <a:lnTo>
                    <a:pt x="18652" y="24982"/>
                  </a:lnTo>
                  <a:lnTo>
                    <a:pt x="19325" y="24848"/>
                  </a:lnTo>
                  <a:lnTo>
                    <a:pt x="19999" y="24747"/>
                  </a:lnTo>
                  <a:lnTo>
                    <a:pt x="20672" y="24612"/>
                  </a:lnTo>
                  <a:lnTo>
                    <a:pt x="21346" y="24444"/>
                  </a:lnTo>
                  <a:lnTo>
                    <a:pt x="22255" y="24208"/>
                  </a:lnTo>
                  <a:lnTo>
                    <a:pt x="22726" y="24073"/>
                  </a:lnTo>
                  <a:lnTo>
                    <a:pt x="23197" y="23905"/>
                  </a:lnTo>
                  <a:lnTo>
                    <a:pt x="23635" y="23669"/>
                  </a:lnTo>
                  <a:lnTo>
                    <a:pt x="23803" y="23568"/>
                  </a:lnTo>
                  <a:lnTo>
                    <a:pt x="24005" y="23400"/>
                  </a:lnTo>
                  <a:lnTo>
                    <a:pt x="24174" y="23232"/>
                  </a:lnTo>
                  <a:lnTo>
                    <a:pt x="24308" y="23063"/>
                  </a:lnTo>
                  <a:lnTo>
                    <a:pt x="24409" y="22861"/>
                  </a:lnTo>
                  <a:lnTo>
                    <a:pt x="24510" y="22626"/>
                  </a:lnTo>
                  <a:lnTo>
                    <a:pt x="24578" y="22390"/>
                  </a:lnTo>
                  <a:lnTo>
                    <a:pt x="24578" y="22154"/>
                  </a:lnTo>
                  <a:lnTo>
                    <a:pt x="24544" y="21885"/>
                  </a:lnTo>
                  <a:lnTo>
                    <a:pt x="24477" y="21616"/>
                  </a:lnTo>
                  <a:lnTo>
                    <a:pt x="24342" y="21111"/>
                  </a:lnTo>
                  <a:lnTo>
                    <a:pt x="24174" y="20639"/>
                  </a:lnTo>
                  <a:lnTo>
                    <a:pt x="24005" y="20101"/>
                  </a:lnTo>
                  <a:lnTo>
                    <a:pt x="23803" y="19562"/>
                  </a:lnTo>
                  <a:lnTo>
                    <a:pt x="23366" y="18485"/>
                  </a:lnTo>
                  <a:lnTo>
                    <a:pt x="23399" y="18384"/>
                  </a:lnTo>
                  <a:lnTo>
                    <a:pt x="23938" y="18518"/>
                  </a:lnTo>
                  <a:lnTo>
                    <a:pt x="24477" y="18619"/>
                  </a:lnTo>
                  <a:lnTo>
                    <a:pt x="24510" y="18889"/>
                  </a:lnTo>
                  <a:lnTo>
                    <a:pt x="24544" y="19158"/>
                  </a:lnTo>
                  <a:lnTo>
                    <a:pt x="24578" y="19629"/>
                  </a:lnTo>
                  <a:lnTo>
                    <a:pt x="24645" y="20101"/>
                  </a:lnTo>
                  <a:lnTo>
                    <a:pt x="24746" y="20538"/>
                  </a:lnTo>
                  <a:lnTo>
                    <a:pt x="24847" y="20976"/>
                  </a:lnTo>
                  <a:lnTo>
                    <a:pt x="25015" y="21313"/>
                  </a:lnTo>
                  <a:lnTo>
                    <a:pt x="25217" y="21582"/>
                  </a:lnTo>
                  <a:lnTo>
                    <a:pt x="25453" y="21818"/>
                  </a:lnTo>
                  <a:lnTo>
                    <a:pt x="25722" y="22020"/>
                  </a:lnTo>
                  <a:lnTo>
                    <a:pt x="26025" y="22222"/>
                  </a:lnTo>
                  <a:lnTo>
                    <a:pt x="26328" y="22390"/>
                  </a:lnTo>
                  <a:lnTo>
                    <a:pt x="26934" y="22659"/>
                  </a:lnTo>
                  <a:lnTo>
                    <a:pt x="27338" y="22794"/>
                  </a:lnTo>
                  <a:lnTo>
                    <a:pt x="27742" y="22895"/>
                  </a:lnTo>
                  <a:lnTo>
                    <a:pt x="28113" y="22929"/>
                  </a:lnTo>
                  <a:lnTo>
                    <a:pt x="28449" y="22929"/>
                  </a:lnTo>
                  <a:lnTo>
                    <a:pt x="28820" y="22861"/>
                  </a:lnTo>
                  <a:lnTo>
                    <a:pt x="29157" y="22727"/>
                  </a:lnTo>
                  <a:lnTo>
                    <a:pt x="29493" y="22525"/>
                  </a:lnTo>
                  <a:lnTo>
                    <a:pt x="29796" y="22255"/>
                  </a:lnTo>
                  <a:lnTo>
                    <a:pt x="30066" y="22020"/>
                  </a:lnTo>
                  <a:lnTo>
                    <a:pt x="30335" y="21750"/>
                  </a:lnTo>
                  <a:lnTo>
                    <a:pt x="30537" y="21447"/>
                  </a:lnTo>
                  <a:lnTo>
                    <a:pt x="30773" y="21144"/>
                  </a:lnTo>
                  <a:lnTo>
                    <a:pt x="30773" y="21178"/>
                  </a:lnTo>
                  <a:lnTo>
                    <a:pt x="30806" y="21313"/>
                  </a:lnTo>
                  <a:lnTo>
                    <a:pt x="30907" y="21481"/>
                  </a:lnTo>
                  <a:lnTo>
                    <a:pt x="31008" y="21616"/>
                  </a:lnTo>
                  <a:lnTo>
                    <a:pt x="31143" y="21717"/>
                  </a:lnTo>
                  <a:lnTo>
                    <a:pt x="31278" y="21818"/>
                  </a:lnTo>
                  <a:lnTo>
                    <a:pt x="31446" y="21885"/>
                  </a:lnTo>
                  <a:lnTo>
                    <a:pt x="31648" y="21919"/>
                  </a:lnTo>
                  <a:lnTo>
                    <a:pt x="31816" y="21952"/>
                  </a:lnTo>
                  <a:lnTo>
                    <a:pt x="32018" y="21986"/>
                  </a:lnTo>
                  <a:lnTo>
                    <a:pt x="32187" y="21952"/>
                  </a:lnTo>
                  <a:lnTo>
                    <a:pt x="32389" y="21919"/>
                  </a:lnTo>
                  <a:lnTo>
                    <a:pt x="32523" y="21885"/>
                  </a:lnTo>
                  <a:lnTo>
                    <a:pt x="32692" y="21784"/>
                  </a:lnTo>
                  <a:lnTo>
                    <a:pt x="32826" y="21683"/>
                  </a:lnTo>
                  <a:lnTo>
                    <a:pt x="32927" y="21548"/>
                  </a:lnTo>
                  <a:lnTo>
                    <a:pt x="33028" y="21414"/>
                  </a:lnTo>
                  <a:lnTo>
                    <a:pt x="33028" y="21346"/>
                  </a:lnTo>
                  <a:lnTo>
                    <a:pt x="32995" y="21346"/>
                  </a:lnTo>
                  <a:lnTo>
                    <a:pt x="33028" y="21279"/>
                  </a:lnTo>
                  <a:lnTo>
                    <a:pt x="32995" y="21212"/>
                  </a:lnTo>
                  <a:lnTo>
                    <a:pt x="32826" y="21010"/>
                  </a:lnTo>
                  <a:lnTo>
                    <a:pt x="32624" y="20841"/>
                  </a:lnTo>
                  <a:lnTo>
                    <a:pt x="32220" y="20471"/>
                  </a:lnTo>
                  <a:lnTo>
                    <a:pt x="31850" y="20101"/>
                  </a:lnTo>
                  <a:lnTo>
                    <a:pt x="31648" y="19932"/>
                  </a:lnTo>
                  <a:lnTo>
                    <a:pt x="31412" y="19831"/>
                  </a:lnTo>
                  <a:lnTo>
                    <a:pt x="31513" y="19562"/>
                  </a:lnTo>
                  <a:lnTo>
                    <a:pt x="31682" y="19629"/>
                  </a:lnTo>
                  <a:lnTo>
                    <a:pt x="31816" y="19629"/>
                  </a:lnTo>
                  <a:lnTo>
                    <a:pt x="31985" y="19596"/>
                  </a:lnTo>
                  <a:lnTo>
                    <a:pt x="32119" y="19495"/>
                  </a:lnTo>
                  <a:lnTo>
                    <a:pt x="32187" y="19394"/>
                  </a:lnTo>
                  <a:lnTo>
                    <a:pt x="32220" y="19293"/>
                  </a:lnTo>
                  <a:lnTo>
                    <a:pt x="32254" y="19023"/>
                  </a:lnTo>
                  <a:lnTo>
                    <a:pt x="32355" y="18485"/>
                  </a:lnTo>
                  <a:lnTo>
                    <a:pt x="32321" y="18451"/>
                  </a:lnTo>
                  <a:lnTo>
                    <a:pt x="32355" y="18384"/>
                  </a:lnTo>
                  <a:lnTo>
                    <a:pt x="32288" y="18316"/>
                  </a:lnTo>
                  <a:lnTo>
                    <a:pt x="31850" y="18047"/>
                  </a:lnTo>
                  <a:lnTo>
                    <a:pt x="31412" y="17811"/>
                  </a:lnTo>
                  <a:lnTo>
                    <a:pt x="30941" y="17643"/>
                  </a:lnTo>
                  <a:lnTo>
                    <a:pt x="30470" y="17474"/>
                  </a:lnTo>
                  <a:lnTo>
                    <a:pt x="29965" y="17373"/>
                  </a:lnTo>
                  <a:lnTo>
                    <a:pt x="29493" y="17272"/>
                  </a:lnTo>
                  <a:lnTo>
                    <a:pt x="28988" y="17205"/>
                  </a:lnTo>
                  <a:lnTo>
                    <a:pt x="28483" y="17171"/>
                  </a:lnTo>
                  <a:lnTo>
                    <a:pt x="27473" y="17138"/>
                  </a:lnTo>
                  <a:lnTo>
                    <a:pt x="26463" y="17104"/>
                  </a:lnTo>
                  <a:lnTo>
                    <a:pt x="25453" y="17037"/>
                  </a:lnTo>
                  <a:lnTo>
                    <a:pt x="24477" y="16969"/>
                  </a:lnTo>
                  <a:lnTo>
                    <a:pt x="23736" y="16835"/>
                  </a:lnTo>
                  <a:lnTo>
                    <a:pt x="23029" y="16666"/>
                  </a:lnTo>
                  <a:lnTo>
                    <a:pt x="22490" y="14848"/>
                  </a:lnTo>
                  <a:lnTo>
                    <a:pt x="21952" y="13064"/>
                  </a:lnTo>
                  <a:lnTo>
                    <a:pt x="21447" y="11246"/>
                  </a:lnTo>
                  <a:lnTo>
                    <a:pt x="20975" y="9428"/>
                  </a:lnTo>
                  <a:lnTo>
                    <a:pt x="20032" y="5590"/>
                  </a:lnTo>
                  <a:lnTo>
                    <a:pt x="19797" y="4613"/>
                  </a:lnTo>
                  <a:lnTo>
                    <a:pt x="19561" y="3603"/>
                  </a:lnTo>
                  <a:lnTo>
                    <a:pt x="19325" y="2627"/>
                  </a:lnTo>
                  <a:lnTo>
                    <a:pt x="19157" y="2122"/>
                  </a:lnTo>
                  <a:lnTo>
                    <a:pt x="18989" y="1684"/>
                  </a:lnTo>
                  <a:lnTo>
                    <a:pt x="18921" y="1650"/>
                  </a:lnTo>
                  <a:lnTo>
                    <a:pt x="18888" y="1650"/>
                  </a:lnTo>
                  <a:lnTo>
                    <a:pt x="18854" y="1314"/>
                  </a:lnTo>
                  <a:lnTo>
                    <a:pt x="18753" y="977"/>
                  </a:lnTo>
                  <a:lnTo>
                    <a:pt x="18618" y="674"/>
                  </a:lnTo>
                  <a:lnTo>
                    <a:pt x="18416" y="405"/>
                  </a:lnTo>
                  <a:lnTo>
                    <a:pt x="18181" y="203"/>
                  </a:lnTo>
                  <a:lnTo>
                    <a:pt x="18046" y="135"/>
                  </a:lnTo>
                  <a:lnTo>
                    <a:pt x="17911" y="68"/>
                  </a:lnTo>
                  <a:lnTo>
                    <a:pt x="17743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07" name="Google Shape;507;p4"/>
            <p:cNvSpPr/>
            <p:nvPr/>
          </p:nvSpPr>
          <p:spPr>
            <a:xfrm>
              <a:off x="-7997" y="4793152"/>
              <a:ext cx="360076" cy="109664"/>
            </a:xfrm>
            <a:custGeom>
              <a:avLst/>
              <a:gdLst/>
              <a:ahLst/>
              <a:cxnLst/>
              <a:rect l="l" t="t" r="r" b="b"/>
              <a:pathLst>
                <a:path w="5421" h="1651" extrusionOk="0">
                  <a:moveTo>
                    <a:pt x="5387" y="0"/>
                  </a:moveTo>
                  <a:lnTo>
                    <a:pt x="4848" y="68"/>
                  </a:lnTo>
                  <a:lnTo>
                    <a:pt x="4310" y="135"/>
                  </a:lnTo>
                  <a:lnTo>
                    <a:pt x="3804" y="270"/>
                  </a:lnTo>
                  <a:lnTo>
                    <a:pt x="3266" y="404"/>
                  </a:lnTo>
                  <a:lnTo>
                    <a:pt x="2222" y="707"/>
                  </a:lnTo>
                  <a:lnTo>
                    <a:pt x="1212" y="1010"/>
                  </a:lnTo>
                  <a:lnTo>
                    <a:pt x="0" y="1381"/>
                  </a:lnTo>
                  <a:lnTo>
                    <a:pt x="0" y="1650"/>
                  </a:lnTo>
                  <a:lnTo>
                    <a:pt x="1044" y="1313"/>
                  </a:lnTo>
                  <a:lnTo>
                    <a:pt x="3198" y="640"/>
                  </a:lnTo>
                  <a:lnTo>
                    <a:pt x="5387" y="34"/>
                  </a:lnTo>
                  <a:lnTo>
                    <a:pt x="5421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508" name="Google Shape;508;p4"/>
          <p:cNvGrpSpPr/>
          <p:nvPr/>
        </p:nvGrpSpPr>
        <p:grpSpPr>
          <a:xfrm>
            <a:off x="8420990" y="2153894"/>
            <a:ext cx="515755" cy="910864"/>
            <a:chOff x="8443004" y="2878855"/>
            <a:chExt cx="688868" cy="1216595"/>
          </a:xfrm>
        </p:grpSpPr>
        <p:sp>
          <p:nvSpPr>
            <p:cNvPr id="509" name="Google Shape;509;p4"/>
            <p:cNvSpPr/>
            <p:nvPr/>
          </p:nvSpPr>
          <p:spPr>
            <a:xfrm>
              <a:off x="8758311" y="2981744"/>
              <a:ext cx="26901" cy="33610"/>
            </a:xfrm>
            <a:custGeom>
              <a:avLst/>
              <a:gdLst/>
              <a:ahLst/>
              <a:cxnLst/>
              <a:rect l="l" t="t" r="r" b="b"/>
              <a:pathLst>
                <a:path w="405" h="506" extrusionOk="0">
                  <a:moveTo>
                    <a:pt x="135" y="0"/>
                  </a:moveTo>
                  <a:lnTo>
                    <a:pt x="102" y="34"/>
                  </a:lnTo>
                  <a:lnTo>
                    <a:pt x="68" y="68"/>
                  </a:lnTo>
                  <a:lnTo>
                    <a:pt x="1" y="135"/>
                  </a:lnTo>
                  <a:lnTo>
                    <a:pt x="1" y="202"/>
                  </a:lnTo>
                  <a:lnTo>
                    <a:pt x="1" y="270"/>
                  </a:lnTo>
                  <a:lnTo>
                    <a:pt x="34" y="337"/>
                  </a:lnTo>
                  <a:lnTo>
                    <a:pt x="34" y="371"/>
                  </a:lnTo>
                  <a:lnTo>
                    <a:pt x="68" y="438"/>
                  </a:lnTo>
                  <a:lnTo>
                    <a:pt x="135" y="472"/>
                  </a:lnTo>
                  <a:lnTo>
                    <a:pt x="169" y="505"/>
                  </a:lnTo>
                  <a:lnTo>
                    <a:pt x="236" y="505"/>
                  </a:lnTo>
                  <a:lnTo>
                    <a:pt x="304" y="472"/>
                  </a:lnTo>
                  <a:lnTo>
                    <a:pt x="371" y="438"/>
                  </a:lnTo>
                  <a:lnTo>
                    <a:pt x="405" y="404"/>
                  </a:lnTo>
                  <a:lnTo>
                    <a:pt x="405" y="303"/>
                  </a:lnTo>
                  <a:lnTo>
                    <a:pt x="405" y="270"/>
                  </a:lnTo>
                  <a:lnTo>
                    <a:pt x="405" y="236"/>
                  </a:lnTo>
                  <a:lnTo>
                    <a:pt x="405" y="169"/>
                  </a:lnTo>
                  <a:lnTo>
                    <a:pt x="371" y="68"/>
                  </a:lnTo>
                  <a:lnTo>
                    <a:pt x="304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10" name="Google Shape;510;p4"/>
            <p:cNvSpPr/>
            <p:nvPr/>
          </p:nvSpPr>
          <p:spPr>
            <a:xfrm>
              <a:off x="8682257" y="3929925"/>
              <a:ext cx="102955" cy="118564"/>
            </a:xfrm>
            <a:custGeom>
              <a:avLst/>
              <a:gdLst/>
              <a:ahLst/>
              <a:cxnLst/>
              <a:rect l="l" t="t" r="r" b="b"/>
              <a:pathLst>
                <a:path w="1550" h="1785" extrusionOk="0">
                  <a:moveTo>
                    <a:pt x="439" y="405"/>
                  </a:moveTo>
                  <a:lnTo>
                    <a:pt x="405" y="506"/>
                  </a:lnTo>
                  <a:lnTo>
                    <a:pt x="405" y="573"/>
                  </a:lnTo>
                  <a:lnTo>
                    <a:pt x="405" y="607"/>
                  </a:lnTo>
                  <a:lnTo>
                    <a:pt x="472" y="640"/>
                  </a:lnTo>
                  <a:lnTo>
                    <a:pt x="540" y="607"/>
                  </a:lnTo>
                  <a:lnTo>
                    <a:pt x="674" y="539"/>
                  </a:lnTo>
                  <a:lnTo>
                    <a:pt x="809" y="506"/>
                  </a:lnTo>
                  <a:lnTo>
                    <a:pt x="977" y="539"/>
                  </a:lnTo>
                  <a:lnTo>
                    <a:pt x="1078" y="607"/>
                  </a:lnTo>
                  <a:lnTo>
                    <a:pt x="1213" y="674"/>
                  </a:lnTo>
                  <a:lnTo>
                    <a:pt x="1280" y="809"/>
                  </a:lnTo>
                  <a:lnTo>
                    <a:pt x="1314" y="943"/>
                  </a:lnTo>
                  <a:lnTo>
                    <a:pt x="1314" y="1112"/>
                  </a:lnTo>
                  <a:lnTo>
                    <a:pt x="1280" y="1246"/>
                  </a:lnTo>
                  <a:lnTo>
                    <a:pt x="1213" y="1347"/>
                  </a:lnTo>
                  <a:lnTo>
                    <a:pt x="1078" y="1448"/>
                  </a:lnTo>
                  <a:lnTo>
                    <a:pt x="977" y="1482"/>
                  </a:lnTo>
                  <a:lnTo>
                    <a:pt x="843" y="1516"/>
                  </a:lnTo>
                  <a:lnTo>
                    <a:pt x="708" y="1482"/>
                  </a:lnTo>
                  <a:lnTo>
                    <a:pt x="573" y="1448"/>
                  </a:lnTo>
                  <a:lnTo>
                    <a:pt x="472" y="1381"/>
                  </a:lnTo>
                  <a:lnTo>
                    <a:pt x="371" y="1314"/>
                  </a:lnTo>
                  <a:lnTo>
                    <a:pt x="304" y="1179"/>
                  </a:lnTo>
                  <a:lnTo>
                    <a:pt x="270" y="1078"/>
                  </a:lnTo>
                  <a:lnTo>
                    <a:pt x="237" y="977"/>
                  </a:lnTo>
                  <a:lnTo>
                    <a:pt x="270" y="708"/>
                  </a:lnTo>
                  <a:lnTo>
                    <a:pt x="371" y="506"/>
                  </a:lnTo>
                  <a:lnTo>
                    <a:pt x="439" y="405"/>
                  </a:lnTo>
                  <a:close/>
                  <a:moveTo>
                    <a:pt x="674" y="1"/>
                  </a:moveTo>
                  <a:lnTo>
                    <a:pt x="607" y="34"/>
                  </a:lnTo>
                  <a:lnTo>
                    <a:pt x="439" y="102"/>
                  </a:lnTo>
                  <a:lnTo>
                    <a:pt x="270" y="236"/>
                  </a:lnTo>
                  <a:lnTo>
                    <a:pt x="169" y="371"/>
                  </a:lnTo>
                  <a:lnTo>
                    <a:pt x="68" y="573"/>
                  </a:lnTo>
                  <a:lnTo>
                    <a:pt x="1" y="775"/>
                  </a:lnTo>
                  <a:lnTo>
                    <a:pt x="1" y="977"/>
                  </a:lnTo>
                  <a:lnTo>
                    <a:pt x="68" y="1179"/>
                  </a:lnTo>
                  <a:lnTo>
                    <a:pt x="136" y="1347"/>
                  </a:lnTo>
                  <a:lnTo>
                    <a:pt x="270" y="1516"/>
                  </a:lnTo>
                  <a:lnTo>
                    <a:pt x="439" y="1650"/>
                  </a:lnTo>
                  <a:lnTo>
                    <a:pt x="607" y="1751"/>
                  </a:lnTo>
                  <a:lnTo>
                    <a:pt x="809" y="1785"/>
                  </a:lnTo>
                  <a:lnTo>
                    <a:pt x="1011" y="1751"/>
                  </a:lnTo>
                  <a:lnTo>
                    <a:pt x="1179" y="1684"/>
                  </a:lnTo>
                  <a:lnTo>
                    <a:pt x="1314" y="1549"/>
                  </a:lnTo>
                  <a:lnTo>
                    <a:pt x="1415" y="1415"/>
                  </a:lnTo>
                  <a:lnTo>
                    <a:pt x="1516" y="1246"/>
                  </a:lnTo>
                  <a:lnTo>
                    <a:pt x="1550" y="1078"/>
                  </a:lnTo>
                  <a:lnTo>
                    <a:pt x="1550" y="876"/>
                  </a:lnTo>
                  <a:lnTo>
                    <a:pt x="1482" y="708"/>
                  </a:lnTo>
                  <a:lnTo>
                    <a:pt x="1381" y="573"/>
                  </a:lnTo>
                  <a:lnTo>
                    <a:pt x="1213" y="438"/>
                  </a:lnTo>
                  <a:lnTo>
                    <a:pt x="1045" y="304"/>
                  </a:lnTo>
                  <a:lnTo>
                    <a:pt x="843" y="270"/>
                  </a:lnTo>
                  <a:lnTo>
                    <a:pt x="674" y="270"/>
                  </a:lnTo>
                  <a:lnTo>
                    <a:pt x="607" y="292"/>
                  </a:lnTo>
                  <a:lnTo>
                    <a:pt x="607" y="292"/>
                  </a:lnTo>
                  <a:lnTo>
                    <a:pt x="641" y="270"/>
                  </a:lnTo>
                  <a:lnTo>
                    <a:pt x="742" y="203"/>
                  </a:lnTo>
                  <a:lnTo>
                    <a:pt x="809" y="203"/>
                  </a:lnTo>
                  <a:lnTo>
                    <a:pt x="910" y="236"/>
                  </a:lnTo>
                  <a:lnTo>
                    <a:pt x="1045" y="270"/>
                  </a:lnTo>
                  <a:lnTo>
                    <a:pt x="1045" y="236"/>
                  </a:lnTo>
                  <a:lnTo>
                    <a:pt x="1078" y="203"/>
                  </a:lnTo>
                  <a:lnTo>
                    <a:pt x="1045" y="135"/>
                  </a:lnTo>
                  <a:lnTo>
                    <a:pt x="977" y="68"/>
                  </a:lnTo>
                  <a:lnTo>
                    <a:pt x="876" y="34"/>
                  </a:lnTo>
                  <a:lnTo>
                    <a:pt x="775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11" name="Google Shape;511;p4"/>
            <p:cNvSpPr/>
            <p:nvPr/>
          </p:nvSpPr>
          <p:spPr>
            <a:xfrm>
              <a:off x="8805272" y="2999611"/>
              <a:ext cx="107405" cy="26901"/>
            </a:xfrm>
            <a:custGeom>
              <a:avLst/>
              <a:gdLst/>
              <a:ahLst/>
              <a:cxnLst/>
              <a:rect l="l" t="t" r="r" b="b"/>
              <a:pathLst>
                <a:path w="1617" h="405" extrusionOk="0">
                  <a:moveTo>
                    <a:pt x="169" y="1"/>
                  </a:moveTo>
                  <a:lnTo>
                    <a:pt x="102" y="34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68" y="169"/>
                  </a:lnTo>
                  <a:lnTo>
                    <a:pt x="169" y="203"/>
                  </a:lnTo>
                  <a:lnTo>
                    <a:pt x="337" y="270"/>
                  </a:lnTo>
                  <a:lnTo>
                    <a:pt x="741" y="304"/>
                  </a:lnTo>
                  <a:lnTo>
                    <a:pt x="1145" y="371"/>
                  </a:lnTo>
                  <a:lnTo>
                    <a:pt x="1381" y="405"/>
                  </a:lnTo>
                  <a:lnTo>
                    <a:pt x="1583" y="371"/>
                  </a:lnTo>
                  <a:lnTo>
                    <a:pt x="1617" y="337"/>
                  </a:lnTo>
                  <a:lnTo>
                    <a:pt x="1617" y="304"/>
                  </a:lnTo>
                  <a:lnTo>
                    <a:pt x="1617" y="236"/>
                  </a:lnTo>
                  <a:lnTo>
                    <a:pt x="1583" y="203"/>
                  </a:lnTo>
                  <a:lnTo>
                    <a:pt x="1415" y="135"/>
                  </a:lnTo>
                  <a:lnTo>
                    <a:pt x="1179" y="102"/>
                  </a:lnTo>
                  <a:lnTo>
                    <a:pt x="775" y="68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12" name="Google Shape;512;p4"/>
            <p:cNvSpPr/>
            <p:nvPr/>
          </p:nvSpPr>
          <p:spPr>
            <a:xfrm>
              <a:off x="8443004" y="2878855"/>
              <a:ext cx="688868" cy="1216595"/>
            </a:xfrm>
            <a:custGeom>
              <a:avLst/>
              <a:gdLst/>
              <a:ahLst/>
              <a:cxnLst/>
              <a:rect l="l" t="t" r="r" b="b"/>
              <a:pathLst>
                <a:path w="10371" h="18316" extrusionOk="0">
                  <a:moveTo>
                    <a:pt x="3401" y="169"/>
                  </a:moveTo>
                  <a:lnTo>
                    <a:pt x="3670" y="270"/>
                  </a:lnTo>
                  <a:lnTo>
                    <a:pt x="3973" y="337"/>
                  </a:lnTo>
                  <a:lnTo>
                    <a:pt x="4613" y="405"/>
                  </a:lnTo>
                  <a:lnTo>
                    <a:pt x="6397" y="607"/>
                  </a:lnTo>
                  <a:lnTo>
                    <a:pt x="8418" y="876"/>
                  </a:lnTo>
                  <a:lnTo>
                    <a:pt x="8855" y="943"/>
                  </a:lnTo>
                  <a:lnTo>
                    <a:pt x="9091" y="977"/>
                  </a:lnTo>
                  <a:lnTo>
                    <a:pt x="9327" y="1044"/>
                  </a:lnTo>
                  <a:lnTo>
                    <a:pt x="9562" y="1112"/>
                  </a:lnTo>
                  <a:lnTo>
                    <a:pt x="9764" y="1213"/>
                  </a:lnTo>
                  <a:lnTo>
                    <a:pt x="9933" y="1381"/>
                  </a:lnTo>
                  <a:lnTo>
                    <a:pt x="10034" y="1583"/>
                  </a:lnTo>
                  <a:lnTo>
                    <a:pt x="10067" y="1617"/>
                  </a:lnTo>
                  <a:lnTo>
                    <a:pt x="10135" y="1650"/>
                  </a:lnTo>
                  <a:lnTo>
                    <a:pt x="10168" y="2492"/>
                  </a:lnTo>
                  <a:lnTo>
                    <a:pt x="10168" y="2896"/>
                  </a:lnTo>
                  <a:lnTo>
                    <a:pt x="10168" y="3300"/>
                  </a:lnTo>
                  <a:lnTo>
                    <a:pt x="10101" y="3872"/>
                  </a:lnTo>
                  <a:lnTo>
                    <a:pt x="9966" y="4411"/>
                  </a:lnTo>
                  <a:lnTo>
                    <a:pt x="9731" y="5522"/>
                  </a:lnTo>
                  <a:lnTo>
                    <a:pt x="9562" y="6431"/>
                  </a:lnTo>
                  <a:lnTo>
                    <a:pt x="9428" y="7374"/>
                  </a:lnTo>
                  <a:lnTo>
                    <a:pt x="9226" y="9259"/>
                  </a:lnTo>
                  <a:lnTo>
                    <a:pt x="9024" y="11414"/>
                  </a:lnTo>
                  <a:lnTo>
                    <a:pt x="8754" y="13569"/>
                  </a:lnTo>
                  <a:lnTo>
                    <a:pt x="8620" y="14545"/>
                  </a:lnTo>
                  <a:lnTo>
                    <a:pt x="8451" y="15488"/>
                  </a:lnTo>
                  <a:lnTo>
                    <a:pt x="8283" y="16431"/>
                  </a:lnTo>
                  <a:lnTo>
                    <a:pt x="8148" y="17373"/>
                  </a:lnTo>
                  <a:lnTo>
                    <a:pt x="8014" y="17575"/>
                  </a:lnTo>
                  <a:lnTo>
                    <a:pt x="7845" y="17744"/>
                  </a:lnTo>
                  <a:lnTo>
                    <a:pt x="7677" y="17878"/>
                  </a:lnTo>
                  <a:lnTo>
                    <a:pt x="7475" y="17979"/>
                  </a:lnTo>
                  <a:lnTo>
                    <a:pt x="7273" y="18047"/>
                  </a:lnTo>
                  <a:lnTo>
                    <a:pt x="7037" y="18080"/>
                  </a:lnTo>
                  <a:lnTo>
                    <a:pt x="6498" y="18080"/>
                  </a:lnTo>
                  <a:lnTo>
                    <a:pt x="4377" y="17912"/>
                  </a:lnTo>
                  <a:lnTo>
                    <a:pt x="3367" y="17845"/>
                  </a:lnTo>
                  <a:lnTo>
                    <a:pt x="2862" y="17811"/>
                  </a:lnTo>
                  <a:lnTo>
                    <a:pt x="2391" y="17744"/>
                  </a:lnTo>
                  <a:lnTo>
                    <a:pt x="2021" y="17676"/>
                  </a:lnTo>
                  <a:lnTo>
                    <a:pt x="1650" y="17575"/>
                  </a:lnTo>
                  <a:lnTo>
                    <a:pt x="1718" y="17508"/>
                  </a:lnTo>
                  <a:lnTo>
                    <a:pt x="1684" y="17407"/>
                  </a:lnTo>
                  <a:lnTo>
                    <a:pt x="1650" y="17373"/>
                  </a:lnTo>
                  <a:lnTo>
                    <a:pt x="1549" y="17340"/>
                  </a:lnTo>
                  <a:lnTo>
                    <a:pt x="1381" y="17407"/>
                  </a:lnTo>
                  <a:lnTo>
                    <a:pt x="1213" y="17441"/>
                  </a:lnTo>
                  <a:lnTo>
                    <a:pt x="1078" y="17441"/>
                  </a:lnTo>
                  <a:lnTo>
                    <a:pt x="943" y="17407"/>
                  </a:lnTo>
                  <a:lnTo>
                    <a:pt x="842" y="17373"/>
                  </a:lnTo>
                  <a:lnTo>
                    <a:pt x="708" y="17306"/>
                  </a:lnTo>
                  <a:lnTo>
                    <a:pt x="640" y="17205"/>
                  </a:lnTo>
                  <a:lnTo>
                    <a:pt x="539" y="17104"/>
                  </a:lnTo>
                  <a:lnTo>
                    <a:pt x="438" y="16835"/>
                  </a:lnTo>
                  <a:lnTo>
                    <a:pt x="371" y="16532"/>
                  </a:lnTo>
                  <a:lnTo>
                    <a:pt x="304" y="16195"/>
                  </a:lnTo>
                  <a:lnTo>
                    <a:pt x="304" y="15825"/>
                  </a:lnTo>
                  <a:lnTo>
                    <a:pt x="304" y="15420"/>
                  </a:lnTo>
                  <a:lnTo>
                    <a:pt x="337" y="15016"/>
                  </a:lnTo>
                  <a:lnTo>
                    <a:pt x="438" y="14242"/>
                  </a:lnTo>
                  <a:lnTo>
                    <a:pt x="607" y="13131"/>
                  </a:lnTo>
                  <a:lnTo>
                    <a:pt x="1213" y="8889"/>
                  </a:lnTo>
                  <a:lnTo>
                    <a:pt x="1852" y="4613"/>
                  </a:lnTo>
                  <a:lnTo>
                    <a:pt x="2155" y="2492"/>
                  </a:lnTo>
                  <a:lnTo>
                    <a:pt x="2223" y="1852"/>
                  </a:lnTo>
                  <a:lnTo>
                    <a:pt x="2290" y="1448"/>
                  </a:lnTo>
                  <a:lnTo>
                    <a:pt x="2425" y="1044"/>
                  </a:lnTo>
                  <a:lnTo>
                    <a:pt x="2559" y="708"/>
                  </a:lnTo>
                  <a:lnTo>
                    <a:pt x="2660" y="539"/>
                  </a:lnTo>
                  <a:lnTo>
                    <a:pt x="2761" y="405"/>
                  </a:lnTo>
                  <a:lnTo>
                    <a:pt x="2862" y="304"/>
                  </a:lnTo>
                  <a:lnTo>
                    <a:pt x="2997" y="203"/>
                  </a:lnTo>
                  <a:lnTo>
                    <a:pt x="3165" y="169"/>
                  </a:lnTo>
                  <a:close/>
                  <a:moveTo>
                    <a:pt x="2963" y="1"/>
                  </a:moveTo>
                  <a:lnTo>
                    <a:pt x="2795" y="68"/>
                  </a:lnTo>
                  <a:lnTo>
                    <a:pt x="2627" y="169"/>
                  </a:lnTo>
                  <a:lnTo>
                    <a:pt x="2492" y="337"/>
                  </a:lnTo>
                  <a:lnTo>
                    <a:pt x="2357" y="573"/>
                  </a:lnTo>
                  <a:lnTo>
                    <a:pt x="2256" y="809"/>
                  </a:lnTo>
                  <a:lnTo>
                    <a:pt x="2189" y="1078"/>
                  </a:lnTo>
                  <a:lnTo>
                    <a:pt x="2054" y="1617"/>
                  </a:lnTo>
                  <a:lnTo>
                    <a:pt x="1953" y="2155"/>
                  </a:lnTo>
                  <a:lnTo>
                    <a:pt x="1852" y="2963"/>
                  </a:lnTo>
                  <a:lnTo>
                    <a:pt x="910" y="9360"/>
                  </a:lnTo>
                  <a:lnTo>
                    <a:pt x="472" y="12256"/>
                  </a:lnTo>
                  <a:lnTo>
                    <a:pt x="270" y="13703"/>
                  </a:lnTo>
                  <a:lnTo>
                    <a:pt x="68" y="15185"/>
                  </a:lnTo>
                  <a:lnTo>
                    <a:pt x="34" y="15690"/>
                  </a:lnTo>
                  <a:lnTo>
                    <a:pt x="1" y="15959"/>
                  </a:lnTo>
                  <a:lnTo>
                    <a:pt x="34" y="16229"/>
                  </a:lnTo>
                  <a:lnTo>
                    <a:pt x="68" y="16532"/>
                  </a:lnTo>
                  <a:lnTo>
                    <a:pt x="135" y="16767"/>
                  </a:lnTo>
                  <a:lnTo>
                    <a:pt x="236" y="17037"/>
                  </a:lnTo>
                  <a:lnTo>
                    <a:pt x="371" y="17239"/>
                  </a:lnTo>
                  <a:lnTo>
                    <a:pt x="607" y="17441"/>
                  </a:lnTo>
                  <a:lnTo>
                    <a:pt x="842" y="17575"/>
                  </a:lnTo>
                  <a:lnTo>
                    <a:pt x="1078" y="17676"/>
                  </a:lnTo>
                  <a:lnTo>
                    <a:pt x="1347" y="17676"/>
                  </a:lnTo>
                  <a:lnTo>
                    <a:pt x="2088" y="17878"/>
                  </a:lnTo>
                  <a:lnTo>
                    <a:pt x="2458" y="17979"/>
                  </a:lnTo>
                  <a:lnTo>
                    <a:pt x="2829" y="18047"/>
                  </a:lnTo>
                  <a:lnTo>
                    <a:pt x="4142" y="18148"/>
                  </a:lnTo>
                  <a:lnTo>
                    <a:pt x="5455" y="18249"/>
                  </a:lnTo>
                  <a:lnTo>
                    <a:pt x="6296" y="18316"/>
                  </a:lnTo>
                  <a:lnTo>
                    <a:pt x="7239" y="18316"/>
                  </a:lnTo>
                  <a:lnTo>
                    <a:pt x="7475" y="18249"/>
                  </a:lnTo>
                  <a:lnTo>
                    <a:pt x="7677" y="18181"/>
                  </a:lnTo>
                  <a:lnTo>
                    <a:pt x="7879" y="18114"/>
                  </a:lnTo>
                  <a:lnTo>
                    <a:pt x="8047" y="18013"/>
                  </a:lnTo>
                  <a:lnTo>
                    <a:pt x="8216" y="17845"/>
                  </a:lnTo>
                  <a:lnTo>
                    <a:pt x="8317" y="17676"/>
                  </a:lnTo>
                  <a:lnTo>
                    <a:pt x="8418" y="17474"/>
                  </a:lnTo>
                  <a:lnTo>
                    <a:pt x="8451" y="17205"/>
                  </a:lnTo>
                  <a:lnTo>
                    <a:pt x="8451" y="17138"/>
                  </a:lnTo>
                  <a:lnTo>
                    <a:pt x="8653" y="16195"/>
                  </a:lnTo>
                  <a:lnTo>
                    <a:pt x="8822" y="15252"/>
                  </a:lnTo>
                  <a:lnTo>
                    <a:pt x="8956" y="14309"/>
                  </a:lnTo>
                  <a:lnTo>
                    <a:pt x="9091" y="13333"/>
                  </a:lnTo>
                  <a:lnTo>
                    <a:pt x="9293" y="11414"/>
                  </a:lnTo>
                  <a:lnTo>
                    <a:pt x="9461" y="9495"/>
                  </a:lnTo>
                  <a:lnTo>
                    <a:pt x="9562" y="8451"/>
                  </a:lnTo>
                  <a:lnTo>
                    <a:pt x="9663" y="7407"/>
                  </a:lnTo>
                  <a:lnTo>
                    <a:pt x="9798" y="6364"/>
                  </a:lnTo>
                  <a:lnTo>
                    <a:pt x="10000" y="5320"/>
                  </a:lnTo>
                  <a:lnTo>
                    <a:pt x="10202" y="4411"/>
                  </a:lnTo>
                  <a:lnTo>
                    <a:pt x="10269" y="3940"/>
                  </a:lnTo>
                  <a:lnTo>
                    <a:pt x="10337" y="3468"/>
                  </a:lnTo>
                  <a:lnTo>
                    <a:pt x="10370" y="2997"/>
                  </a:lnTo>
                  <a:lnTo>
                    <a:pt x="10370" y="2526"/>
                  </a:lnTo>
                  <a:lnTo>
                    <a:pt x="10337" y="2054"/>
                  </a:lnTo>
                  <a:lnTo>
                    <a:pt x="10236" y="1583"/>
                  </a:lnTo>
                  <a:lnTo>
                    <a:pt x="10269" y="1549"/>
                  </a:lnTo>
                  <a:lnTo>
                    <a:pt x="10236" y="1516"/>
                  </a:lnTo>
                  <a:lnTo>
                    <a:pt x="10168" y="1347"/>
                  </a:lnTo>
                  <a:lnTo>
                    <a:pt x="10067" y="1213"/>
                  </a:lnTo>
                  <a:lnTo>
                    <a:pt x="9933" y="1112"/>
                  </a:lnTo>
                  <a:lnTo>
                    <a:pt x="9798" y="1011"/>
                  </a:lnTo>
                  <a:lnTo>
                    <a:pt x="9495" y="842"/>
                  </a:lnTo>
                  <a:lnTo>
                    <a:pt x="9125" y="741"/>
                  </a:lnTo>
                  <a:lnTo>
                    <a:pt x="8754" y="674"/>
                  </a:lnTo>
                  <a:lnTo>
                    <a:pt x="8384" y="640"/>
                  </a:lnTo>
                  <a:lnTo>
                    <a:pt x="7710" y="573"/>
                  </a:lnTo>
                  <a:lnTo>
                    <a:pt x="5623" y="304"/>
                  </a:lnTo>
                  <a:lnTo>
                    <a:pt x="4546" y="135"/>
                  </a:lnTo>
                  <a:lnTo>
                    <a:pt x="3973" y="68"/>
                  </a:lnTo>
                  <a:lnTo>
                    <a:pt x="3704" y="68"/>
                  </a:lnTo>
                  <a:lnTo>
                    <a:pt x="3435" y="102"/>
                  </a:lnTo>
                  <a:lnTo>
                    <a:pt x="3435" y="68"/>
                  </a:lnTo>
                  <a:lnTo>
                    <a:pt x="3401" y="68"/>
                  </a:lnTo>
                  <a:lnTo>
                    <a:pt x="3165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13" name="Google Shape;513;p4"/>
            <p:cNvSpPr/>
            <p:nvPr/>
          </p:nvSpPr>
          <p:spPr>
            <a:xfrm>
              <a:off x="8498931" y="3035413"/>
              <a:ext cx="583721" cy="914704"/>
            </a:xfrm>
            <a:custGeom>
              <a:avLst/>
              <a:gdLst/>
              <a:ahLst/>
              <a:cxnLst/>
              <a:rect l="l" t="t" r="r" b="b"/>
              <a:pathLst>
                <a:path w="8788" h="13771" extrusionOk="0">
                  <a:moveTo>
                    <a:pt x="1818" y="169"/>
                  </a:moveTo>
                  <a:lnTo>
                    <a:pt x="2189" y="270"/>
                  </a:lnTo>
                  <a:lnTo>
                    <a:pt x="2626" y="337"/>
                  </a:lnTo>
                  <a:lnTo>
                    <a:pt x="3030" y="371"/>
                  </a:lnTo>
                  <a:lnTo>
                    <a:pt x="3468" y="438"/>
                  </a:lnTo>
                  <a:lnTo>
                    <a:pt x="5219" y="707"/>
                  </a:lnTo>
                  <a:lnTo>
                    <a:pt x="6936" y="943"/>
                  </a:lnTo>
                  <a:lnTo>
                    <a:pt x="8619" y="1111"/>
                  </a:lnTo>
                  <a:lnTo>
                    <a:pt x="8485" y="1785"/>
                  </a:lnTo>
                  <a:lnTo>
                    <a:pt x="8384" y="2492"/>
                  </a:lnTo>
                  <a:lnTo>
                    <a:pt x="8215" y="3872"/>
                  </a:lnTo>
                  <a:lnTo>
                    <a:pt x="7811" y="7003"/>
                  </a:lnTo>
                  <a:lnTo>
                    <a:pt x="7609" y="8619"/>
                  </a:lnTo>
                  <a:lnTo>
                    <a:pt x="7374" y="10202"/>
                  </a:lnTo>
                  <a:lnTo>
                    <a:pt x="6868" y="13400"/>
                  </a:lnTo>
                  <a:lnTo>
                    <a:pt x="5993" y="13333"/>
                  </a:lnTo>
                  <a:lnTo>
                    <a:pt x="5151" y="13232"/>
                  </a:lnTo>
                  <a:lnTo>
                    <a:pt x="4276" y="13097"/>
                  </a:lnTo>
                  <a:lnTo>
                    <a:pt x="3434" y="12962"/>
                  </a:lnTo>
                  <a:lnTo>
                    <a:pt x="2660" y="12828"/>
                  </a:lnTo>
                  <a:lnTo>
                    <a:pt x="1852" y="12693"/>
                  </a:lnTo>
                  <a:lnTo>
                    <a:pt x="1044" y="12626"/>
                  </a:lnTo>
                  <a:lnTo>
                    <a:pt x="640" y="12626"/>
                  </a:lnTo>
                  <a:lnTo>
                    <a:pt x="236" y="12659"/>
                  </a:lnTo>
                  <a:lnTo>
                    <a:pt x="1044" y="6431"/>
                  </a:lnTo>
                  <a:lnTo>
                    <a:pt x="1448" y="3266"/>
                  </a:lnTo>
                  <a:lnTo>
                    <a:pt x="1684" y="1717"/>
                  </a:lnTo>
                  <a:lnTo>
                    <a:pt x="1751" y="943"/>
                  </a:lnTo>
                  <a:lnTo>
                    <a:pt x="1818" y="169"/>
                  </a:lnTo>
                  <a:close/>
                  <a:moveTo>
                    <a:pt x="2155" y="0"/>
                  </a:moveTo>
                  <a:lnTo>
                    <a:pt x="1987" y="34"/>
                  </a:lnTo>
                  <a:lnTo>
                    <a:pt x="1818" y="68"/>
                  </a:lnTo>
                  <a:lnTo>
                    <a:pt x="1785" y="68"/>
                  </a:lnTo>
                  <a:lnTo>
                    <a:pt x="1751" y="34"/>
                  </a:lnTo>
                  <a:lnTo>
                    <a:pt x="1717" y="68"/>
                  </a:lnTo>
                  <a:lnTo>
                    <a:pt x="1684" y="101"/>
                  </a:lnTo>
                  <a:lnTo>
                    <a:pt x="1549" y="808"/>
                  </a:lnTo>
                  <a:lnTo>
                    <a:pt x="1414" y="1549"/>
                  </a:lnTo>
                  <a:lnTo>
                    <a:pt x="1246" y="2997"/>
                  </a:lnTo>
                  <a:lnTo>
                    <a:pt x="842" y="6162"/>
                  </a:lnTo>
                  <a:lnTo>
                    <a:pt x="0" y="12760"/>
                  </a:lnTo>
                  <a:lnTo>
                    <a:pt x="0" y="12828"/>
                  </a:lnTo>
                  <a:lnTo>
                    <a:pt x="68" y="12861"/>
                  </a:lnTo>
                  <a:lnTo>
                    <a:pt x="169" y="12861"/>
                  </a:lnTo>
                  <a:lnTo>
                    <a:pt x="202" y="12794"/>
                  </a:lnTo>
                  <a:lnTo>
                    <a:pt x="640" y="12895"/>
                  </a:lnTo>
                  <a:lnTo>
                    <a:pt x="1044" y="12929"/>
                  </a:lnTo>
                  <a:lnTo>
                    <a:pt x="1919" y="13030"/>
                  </a:lnTo>
                  <a:lnTo>
                    <a:pt x="2761" y="13131"/>
                  </a:lnTo>
                  <a:lnTo>
                    <a:pt x="3603" y="13232"/>
                  </a:lnTo>
                  <a:lnTo>
                    <a:pt x="4411" y="13400"/>
                  </a:lnTo>
                  <a:lnTo>
                    <a:pt x="5219" y="13535"/>
                  </a:lnTo>
                  <a:lnTo>
                    <a:pt x="6027" y="13636"/>
                  </a:lnTo>
                  <a:lnTo>
                    <a:pt x="6835" y="13636"/>
                  </a:lnTo>
                  <a:lnTo>
                    <a:pt x="6868" y="13737"/>
                  </a:lnTo>
                  <a:lnTo>
                    <a:pt x="6936" y="13771"/>
                  </a:lnTo>
                  <a:lnTo>
                    <a:pt x="7003" y="13771"/>
                  </a:lnTo>
                  <a:lnTo>
                    <a:pt x="7037" y="13737"/>
                  </a:lnTo>
                  <a:lnTo>
                    <a:pt x="7071" y="13703"/>
                  </a:lnTo>
                  <a:lnTo>
                    <a:pt x="7071" y="13602"/>
                  </a:lnTo>
                  <a:lnTo>
                    <a:pt x="7138" y="13569"/>
                  </a:lnTo>
                  <a:lnTo>
                    <a:pt x="7172" y="13535"/>
                  </a:lnTo>
                  <a:lnTo>
                    <a:pt x="7172" y="13468"/>
                  </a:lnTo>
                  <a:lnTo>
                    <a:pt x="7104" y="13400"/>
                  </a:lnTo>
                  <a:lnTo>
                    <a:pt x="7407" y="11952"/>
                  </a:lnTo>
                  <a:lnTo>
                    <a:pt x="7609" y="10471"/>
                  </a:lnTo>
                  <a:lnTo>
                    <a:pt x="8013" y="7542"/>
                  </a:lnTo>
                  <a:lnTo>
                    <a:pt x="8384" y="4411"/>
                  </a:lnTo>
                  <a:lnTo>
                    <a:pt x="8619" y="2761"/>
                  </a:lnTo>
                  <a:lnTo>
                    <a:pt x="8687" y="1953"/>
                  </a:lnTo>
                  <a:lnTo>
                    <a:pt x="8720" y="1515"/>
                  </a:lnTo>
                  <a:lnTo>
                    <a:pt x="8720" y="1111"/>
                  </a:lnTo>
                  <a:lnTo>
                    <a:pt x="8788" y="1078"/>
                  </a:lnTo>
                  <a:lnTo>
                    <a:pt x="8788" y="977"/>
                  </a:lnTo>
                  <a:lnTo>
                    <a:pt x="8754" y="909"/>
                  </a:lnTo>
                  <a:lnTo>
                    <a:pt x="8687" y="876"/>
                  </a:lnTo>
                  <a:lnTo>
                    <a:pt x="6835" y="674"/>
                  </a:lnTo>
                  <a:lnTo>
                    <a:pt x="5017" y="438"/>
                  </a:lnTo>
                  <a:lnTo>
                    <a:pt x="4141" y="303"/>
                  </a:lnTo>
                  <a:lnTo>
                    <a:pt x="3266" y="135"/>
                  </a:lnTo>
                  <a:lnTo>
                    <a:pt x="2896" y="68"/>
                  </a:lnTo>
                  <a:lnTo>
                    <a:pt x="2525" y="34"/>
                  </a:lnTo>
                  <a:lnTo>
                    <a:pt x="2155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14" name="Google Shape;514;p4"/>
            <p:cNvSpPr/>
            <p:nvPr/>
          </p:nvSpPr>
          <p:spPr>
            <a:xfrm>
              <a:off x="8845524" y="2961618"/>
              <a:ext cx="20192" cy="20192"/>
            </a:xfrm>
            <a:custGeom>
              <a:avLst/>
              <a:gdLst/>
              <a:ahLst/>
              <a:cxnLst/>
              <a:rect l="l" t="t" r="r" b="b"/>
              <a:pathLst>
                <a:path w="304" h="304" extrusionOk="0">
                  <a:moveTo>
                    <a:pt x="68" y="0"/>
                  </a:moveTo>
                  <a:lnTo>
                    <a:pt x="1" y="101"/>
                  </a:lnTo>
                  <a:lnTo>
                    <a:pt x="1" y="202"/>
                  </a:lnTo>
                  <a:lnTo>
                    <a:pt x="34" y="236"/>
                  </a:lnTo>
                  <a:lnTo>
                    <a:pt x="68" y="270"/>
                  </a:lnTo>
                  <a:lnTo>
                    <a:pt x="169" y="303"/>
                  </a:lnTo>
                  <a:lnTo>
                    <a:pt x="236" y="270"/>
                  </a:lnTo>
                  <a:lnTo>
                    <a:pt x="304" y="236"/>
                  </a:lnTo>
                  <a:lnTo>
                    <a:pt x="304" y="135"/>
                  </a:lnTo>
                  <a:lnTo>
                    <a:pt x="304" y="68"/>
                  </a:lnTo>
                  <a:lnTo>
                    <a:pt x="236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515" name="Google Shape;515;p4"/>
          <p:cNvGrpSpPr/>
          <p:nvPr/>
        </p:nvGrpSpPr>
        <p:grpSpPr>
          <a:xfrm>
            <a:off x="7117967" y="3590460"/>
            <a:ext cx="2026022" cy="1547117"/>
            <a:chOff x="6445945" y="4797602"/>
            <a:chExt cx="2706053" cy="2066404"/>
          </a:xfrm>
        </p:grpSpPr>
        <p:sp>
          <p:nvSpPr>
            <p:cNvPr id="516" name="Google Shape;516;p4"/>
            <p:cNvSpPr/>
            <p:nvPr/>
          </p:nvSpPr>
          <p:spPr>
            <a:xfrm>
              <a:off x="6700941" y="5054790"/>
              <a:ext cx="111855" cy="1511843"/>
            </a:xfrm>
            <a:custGeom>
              <a:avLst/>
              <a:gdLst/>
              <a:ahLst/>
              <a:cxnLst/>
              <a:rect l="l" t="t" r="r" b="b"/>
              <a:pathLst>
                <a:path w="1684" h="22761" extrusionOk="0">
                  <a:moveTo>
                    <a:pt x="1549" y="1"/>
                  </a:moveTo>
                  <a:lnTo>
                    <a:pt x="1515" y="68"/>
                  </a:lnTo>
                  <a:lnTo>
                    <a:pt x="1381" y="1448"/>
                  </a:lnTo>
                  <a:lnTo>
                    <a:pt x="1246" y="2862"/>
                  </a:lnTo>
                  <a:lnTo>
                    <a:pt x="1077" y="5623"/>
                  </a:lnTo>
                  <a:lnTo>
                    <a:pt x="741" y="11178"/>
                  </a:lnTo>
                  <a:lnTo>
                    <a:pt x="0" y="22625"/>
                  </a:lnTo>
                  <a:lnTo>
                    <a:pt x="34" y="22659"/>
                  </a:lnTo>
                  <a:lnTo>
                    <a:pt x="34" y="22726"/>
                  </a:lnTo>
                  <a:lnTo>
                    <a:pt x="101" y="22760"/>
                  </a:lnTo>
                  <a:lnTo>
                    <a:pt x="135" y="22760"/>
                  </a:lnTo>
                  <a:lnTo>
                    <a:pt x="269" y="22726"/>
                  </a:lnTo>
                  <a:lnTo>
                    <a:pt x="303" y="22659"/>
                  </a:lnTo>
                  <a:lnTo>
                    <a:pt x="303" y="22625"/>
                  </a:lnTo>
                  <a:lnTo>
                    <a:pt x="1010" y="11448"/>
                  </a:lnTo>
                  <a:lnTo>
                    <a:pt x="1414" y="5758"/>
                  </a:lnTo>
                  <a:lnTo>
                    <a:pt x="1583" y="2930"/>
                  </a:lnTo>
                  <a:lnTo>
                    <a:pt x="1650" y="1482"/>
                  </a:lnTo>
                  <a:lnTo>
                    <a:pt x="1684" y="68"/>
                  </a:lnTo>
                  <a:lnTo>
                    <a:pt x="1650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17" name="Google Shape;517;p4"/>
            <p:cNvSpPr/>
            <p:nvPr/>
          </p:nvSpPr>
          <p:spPr>
            <a:xfrm>
              <a:off x="6457170" y="4802119"/>
              <a:ext cx="333242" cy="1894170"/>
            </a:xfrm>
            <a:custGeom>
              <a:avLst/>
              <a:gdLst/>
              <a:ahLst/>
              <a:cxnLst/>
              <a:rect l="l" t="t" r="r" b="b"/>
              <a:pathLst>
                <a:path w="5017" h="28517" extrusionOk="0">
                  <a:moveTo>
                    <a:pt x="3838" y="0"/>
                  </a:moveTo>
                  <a:lnTo>
                    <a:pt x="3535" y="34"/>
                  </a:lnTo>
                  <a:lnTo>
                    <a:pt x="3266" y="101"/>
                  </a:lnTo>
                  <a:lnTo>
                    <a:pt x="2963" y="236"/>
                  </a:lnTo>
                  <a:lnTo>
                    <a:pt x="2694" y="404"/>
                  </a:lnTo>
                  <a:lnTo>
                    <a:pt x="2458" y="606"/>
                  </a:lnTo>
                  <a:lnTo>
                    <a:pt x="2290" y="875"/>
                  </a:lnTo>
                  <a:lnTo>
                    <a:pt x="2155" y="1145"/>
                  </a:lnTo>
                  <a:lnTo>
                    <a:pt x="2020" y="1414"/>
                  </a:lnTo>
                  <a:lnTo>
                    <a:pt x="1919" y="1717"/>
                  </a:lnTo>
                  <a:lnTo>
                    <a:pt x="1852" y="2020"/>
                  </a:lnTo>
                  <a:lnTo>
                    <a:pt x="1751" y="2626"/>
                  </a:lnTo>
                  <a:lnTo>
                    <a:pt x="1515" y="4714"/>
                  </a:lnTo>
                  <a:lnTo>
                    <a:pt x="1313" y="6801"/>
                  </a:lnTo>
                  <a:lnTo>
                    <a:pt x="977" y="11010"/>
                  </a:lnTo>
                  <a:lnTo>
                    <a:pt x="640" y="15353"/>
                  </a:lnTo>
                  <a:lnTo>
                    <a:pt x="337" y="19696"/>
                  </a:lnTo>
                  <a:lnTo>
                    <a:pt x="135" y="24039"/>
                  </a:lnTo>
                  <a:lnTo>
                    <a:pt x="0" y="28382"/>
                  </a:lnTo>
                  <a:lnTo>
                    <a:pt x="0" y="28450"/>
                  </a:lnTo>
                  <a:lnTo>
                    <a:pt x="34" y="28483"/>
                  </a:lnTo>
                  <a:lnTo>
                    <a:pt x="135" y="28517"/>
                  </a:lnTo>
                  <a:lnTo>
                    <a:pt x="236" y="28483"/>
                  </a:lnTo>
                  <a:lnTo>
                    <a:pt x="270" y="28450"/>
                  </a:lnTo>
                  <a:lnTo>
                    <a:pt x="270" y="28382"/>
                  </a:lnTo>
                  <a:lnTo>
                    <a:pt x="404" y="24645"/>
                  </a:lnTo>
                  <a:lnTo>
                    <a:pt x="606" y="20908"/>
                  </a:lnTo>
                  <a:lnTo>
                    <a:pt x="808" y="17171"/>
                  </a:lnTo>
                  <a:lnTo>
                    <a:pt x="1044" y="13400"/>
                  </a:lnTo>
                  <a:lnTo>
                    <a:pt x="1347" y="9663"/>
                  </a:lnTo>
                  <a:lnTo>
                    <a:pt x="1684" y="5926"/>
                  </a:lnTo>
                  <a:lnTo>
                    <a:pt x="1852" y="4108"/>
                  </a:lnTo>
                  <a:lnTo>
                    <a:pt x="1953" y="3165"/>
                  </a:lnTo>
                  <a:lnTo>
                    <a:pt x="2088" y="2256"/>
                  </a:lnTo>
                  <a:lnTo>
                    <a:pt x="2155" y="1852"/>
                  </a:lnTo>
                  <a:lnTo>
                    <a:pt x="2290" y="1448"/>
                  </a:lnTo>
                  <a:lnTo>
                    <a:pt x="2492" y="1077"/>
                  </a:lnTo>
                  <a:lnTo>
                    <a:pt x="2727" y="741"/>
                  </a:lnTo>
                  <a:lnTo>
                    <a:pt x="2963" y="539"/>
                  </a:lnTo>
                  <a:lnTo>
                    <a:pt x="3199" y="404"/>
                  </a:lnTo>
                  <a:lnTo>
                    <a:pt x="3468" y="303"/>
                  </a:lnTo>
                  <a:lnTo>
                    <a:pt x="3771" y="269"/>
                  </a:lnTo>
                  <a:lnTo>
                    <a:pt x="4074" y="269"/>
                  </a:lnTo>
                  <a:lnTo>
                    <a:pt x="4377" y="337"/>
                  </a:lnTo>
                  <a:lnTo>
                    <a:pt x="4646" y="438"/>
                  </a:lnTo>
                  <a:lnTo>
                    <a:pt x="4916" y="572"/>
                  </a:lnTo>
                  <a:lnTo>
                    <a:pt x="4983" y="606"/>
                  </a:lnTo>
                  <a:lnTo>
                    <a:pt x="5017" y="572"/>
                  </a:lnTo>
                  <a:lnTo>
                    <a:pt x="5017" y="505"/>
                  </a:lnTo>
                  <a:lnTo>
                    <a:pt x="4983" y="438"/>
                  </a:lnTo>
                  <a:lnTo>
                    <a:pt x="4714" y="236"/>
                  </a:lnTo>
                  <a:lnTo>
                    <a:pt x="4444" y="135"/>
                  </a:lnTo>
                  <a:lnTo>
                    <a:pt x="4141" y="34"/>
                  </a:lnTo>
                  <a:lnTo>
                    <a:pt x="3838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18" name="Google Shape;518;p4"/>
            <p:cNvSpPr/>
            <p:nvPr/>
          </p:nvSpPr>
          <p:spPr>
            <a:xfrm>
              <a:off x="8109762" y="4967577"/>
              <a:ext cx="60511" cy="60444"/>
            </a:xfrm>
            <a:custGeom>
              <a:avLst/>
              <a:gdLst/>
              <a:ahLst/>
              <a:cxnLst/>
              <a:rect l="l" t="t" r="r" b="b"/>
              <a:pathLst>
                <a:path w="911" h="910" extrusionOk="0">
                  <a:moveTo>
                    <a:pt x="405" y="0"/>
                  </a:moveTo>
                  <a:lnTo>
                    <a:pt x="304" y="34"/>
                  </a:lnTo>
                  <a:lnTo>
                    <a:pt x="203" y="101"/>
                  </a:lnTo>
                  <a:lnTo>
                    <a:pt x="136" y="169"/>
                  </a:lnTo>
                  <a:lnTo>
                    <a:pt x="68" y="236"/>
                  </a:lnTo>
                  <a:lnTo>
                    <a:pt x="1" y="337"/>
                  </a:lnTo>
                  <a:lnTo>
                    <a:pt x="1" y="438"/>
                  </a:lnTo>
                  <a:lnTo>
                    <a:pt x="1" y="573"/>
                  </a:lnTo>
                  <a:lnTo>
                    <a:pt x="68" y="674"/>
                  </a:lnTo>
                  <a:lnTo>
                    <a:pt x="102" y="741"/>
                  </a:lnTo>
                  <a:lnTo>
                    <a:pt x="203" y="842"/>
                  </a:lnTo>
                  <a:lnTo>
                    <a:pt x="304" y="876"/>
                  </a:lnTo>
                  <a:lnTo>
                    <a:pt x="405" y="910"/>
                  </a:lnTo>
                  <a:lnTo>
                    <a:pt x="506" y="910"/>
                  </a:lnTo>
                  <a:lnTo>
                    <a:pt x="641" y="876"/>
                  </a:lnTo>
                  <a:lnTo>
                    <a:pt x="742" y="809"/>
                  </a:lnTo>
                  <a:lnTo>
                    <a:pt x="809" y="708"/>
                  </a:lnTo>
                  <a:lnTo>
                    <a:pt x="876" y="607"/>
                  </a:lnTo>
                  <a:lnTo>
                    <a:pt x="910" y="506"/>
                  </a:lnTo>
                  <a:lnTo>
                    <a:pt x="910" y="371"/>
                  </a:lnTo>
                  <a:lnTo>
                    <a:pt x="876" y="270"/>
                  </a:lnTo>
                  <a:lnTo>
                    <a:pt x="809" y="169"/>
                  </a:lnTo>
                  <a:lnTo>
                    <a:pt x="742" y="68"/>
                  </a:lnTo>
                  <a:lnTo>
                    <a:pt x="641" y="34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19" name="Google Shape;519;p4"/>
            <p:cNvSpPr/>
            <p:nvPr/>
          </p:nvSpPr>
          <p:spPr>
            <a:xfrm>
              <a:off x="6797054" y="5021247"/>
              <a:ext cx="2354943" cy="156624"/>
            </a:xfrm>
            <a:custGeom>
              <a:avLst/>
              <a:gdLst/>
              <a:ahLst/>
              <a:cxnLst/>
              <a:rect l="l" t="t" r="r" b="b"/>
              <a:pathLst>
                <a:path w="35454" h="2358" extrusionOk="0">
                  <a:moveTo>
                    <a:pt x="641" y="1"/>
                  </a:moveTo>
                  <a:lnTo>
                    <a:pt x="68" y="34"/>
                  </a:lnTo>
                  <a:lnTo>
                    <a:pt x="35" y="34"/>
                  </a:lnTo>
                  <a:lnTo>
                    <a:pt x="1" y="68"/>
                  </a:lnTo>
                  <a:lnTo>
                    <a:pt x="1" y="135"/>
                  </a:lnTo>
                  <a:lnTo>
                    <a:pt x="35" y="135"/>
                  </a:lnTo>
                  <a:lnTo>
                    <a:pt x="573" y="236"/>
                  </a:lnTo>
                  <a:lnTo>
                    <a:pt x="1112" y="304"/>
                  </a:lnTo>
                  <a:lnTo>
                    <a:pt x="2189" y="405"/>
                  </a:lnTo>
                  <a:lnTo>
                    <a:pt x="4344" y="506"/>
                  </a:lnTo>
                  <a:lnTo>
                    <a:pt x="8856" y="842"/>
                  </a:lnTo>
                  <a:lnTo>
                    <a:pt x="18114" y="1448"/>
                  </a:lnTo>
                  <a:lnTo>
                    <a:pt x="22457" y="1718"/>
                  </a:lnTo>
                  <a:lnTo>
                    <a:pt x="26801" y="1987"/>
                  </a:lnTo>
                  <a:lnTo>
                    <a:pt x="31110" y="2189"/>
                  </a:lnTo>
                  <a:lnTo>
                    <a:pt x="35453" y="2357"/>
                  </a:lnTo>
                  <a:lnTo>
                    <a:pt x="35453" y="2021"/>
                  </a:lnTo>
                  <a:lnTo>
                    <a:pt x="31177" y="1819"/>
                  </a:lnTo>
                  <a:lnTo>
                    <a:pt x="26935" y="1617"/>
                  </a:lnTo>
                  <a:lnTo>
                    <a:pt x="22659" y="1415"/>
                  </a:lnTo>
                  <a:lnTo>
                    <a:pt x="18384" y="1179"/>
                  </a:lnTo>
                  <a:lnTo>
                    <a:pt x="9394" y="607"/>
                  </a:lnTo>
                  <a:lnTo>
                    <a:pt x="4849" y="270"/>
                  </a:lnTo>
                  <a:lnTo>
                    <a:pt x="3671" y="169"/>
                  </a:lnTo>
                  <a:lnTo>
                    <a:pt x="2459" y="68"/>
                  </a:lnTo>
                  <a:lnTo>
                    <a:pt x="1247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0" name="Google Shape;520;p4"/>
            <p:cNvSpPr/>
            <p:nvPr/>
          </p:nvSpPr>
          <p:spPr>
            <a:xfrm>
              <a:off x="6785895" y="4797602"/>
              <a:ext cx="2366102" cy="170042"/>
            </a:xfrm>
            <a:custGeom>
              <a:avLst/>
              <a:gdLst/>
              <a:ahLst/>
              <a:cxnLst/>
              <a:rect l="l" t="t" r="r" b="b"/>
              <a:pathLst>
                <a:path w="35622" h="2560" extrusionOk="0">
                  <a:moveTo>
                    <a:pt x="7677" y="506"/>
                  </a:moveTo>
                  <a:lnTo>
                    <a:pt x="8081" y="539"/>
                  </a:lnTo>
                  <a:lnTo>
                    <a:pt x="8485" y="607"/>
                  </a:lnTo>
                  <a:lnTo>
                    <a:pt x="9428" y="674"/>
                  </a:lnTo>
                  <a:lnTo>
                    <a:pt x="10101" y="775"/>
                  </a:lnTo>
                  <a:lnTo>
                    <a:pt x="10404" y="809"/>
                  </a:lnTo>
                  <a:lnTo>
                    <a:pt x="10606" y="876"/>
                  </a:lnTo>
                  <a:lnTo>
                    <a:pt x="9259" y="809"/>
                  </a:lnTo>
                  <a:lnTo>
                    <a:pt x="6869" y="674"/>
                  </a:lnTo>
                  <a:lnTo>
                    <a:pt x="7071" y="573"/>
                  </a:lnTo>
                  <a:lnTo>
                    <a:pt x="7273" y="539"/>
                  </a:lnTo>
                  <a:lnTo>
                    <a:pt x="7475" y="506"/>
                  </a:lnTo>
                  <a:close/>
                  <a:moveTo>
                    <a:pt x="2021" y="1"/>
                  </a:moveTo>
                  <a:lnTo>
                    <a:pt x="1953" y="34"/>
                  </a:lnTo>
                  <a:lnTo>
                    <a:pt x="1920" y="68"/>
                  </a:lnTo>
                  <a:lnTo>
                    <a:pt x="1920" y="102"/>
                  </a:lnTo>
                  <a:lnTo>
                    <a:pt x="1920" y="236"/>
                  </a:lnTo>
                  <a:lnTo>
                    <a:pt x="1920" y="371"/>
                  </a:lnTo>
                  <a:lnTo>
                    <a:pt x="2021" y="337"/>
                  </a:lnTo>
                  <a:lnTo>
                    <a:pt x="2054" y="304"/>
                  </a:lnTo>
                  <a:lnTo>
                    <a:pt x="2054" y="236"/>
                  </a:lnTo>
                  <a:lnTo>
                    <a:pt x="2593" y="304"/>
                  </a:lnTo>
                  <a:lnTo>
                    <a:pt x="3165" y="438"/>
                  </a:lnTo>
                  <a:lnTo>
                    <a:pt x="3502" y="472"/>
                  </a:lnTo>
                  <a:lnTo>
                    <a:pt x="2391" y="405"/>
                  </a:lnTo>
                  <a:lnTo>
                    <a:pt x="1381" y="371"/>
                  </a:lnTo>
                  <a:lnTo>
                    <a:pt x="1078" y="337"/>
                  </a:lnTo>
                  <a:lnTo>
                    <a:pt x="607" y="304"/>
                  </a:lnTo>
                  <a:lnTo>
                    <a:pt x="405" y="270"/>
                  </a:lnTo>
                  <a:lnTo>
                    <a:pt x="203" y="236"/>
                  </a:lnTo>
                  <a:lnTo>
                    <a:pt x="102" y="169"/>
                  </a:lnTo>
                  <a:lnTo>
                    <a:pt x="102" y="102"/>
                  </a:lnTo>
                  <a:lnTo>
                    <a:pt x="135" y="68"/>
                  </a:lnTo>
                  <a:lnTo>
                    <a:pt x="102" y="34"/>
                  </a:lnTo>
                  <a:lnTo>
                    <a:pt x="34" y="135"/>
                  </a:lnTo>
                  <a:lnTo>
                    <a:pt x="0" y="203"/>
                  </a:lnTo>
                  <a:lnTo>
                    <a:pt x="0" y="236"/>
                  </a:lnTo>
                  <a:lnTo>
                    <a:pt x="68" y="304"/>
                  </a:lnTo>
                  <a:lnTo>
                    <a:pt x="270" y="405"/>
                  </a:lnTo>
                  <a:lnTo>
                    <a:pt x="539" y="472"/>
                  </a:lnTo>
                  <a:lnTo>
                    <a:pt x="1112" y="539"/>
                  </a:lnTo>
                  <a:lnTo>
                    <a:pt x="1381" y="573"/>
                  </a:lnTo>
                  <a:lnTo>
                    <a:pt x="6330" y="876"/>
                  </a:lnTo>
                  <a:lnTo>
                    <a:pt x="16464" y="1482"/>
                  </a:lnTo>
                  <a:lnTo>
                    <a:pt x="26026" y="2021"/>
                  </a:lnTo>
                  <a:lnTo>
                    <a:pt x="35621" y="2559"/>
                  </a:lnTo>
                  <a:lnTo>
                    <a:pt x="35621" y="2290"/>
                  </a:lnTo>
                  <a:lnTo>
                    <a:pt x="18316" y="1314"/>
                  </a:lnTo>
                  <a:lnTo>
                    <a:pt x="10976" y="910"/>
                  </a:lnTo>
                  <a:lnTo>
                    <a:pt x="10943" y="809"/>
                  </a:lnTo>
                  <a:lnTo>
                    <a:pt x="10909" y="741"/>
                  </a:lnTo>
                  <a:lnTo>
                    <a:pt x="10741" y="640"/>
                  </a:lnTo>
                  <a:lnTo>
                    <a:pt x="10539" y="573"/>
                  </a:lnTo>
                  <a:lnTo>
                    <a:pt x="10337" y="539"/>
                  </a:lnTo>
                  <a:lnTo>
                    <a:pt x="9865" y="506"/>
                  </a:lnTo>
                  <a:lnTo>
                    <a:pt x="9529" y="506"/>
                  </a:lnTo>
                  <a:lnTo>
                    <a:pt x="7710" y="304"/>
                  </a:lnTo>
                  <a:lnTo>
                    <a:pt x="7374" y="270"/>
                  </a:lnTo>
                  <a:lnTo>
                    <a:pt x="7172" y="270"/>
                  </a:lnTo>
                  <a:lnTo>
                    <a:pt x="7104" y="337"/>
                  </a:lnTo>
                  <a:lnTo>
                    <a:pt x="7003" y="405"/>
                  </a:lnTo>
                  <a:lnTo>
                    <a:pt x="6835" y="640"/>
                  </a:lnTo>
                  <a:lnTo>
                    <a:pt x="6835" y="674"/>
                  </a:lnTo>
                  <a:lnTo>
                    <a:pt x="5522" y="573"/>
                  </a:lnTo>
                  <a:lnTo>
                    <a:pt x="5488" y="506"/>
                  </a:lnTo>
                  <a:lnTo>
                    <a:pt x="5455" y="438"/>
                  </a:lnTo>
                  <a:lnTo>
                    <a:pt x="5421" y="438"/>
                  </a:lnTo>
                  <a:lnTo>
                    <a:pt x="4546" y="371"/>
                  </a:lnTo>
                  <a:lnTo>
                    <a:pt x="3704" y="270"/>
                  </a:lnTo>
                  <a:lnTo>
                    <a:pt x="2862" y="135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1" name="Google Shape;521;p4"/>
            <p:cNvSpPr/>
            <p:nvPr/>
          </p:nvSpPr>
          <p:spPr>
            <a:xfrm>
              <a:off x="8024808" y="4983253"/>
              <a:ext cx="31351" cy="31351"/>
            </a:xfrm>
            <a:custGeom>
              <a:avLst/>
              <a:gdLst/>
              <a:ahLst/>
              <a:cxnLst/>
              <a:rect l="l" t="t" r="r" b="b"/>
              <a:pathLst>
                <a:path w="472" h="472" extrusionOk="0">
                  <a:moveTo>
                    <a:pt x="102" y="0"/>
                  </a:moveTo>
                  <a:lnTo>
                    <a:pt x="68" y="68"/>
                  </a:lnTo>
                  <a:lnTo>
                    <a:pt x="1" y="101"/>
                  </a:lnTo>
                  <a:lnTo>
                    <a:pt x="1" y="169"/>
                  </a:lnTo>
                  <a:lnTo>
                    <a:pt x="1" y="303"/>
                  </a:lnTo>
                  <a:lnTo>
                    <a:pt x="34" y="371"/>
                  </a:lnTo>
                  <a:lnTo>
                    <a:pt x="68" y="371"/>
                  </a:lnTo>
                  <a:lnTo>
                    <a:pt x="102" y="438"/>
                  </a:lnTo>
                  <a:lnTo>
                    <a:pt x="203" y="438"/>
                  </a:lnTo>
                  <a:lnTo>
                    <a:pt x="270" y="472"/>
                  </a:lnTo>
                  <a:lnTo>
                    <a:pt x="337" y="438"/>
                  </a:lnTo>
                  <a:lnTo>
                    <a:pt x="405" y="404"/>
                  </a:lnTo>
                  <a:lnTo>
                    <a:pt x="438" y="337"/>
                  </a:lnTo>
                  <a:lnTo>
                    <a:pt x="472" y="270"/>
                  </a:lnTo>
                  <a:lnTo>
                    <a:pt x="472" y="169"/>
                  </a:lnTo>
                  <a:lnTo>
                    <a:pt x="438" y="101"/>
                  </a:lnTo>
                  <a:lnTo>
                    <a:pt x="371" y="34"/>
                  </a:lnTo>
                  <a:lnTo>
                    <a:pt x="337" y="34"/>
                  </a:lnTo>
                  <a:lnTo>
                    <a:pt x="270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2" name="Google Shape;522;p4"/>
            <p:cNvSpPr/>
            <p:nvPr/>
          </p:nvSpPr>
          <p:spPr>
            <a:xfrm>
              <a:off x="8239485" y="6776727"/>
              <a:ext cx="93988" cy="67153"/>
            </a:xfrm>
            <a:custGeom>
              <a:avLst/>
              <a:gdLst/>
              <a:ahLst/>
              <a:cxnLst/>
              <a:rect l="l" t="t" r="r" b="b"/>
              <a:pathLst>
                <a:path w="1415" h="1011" extrusionOk="0">
                  <a:moveTo>
                    <a:pt x="438" y="1"/>
                  </a:moveTo>
                  <a:lnTo>
                    <a:pt x="203" y="102"/>
                  </a:lnTo>
                  <a:lnTo>
                    <a:pt x="34" y="237"/>
                  </a:lnTo>
                  <a:lnTo>
                    <a:pt x="1" y="270"/>
                  </a:lnTo>
                  <a:lnTo>
                    <a:pt x="1" y="304"/>
                  </a:lnTo>
                  <a:lnTo>
                    <a:pt x="34" y="338"/>
                  </a:lnTo>
                  <a:lnTo>
                    <a:pt x="68" y="338"/>
                  </a:lnTo>
                  <a:lnTo>
                    <a:pt x="102" y="405"/>
                  </a:lnTo>
                  <a:lnTo>
                    <a:pt x="236" y="506"/>
                  </a:lnTo>
                  <a:lnTo>
                    <a:pt x="371" y="607"/>
                  </a:lnTo>
                  <a:lnTo>
                    <a:pt x="405" y="641"/>
                  </a:lnTo>
                  <a:lnTo>
                    <a:pt x="472" y="607"/>
                  </a:lnTo>
                  <a:lnTo>
                    <a:pt x="472" y="573"/>
                  </a:lnTo>
                  <a:lnTo>
                    <a:pt x="472" y="506"/>
                  </a:lnTo>
                  <a:lnTo>
                    <a:pt x="371" y="371"/>
                  </a:lnTo>
                  <a:lnTo>
                    <a:pt x="775" y="405"/>
                  </a:lnTo>
                  <a:lnTo>
                    <a:pt x="1179" y="405"/>
                  </a:lnTo>
                  <a:lnTo>
                    <a:pt x="1145" y="674"/>
                  </a:lnTo>
                  <a:lnTo>
                    <a:pt x="1179" y="944"/>
                  </a:lnTo>
                  <a:lnTo>
                    <a:pt x="1213" y="1011"/>
                  </a:lnTo>
                  <a:lnTo>
                    <a:pt x="1246" y="1011"/>
                  </a:lnTo>
                  <a:lnTo>
                    <a:pt x="1314" y="977"/>
                  </a:lnTo>
                  <a:lnTo>
                    <a:pt x="1347" y="944"/>
                  </a:lnTo>
                  <a:lnTo>
                    <a:pt x="1381" y="775"/>
                  </a:lnTo>
                  <a:lnTo>
                    <a:pt x="1415" y="607"/>
                  </a:lnTo>
                  <a:lnTo>
                    <a:pt x="1415" y="270"/>
                  </a:lnTo>
                  <a:lnTo>
                    <a:pt x="1415" y="237"/>
                  </a:lnTo>
                  <a:lnTo>
                    <a:pt x="1381" y="203"/>
                  </a:lnTo>
                  <a:lnTo>
                    <a:pt x="1314" y="169"/>
                  </a:lnTo>
                  <a:lnTo>
                    <a:pt x="539" y="169"/>
                  </a:lnTo>
                  <a:lnTo>
                    <a:pt x="573" y="102"/>
                  </a:lnTo>
                  <a:lnTo>
                    <a:pt x="573" y="35"/>
                  </a:lnTo>
                  <a:lnTo>
                    <a:pt x="506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3" name="Google Shape;523;p4"/>
            <p:cNvSpPr/>
            <p:nvPr/>
          </p:nvSpPr>
          <p:spPr>
            <a:xfrm>
              <a:off x="7863799" y="6727574"/>
              <a:ext cx="290798" cy="96180"/>
            </a:xfrm>
            <a:custGeom>
              <a:avLst/>
              <a:gdLst/>
              <a:ahLst/>
              <a:cxnLst/>
              <a:rect l="l" t="t" r="r" b="b"/>
              <a:pathLst>
                <a:path w="4378" h="1448" extrusionOk="0">
                  <a:moveTo>
                    <a:pt x="371" y="169"/>
                  </a:moveTo>
                  <a:lnTo>
                    <a:pt x="842" y="270"/>
                  </a:lnTo>
                  <a:lnTo>
                    <a:pt x="1314" y="303"/>
                  </a:lnTo>
                  <a:lnTo>
                    <a:pt x="1785" y="337"/>
                  </a:lnTo>
                  <a:lnTo>
                    <a:pt x="2256" y="404"/>
                  </a:lnTo>
                  <a:lnTo>
                    <a:pt x="3233" y="606"/>
                  </a:lnTo>
                  <a:lnTo>
                    <a:pt x="3569" y="640"/>
                  </a:lnTo>
                  <a:lnTo>
                    <a:pt x="3704" y="674"/>
                  </a:lnTo>
                  <a:lnTo>
                    <a:pt x="3839" y="707"/>
                  </a:lnTo>
                  <a:lnTo>
                    <a:pt x="3940" y="775"/>
                  </a:lnTo>
                  <a:lnTo>
                    <a:pt x="4007" y="876"/>
                  </a:lnTo>
                  <a:lnTo>
                    <a:pt x="4007" y="1010"/>
                  </a:lnTo>
                  <a:lnTo>
                    <a:pt x="3973" y="1179"/>
                  </a:lnTo>
                  <a:lnTo>
                    <a:pt x="1987" y="1010"/>
                  </a:lnTo>
                  <a:lnTo>
                    <a:pt x="1112" y="909"/>
                  </a:lnTo>
                  <a:lnTo>
                    <a:pt x="674" y="876"/>
                  </a:lnTo>
                  <a:lnTo>
                    <a:pt x="236" y="909"/>
                  </a:lnTo>
                  <a:lnTo>
                    <a:pt x="371" y="169"/>
                  </a:lnTo>
                  <a:close/>
                  <a:moveTo>
                    <a:pt x="741" y="0"/>
                  </a:moveTo>
                  <a:lnTo>
                    <a:pt x="304" y="34"/>
                  </a:lnTo>
                  <a:lnTo>
                    <a:pt x="203" y="34"/>
                  </a:lnTo>
                  <a:lnTo>
                    <a:pt x="34" y="68"/>
                  </a:lnTo>
                  <a:lnTo>
                    <a:pt x="34" y="101"/>
                  </a:lnTo>
                  <a:lnTo>
                    <a:pt x="169" y="135"/>
                  </a:lnTo>
                  <a:lnTo>
                    <a:pt x="68" y="505"/>
                  </a:lnTo>
                  <a:lnTo>
                    <a:pt x="0" y="909"/>
                  </a:lnTo>
                  <a:lnTo>
                    <a:pt x="34" y="977"/>
                  </a:lnTo>
                  <a:lnTo>
                    <a:pt x="68" y="1044"/>
                  </a:lnTo>
                  <a:lnTo>
                    <a:pt x="169" y="1044"/>
                  </a:lnTo>
                  <a:lnTo>
                    <a:pt x="236" y="1010"/>
                  </a:lnTo>
                  <a:lnTo>
                    <a:pt x="640" y="1111"/>
                  </a:lnTo>
                  <a:lnTo>
                    <a:pt x="1112" y="1179"/>
                  </a:lnTo>
                  <a:lnTo>
                    <a:pt x="1987" y="1246"/>
                  </a:lnTo>
                  <a:lnTo>
                    <a:pt x="4108" y="1448"/>
                  </a:lnTo>
                  <a:lnTo>
                    <a:pt x="4142" y="1414"/>
                  </a:lnTo>
                  <a:lnTo>
                    <a:pt x="4209" y="1381"/>
                  </a:lnTo>
                  <a:lnTo>
                    <a:pt x="4209" y="1347"/>
                  </a:lnTo>
                  <a:lnTo>
                    <a:pt x="4209" y="1280"/>
                  </a:lnTo>
                  <a:lnTo>
                    <a:pt x="4209" y="1246"/>
                  </a:lnTo>
                  <a:lnTo>
                    <a:pt x="4377" y="741"/>
                  </a:lnTo>
                  <a:lnTo>
                    <a:pt x="4377" y="674"/>
                  </a:lnTo>
                  <a:lnTo>
                    <a:pt x="4377" y="640"/>
                  </a:lnTo>
                  <a:lnTo>
                    <a:pt x="4344" y="606"/>
                  </a:lnTo>
                  <a:lnTo>
                    <a:pt x="4276" y="573"/>
                  </a:lnTo>
                  <a:lnTo>
                    <a:pt x="3199" y="337"/>
                  </a:lnTo>
                  <a:lnTo>
                    <a:pt x="2088" y="135"/>
                  </a:lnTo>
                  <a:lnTo>
                    <a:pt x="1213" y="34"/>
                  </a:lnTo>
                  <a:lnTo>
                    <a:pt x="741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4" name="Google Shape;524;p4"/>
            <p:cNvSpPr/>
            <p:nvPr/>
          </p:nvSpPr>
          <p:spPr>
            <a:xfrm>
              <a:off x="6705391" y="6564308"/>
              <a:ext cx="2446606" cy="190168"/>
            </a:xfrm>
            <a:custGeom>
              <a:avLst/>
              <a:gdLst/>
              <a:ahLst/>
              <a:cxnLst/>
              <a:rect l="l" t="t" r="r" b="b"/>
              <a:pathLst>
                <a:path w="36834" h="2863" extrusionOk="0">
                  <a:moveTo>
                    <a:pt x="606" y="0"/>
                  </a:moveTo>
                  <a:lnTo>
                    <a:pt x="34" y="34"/>
                  </a:lnTo>
                  <a:lnTo>
                    <a:pt x="0" y="68"/>
                  </a:lnTo>
                  <a:lnTo>
                    <a:pt x="34" y="101"/>
                  </a:lnTo>
                  <a:lnTo>
                    <a:pt x="573" y="202"/>
                  </a:lnTo>
                  <a:lnTo>
                    <a:pt x="1111" y="270"/>
                  </a:lnTo>
                  <a:lnTo>
                    <a:pt x="2189" y="337"/>
                  </a:lnTo>
                  <a:lnTo>
                    <a:pt x="4377" y="405"/>
                  </a:lnTo>
                  <a:lnTo>
                    <a:pt x="9192" y="674"/>
                  </a:lnTo>
                  <a:lnTo>
                    <a:pt x="13973" y="977"/>
                  </a:lnTo>
                  <a:lnTo>
                    <a:pt x="18787" y="1314"/>
                  </a:lnTo>
                  <a:lnTo>
                    <a:pt x="23299" y="1684"/>
                  </a:lnTo>
                  <a:lnTo>
                    <a:pt x="27810" y="2054"/>
                  </a:lnTo>
                  <a:lnTo>
                    <a:pt x="36833" y="2862"/>
                  </a:lnTo>
                  <a:lnTo>
                    <a:pt x="36833" y="2559"/>
                  </a:lnTo>
                  <a:lnTo>
                    <a:pt x="32389" y="2122"/>
                  </a:lnTo>
                  <a:lnTo>
                    <a:pt x="27945" y="1751"/>
                  </a:lnTo>
                  <a:lnTo>
                    <a:pt x="23501" y="1415"/>
                  </a:lnTo>
                  <a:lnTo>
                    <a:pt x="19057" y="1078"/>
                  </a:lnTo>
                  <a:lnTo>
                    <a:pt x="14242" y="775"/>
                  </a:lnTo>
                  <a:lnTo>
                    <a:pt x="9461" y="472"/>
                  </a:lnTo>
                  <a:lnTo>
                    <a:pt x="4647" y="202"/>
                  </a:lnTo>
                  <a:lnTo>
                    <a:pt x="2357" y="34"/>
                  </a:lnTo>
                  <a:lnTo>
                    <a:pt x="1179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5" name="Google Shape;525;p4"/>
            <p:cNvSpPr/>
            <p:nvPr/>
          </p:nvSpPr>
          <p:spPr>
            <a:xfrm>
              <a:off x="7671506" y="6765568"/>
              <a:ext cx="85021" cy="22451"/>
            </a:xfrm>
            <a:custGeom>
              <a:avLst/>
              <a:gdLst/>
              <a:ahLst/>
              <a:cxnLst/>
              <a:rect l="l" t="t" r="r" b="b"/>
              <a:pathLst>
                <a:path w="1280" h="338" extrusionOk="0">
                  <a:moveTo>
                    <a:pt x="67" y="1"/>
                  </a:moveTo>
                  <a:lnTo>
                    <a:pt x="0" y="34"/>
                  </a:lnTo>
                  <a:lnTo>
                    <a:pt x="0" y="68"/>
                  </a:lnTo>
                  <a:lnTo>
                    <a:pt x="0" y="102"/>
                  </a:lnTo>
                  <a:lnTo>
                    <a:pt x="34" y="169"/>
                  </a:lnTo>
                  <a:lnTo>
                    <a:pt x="202" y="236"/>
                  </a:lnTo>
                  <a:lnTo>
                    <a:pt x="370" y="270"/>
                  </a:lnTo>
                  <a:lnTo>
                    <a:pt x="741" y="304"/>
                  </a:lnTo>
                  <a:lnTo>
                    <a:pt x="1044" y="337"/>
                  </a:lnTo>
                  <a:lnTo>
                    <a:pt x="1178" y="304"/>
                  </a:lnTo>
                  <a:lnTo>
                    <a:pt x="1246" y="270"/>
                  </a:lnTo>
                  <a:lnTo>
                    <a:pt x="1279" y="203"/>
                  </a:lnTo>
                  <a:lnTo>
                    <a:pt x="1279" y="169"/>
                  </a:lnTo>
                  <a:lnTo>
                    <a:pt x="1279" y="135"/>
                  </a:lnTo>
                  <a:lnTo>
                    <a:pt x="1178" y="68"/>
                  </a:lnTo>
                  <a:lnTo>
                    <a:pt x="808" y="68"/>
                  </a:lnTo>
                  <a:lnTo>
                    <a:pt x="438" y="34"/>
                  </a:lnTo>
                  <a:lnTo>
                    <a:pt x="67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6" name="Google Shape;526;p4"/>
            <p:cNvSpPr/>
            <p:nvPr/>
          </p:nvSpPr>
          <p:spPr>
            <a:xfrm>
              <a:off x="7678215" y="6696223"/>
              <a:ext cx="87279" cy="20192"/>
            </a:xfrm>
            <a:custGeom>
              <a:avLst/>
              <a:gdLst/>
              <a:ahLst/>
              <a:cxnLst/>
              <a:rect l="l" t="t" r="r" b="b"/>
              <a:pathLst>
                <a:path w="1314" h="304" extrusionOk="0">
                  <a:moveTo>
                    <a:pt x="404" y="1"/>
                  </a:moveTo>
                  <a:lnTo>
                    <a:pt x="236" y="35"/>
                  </a:lnTo>
                  <a:lnTo>
                    <a:pt x="34" y="68"/>
                  </a:lnTo>
                  <a:lnTo>
                    <a:pt x="0" y="102"/>
                  </a:lnTo>
                  <a:lnTo>
                    <a:pt x="34" y="136"/>
                  </a:lnTo>
                  <a:lnTo>
                    <a:pt x="168" y="203"/>
                  </a:lnTo>
                  <a:lnTo>
                    <a:pt x="303" y="270"/>
                  </a:lnTo>
                  <a:lnTo>
                    <a:pt x="673" y="304"/>
                  </a:lnTo>
                  <a:lnTo>
                    <a:pt x="1010" y="304"/>
                  </a:lnTo>
                  <a:lnTo>
                    <a:pt x="1145" y="270"/>
                  </a:lnTo>
                  <a:lnTo>
                    <a:pt x="1212" y="237"/>
                  </a:lnTo>
                  <a:lnTo>
                    <a:pt x="1279" y="203"/>
                  </a:lnTo>
                  <a:lnTo>
                    <a:pt x="1313" y="136"/>
                  </a:lnTo>
                  <a:lnTo>
                    <a:pt x="1279" y="102"/>
                  </a:lnTo>
                  <a:lnTo>
                    <a:pt x="1178" y="35"/>
                  </a:lnTo>
                  <a:lnTo>
                    <a:pt x="1044" y="1"/>
                  </a:lnTo>
                  <a:lnTo>
                    <a:pt x="774" y="35"/>
                  </a:lnTo>
                  <a:lnTo>
                    <a:pt x="404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7" name="Google Shape;527;p4"/>
            <p:cNvSpPr/>
            <p:nvPr/>
          </p:nvSpPr>
          <p:spPr>
            <a:xfrm>
              <a:off x="7687116" y="6729766"/>
              <a:ext cx="91796" cy="29159"/>
            </a:xfrm>
            <a:custGeom>
              <a:avLst/>
              <a:gdLst/>
              <a:ahLst/>
              <a:cxnLst/>
              <a:rect l="l" t="t" r="r" b="b"/>
              <a:pathLst>
                <a:path w="1382" h="439" extrusionOk="0">
                  <a:moveTo>
                    <a:pt x="135" y="1"/>
                  </a:moveTo>
                  <a:lnTo>
                    <a:pt x="1" y="35"/>
                  </a:lnTo>
                  <a:lnTo>
                    <a:pt x="1" y="68"/>
                  </a:lnTo>
                  <a:lnTo>
                    <a:pt x="102" y="169"/>
                  </a:lnTo>
                  <a:lnTo>
                    <a:pt x="203" y="237"/>
                  </a:lnTo>
                  <a:lnTo>
                    <a:pt x="472" y="304"/>
                  </a:lnTo>
                  <a:lnTo>
                    <a:pt x="842" y="371"/>
                  </a:lnTo>
                  <a:lnTo>
                    <a:pt x="1246" y="439"/>
                  </a:lnTo>
                  <a:lnTo>
                    <a:pt x="1347" y="405"/>
                  </a:lnTo>
                  <a:lnTo>
                    <a:pt x="1381" y="338"/>
                  </a:lnTo>
                  <a:lnTo>
                    <a:pt x="1347" y="237"/>
                  </a:lnTo>
                  <a:lnTo>
                    <a:pt x="1280" y="203"/>
                  </a:lnTo>
                  <a:lnTo>
                    <a:pt x="910" y="102"/>
                  </a:lnTo>
                  <a:lnTo>
                    <a:pt x="539" y="35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28" name="Google Shape;528;p4"/>
            <p:cNvSpPr/>
            <p:nvPr/>
          </p:nvSpPr>
          <p:spPr>
            <a:xfrm>
              <a:off x="6445945" y="6685064"/>
              <a:ext cx="1552095" cy="178942"/>
            </a:xfrm>
            <a:custGeom>
              <a:avLst/>
              <a:gdLst/>
              <a:ahLst/>
              <a:cxnLst/>
              <a:rect l="l" t="t" r="r" b="b"/>
              <a:pathLst>
                <a:path w="23367" h="2694" extrusionOk="0">
                  <a:moveTo>
                    <a:pt x="68" y="1"/>
                  </a:moveTo>
                  <a:lnTo>
                    <a:pt x="1" y="34"/>
                  </a:lnTo>
                  <a:lnTo>
                    <a:pt x="1" y="102"/>
                  </a:lnTo>
                  <a:lnTo>
                    <a:pt x="68" y="371"/>
                  </a:lnTo>
                  <a:lnTo>
                    <a:pt x="169" y="573"/>
                  </a:lnTo>
                  <a:lnTo>
                    <a:pt x="338" y="775"/>
                  </a:lnTo>
                  <a:lnTo>
                    <a:pt x="540" y="910"/>
                  </a:lnTo>
                  <a:lnTo>
                    <a:pt x="742" y="1044"/>
                  </a:lnTo>
                  <a:lnTo>
                    <a:pt x="977" y="1145"/>
                  </a:lnTo>
                  <a:lnTo>
                    <a:pt x="1482" y="1280"/>
                  </a:lnTo>
                  <a:lnTo>
                    <a:pt x="1954" y="1381"/>
                  </a:lnTo>
                  <a:lnTo>
                    <a:pt x="2425" y="1448"/>
                  </a:lnTo>
                  <a:lnTo>
                    <a:pt x="3401" y="1549"/>
                  </a:lnTo>
                  <a:lnTo>
                    <a:pt x="5287" y="1684"/>
                  </a:lnTo>
                  <a:lnTo>
                    <a:pt x="9529" y="2054"/>
                  </a:lnTo>
                  <a:lnTo>
                    <a:pt x="13738" y="2391"/>
                  </a:lnTo>
                  <a:lnTo>
                    <a:pt x="18114" y="2694"/>
                  </a:lnTo>
                  <a:lnTo>
                    <a:pt x="23367" y="2694"/>
                  </a:lnTo>
                  <a:lnTo>
                    <a:pt x="19225" y="2458"/>
                  </a:lnTo>
                  <a:lnTo>
                    <a:pt x="15084" y="2189"/>
                  </a:lnTo>
                  <a:lnTo>
                    <a:pt x="11246" y="1920"/>
                  </a:lnTo>
                  <a:lnTo>
                    <a:pt x="7408" y="1583"/>
                  </a:lnTo>
                  <a:lnTo>
                    <a:pt x="3435" y="1213"/>
                  </a:lnTo>
                  <a:lnTo>
                    <a:pt x="2593" y="1145"/>
                  </a:lnTo>
                  <a:lnTo>
                    <a:pt x="2088" y="1112"/>
                  </a:lnTo>
                  <a:lnTo>
                    <a:pt x="1550" y="1044"/>
                  </a:lnTo>
                  <a:lnTo>
                    <a:pt x="1078" y="910"/>
                  </a:lnTo>
                  <a:lnTo>
                    <a:pt x="843" y="809"/>
                  </a:lnTo>
                  <a:lnTo>
                    <a:pt x="674" y="708"/>
                  </a:lnTo>
                  <a:lnTo>
                    <a:pt x="472" y="573"/>
                  </a:lnTo>
                  <a:lnTo>
                    <a:pt x="338" y="438"/>
                  </a:lnTo>
                  <a:lnTo>
                    <a:pt x="237" y="270"/>
                  </a:lnTo>
                  <a:lnTo>
                    <a:pt x="169" y="68"/>
                  </a:lnTo>
                  <a:lnTo>
                    <a:pt x="102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529" name="Google Shape;529;p4"/>
          <p:cNvGrpSpPr/>
          <p:nvPr/>
        </p:nvGrpSpPr>
        <p:grpSpPr>
          <a:xfrm>
            <a:off x="226381" y="790954"/>
            <a:ext cx="1165385" cy="815431"/>
            <a:chOff x="305052" y="1261999"/>
            <a:chExt cx="1556545" cy="1089130"/>
          </a:xfrm>
        </p:grpSpPr>
        <p:sp>
          <p:nvSpPr>
            <p:cNvPr id="530" name="Google Shape;530;p4"/>
            <p:cNvSpPr/>
            <p:nvPr/>
          </p:nvSpPr>
          <p:spPr>
            <a:xfrm>
              <a:off x="1342704" y="2046980"/>
              <a:ext cx="118564" cy="107405"/>
            </a:xfrm>
            <a:custGeom>
              <a:avLst/>
              <a:gdLst/>
              <a:ahLst/>
              <a:cxnLst/>
              <a:rect l="l" t="t" r="r" b="b"/>
              <a:pathLst>
                <a:path w="1785" h="1617" extrusionOk="0">
                  <a:moveTo>
                    <a:pt x="1011" y="0"/>
                  </a:moveTo>
                  <a:lnTo>
                    <a:pt x="842" y="67"/>
                  </a:lnTo>
                  <a:lnTo>
                    <a:pt x="573" y="236"/>
                  </a:lnTo>
                  <a:lnTo>
                    <a:pt x="405" y="370"/>
                  </a:lnTo>
                  <a:lnTo>
                    <a:pt x="304" y="471"/>
                  </a:lnTo>
                  <a:lnTo>
                    <a:pt x="169" y="640"/>
                  </a:lnTo>
                  <a:lnTo>
                    <a:pt x="102" y="808"/>
                  </a:lnTo>
                  <a:lnTo>
                    <a:pt x="34" y="976"/>
                  </a:lnTo>
                  <a:lnTo>
                    <a:pt x="0" y="1145"/>
                  </a:lnTo>
                  <a:lnTo>
                    <a:pt x="0" y="1313"/>
                  </a:lnTo>
                  <a:lnTo>
                    <a:pt x="34" y="1515"/>
                  </a:lnTo>
                  <a:lnTo>
                    <a:pt x="68" y="1549"/>
                  </a:lnTo>
                  <a:lnTo>
                    <a:pt x="102" y="1582"/>
                  </a:lnTo>
                  <a:lnTo>
                    <a:pt x="236" y="1616"/>
                  </a:lnTo>
                  <a:lnTo>
                    <a:pt x="337" y="1582"/>
                  </a:lnTo>
                  <a:lnTo>
                    <a:pt x="371" y="1515"/>
                  </a:lnTo>
                  <a:lnTo>
                    <a:pt x="371" y="1448"/>
                  </a:lnTo>
                  <a:lnTo>
                    <a:pt x="405" y="1178"/>
                  </a:lnTo>
                  <a:lnTo>
                    <a:pt x="472" y="909"/>
                  </a:lnTo>
                  <a:lnTo>
                    <a:pt x="607" y="707"/>
                  </a:lnTo>
                  <a:lnTo>
                    <a:pt x="809" y="505"/>
                  </a:lnTo>
                  <a:lnTo>
                    <a:pt x="1044" y="370"/>
                  </a:lnTo>
                  <a:lnTo>
                    <a:pt x="1314" y="370"/>
                  </a:lnTo>
                  <a:lnTo>
                    <a:pt x="1482" y="438"/>
                  </a:lnTo>
                  <a:lnTo>
                    <a:pt x="1684" y="471"/>
                  </a:lnTo>
                  <a:lnTo>
                    <a:pt x="1751" y="438"/>
                  </a:lnTo>
                  <a:lnTo>
                    <a:pt x="1785" y="370"/>
                  </a:lnTo>
                  <a:lnTo>
                    <a:pt x="1785" y="269"/>
                  </a:lnTo>
                  <a:lnTo>
                    <a:pt x="1751" y="202"/>
                  </a:lnTo>
                  <a:lnTo>
                    <a:pt x="1482" y="67"/>
                  </a:lnTo>
                  <a:lnTo>
                    <a:pt x="1347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1" name="Google Shape;531;p4"/>
            <p:cNvSpPr/>
            <p:nvPr/>
          </p:nvSpPr>
          <p:spPr>
            <a:xfrm>
              <a:off x="1409791" y="2120775"/>
              <a:ext cx="35868" cy="35802"/>
            </a:xfrm>
            <a:custGeom>
              <a:avLst/>
              <a:gdLst/>
              <a:ahLst/>
              <a:cxnLst/>
              <a:rect l="l" t="t" r="r" b="b"/>
              <a:pathLst>
                <a:path w="540" h="539" extrusionOk="0">
                  <a:moveTo>
                    <a:pt x="304" y="0"/>
                  </a:moveTo>
                  <a:lnTo>
                    <a:pt x="169" y="34"/>
                  </a:lnTo>
                  <a:lnTo>
                    <a:pt x="102" y="67"/>
                  </a:lnTo>
                  <a:lnTo>
                    <a:pt x="68" y="135"/>
                  </a:lnTo>
                  <a:lnTo>
                    <a:pt x="34" y="202"/>
                  </a:lnTo>
                  <a:lnTo>
                    <a:pt x="1" y="337"/>
                  </a:lnTo>
                  <a:lnTo>
                    <a:pt x="34" y="438"/>
                  </a:lnTo>
                  <a:lnTo>
                    <a:pt x="68" y="471"/>
                  </a:lnTo>
                  <a:lnTo>
                    <a:pt x="135" y="539"/>
                  </a:lnTo>
                  <a:lnTo>
                    <a:pt x="236" y="539"/>
                  </a:lnTo>
                  <a:lnTo>
                    <a:pt x="371" y="505"/>
                  </a:lnTo>
                  <a:lnTo>
                    <a:pt x="506" y="404"/>
                  </a:lnTo>
                  <a:lnTo>
                    <a:pt x="539" y="269"/>
                  </a:lnTo>
                  <a:lnTo>
                    <a:pt x="539" y="202"/>
                  </a:lnTo>
                  <a:lnTo>
                    <a:pt x="506" y="135"/>
                  </a:lnTo>
                  <a:lnTo>
                    <a:pt x="472" y="67"/>
                  </a:lnTo>
                  <a:lnTo>
                    <a:pt x="405" y="34"/>
                  </a:lnTo>
                  <a:lnTo>
                    <a:pt x="304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2" name="Google Shape;532;p4"/>
            <p:cNvSpPr/>
            <p:nvPr/>
          </p:nvSpPr>
          <p:spPr>
            <a:xfrm>
              <a:off x="792593" y="1261999"/>
              <a:ext cx="619523" cy="565853"/>
            </a:xfrm>
            <a:custGeom>
              <a:avLst/>
              <a:gdLst/>
              <a:ahLst/>
              <a:cxnLst/>
              <a:rect l="l" t="t" r="r" b="b"/>
              <a:pathLst>
                <a:path w="9327" h="8519" extrusionOk="0">
                  <a:moveTo>
                    <a:pt x="1818" y="68"/>
                  </a:moveTo>
                  <a:lnTo>
                    <a:pt x="2189" y="236"/>
                  </a:lnTo>
                  <a:lnTo>
                    <a:pt x="2593" y="371"/>
                  </a:lnTo>
                  <a:lnTo>
                    <a:pt x="2997" y="506"/>
                  </a:lnTo>
                  <a:lnTo>
                    <a:pt x="3401" y="607"/>
                  </a:lnTo>
                  <a:lnTo>
                    <a:pt x="4242" y="741"/>
                  </a:lnTo>
                  <a:lnTo>
                    <a:pt x="5050" y="876"/>
                  </a:lnTo>
                  <a:lnTo>
                    <a:pt x="6969" y="1213"/>
                  </a:lnTo>
                  <a:lnTo>
                    <a:pt x="7912" y="1415"/>
                  </a:lnTo>
                  <a:lnTo>
                    <a:pt x="8855" y="1650"/>
                  </a:lnTo>
                  <a:lnTo>
                    <a:pt x="8821" y="1819"/>
                  </a:lnTo>
                  <a:lnTo>
                    <a:pt x="8754" y="2088"/>
                  </a:lnTo>
                  <a:lnTo>
                    <a:pt x="4545" y="1246"/>
                  </a:lnTo>
                  <a:lnTo>
                    <a:pt x="2189" y="809"/>
                  </a:lnTo>
                  <a:lnTo>
                    <a:pt x="1953" y="741"/>
                  </a:lnTo>
                  <a:lnTo>
                    <a:pt x="1751" y="674"/>
                  </a:lnTo>
                  <a:lnTo>
                    <a:pt x="1785" y="539"/>
                  </a:lnTo>
                  <a:lnTo>
                    <a:pt x="1785" y="405"/>
                  </a:lnTo>
                  <a:lnTo>
                    <a:pt x="1818" y="236"/>
                  </a:lnTo>
                  <a:lnTo>
                    <a:pt x="1818" y="68"/>
                  </a:lnTo>
                  <a:close/>
                  <a:moveTo>
                    <a:pt x="1381" y="2223"/>
                  </a:moveTo>
                  <a:lnTo>
                    <a:pt x="2256" y="2458"/>
                  </a:lnTo>
                  <a:lnTo>
                    <a:pt x="3131" y="2660"/>
                  </a:lnTo>
                  <a:lnTo>
                    <a:pt x="4882" y="2997"/>
                  </a:lnTo>
                  <a:lnTo>
                    <a:pt x="6666" y="3367"/>
                  </a:lnTo>
                  <a:lnTo>
                    <a:pt x="8451" y="3738"/>
                  </a:lnTo>
                  <a:lnTo>
                    <a:pt x="8417" y="3906"/>
                  </a:lnTo>
                  <a:lnTo>
                    <a:pt x="8316" y="4344"/>
                  </a:lnTo>
                  <a:lnTo>
                    <a:pt x="6498" y="4074"/>
                  </a:lnTo>
                  <a:lnTo>
                    <a:pt x="4680" y="3738"/>
                  </a:lnTo>
                  <a:lnTo>
                    <a:pt x="3838" y="3536"/>
                  </a:lnTo>
                  <a:lnTo>
                    <a:pt x="2963" y="3300"/>
                  </a:lnTo>
                  <a:lnTo>
                    <a:pt x="2121" y="3064"/>
                  </a:lnTo>
                  <a:lnTo>
                    <a:pt x="1684" y="2997"/>
                  </a:lnTo>
                  <a:lnTo>
                    <a:pt x="1280" y="2930"/>
                  </a:lnTo>
                  <a:lnTo>
                    <a:pt x="1313" y="2728"/>
                  </a:lnTo>
                  <a:lnTo>
                    <a:pt x="1313" y="2559"/>
                  </a:lnTo>
                  <a:lnTo>
                    <a:pt x="1381" y="2223"/>
                  </a:lnTo>
                  <a:close/>
                  <a:moveTo>
                    <a:pt x="1347" y="3098"/>
                  </a:moveTo>
                  <a:lnTo>
                    <a:pt x="1717" y="3233"/>
                  </a:lnTo>
                  <a:lnTo>
                    <a:pt x="2121" y="3367"/>
                  </a:lnTo>
                  <a:lnTo>
                    <a:pt x="2963" y="3603"/>
                  </a:lnTo>
                  <a:lnTo>
                    <a:pt x="4613" y="3940"/>
                  </a:lnTo>
                  <a:lnTo>
                    <a:pt x="5522" y="4142"/>
                  </a:lnTo>
                  <a:lnTo>
                    <a:pt x="6431" y="4276"/>
                  </a:lnTo>
                  <a:lnTo>
                    <a:pt x="8249" y="4579"/>
                  </a:lnTo>
                  <a:lnTo>
                    <a:pt x="8114" y="4882"/>
                  </a:lnTo>
                  <a:lnTo>
                    <a:pt x="8047" y="5219"/>
                  </a:lnTo>
                  <a:lnTo>
                    <a:pt x="7946" y="5892"/>
                  </a:lnTo>
                  <a:lnTo>
                    <a:pt x="6128" y="5623"/>
                  </a:lnTo>
                  <a:lnTo>
                    <a:pt x="4310" y="5320"/>
                  </a:lnTo>
                  <a:lnTo>
                    <a:pt x="3502" y="5152"/>
                  </a:lnTo>
                  <a:lnTo>
                    <a:pt x="2660" y="4950"/>
                  </a:lnTo>
                  <a:lnTo>
                    <a:pt x="1852" y="4748"/>
                  </a:lnTo>
                  <a:lnTo>
                    <a:pt x="1448" y="4680"/>
                  </a:lnTo>
                  <a:lnTo>
                    <a:pt x="1010" y="4647"/>
                  </a:lnTo>
                  <a:lnTo>
                    <a:pt x="1111" y="4445"/>
                  </a:lnTo>
                  <a:lnTo>
                    <a:pt x="1145" y="4243"/>
                  </a:lnTo>
                  <a:lnTo>
                    <a:pt x="1212" y="3805"/>
                  </a:lnTo>
                  <a:lnTo>
                    <a:pt x="1347" y="3098"/>
                  </a:lnTo>
                  <a:close/>
                  <a:moveTo>
                    <a:pt x="1785" y="1"/>
                  </a:moveTo>
                  <a:lnTo>
                    <a:pt x="1751" y="34"/>
                  </a:lnTo>
                  <a:lnTo>
                    <a:pt x="1751" y="68"/>
                  </a:lnTo>
                  <a:lnTo>
                    <a:pt x="1684" y="236"/>
                  </a:lnTo>
                  <a:lnTo>
                    <a:pt x="1616" y="405"/>
                  </a:lnTo>
                  <a:lnTo>
                    <a:pt x="1583" y="539"/>
                  </a:lnTo>
                  <a:lnTo>
                    <a:pt x="1583" y="708"/>
                  </a:lnTo>
                  <a:lnTo>
                    <a:pt x="1448" y="741"/>
                  </a:lnTo>
                  <a:lnTo>
                    <a:pt x="1347" y="842"/>
                  </a:lnTo>
                  <a:lnTo>
                    <a:pt x="1347" y="876"/>
                  </a:lnTo>
                  <a:lnTo>
                    <a:pt x="1818" y="876"/>
                  </a:lnTo>
                  <a:lnTo>
                    <a:pt x="2290" y="977"/>
                  </a:lnTo>
                  <a:lnTo>
                    <a:pt x="2761" y="1112"/>
                  </a:lnTo>
                  <a:lnTo>
                    <a:pt x="3199" y="1213"/>
                  </a:lnTo>
                  <a:lnTo>
                    <a:pt x="5286" y="1617"/>
                  </a:lnTo>
                  <a:lnTo>
                    <a:pt x="9192" y="2391"/>
                  </a:lnTo>
                  <a:lnTo>
                    <a:pt x="9057" y="2660"/>
                  </a:lnTo>
                  <a:lnTo>
                    <a:pt x="8922" y="2963"/>
                  </a:lnTo>
                  <a:lnTo>
                    <a:pt x="8855" y="3266"/>
                  </a:lnTo>
                  <a:lnTo>
                    <a:pt x="8821" y="3569"/>
                  </a:lnTo>
                  <a:lnTo>
                    <a:pt x="4949" y="2761"/>
                  </a:lnTo>
                  <a:lnTo>
                    <a:pt x="3973" y="2526"/>
                  </a:lnTo>
                  <a:lnTo>
                    <a:pt x="3030" y="2290"/>
                  </a:lnTo>
                  <a:lnTo>
                    <a:pt x="2054" y="2122"/>
                  </a:lnTo>
                  <a:lnTo>
                    <a:pt x="1549" y="2021"/>
                  </a:lnTo>
                  <a:lnTo>
                    <a:pt x="1078" y="1987"/>
                  </a:lnTo>
                  <a:lnTo>
                    <a:pt x="1145" y="1751"/>
                  </a:lnTo>
                  <a:lnTo>
                    <a:pt x="1212" y="1549"/>
                  </a:lnTo>
                  <a:lnTo>
                    <a:pt x="1313" y="1145"/>
                  </a:lnTo>
                  <a:lnTo>
                    <a:pt x="1313" y="943"/>
                  </a:lnTo>
                  <a:lnTo>
                    <a:pt x="1313" y="741"/>
                  </a:lnTo>
                  <a:lnTo>
                    <a:pt x="1313" y="708"/>
                  </a:lnTo>
                  <a:lnTo>
                    <a:pt x="1212" y="708"/>
                  </a:lnTo>
                  <a:lnTo>
                    <a:pt x="1145" y="876"/>
                  </a:lnTo>
                  <a:lnTo>
                    <a:pt x="1078" y="1044"/>
                  </a:lnTo>
                  <a:lnTo>
                    <a:pt x="977" y="1381"/>
                  </a:lnTo>
                  <a:lnTo>
                    <a:pt x="876" y="1718"/>
                  </a:lnTo>
                  <a:lnTo>
                    <a:pt x="842" y="1920"/>
                  </a:lnTo>
                  <a:lnTo>
                    <a:pt x="842" y="2088"/>
                  </a:lnTo>
                  <a:lnTo>
                    <a:pt x="876" y="2122"/>
                  </a:lnTo>
                  <a:lnTo>
                    <a:pt x="977" y="2122"/>
                  </a:lnTo>
                  <a:lnTo>
                    <a:pt x="1010" y="2088"/>
                  </a:lnTo>
                  <a:lnTo>
                    <a:pt x="1246" y="2189"/>
                  </a:lnTo>
                  <a:lnTo>
                    <a:pt x="1145" y="2357"/>
                  </a:lnTo>
                  <a:lnTo>
                    <a:pt x="1078" y="2559"/>
                  </a:lnTo>
                  <a:lnTo>
                    <a:pt x="1078" y="2761"/>
                  </a:lnTo>
                  <a:lnTo>
                    <a:pt x="1078" y="2963"/>
                  </a:lnTo>
                  <a:lnTo>
                    <a:pt x="1111" y="2997"/>
                  </a:lnTo>
                  <a:lnTo>
                    <a:pt x="1145" y="2997"/>
                  </a:lnTo>
                  <a:lnTo>
                    <a:pt x="1212" y="3031"/>
                  </a:lnTo>
                  <a:lnTo>
                    <a:pt x="1145" y="3132"/>
                  </a:lnTo>
                  <a:lnTo>
                    <a:pt x="1111" y="3266"/>
                  </a:lnTo>
                  <a:lnTo>
                    <a:pt x="1044" y="3502"/>
                  </a:lnTo>
                  <a:lnTo>
                    <a:pt x="943" y="4074"/>
                  </a:lnTo>
                  <a:lnTo>
                    <a:pt x="909" y="4344"/>
                  </a:lnTo>
                  <a:lnTo>
                    <a:pt x="909" y="4647"/>
                  </a:lnTo>
                  <a:lnTo>
                    <a:pt x="943" y="4680"/>
                  </a:lnTo>
                  <a:lnTo>
                    <a:pt x="943" y="4714"/>
                  </a:lnTo>
                  <a:lnTo>
                    <a:pt x="1280" y="4849"/>
                  </a:lnTo>
                  <a:lnTo>
                    <a:pt x="1212" y="4916"/>
                  </a:lnTo>
                  <a:lnTo>
                    <a:pt x="1179" y="5017"/>
                  </a:lnTo>
                  <a:lnTo>
                    <a:pt x="1111" y="5185"/>
                  </a:lnTo>
                  <a:lnTo>
                    <a:pt x="1010" y="5522"/>
                  </a:lnTo>
                  <a:lnTo>
                    <a:pt x="943" y="5892"/>
                  </a:lnTo>
                  <a:lnTo>
                    <a:pt x="674" y="5892"/>
                  </a:lnTo>
                  <a:lnTo>
                    <a:pt x="606" y="5926"/>
                  </a:lnTo>
                  <a:lnTo>
                    <a:pt x="539" y="6027"/>
                  </a:lnTo>
                  <a:lnTo>
                    <a:pt x="505" y="6162"/>
                  </a:lnTo>
                  <a:lnTo>
                    <a:pt x="472" y="6431"/>
                  </a:lnTo>
                  <a:lnTo>
                    <a:pt x="404" y="6397"/>
                  </a:lnTo>
                  <a:lnTo>
                    <a:pt x="337" y="6330"/>
                  </a:lnTo>
                  <a:lnTo>
                    <a:pt x="303" y="6296"/>
                  </a:lnTo>
                  <a:lnTo>
                    <a:pt x="270" y="6296"/>
                  </a:lnTo>
                  <a:lnTo>
                    <a:pt x="202" y="6330"/>
                  </a:lnTo>
                  <a:lnTo>
                    <a:pt x="101" y="6465"/>
                  </a:lnTo>
                  <a:lnTo>
                    <a:pt x="34" y="6633"/>
                  </a:lnTo>
                  <a:lnTo>
                    <a:pt x="0" y="6835"/>
                  </a:lnTo>
                  <a:lnTo>
                    <a:pt x="0" y="6902"/>
                  </a:lnTo>
                  <a:lnTo>
                    <a:pt x="67" y="6970"/>
                  </a:lnTo>
                  <a:lnTo>
                    <a:pt x="101" y="6970"/>
                  </a:lnTo>
                  <a:lnTo>
                    <a:pt x="168" y="6902"/>
                  </a:lnTo>
                  <a:lnTo>
                    <a:pt x="168" y="6835"/>
                  </a:lnTo>
                  <a:lnTo>
                    <a:pt x="202" y="6667"/>
                  </a:lnTo>
                  <a:lnTo>
                    <a:pt x="270" y="6532"/>
                  </a:lnTo>
                  <a:lnTo>
                    <a:pt x="404" y="6599"/>
                  </a:lnTo>
                  <a:lnTo>
                    <a:pt x="539" y="6633"/>
                  </a:lnTo>
                  <a:lnTo>
                    <a:pt x="606" y="6599"/>
                  </a:lnTo>
                  <a:lnTo>
                    <a:pt x="640" y="6566"/>
                  </a:lnTo>
                  <a:lnTo>
                    <a:pt x="741" y="6094"/>
                  </a:lnTo>
                  <a:lnTo>
                    <a:pt x="1111" y="6094"/>
                  </a:lnTo>
                  <a:lnTo>
                    <a:pt x="1515" y="6229"/>
                  </a:lnTo>
                  <a:lnTo>
                    <a:pt x="1919" y="6330"/>
                  </a:lnTo>
                  <a:lnTo>
                    <a:pt x="2727" y="6498"/>
                  </a:lnTo>
                  <a:lnTo>
                    <a:pt x="3569" y="6633"/>
                  </a:lnTo>
                  <a:lnTo>
                    <a:pt x="4377" y="6768"/>
                  </a:lnTo>
                  <a:lnTo>
                    <a:pt x="5892" y="7104"/>
                  </a:lnTo>
                  <a:lnTo>
                    <a:pt x="6330" y="7205"/>
                  </a:lnTo>
                  <a:lnTo>
                    <a:pt x="6599" y="7239"/>
                  </a:lnTo>
                  <a:lnTo>
                    <a:pt x="6835" y="7340"/>
                  </a:lnTo>
                  <a:lnTo>
                    <a:pt x="6868" y="7374"/>
                  </a:lnTo>
                  <a:lnTo>
                    <a:pt x="6902" y="7441"/>
                  </a:lnTo>
                  <a:lnTo>
                    <a:pt x="6969" y="7441"/>
                  </a:lnTo>
                  <a:lnTo>
                    <a:pt x="7037" y="7407"/>
                  </a:lnTo>
                  <a:lnTo>
                    <a:pt x="7104" y="7475"/>
                  </a:lnTo>
                  <a:lnTo>
                    <a:pt x="7171" y="7542"/>
                  </a:lnTo>
                  <a:lnTo>
                    <a:pt x="7205" y="7610"/>
                  </a:lnTo>
                  <a:lnTo>
                    <a:pt x="7171" y="7711"/>
                  </a:lnTo>
                  <a:lnTo>
                    <a:pt x="7171" y="7744"/>
                  </a:lnTo>
                  <a:lnTo>
                    <a:pt x="7205" y="7812"/>
                  </a:lnTo>
                  <a:lnTo>
                    <a:pt x="7272" y="7845"/>
                  </a:lnTo>
                  <a:lnTo>
                    <a:pt x="7373" y="7879"/>
                  </a:lnTo>
                  <a:lnTo>
                    <a:pt x="7441" y="7913"/>
                  </a:lnTo>
                  <a:lnTo>
                    <a:pt x="7474" y="7980"/>
                  </a:lnTo>
                  <a:lnTo>
                    <a:pt x="7508" y="8047"/>
                  </a:lnTo>
                  <a:lnTo>
                    <a:pt x="7474" y="8216"/>
                  </a:lnTo>
                  <a:lnTo>
                    <a:pt x="7474" y="8418"/>
                  </a:lnTo>
                  <a:lnTo>
                    <a:pt x="7508" y="8485"/>
                  </a:lnTo>
                  <a:lnTo>
                    <a:pt x="7575" y="8519"/>
                  </a:lnTo>
                  <a:lnTo>
                    <a:pt x="7676" y="8485"/>
                  </a:lnTo>
                  <a:lnTo>
                    <a:pt x="7710" y="8418"/>
                  </a:lnTo>
                  <a:lnTo>
                    <a:pt x="7710" y="7778"/>
                  </a:lnTo>
                  <a:lnTo>
                    <a:pt x="7676" y="7711"/>
                  </a:lnTo>
                  <a:lnTo>
                    <a:pt x="7676" y="7677"/>
                  </a:lnTo>
                  <a:lnTo>
                    <a:pt x="7575" y="7643"/>
                  </a:lnTo>
                  <a:lnTo>
                    <a:pt x="7441" y="7643"/>
                  </a:lnTo>
                  <a:lnTo>
                    <a:pt x="7508" y="7407"/>
                  </a:lnTo>
                  <a:lnTo>
                    <a:pt x="7542" y="7374"/>
                  </a:lnTo>
                  <a:lnTo>
                    <a:pt x="7508" y="7340"/>
                  </a:lnTo>
                  <a:lnTo>
                    <a:pt x="7441" y="7273"/>
                  </a:lnTo>
                  <a:lnTo>
                    <a:pt x="7138" y="7205"/>
                  </a:lnTo>
                  <a:lnTo>
                    <a:pt x="7306" y="6667"/>
                  </a:lnTo>
                  <a:lnTo>
                    <a:pt x="7373" y="6397"/>
                  </a:lnTo>
                  <a:lnTo>
                    <a:pt x="7407" y="6128"/>
                  </a:lnTo>
                  <a:lnTo>
                    <a:pt x="7407" y="6061"/>
                  </a:lnTo>
                  <a:lnTo>
                    <a:pt x="7272" y="6061"/>
                  </a:lnTo>
                  <a:lnTo>
                    <a:pt x="7171" y="6330"/>
                  </a:lnTo>
                  <a:lnTo>
                    <a:pt x="7070" y="6599"/>
                  </a:lnTo>
                  <a:lnTo>
                    <a:pt x="6902" y="7138"/>
                  </a:lnTo>
                  <a:lnTo>
                    <a:pt x="5555" y="6835"/>
                  </a:lnTo>
                  <a:lnTo>
                    <a:pt x="4175" y="6532"/>
                  </a:lnTo>
                  <a:lnTo>
                    <a:pt x="2727" y="6195"/>
                  </a:lnTo>
                  <a:lnTo>
                    <a:pt x="1953" y="6061"/>
                  </a:lnTo>
                  <a:lnTo>
                    <a:pt x="1583" y="6027"/>
                  </a:lnTo>
                  <a:lnTo>
                    <a:pt x="1212" y="6027"/>
                  </a:lnTo>
                  <a:lnTo>
                    <a:pt x="1212" y="5960"/>
                  </a:lnTo>
                  <a:lnTo>
                    <a:pt x="1145" y="5926"/>
                  </a:lnTo>
                  <a:lnTo>
                    <a:pt x="1246" y="5387"/>
                  </a:lnTo>
                  <a:lnTo>
                    <a:pt x="1280" y="5152"/>
                  </a:lnTo>
                  <a:lnTo>
                    <a:pt x="1313" y="5017"/>
                  </a:lnTo>
                  <a:lnTo>
                    <a:pt x="1347" y="4882"/>
                  </a:lnTo>
                  <a:lnTo>
                    <a:pt x="1751" y="5017"/>
                  </a:lnTo>
                  <a:lnTo>
                    <a:pt x="2121" y="5118"/>
                  </a:lnTo>
                  <a:lnTo>
                    <a:pt x="2929" y="5286"/>
                  </a:lnTo>
                  <a:lnTo>
                    <a:pt x="4512" y="5556"/>
                  </a:lnTo>
                  <a:lnTo>
                    <a:pt x="6330" y="5892"/>
                  </a:lnTo>
                  <a:lnTo>
                    <a:pt x="8148" y="6128"/>
                  </a:lnTo>
                  <a:lnTo>
                    <a:pt x="8215" y="6128"/>
                  </a:lnTo>
                  <a:lnTo>
                    <a:pt x="8249" y="6061"/>
                  </a:lnTo>
                  <a:lnTo>
                    <a:pt x="8249" y="5993"/>
                  </a:lnTo>
                  <a:lnTo>
                    <a:pt x="8181" y="5926"/>
                  </a:lnTo>
                  <a:lnTo>
                    <a:pt x="8316" y="5253"/>
                  </a:lnTo>
                  <a:lnTo>
                    <a:pt x="8350" y="4950"/>
                  </a:lnTo>
                  <a:lnTo>
                    <a:pt x="8417" y="4613"/>
                  </a:lnTo>
                  <a:lnTo>
                    <a:pt x="8451" y="4579"/>
                  </a:lnTo>
                  <a:lnTo>
                    <a:pt x="8485" y="4512"/>
                  </a:lnTo>
                  <a:lnTo>
                    <a:pt x="8586" y="4243"/>
                  </a:lnTo>
                  <a:lnTo>
                    <a:pt x="8619" y="3973"/>
                  </a:lnTo>
                  <a:lnTo>
                    <a:pt x="8653" y="3771"/>
                  </a:lnTo>
                  <a:lnTo>
                    <a:pt x="8788" y="3805"/>
                  </a:lnTo>
                  <a:lnTo>
                    <a:pt x="8821" y="3839"/>
                  </a:lnTo>
                  <a:lnTo>
                    <a:pt x="8855" y="3872"/>
                  </a:lnTo>
                  <a:lnTo>
                    <a:pt x="8922" y="3872"/>
                  </a:lnTo>
                  <a:lnTo>
                    <a:pt x="8956" y="3839"/>
                  </a:lnTo>
                  <a:lnTo>
                    <a:pt x="9023" y="3805"/>
                  </a:lnTo>
                  <a:lnTo>
                    <a:pt x="9057" y="3738"/>
                  </a:lnTo>
                  <a:lnTo>
                    <a:pt x="9057" y="3637"/>
                  </a:lnTo>
                  <a:lnTo>
                    <a:pt x="8990" y="3603"/>
                  </a:lnTo>
                  <a:lnTo>
                    <a:pt x="9023" y="3300"/>
                  </a:lnTo>
                  <a:lnTo>
                    <a:pt x="9091" y="2997"/>
                  </a:lnTo>
                  <a:lnTo>
                    <a:pt x="9192" y="2694"/>
                  </a:lnTo>
                  <a:lnTo>
                    <a:pt x="9293" y="2391"/>
                  </a:lnTo>
                  <a:lnTo>
                    <a:pt x="9326" y="2324"/>
                  </a:lnTo>
                  <a:lnTo>
                    <a:pt x="9326" y="2256"/>
                  </a:lnTo>
                  <a:lnTo>
                    <a:pt x="9326" y="2223"/>
                  </a:lnTo>
                  <a:lnTo>
                    <a:pt x="9259" y="2189"/>
                  </a:lnTo>
                  <a:lnTo>
                    <a:pt x="8889" y="2122"/>
                  </a:lnTo>
                  <a:lnTo>
                    <a:pt x="8956" y="1886"/>
                  </a:lnTo>
                  <a:lnTo>
                    <a:pt x="8956" y="1751"/>
                  </a:lnTo>
                  <a:lnTo>
                    <a:pt x="8956" y="1650"/>
                  </a:lnTo>
                  <a:lnTo>
                    <a:pt x="8990" y="1583"/>
                  </a:lnTo>
                  <a:lnTo>
                    <a:pt x="8990" y="1516"/>
                  </a:lnTo>
                  <a:lnTo>
                    <a:pt x="8956" y="1482"/>
                  </a:lnTo>
                  <a:lnTo>
                    <a:pt x="8922" y="1448"/>
                  </a:lnTo>
                  <a:lnTo>
                    <a:pt x="8047" y="1213"/>
                  </a:lnTo>
                  <a:lnTo>
                    <a:pt x="7138" y="1044"/>
                  </a:lnTo>
                  <a:lnTo>
                    <a:pt x="6262" y="876"/>
                  </a:lnTo>
                  <a:lnTo>
                    <a:pt x="5353" y="741"/>
                  </a:lnTo>
                  <a:lnTo>
                    <a:pt x="4478" y="573"/>
                  </a:lnTo>
                  <a:lnTo>
                    <a:pt x="3569" y="371"/>
                  </a:lnTo>
                  <a:lnTo>
                    <a:pt x="1818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3" name="Google Shape;533;p4"/>
            <p:cNvSpPr/>
            <p:nvPr/>
          </p:nvSpPr>
          <p:spPr>
            <a:xfrm>
              <a:off x="969210" y="1727156"/>
              <a:ext cx="210294" cy="53736"/>
            </a:xfrm>
            <a:custGeom>
              <a:avLst/>
              <a:gdLst/>
              <a:ahLst/>
              <a:cxnLst/>
              <a:rect l="l" t="t" r="r" b="b"/>
              <a:pathLst>
                <a:path w="3166" h="809" extrusionOk="0">
                  <a:moveTo>
                    <a:pt x="203" y="0"/>
                  </a:moveTo>
                  <a:lnTo>
                    <a:pt x="1" y="68"/>
                  </a:lnTo>
                  <a:lnTo>
                    <a:pt x="1" y="101"/>
                  </a:lnTo>
                  <a:lnTo>
                    <a:pt x="203" y="169"/>
                  </a:lnTo>
                  <a:lnTo>
                    <a:pt x="371" y="169"/>
                  </a:lnTo>
                  <a:lnTo>
                    <a:pt x="573" y="202"/>
                  </a:lnTo>
                  <a:lnTo>
                    <a:pt x="742" y="270"/>
                  </a:lnTo>
                  <a:lnTo>
                    <a:pt x="1011" y="404"/>
                  </a:lnTo>
                  <a:lnTo>
                    <a:pt x="1280" y="505"/>
                  </a:lnTo>
                  <a:lnTo>
                    <a:pt x="1718" y="607"/>
                  </a:lnTo>
                  <a:lnTo>
                    <a:pt x="2156" y="674"/>
                  </a:lnTo>
                  <a:lnTo>
                    <a:pt x="2593" y="708"/>
                  </a:lnTo>
                  <a:lnTo>
                    <a:pt x="3031" y="809"/>
                  </a:lnTo>
                  <a:lnTo>
                    <a:pt x="3065" y="809"/>
                  </a:lnTo>
                  <a:lnTo>
                    <a:pt x="3098" y="775"/>
                  </a:lnTo>
                  <a:lnTo>
                    <a:pt x="3166" y="708"/>
                  </a:lnTo>
                  <a:lnTo>
                    <a:pt x="3166" y="640"/>
                  </a:lnTo>
                  <a:lnTo>
                    <a:pt x="3132" y="607"/>
                  </a:lnTo>
                  <a:lnTo>
                    <a:pt x="3098" y="573"/>
                  </a:lnTo>
                  <a:lnTo>
                    <a:pt x="2661" y="472"/>
                  </a:lnTo>
                  <a:lnTo>
                    <a:pt x="2223" y="438"/>
                  </a:lnTo>
                  <a:lnTo>
                    <a:pt x="1785" y="371"/>
                  </a:lnTo>
                  <a:lnTo>
                    <a:pt x="1348" y="303"/>
                  </a:lnTo>
                  <a:lnTo>
                    <a:pt x="1179" y="270"/>
                  </a:lnTo>
                  <a:lnTo>
                    <a:pt x="1011" y="202"/>
                  </a:lnTo>
                  <a:lnTo>
                    <a:pt x="674" y="68"/>
                  </a:lnTo>
                  <a:lnTo>
                    <a:pt x="540" y="34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4" name="Google Shape;534;p4"/>
            <p:cNvSpPr/>
            <p:nvPr/>
          </p:nvSpPr>
          <p:spPr>
            <a:xfrm>
              <a:off x="1798894" y="1999953"/>
              <a:ext cx="62703" cy="134306"/>
            </a:xfrm>
            <a:custGeom>
              <a:avLst/>
              <a:gdLst/>
              <a:ahLst/>
              <a:cxnLst/>
              <a:rect l="l" t="t" r="r" b="b"/>
              <a:pathLst>
                <a:path w="944" h="2022" extrusionOk="0">
                  <a:moveTo>
                    <a:pt x="34" y="1"/>
                  </a:moveTo>
                  <a:lnTo>
                    <a:pt x="34" y="35"/>
                  </a:lnTo>
                  <a:lnTo>
                    <a:pt x="1" y="203"/>
                  </a:lnTo>
                  <a:lnTo>
                    <a:pt x="68" y="371"/>
                  </a:lnTo>
                  <a:lnTo>
                    <a:pt x="135" y="540"/>
                  </a:lnTo>
                  <a:lnTo>
                    <a:pt x="236" y="674"/>
                  </a:lnTo>
                  <a:lnTo>
                    <a:pt x="472" y="944"/>
                  </a:lnTo>
                  <a:lnTo>
                    <a:pt x="539" y="1078"/>
                  </a:lnTo>
                  <a:lnTo>
                    <a:pt x="640" y="1213"/>
                  </a:lnTo>
                  <a:lnTo>
                    <a:pt x="674" y="1381"/>
                  </a:lnTo>
                  <a:lnTo>
                    <a:pt x="708" y="1550"/>
                  </a:lnTo>
                  <a:lnTo>
                    <a:pt x="708" y="1718"/>
                  </a:lnTo>
                  <a:lnTo>
                    <a:pt x="640" y="1886"/>
                  </a:lnTo>
                  <a:lnTo>
                    <a:pt x="640" y="1920"/>
                  </a:lnTo>
                  <a:lnTo>
                    <a:pt x="640" y="1987"/>
                  </a:lnTo>
                  <a:lnTo>
                    <a:pt x="741" y="2021"/>
                  </a:lnTo>
                  <a:lnTo>
                    <a:pt x="809" y="2021"/>
                  </a:lnTo>
                  <a:lnTo>
                    <a:pt x="842" y="1987"/>
                  </a:lnTo>
                  <a:lnTo>
                    <a:pt x="876" y="1954"/>
                  </a:lnTo>
                  <a:lnTo>
                    <a:pt x="943" y="1718"/>
                  </a:lnTo>
                  <a:lnTo>
                    <a:pt x="943" y="1482"/>
                  </a:lnTo>
                  <a:lnTo>
                    <a:pt x="910" y="1247"/>
                  </a:lnTo>
                  <a:lnTo>
                    <a:pt x="809" y="1045"/>
                  </a:lnTo>
                  <a:lnTo>
                    <a:pt x="674" y="843"/>
                  </a:lnTo>
                  <a:lnTo>
                    <a:pt x="539" y="674"/>
                  </a:lnTo>
                  <a:lnTo>
                    <a:pt x="304" y="371"/>
                  </a:lnTo>
                  <a:lnTo>
                    <a:pt x="169" y="169"/>
                  </a:lnTo>
                  <a:lnTo>
                    <a:pt x="135" y="102"/>
                  </a:lnTo>
                  <a:lnTo>
                    <a:pt x="135" y="35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5" name="Google Shape;535;p4"/>
            <p:cNvSpPr/>
            <p:nvPr/>
          </p:nvSpPr>
          <p:spPr>
            <a:xfrm>
              <a:off x="1197372" y="1776375"/>
              <a:ext cx="73862" cy="31351"/>
            </a:xfrm>
            <a:custGeom>
              <a:avLst/>
              <a:gdLst/>
              <a:ahLst/>
              <a:cxnLst/>
              <a:rect l="l" t="t" r="r" b="b"/>
              <a:pathLst>
                <a:path w="1112" h="472" extrusionOk="0">
                  <a:moveTo>
                    <a:pt x="34" y="0"/>
                  </a:moveTo>
                  <a:lnTo>
                    <a:pt x="0" y="34"/>
                  </a:lnTo>
                  <a:lnTo>
                    <a:pt x="0" y="68"/>
                  </a:lnTo>
                  <a:lnTo>
                    <a:pt x="34" y="135"/>
                  </a:lnTo>
                  <a:lnTo>
                    <a:pt x="236" y="236"/>
                  </a:lnTo>
                  <a:lnTo>
                    <a:pt x="438" y="303"/>
                  </a:lnTo>
                  <a:lnTo>
                    <a:pt x="976" y="472"/>
                  </a:lnTo>
                  <a:lnTo>
                    <a:pt x="1077" y="472"/>
                  </a:lnTo>
                  <a:lnTo>
                    <a:pt x="1111" y="404"/>
                  </a:lnTo>
                  <a:lnTo>
                    <a:pt x="1111" y="303"/>
                  </a:lnTo>
                  <a:lnTo>
                    <a:pt x="1077" y="270"/>
                  </a:lnTo>
                  <a:lnTo>
                    <a:pt x="1044" y="236"/>
                  </a:lnTo>
                  <a:lnTo>
                    <a:pt x="539" y="68"/>
                  </a:lnTo>
                  <a:lnTo>
                    <a:pt x="303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6" name="Google Shape;536;p4"/>
            <p:cNvSpPr/>
            <p:nvPr/>
          </p:nvSpPr>
          <p:spPr>
            <a:xfrm>
              <a:off x="799302" y="1767408"/>
              <a:ext cx="64895" cy="33610"/>
            </a:xfrm>
            <a:custGeom>
              <a:avLst/>
              <a:gdLst/>
              <a:ahLst/>
              <a:cxnLst/>
              <a:rect l="l" t="t" r="r" b="b"/>
              <a:pathLst>
                <a:path w="977" h="506" extrusionOk="0">
                  <a:moveTo>
                    <a:pt x="640" y="1"/>
                  </a:moveTo>
                  <a:lnTo>
                    <a:pt x="404" y="68"/>
                  </a:lnTo>
                  <a:lnTo>
                    <a:pt x="202" y="203"/>
                  </a:lnTo>
                  <a:lnTo>
                    <a:pt x="34" y="371"/>
                  </a:lnTo>
                  <a:lnTo>
                    <a:pt x="0" y="405"/>
                  </a:lnTo>
                  <a:lnTo>
                    <a:pt x="0" y="472"/>
                  </a:lnTo>
                  <a:lnTo>
                    <a:pt x="34" y="506"/>
                  </a:lnTo>
                  <a:lnTo>
                    <a:pt x="135" y="506"/>
                  </a:lnTo>
                  <a:lnTo>
                    <a:pt x="303" y="405"/>
                  </a:lnTo>
                  <a:lnTo>
                    <a:pt x="505" y="304"/>
                  </a:lnTo>
                  <a:lnTo>
                    <a:pt x="707" y="236"/>
                  </a:lnTo>
                  <a:lnTo>
                    <a:pt x="909" y="203"/>
                  </a:lnTo>
                  <a:lnTo>
                    <a:pt x="977" y="169"/>
                  </a:lnTo>
                  <a:lnTo>
                    <a:pt x="977" y="102"/>
                  </a:lnTo>
                  <a:lnTo>
                    <a:pt x="943" y="34"/>
                  </a:lnTo>
                  <a:lnTo>
                    <a:pt x="876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7" name="Google Shape;537;p4"/>
            <p:cNvSpPr/>
            <p:nvPr/>
          </p:nvSpPr>
          <p:spPr>
            <a:xfrm>
              <a:off x="1322578" y="1836753"/>
              <a:ext cx="143207" cy="51477"/>
            </a:xfrm>
            <a:custGeom>
              <a:avLst/>
              <a:gdLst/>
              <a:ahLst/>
              <a:cxnLst/>
              <a:rect l="l" t="t" r="r" b="b"/>
              <a:pathLst>
                <a:path w="2156" h="775" extrusionOk="0">
                  <a:moveTo>
                    <a:pt x="101" y="0"/>
                  </a:moveTo>
                  <a:lnTo>
                    <a:pt x="34" y="68"/>
                  </a:lnTo>
                  <a:lnTo>
                    <a:pt x="0" y="169"/>
                  </a:lnTo>
                  <a:lnTo>
                    <a:pt x="0" y="202"/>
                  </a:lnTo>
                  <a:lnTo>
                    <a:pt x="34" y="270"/>
                  </a:lnTo>
                  <a:lnTo>
                    <a:pt x="236" y="371"/>
                  </a:lnTo>
                  <a:lnTo>
                    <a:pt x="438" y="438"/>
                  </a:lnTo>
                  <a:lnTo>
                    <a:pt x="842" y="539"/>
                  </a:lnTo>
                  <a:lnTo>
                    <a:pt x="1280" y="640"/>
                  </a:lnTo>
                  <a:lnTo>
                    <a:pt x="1751" y="707"/>
                  </a:lnTo>
                  <a:lnTo>
                    <a:pt x="1785" y="741"/>
                  </a:lnTo>
                  <a:lnTo>
                    <a:pt x="1852" y="775"/>
                  </a:lnTo>
                  <a:lnTo>
                    <a:pt x="1920" y="775"/>
                  </a:lnTo>
                  <a:lnTo>
                    <a:pt x="1987" y="741"/>
                  </a:lnTo>
                  <a:lnTo>
                    <a:pt x="2088" y="674"/>
                  </a:lnTo>
                  <a:lnTo>
                    <a:pt x="2122" y="640"/>
                  </a:lnTo>
                  <a:lnTo>
                    <a:pt x="2155" y="573"/>
                  </a:lnTo>
                  <a:lnTo>
                    <a:pt x="2155" y="472"/>
                  </a:lnTo>
                  <a:lnTo>
                    <a:pt x="2088" y="371"/>
                  </a:lnTo>
                  <a:lnTo>
                    <a:pt x="2054" y="337"/>
                  </a:lnTo>
                  <a:lnTo>
                    <a:pt x="1987" y="303"/>
                  </a:lnTo>
                  <a:lnTo>
                    <a:pt x="1516" y="270"/>
                  </a:lnTo>
                  <a:lnTo>
                    <a:pt x="1078" y="169"/>
                  </a:lnTo>
                  <a:lnTo>
                    <a:pt x="202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8" name="Google Shape;538;p4"/>
            <p:cNvSpPr/>
            <p:nvPr/>
          </p:nvSpPr>
          <p:spPr>
            <a:xfrm>
              <a:off x="1684846" y="2181153"/>
              <a:ext cx="66" cy="66"/>
            </a:xfrm>
            <a:custGeom>
              <a:avLst/>
              <a:gdLst/>
              <a:ahLst/>
              <a:cxnLst/>
              <a:rect l="l" t="t" r="r" b="b"/>
              <a:pathLst>
                <a:path w="1" h="1" extrusionOk="0">
                  <a:moveTo>
                    <a:pt x="1" y="0"/>
                  </a:move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39" name="Google Shape;539;p4"/>
            <p:cNvSpPr/>
            <p:nvPr/>
          </p:nvSpPr>
          <p:spPr>
            <a:xfrm>
              <a:off x="1660270" y="2158769"/>
              <a:ext cx="26901" cy="26901"/>
            </a:xfrm>
            <a:custGeom>
              <a:avLst/>
              <a:gdLst/>
              <a:ahLst/>
              <a:cxnLst/>
              <a:rect l="l" t="t" r="r" b="b"/>
              <a:pathLst>
                <a:path w="405" h="405" extrusionOk="0">
                  <a:moveTo>
                    <a:pt x="202" y="0"/>
                  </a:moveTo>
                  <a:lnTo>
                    <a:pt x="101" y="34"/>
                  </a:lnTo>
                  <a:lnTo>
                    <a:pt x="68" y="68"/>
                  </a:lnTo>
                  <a:lnTo>
                    <a:pt x="34" y="135"/>
                  </a:lnTo>
                  <a:lnTo>
                    <a:pt x="0" y="202"/>
                  </a:lnTo>
                  <a:lnTo>
                    <a:pt x="0" y="270"/>
                  </a:lnTo>
                  <a:lnTo>
                    <a:pt x="34" y="337"/>
                  </a:lnTo>
                  <a:lnTo>
                    <a:pt x="101" y="371"/>
                  </a:lnTo>
                  <a:lnTo>
                    <a:pt x="169" y="404"/>
                  </a:lnTo>
                  <a:lnTo>
                    <a:pt x="270" y="404"/>
                  </a:lnTo>
                  <a:lnTo>
                    <a:pt x="303" y="371"/>
                  </a:lnTo>
                  <a:lnTo>
                    <a:pt x="371" y="337"/>
                  </a:lnTo>
                  <a:lnTo>
                    <a:pt x="404" y="236"/>
                  </a:lnTo>
                  <a:lnTo>
                    <a:pt x="404" y="169"/>
                  </a:lnTo>
                  <a:lnTo>
                    <a:pt x="404" y="101"/>
                  </a:lnTo>
                  <a:lnTo>
                    <a:pt x="337" y="34"/>
                  </a:lnTo>
                  <a:lnTo>
                    <a:pt x="270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0" name="Google Shape;540;p4"/>
            <p:cNvSpPr/>
            <p:nvPr/>
          </p:nvSpPr>
          <p:spPr>
            <a:xfrm>
              <a:off x="750083" y="1865779"/>
              <a:ext cx="304215" cy="250546"/>
            </a:xfrm>
            <a:custGeom>
              <a:avLst/>
              <a:gdLst/>
              <a:ahLst/>
              <a:cxnLst/>
              <a:rect l="l" t="t" r="r" b="b"/>
              <a:pathLst>
                <a:path w="4580" h="3772" extrusionOk="0">
                  <a:moveTo>
                    <a:pt x="2391" y="1583"/>
                  </a:moveTo>
                  <a:lnTo>
                    <a:pt x="2425" y="1651"/>
                  </a:lnTo>
                  <a:lnTo>
                    <a:pt x="2559" y="1718"/>
                  </a:lnTo>
                  <a:lnTo>
                    <a:pt x="2660" y="1819"/>
                  </a:lnTo>
                  <a:lnTo>
                    <a:pt x="2694" y="1954"/>
                  </a:lnTo>
                  <a:lnTo>
                    <a:pt x="2728" y="2088"/>
                  </a:lnTo>
                  <a:lnTo>
                    <a:pt x="2694" y="2223"/>
                  </a:lnTo>
                  <a:lnTo>
                    <a:pt x="2660" y="2324"/>
                  </a:lnTo>
                  <a:lnTo>
                    <a:pt x="2559" y="2425"/>
                  </a:lnTo>
                  <a:lnTo>
                    <a:pt x="2425" y="2526"/>
                  </a:lnTo>
                  <a:lnTo>
                    <a:pt x="2357" y="2560"/>
                  </a:lnTo>
                  <a:lnTo>
                    <a:pt x="2324" y="2627"/>
                  </a:lnTo>
                  <a:lnTo>
                    <a:pt x="2290" y="2964"/>
                  </a:lnTo>
                  <a:lnTo>
                    <a:pt x="2256" y="3267"/>
                  </a:lnTo>
                  <a:lnTo>
                    <a:pt x="1819" y="3199"/>
                  </a:lnTo>
                  <a:lnTo>
                    <a:pt x="1819" y="2896"/>
                  </a:lnTo>
                  <a:lnTo>
                    <a:pt x="1920" y="2627"/>
                  </a:lnTo>
                  <a:lnTo>
                    <a:pt x="1920" y="2526"/>
                  </a:lnTo>
                  <a:lnTo>
                    <a:pt x="1886" y="2492"/>
                  </a:lnTo>
                  <a:lnTo>
                    <a:pt x="1852" y="2459"/>
                  </a:lnTo>
                  <a:lnTo>
                    <a:pt x="1718" y="2391"/>
                  </a:lnTo>
                  <a:lnTo>
                    <a:pt x="1617" y="2324"/>
                  </a:lnTo>
                  <a:lnTo>
                    <a:pt x="1549" y="2223"/>
                  </a:lnTo>
                  <a:lnTo>
                    <a:pt x="1549" y="2122"/>
                  </a:lnTo>
                  <a:lnTo>
                    <a:pt x="1549" y="1987"/>
                  </a:lnTo>
                  <a:lnTo>
                    <a:pt x="1583" y="1886"/>
                  </a:lnTo>
                  <a:lnTo>
                    <a:pt x="1650" y="1752"/>
                  </a:lnTo>
                  <a:lnTo>
                    <a:pt x="1751" y="1684"/>
                  </a:lnTo>
                  <a:lnTo>
                    <a:pt x="1920" y="1617"/>
                  </a:lnTo>
                  <a:lnTo>
                    <a:pt x="2054" y="1583"/>
                  </a:lnTo>
                  <a:close/>
                  <a:moveTo>
                    <a:pt x="775" y="270"/>
                  </a:moveTo>
                  <a:lnTo>
                    <a:pt x="1213" y="472"/>
                  </a:lnTo>
                  <a:lnTo>
                    <a:pt x="1650" y="607"/>
                  </a:lnTo>
                  <a:lnTo>
                    <a:pt x="2088" y="708"/>
                  </a:lnTo>
                  <a:lnTo>
                    <a:pt x="2559" y="775"/>
                  </a:lnTo>
                  <a:lnTo>
                    <a:pt x="3536" y="843"/>
                  </a:lnTo>
                  <a:lnTo>
                    <a:pt x="4445" y="910"/>
                  </a:lnTo>
                  <a:lnTo>
                    <a:pt x="4310" y="1213"/>
                  </a:lnTo>
                  <a:lnTo>
                    <a:pt x="4175" y="1516"/>
                  </a:lnTo>
                  <a:lnTo>
                    <a:pt x="4007" y="2156"/>
                  </a:lnTo>
                  <a:lnTo>
                    <a:pt x="3670" y="3469"/>
                  </a:lnTo>
                  <a:lnTo>
                    <a:pt x="3670" y="3502"/>
                  </a:lnTo>
                  <a:lnTo>
                    <a:pt x="3064" y="3368"/>
                  </a:lnTo>
                  <a:lnTo>
                    <a:pt x="2492" y="3300"/>
                  </a:lnTo>
                  <a:lnTo>
                    <a:pt x="2559" y="2997"/>
                  </a:lnTo>
                  <a:lnTo>
                    <a:pt x="2559" y="2728"/>
                  </a:lnTo>
                  <a:lnTo>
                    <a:pt x="2728" y="2593"/>
                  </a:lnTo>
                  <a:lnTo>
                    <a:pt x="2862" y="2425"/>
                  </a:lnTo>
                  <a:lnTo>
                    <a:pt x="2930" y="2257"/>
                  </a:lnTo>
                  <a:lnTo>
                    <a:pt x="2963" y="2088"/>
                  </a:lnTo>
                  <a:lnTo>
                    <a:pt x="2930" y="1886"/>
                  </a:lnTo>
                  <a:lnTo>
                    <a:pt x="2862" y="1718"/>
                  </a:lnTo>
                  <a:lnTo>
                    <a:pt x="2728" y="1550"/>
                  </a:lnTo>
                  <a:lnTo>
                    <a:pt x="2559" y="1449"/>
                  </a:lnTo>
                  <a:lnTo>
                    <a:pt x="2458" y="1415"/>
                  </a:lnTo>
                  <a:lnTo>
                    <a:pt x="2391" y="1482"/>
                  </a:lnTo>
                  <a:lnTo>
                    <a:pt x="2290" y="1415"/>
                  </a:lnTo>
                  <a:lnTo>
                    <a:pt x="2155" y="1381"/>
                  </a:lnTo>
                  <a:lnTo>
                    <a:pt x="2021" y="1381"/>
                  </a:lnTo>
                  <a:lnTo>
                    <a:pt x="1886" y="1415"/>
                  </a:lnTo>
                  <a:lnTo>
                    <a:pt x="1751" y="1449"/>
                  </a:lnTo>
                  <a:lnTo>
                    <a:pt x="1617" y="1550"/>
                  </a:lnTo>
                  <a:lnTo>
                    <a:pt x="1516" y="1617"/>
                  </a:lnTo>
                  <a:lnTo>
                    <a:pt x="1415" y="1752"/>
                  </a:lnTo>
                  <a:lnTo>
                    <a:pt x="1347" y="1853"/>
                  </a:lnTo>
                  <a:lnTo>
                    <a:pt x="1314" y="1987"/>
                  </a:lnTo>
                  <a:lnTo>
                    <a:pt x="1314" y="2122"/>
                  </a:lnTo>
                  <a:lnTo>
                    <a:pt x="1347" y="2257"/>
                  </a:lnTo>
                  <a:lnTo>
                    <a:pt x="1381" y="2358"/>
                  </a:lnTo>
                  <a:lnTo>
                    <a:pt x="1448" y="2459"/>
                  </a:lnTo>
                  <a:lnTo>
                    <a:pt x="1549" y="2560"/>
                  </a:lnTo>
                  <a:lnTo>
                    <a:pt x="1684" y="2627"/>
                  </a:lnTo>
                  <a:lnTo>
                    <a:pt x="1583" y="2896"/>
                  </a:lnTo>
                  <a:lnTo>
                    <a:pt x="1583" y="3166"/>
                  </a:lnTo>
                  <a:lnTo>
                    <a:pt x="876" y="3065"/>
                  </a:lnTo>
                  <a:lnTo>
                    <a:pt x="539" y="3031"/>
                  </a:lnTo>
                  <a:lnTo>
                    <a:pt x="202" y="3031"/>
                  </a:lnTo>
                  <a:lnTo>
                    <a:pt x="337" y="2358"/>
                  </a:lnTo>
                  <a:lnTo>
                    <a:pt x="505" y="1651"/>
                  </a:lnTo>
                  <a:lnTo>
                    <a:pt x="640" y="977"/>
                  </a:lnTo>
                  <a:lnTo>
                    <a:pt x="775" y="270"/>
                  </a:lnTo>
                  <a:close/>
                  <a:moveTo>
                    <a:pt x="741" y="1"/>
                  </a:moveTo>
                  <a:lnTo>
                    <a:pt x="707" y="68"/>
                  </a:lnTo>
                  <a:lnTo>
                    <a:pt x="472" y="775"/>
                  </a:lnTo>
                  <a:lnTo>
                    <a:pt x="270" y="1516"/>
                  </a:lnTo>
                  <a:lnTo>
                    <a:pt x="101" y="2290"/>
                  </a:lnTo>
                  <a:lnTo>
                    <a:pt x="0" y="3031"/>
                  </a:lnTo>
                  <a:lnTo>
                    <a:pt x="0" y="3098"/>
                  </a:lnTo>
                  <a:lnTo>
                    <a:pt x="34" y="3132"/>
                  </a:lnTo>
                  <a:lnTo>
                    <a:pt x="101" y="3132"/>
                  </a:lnTo>
                  <a:lnTo>
                    <a:pt x="573" y="3267"/>
                  </a:lnTo>
                  <a:lnTo>
                    <a:pt x="1044" y="3368"/>
                  </a:lnTo>
                  <a:lnTo>
                    <a:pt x="2021" y="3502"/>
                  </a:lnTo>
                  <a:lnTo>
                    <a:pt x="2997" y="3603"/>
                  </a:lnTo>
                  <a:lnTo>
                    <a:pt x="3468" y="3704"/>
                  </a:lnTo>
                  <a:lnTo>
                    <a:pt x="3940" y="3772"/>
                  </a:lnTo>
                  <a:lnTo>
                    <a:pt x="4041" y="3772"/>
                  </a:lnTo>
                  <a:lnTo>
                    <a:pt x="4108" y="3704"/>
                  </a:lnTo>
                  <a:lnTo>
                    <a:pt x="4074" y="3603"/>
                  </a:lnTo>
                  <a:lnTo>
                    <a:pt x="4074" y="3570"/>
                  </a:lnTo>
                  <a:lnTo>
                    <a:pt x="4007" y="3570"/>
                  </a:lnTo>
                  <a:lnTo>
                    <a:pt x="3906" y="3536"/>
                  </a:lnTo>
                  <a:lnTo>
                    <a:pt x="3906" y="3502"/>
                  </a:lnTo>
                  <a:lnTo>
                    <a:pt x="4310" y="2122"/>
                  </a:lnTo>
                  <a:lnTo>
                    <a:pt x="4478" y="1415"/>
                  </a:lnTo>
                  <a:lnTo>
                    <a:pt x="4546" y="1078"/>
                  </a:lnTo>
                  <a:lnTo>
                    <a:pt x="4579" y="708"/>
                  </a:lnTo>
                  <a:lnTo>
                    <a:pt x="4546" y="674"/>
                  </a:lnTo>
                  <a:lnTo>
                    <a:pt x="4546" y="708"/>
                  </a:lnTo>
                  <a:lnTo>
                    <a:pt x="4512" y="742"/>
                  </a:lnTo>
                  <a:lnTo>
                    <a:pt x="4478" y="742"/>
                  </a:lnTo>
                  <a:lnTo>
                    <a:pt x="4074" y="607"/>
                  </a:lnTo>
                  <a:lnTo>
                    <a:pt x="3637" y="573"/>
                  </a:lnTo>
                  <a:lnTo>
                    <a:pt x="2761" y="506"/>
                  </a:lnTo>
                  <a:lnTo>
                    <a:pt x="2256" y="472"/>
                  </a:lnTo>
                  <a:lnTo>
                    <a:pt x="1785" y="371"/>
                  </a:lnTo>
                  <a:lnTo>
                    <a:pt x="808" y="102"/>
                  </a:lnTo>
                  <a:lnTo>
                    <a:pt x="808" y="35"/>
                  </a:lnTo>
                  <a:lnTo>
                    <a:pt x="775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1" name="Google Shape;541;p4"/>
            <p:cNvSpPr/>
            <p:nvPr/>
          </p:nvSpPr>
          <p:spPr>
            <a:xfrm>
              <a:off x="1635694" y="2129676"/>
              <a:ext cx="89471" cy="100697"/>
            </a:xfrm>
            <a:custGeom>
              <a:avLst/>
              <a:gdLst/>
              <a:ahLst/>
              <a:cxnLst/>
              <a:rect l="l" t="t" r="r" b="b"/>
              <a:pathLst>
                <a:path w="1347" h="1516" extrusionOk="0">
                  <a:moveTo>
                    <a:pt x="842" y="236"/>
                  </a:moveTo>
                  <a:lnTo>
                    <a:pt x="909" y="270"/>
                  </a:lnTo>
                  <a:lnTo>
                    <a:pt x="1044" y="337"/>
                  </a:lnTo>
                  <a:lnTo>
                    <a:pt x="1111" y="472"/>
                  </a:lnTo>
                  <a:lnTo>
                    <a:pt x="1145" y="573"/>
                  </a:lnTo>
                  <a:lnTo>
                    <a:pt x="1145" y="708"/>
                  </a:lnTo>
                  <a:lnTo>
                    <a:pt x="1145" y="842"/>
                  </a:lnTo>
                  <a:lnTo>
                    <a:pt x="1111" y="943"/>
                  </a:lnTo>
                  <a:lnTo>
                    <a:pt x="1044" y="1044"/>
                  </a:lnTo>
                  <a:lnTo>
                    <a:pt x="976" y="1145"/>
                  </a:lnTo>
                  <a:lnTo>
                    <a:pt x="875" y="1213"/>
                  </a:lnTo>
                  <a:lnTo>
                    <a:pt x="774" y="1246"/>
                  </a:lnTo>
                  <a:lnTo>
                    <a:pt x="640" y="1280"/>
                  </a:lnTo>
                  <a:lnTo>
                    <a:pt x="505" y="1280"/>
                  </a:lnTo>
                  <a:lnTo>
                    <a:pt x="404" y="1213"/>
                  </a:lnTo>
                  <a:lnTo>
                    <a:pt x="303" y="1145"/>
                  </a:lnTo>
                  <a:lnTo>
                    <a:pt x="236" y="1078"/>
                  </a:lnTo>
                  <a:lnTo>
                    <a:pt x="202" y="943"/>
                  </a:lnTo>
                  <a:lnTo>
                    <a:pt x="202" y="708"/>
                  </a:lnTo>
                  <a:lnTo>
                    <a:pt x="236" y="472"/>
                  </a:lnTo>
                  <a:lnTo>
                    <a:pt x="269" y="371"/>
                  </a:lnTo>
                  <a:lnTo>
                    <a:pt x="337" y="304"/>
                  </a:lnTo>
                  <a:lnTo>
                    <a:pt x="404" y="270"/>
                  </a:lnTo>
                  <a:lnTo>
                    <a:pt x="505" y="236"/>
                  </a:lnTo>
                  <a:close/>
                  <a:moveTo>
                    <a:pt x="741" y="1"/>
                  </a:moveTo>
                  <a:lnTo>
                    <a:pt x="606" y="34"/>
                  </a:lnTo>
                  <a:lnTo>
                    <a:pt x="438" y="68"/>
                  </a:lnTo>
                  <a:lnTo>
                    <a:pt x="303" y="135"/>
                  </a:lnTo>
                  <a:lnTo>
                    <a:pt x="168" y="236"/>
                  </a:lnTo>
                  <a:lnTo>
                    <a:pt x="101" y="371"/>
                  </a:lnTo>
                  <a:lnTo>
                    <a:pt x="34" y="539"/>
                  </a:lnTo>
                  <a:lnTo>
                    <a:pt x="0" y="708"/>
                  </a:lnTo>
                  <a:lnTo>
                    <a:pt x="0" y="876"/>
                  </a:lnTo>
                  <a:lnTo>
                    <a:pt x="34" y="1044"/>
                  </a:lnTo>
                  <a:lnTo>
                    <a:pt x="101" y="1213"/>
                  </a:lnTo>
                  <a:lnTo>
                    <a:pt x="202" y="1314"/>
                  </a:lnTo>
                  <a:lnTo>
                    <a:pt x="337" y="1415"/>
                  </a:lnTo>
                  <a:lnTo>
                    <a:pt x="539" y="1482"/>
                  </a:lnTo>
                  <a:lnTo>
                    <a:pt x="707" y="1516"/>
                  </a:lnTo>
                  <a:lnTo>
                    <a:pt x="842" y="1448"/>
                  </a:lnTo>
                  <a:lnTo>
                    <a:pt x="976" y="1381"/>
                  </a:lnTo>
                  <a:lnTo>
                    <a:pt x="1111" y="1280"/>
                  </a:lnTo>
                  <a:lnTo>
                    <a:pt x="1212" y="1179"/>
                  </a:lnTo>
                  <a:lnTo>
                    <a:pt x="1279" y="1011"/>
                  </a:lnTo>
                  <a:lnTo>
                    <a:pt x="1347" y="876"/>
                  </a:lnTo>
                  <a:lnTo>
                    <a:pt x="1347" y="708"/>
                  </a:lnTo>
                  <a:lnTo>
                    <a:pt x="1347" y="573"/>
                  </a:lnTo>
                  <a:lnTo>
                    <a:pt x="1313" y="438"/>
                  </a:lnTo>
                  <a:lnTo>
                    <a:pt x="1212" y="304"/>
                  </a:lnTo>
                  <a:lnTo>
                    <a:pt x="1111" y="169"/>
                  </a:lnTo>
                  <a:lnTo>
                    <a:pt x="1010" y="102"/>
                  </a:lnTo>
                  <a:lnTo>
                    <a:pt x="875" y="34"/>
                  </a:lnTo>
                  <a:lnTo>
                    <a:pt x="741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2" name="Google Shape;542;p4"/>
            <p:cNvSpPr/>
            <p:nvPr/>
          </p:nvSpPr>
          <p:spPr>
            <a:xfrm>
              <a:off x="870839" y="1984344"/>
              <a:ext cx="38060" cy="35802"/>
            </a:xfrm>
            <a:custGeom>
              <a:avLst/>
              <a:gdLst/>
              <a:ahLst/>
              <a:cxnLst/>
              <a:rect l="l" t="t" r="r" b="b"/>
              <a:pathLst>
                <a:path w="573" h="539" extrusionOk="0">
                  <a:moveTo>
                    <a:pt x="236" y="0"/>
                  </a:moveTo>
                  <a:lnTo>
                    <a:pt x="169" y="34"/>
                  </a:lnTo>
                  <a:lnTo>
                    <a:pt x="102" y="68"/>
                  </a:lnTo>
                  <a:lnTo>
                    <a:pt x="68" y="101"/>
                  </a:lnTo>
                  <a:lnTo>
                    <a:pt x="34" y="169"/>
                  </a:lnTo>
                  <a:lnTo>
                    <a:pt x="34" y="236"/>
                  </a:lnTo>
                  <a:lnTo>
                    <a:pt x="1" y="303"/>
                  </a:lnTo>
                  <a:lnTo>
                    <a:pt x="1" y="371"/>
                  </a:lnTo>
                  <a:lnTo>
                    <a:pt x="1" y="438"/>
                  </a:lnTo>
                  <a:lnTo>
                    <a:pt x="102" y="505"/>
                  </a:lnTo>
                  <a:lnTo>
                    <a:pt x="236" y="539"/>
                  </a:lnTo>
                  <a:lnTo>
                    <a:pt x="438" y="539"/>
                  </a:lnTo>
                  <a:lnTo>
                    <a:pt x="506" y="505"/>
                  </a:lnTo>
                  <a:lnTo>
                    <a:pt x="539" y="472"/>
                  </a:lnTo>
                  <a:lnTo>
                    <a:pt x="573" y="404"/>
                  </a:lnTo>
                  <a:lnTo>
                    <a:pt x="539" y="270"/>
                  </a:lnTo>
                  <a:lnTo>
                    <a:pt x="506" y="135"/>
                  </a:lnTo>
                  <a:lnTo>
                    <a:pt x="405" y="34"/>
                  </a:lnTo>
                  <a:lnTo>
                    <a:pt x="337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3" name="Google Shape;543;p4"/>
            <p:cNvSpPr/>
            <p:nvPr/>
          </p:nvSpPr>
          <p:spPr>
            <a:xfrm>
              <a:off x="369880" y="1765149"/>
              <a:ext cx="266221" cy="257254"/>
            </a:xfrm>
            <a:custGeom>
              <a:avLst/>
              <a:gdLst/>
              <a:ahLst/>
              <a:cxnLst/>
              <a:rect l="l" t="t" r="r" b="b"/>
              <a:pathLst>
                <a:path w="4008" h="3873" extrusionOk="0">
                  <a:moveTo>
                    <a:pt x="2088" y="270"/>
                  </a:moveTo>
                  <a:lnTo>
                    <a:pt x="2391" y="304"/>
                  </a:lnTo>
                  <a:lnTo>
                    <a:pt x="2661" y="371"/>
                  </a:lnTo>
                  <a:lnTo>
                    <a:pt x="2930" y="472"/>
                  </a:lnTo>
                  <a:lnTo>
                    <a:pt x="3166" y="641"/>
                  </a:lnTo>
                  <a:lnTo>
                    <a:pt x="3368" y="843"/>
                  </a:lnTo>
                  <a:lnTo>
                    <a:pt x="3570" y="1112"/>
                  </a:lnTo>
                  <a:lnTo>
                    <a:pt x="3671" y="1280"/>
                  </a:lnTo>
                  <a:lnTo>
                    <a:pt x="3738" y="1449"/>
                  </a:lnTo>
                  <a:lnTo>
                    <a:pt x="3772" y="1617"/>
                  </a:lnTo>
                  <a:lnTo>
                    <a:pt x="3805" y="1819"/>
                  </a:lnTo>
                  <a:lnTo>
                    <a:pt x="3772" y="1987"/>
                  </a:lnTo>
                  <a:lnTo>
                    <a:pt x="3772" y="2156"/>
                  </a:lnTo>
                  <a:lnTo>
                    <a:pt x="3637" y="2492"/>
                  </a:lnTo>
                  <a:lnTo>
                    <a:pt x="3469" y="2829"/>
                  </a:lnTo>
                  <a:lnTo>
                    <a:pt x="3233" y="3098"/>
                  </a:lnTo>
                  <a:lnTo>
                    <a:pt x="2964" y="3334"/>
                  </a:lnTo>
                  <a:lnTo>
                    <a:pt x="2627" y="3502"/>
                  </a:lnTo>
                  <a:lnTo>
                    <a:pt x="2324" y="3570"/>
                  </a:lnTo>
                  <a:lnTo>
                    <a:pt x="1987" y="3603"/>
                  </a:lnTo>
                  <a:lnTo>
                    <a:pt x="1651" y="3603"/>
                  </a:lnTo>
                  <a:lnTo>
                    <a:pt x="1348" y="3570"/>
                  </a:lnTo>
                  <a:lnTo>
                    <a:pt x="1112" y="3502"/>
                  </a:lnTo>
                  <a:lnTo>
                    <a:pt x="944" y="3435"/>
                  </a:lnTo>
                  <a:lnTo>
                    <a:pt x="775" y="3334"/>
                  </a:lnTo>
                  <a:lnTo>
                    <a:pt x="641" y="3199"/>
                  </a:lnTo>
                  <a:lnTo>
                    <a:pt x="506" y="3031"/>
                  </a:lnTo>
                  <a:lnTo>
                    <a:pt x="405" y="2863"/>
                  </a:lnTo>
                  <a:lnTo>
                    <a:pt x="338" y="2694"/>
                  </a:lnTo>
                  <a:lnTo>
                    <a:pt x="270" y="2459"/>
                  </a:lnTo>
                  <a:lnTo>
                    <a:pt x="237" y="2122"/>
                  </a:lnTo>
                  <a:lnTo>
                    <a:pt x="237" y="1785"/>
                  </a:lnTo>
                  <a:lnTo>
                    <a:pt x="338" y="1449"/>
                  </a:lnTo>
                  <a:lnTo>
                    <a:pt x="439" y="1146"/>
                  </a:lnTo>
                  <a:lnTo>
                    <a:pt x="641" y="876"/>
                  </a:lnTo>
                  <a:lnTo>
                    <a:pt x="843" y="674"/>
                  </a:lnTo>
                  <a:lnTo>
                    <a:pt x="1112" y="472"/>
                  </a:lnTo>
                  <a:lnTo>
                    <a:pt x="1415" y="338"/>
                  </a:lnTo>
                  <a:lnTo>
                    <a:pt x="1482" y="338"/>
                  </a:lnTo>
                  <a:lnTo>
                    <a:pt x="1785" y="304"/>
                  </a:lnTo>
                  <a:lnTo>
                    <a:pt x="2088" y="270"/>
                  </a:lnTo>
                  <a:close/>
                  <a:moveTo>
                    <a:pt x="1987" y="1"/>
                  </a:moveTo>
                  <a:lnTo>
                    <a:pt x="1651" y="35"/>
                  </a:lnTo>
                  <a:lnTo>
                    <a:pt x="1449" y="68"/>
                  </a:lnTo>
                  <a:lnTo>
                    <a:pt x="1280" y="136"/>
                  </a:lnTo>
                  <a:lnTo>
                    <a:pt x="1112" y="203"/>
                  </a:lnTo>
                  <a:lnTo>
                    <a:pt x="944" y="270"/>
                  </a:lnTo>
                  <a:lnTo>
                    <a:pt x="775" y="405"/>
                  </a:lnTo>
                  <a:lnTo>
                    <a:pt x="641" y="506"/>
                  </a:lnTo>
                  <a:lnTo>
                    <a:pt x="405" y="809"/>
                  </a:lnTo>
                  <a:lnTo>
                    <a:pt x="203" y="1112"/>
                  </a:lnTo>
                  <a:lnTo>
                    <a:pt x="68" y="1482"/>
                  </a:lnTo>
                  <a:lnTo>
                    <a:pt x="1" y="1886"/>
                  </a:lnTo>
                  <a:lnTo>
                    <a:pt x="1" y="2290"/>
                  </a:lnTo>
                  <a:lnTo>
                    <a:pt x="35" y="2526"/>
                  </a:lnTo>
                  <a:lnTo>
                    <a:pt x="68" y="2762"/>
                  </a:lnTo>
                  <a:lnTo>
                    <a:pt x="136" y="2964"/>
                  </a:lnTo>
                  <a:lnTo>
                    <a:pt x="237" y="3166"/>
                  </a:lnTo>
                  <a:lnTo>
                    <a:pt x="371" y="3300"/>
                  </a:lnTo>
                  <a:lnTo>
                    <a:pt x="506" y="3435"/>
                  </a:lnTo>
                  <a:lnTo>
                    <a:pt x="674" y="3570"/>
                  </a:lnTo>
                  <a:lnTo>
                    <a:pt x="843" y="3671"/>
                  </a:lnTo>
                  <a:lnTo>
                    <a:pt x="1011" y="3738"/>
                  </a:lnTo>
                  <a:lnTo>
                    <a:pt x="1213" y="3805"/>
                  </a:lnTo>
                  <a:lnTo>
                    <a:pt x="1617" y="3873"/>
                  </a:lnTo>
                  <a:lnTo>
                    <a:pt x="2055" y="3873"/>
                  </a:lnTo>
                  <a:lnTo>
                    <a:pt x="2526" y="3805"/>
                  </a:lnTo>
                  <a:lnTo>
                    <a:pt x="2728" y="3772"/>
                  </a:lnTo>
                  <a:lnTo>
                    <a:pt x="2930" y="3671"/>
                  </a:lnTo>
                  <a:lnTo>
                    <a:pt x="3132" y="3570"/>
                  </a:lnTo>
                  <a:lnTo>
                    <a:pt x="3300" y="3469"/>
                  </a:lnTo>
                  <a:lnTo>
                    <a:pt x="3435" y="3300"/>
                  </a:lnTo>
                  <a:lnTo>
                    <a:pt x="3570" y="3166"/>
                  </a:lnTo>
                  <a:lnTo>
                    <a:pt x="3704" y="2997"/>
                  </a:lnTo>
                  <a:lnTo>
                    <a:pt x="3805" y="2795"/>
                  </a:lnTo>
                  <a:lnTo>
                    <a:pt x="3873" y="2627"/>
                  </a:lnTo>
                  <a:lnTo>
                    <a:pt x="3940" y="2425"/>
                  </a:lnTo>
                  <a:lnTo>
                    <a:pt x="3974" y="2223"/>
                  </a:lnTo>
                  <a:lnTo>
                    <a:pt x="4007" y="2021"/>
                  </a:lnTo>
                  <a:lnTo>
                    <a:pt x="4007" y="1785"/>
                  </a:lnTo>
                  <a:lnTo>
                    <a:pt x="3974" y="1583"/>
                  </a:lnTo>
                  <a:lnTo>
                    <a:pt x="3940" y="1381"/>
                  </a:lnTo>
                  <a:lnTo>
                    <a:pt x="3906" y="1179"/>
                  </a:lnTo>
                  <a:lnTo>
                    <a:pt x="3738" y="876"/>
                  </a:lnTo>
                  <a:lnTo>
                    <a:pt x="3536" y="607"/>
                  </a:lnTo>
                  <a:lnTo>
                    <a:pt x="3267" y="371"/>
                  </a:lnTo>
                  <a:lnTo>
                    <a:pt x="2997" y="203"/>
                  </a:lnTo>
                  <a:lnTo>
                    <a:pt x="2661" y="68"/>
                  </a:lnTo>
                  <a:lnTo>
                    <a:pt x="2324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4" name="Google Shape;544;p4"/>
            <p:cNvSpPr/>
            <p:nvPr/>
          </p:nvSpPr>
          <p:spPr>
            <a:xfrm>
              <a:off x="305052" y="1677937"/>
              <a:ext cx="1538677" cy="673192"/>
            </a:xfrm>
            <a:custGeom>
              <a:avLst/>
              <a:gdLst/>
              <a:ahLst/>
              <a:cxnLst/>
              <a:rect l="l" t="t" r="r" b="b"/>
              <a:pathLst>
                <a:path w="23165" h="10135" extrusionOk="0">
                  <a:moveTo>
                    <a:pt x="3603" y="304"/>
                  </a:moveTo>
                  <a:lnTo>
                    <a:pt x="3940" y="337"/>
                  </a:lnTo>
                  <a:lnTo>
                    <a:pt x="4647" y="472"/>
                  </a:lnTo>
                  <a:lnTo>
                    <a:pt x="5219" y="607"/>
                  </a:lnTo>
                  <a:lnTo>
                    <a:pt x="6397" y="775"/>
                  </a:lnTo>
                  <a:lnTo>
                    <a:pt x="7576" y="977"/>
                  </a:lnTo>
                  <a:lnTo>
                    <a:pt x="7340" y="1112"/>
                  </a:lnTo>
                  <a:lnTo>
                    <a:pt x="7138" y="1213"/>
                  </a:lnTo>
                  <a:lnTo>
                    <a:pt x="6667" y="1482"/>
                  </a:lnTo>
                  <a:lnTo>
                    <a:pt x="6330" y="1348"/>
                  </a:lnTo>
                  <a:lnTo>
                    <a:pt x="5926" y="1246"/>
                  </a:lnTo>
                  <a:lnTo>
                    <a:pt x="5522" y="1179"/>
                  </a:lnTo>
                  <a:lnTo>
                    <a:pt x="5152" y="1145"/>
                  </a:lnTo>
                  <a:lnTo>
                    <a:pt x="5084" y="1112"/>
                  </a:lnTo>
                  <a:lnTo>
                    <a:pt x="4849" y="910"/>
                  </a:lnTo>
                  <a:lnTo>
                    <a:pt x="4546" y="741"/>
                  </a:lnTo>
                  <a:lnTo>
                    <a:pt x="4276" y="640"/>
                  </a:lnTo>
                  <a:lnTo>
                    <a:pt x="3973" y="539"/>
                  </a:lnTo>
                  <a:lnTo>
                    <a:pt x="3637" y="506"/>
                  </a:lnTo>
                  <a:lnTo>
                    <a:pt x="3334" y="472"/>
                  </a:lnTo>
                  <a:lnTo>
                    <a:pt x="2997" y="472"/>
                  </a:lnTo>
                  <a:lnTo>
                    <a:pt x="2694" y="506"/>
                  </a:lnTo>
                  <a:lnTo>
                    <a:pt x="2829" y="438"/>
                  </a:lnTo>
                  <a:lnTo>
                    <a:pt x="2963" y="371"/>
                  </a:lnTo>
                  <a:lnTo>
                    <a:pt x="3266" y="304"/>
                  </a:lnTo>
                  <a:close/>
                  <a:moveTo>
                    <a:pt x="2559" y="640"/>
                  </a:moveTo>
                  <a:lnTo>
                    <a:pt x="2593" y="741"/>
                  </a:lnTo>
                  <a:lnTo>
                    <a:pt x="2627" y="775"/>
                  </a:lnTo>
                  <a:lnTo>
                    <a:pt x="3502" y="775"/>
                  </a:lnTo>
                  <a:lnTo>
                    <a:pt x="3771" y="809"/>
                  </a:lnTo>
                  <a:lnTo>
                    <a:pt x="4007" y="876"/>
                  </a:lnTo>
                  <a:lnTo>
                    <a:pt x="4276" y="943"/>
                  </a:lnTo>
                  <a:lnTo>
                    <a:pt x="4512" y="1044"/>
                  </a:lnTo>
                  <a:lnTo>
                    <a:pt x="4748" y="1179"/>
                  </a:lnTo>
                  <a:lnTo>
                    <a:pt x="4815" y="1213"/>
                  </a:lnTo>
                  <a:lnTo>
                    <a:pt x="4815" y="1280"/>
                  </a:lnTo>
                  <a:lnTo>
                    <a:pt x="4882" y="1348"/>
                  </a:lnTo>
                  <a:lnTo>
                    <a:pt x="4983" y="1348"/>
                  </a:lnTo>
                  <a:lnTo>
                    <a:pt x="5152" y="1583"/>
                  </a:lnTo>
                  <a:lnTo>
                    <a:pt x="5320" y="1819"/>
                  </a:lnTo>
                  <a:lnTo>
                    <a:pt x="5421" y="2088"/>
                  </a:lnTo>
                  <a:lnTo>
                    <a:pt x="5522" y="2358"/>
                  </a:lnTo>
                  <a:lnTo>
                    <a:pt x="5589" y="2661"/>
                  </a:lnTo>
                  <a:lnTo>
                    <a:pt x="5623" y="2930"/>
                  </a:lnTo>
                  <a:lnTo>
                    <a:pt x="5690" y="3502"/>
                  </a:lnTo>
                  <a:lnTo>
                    <a:pt x="5690" y="3805"/>
                  </a:lnTo>
                  <a:lnTo>
                    <a:pt x="5657" y="4108"/>
                  </a:lnTo>
                  <a:lnTo>
                    <a:pt x="5623" y="4411"/>
                  </a:lnTo>
                  <a:lnTo>
                    <a:pt x="5522" y="4681"/>
                  </a:lnTo>
                  <a:lnTo>
                    <a:pt x="5421" y="4950"/>
                  </a:lnTo>
                  <a:lnTo>
                    <a:pt x="5253" y="5186"/>
                  </a:lnTo>
                  <a:lnTo>
                    <a:pt x="5051" y="5421"/>
                  </a:lnTo>
                  <a:lnTo>
                    <a:pt x="4815" y="5590"/>
                  </a:lnTo>
                  <a:lnTo>
                    <a:pt x="4613" y="5724"/>
                  </a:lnTo>
                  <a:lnTo>
                    <a:pt x="4377" y="5825"/>
                  </a:lnTo>
                  <a:lnTo>
                    <a:pt x="4108" y="5893"/>
                  </a:lnTo>
                  <a:lnTo>
                    <a:pt x="3872" y="5960"/>
                  </a:lnTo>
                  <a:lnTo>
                    <a:pt x="3334" y="5994"/>
                  </a:lnTo>
                  <a:lnTo>
                    <a:pt x="2829" y="5994"/>
                  </a:lnTo>
                  <a:lnTo>
                    <a:pt x="2559" y="5960"/>
                  </a:lnTo>
                  <a:lnTo>
                    <a:pt x="2290" y="5926"/>
                  </a:lnTo>
                  <a:lnTo>
                    <a:pt x="2054" y="5825"/>
                  </a:lnTo>
                  <a:lnTo>
                    <a:pt x="1819" y="5724"/>
                  </a:lnTo>
                  <a:lnTo>
                    <a:pt x="1617" y="5623"/>
                  </a:lnTo>
                  <a:lnTo>
                    <a:pt x="1381" y="5489"/>
                  </a:lnTo>
                  <a:lnTo>
                    <a:pt x="1213" y="5320"/>
                  </a:lnTo>
                  <a:lnTo>
                    <a:pt x="1011" y="5152"/>
                  </a:lnTo>
                  <a:lnTo>
                    <a:pt x="842" y="4950"/>
                  </a:lnTo>
                  <a:lnTo>
                    <a:pt x="708" y="4748"/>
                  </a:lnTo>
                  <a:lnTo>
                    <a:pt x="573" y="4546"/>
                  </a:lnTo>
                  <a:lnTo>
                    <a:pt x="472" y="4310"/>
                  </a:lnTo>
                  <a:lnTo>
                    <a:pt x="371" y="4075"/>
                  </a:lnTo>
                  <a:lnTo>
                    <a:pt x="304" y="3839"/>
                  </a:lnTo>
                  <a:lnTo>
                    <a:pt x="270" y="3570"/>
                  </a:lnTo>
                  <a:lnTo>
                    <a:pt x="236" y="3300"/>
                  </a:lnTo>
                  <a:lnTo>
                    <a:pt x="270" y="3065"/>
                  </a:lnTo>
                  <a:lnTo>
                    <a:pt x="270" y="2829"/>
                  </a:lnTo>
                  <a:lnTo>
                    <a:pt x="337" y="2593"/>
                  </a:lnTo>
                  <a:lnTo>
                    <a:pt x="405" y="2358"/>
                  </a:lnTo>
                  <a:lnTo>
                    <a:pt x="506" y="2156"/>
                  </a:lnTo>
                  <a:lnTo>
                    <a:pt x="640" y="1954"/>
                  </a:lnTo>
                  <a:lnTo>
                    <a:pt x="775" y="1752"/>
                  </a:lnTo>
                  <a:lnTo>
                    <a:pt x="943" y="1583"/>
                  </a:lnTo>
                  <a:lnTo>
                    <a:pt x="1280" y="1280"/>
                  </a:lnTo>
                  <a:lnTo>
                    <a:pt x="1684" y="1011"/>
                  </a:lnTo>
                  <a:lnTo>
                    <a:pt x="2122" y="809"/>
                  </a:lnTo>
                  <a:lnTo>
                    <a:pt x="2559" y="640"/>
                  </a:lnTo>
                  <a:close/>
                  <a:moveTo>
                    <a:pt x="5387" y="1449"/>
                  </a:moveTo>
                  <a:lnTo>
                    <a:pt x="6061" y="1550"/>
                  </a:lnTo>
                  <a:lnTo>
                    <a:pt x="6364" y="1651"/>
                  </a:lnTo>
                  <a:lnTo>
                    <a:pt x="6700" y="1752"/>
                  </a:lnTo>
                  <a:lnTo>
                    <a:pt x="6633" y="2055"/>
                  </a:lnTo>
                  <a:lnTo>
                    <a:pt x="6566" y="2391"/>
                  </a:lnTo>
                  <a:lnTo>
                    <a:pt x="6498" y="3031"/>
                  </a:lnTo>
                  <a:lnTo>
                    <a:pt x="6263" y="3974"/>
                  </a:lnTo>
                  <a:lnTo>
                    <a:pt x="6027" y="4916"/>
                  </a:lnTo>
                  <a:lnTo>
                    <a:pt x="5892" y="5287"/>
                  </a:lnTo>
                  <a:lnTo>
                    <a:pt x="5825" y="5623"/>
                  </a:lnTo>
                  <a:lnTo>
                    <a:pt x="5791" y="5994"/>
                  </a:lnTo>
                  <a:lnTo>
                    <a:pt x="5791" y="6128"/>
                  </a:lnTo>
                  <a:lnTo>
                    <a:pt x="5825" y="6297"/>
                  </a:lnTo>
                  <a:lnTo>
                    <a:pt x="5724" y="6229"/>
                  </a:lnTo>
                  <a:lnTo>
                    <a:pt x="5589" y="6196"/>
                  </a:lnTo>
                  <a:lnTo>
                    <a:pt x="5320" y="6196"/>
                  </a:lnTo>
                  <a:lnTo>
                    <a:pt x="5185" y="6162"/>
                  </a:lnTo>
                  <a:lnTo>
                    <a:pt x="5051" y="6128"/>
                  </a:lnTo>
                  <a:lnTo>
                    <a:pt x="4748" y="5994"/>
                  </a:lnTo>
                  <a:lnTo>
                    <a:pt x="4983" y="5893"/>
                  </a:lnTo>
                  <a:lnTo>
                    <a:pt x="5185" y="5724"/>
                  </a:lnTo>
                  <a:lnTo>
                    <a:pt x="5387" y="5489"/>
                  </a:lnTo>
                  <a:lnTo>
                    <a:pt x="5589" y="5253"/>
                  </a:lnTo>
                  <a:lnTo>
                    <a:pt x="5724" y="4984"/>
                  </a:lnTo>
                  <a:lnTo>
                    <a:pt x="5825" y="4714"/>
                  </a:lnTo>
                  <a:lnTo>
                    <a:pt x="5892" y="4445"/>
                  </a:lnTo>
                  <a:lnTo>
                    <a:pt x="5960" y="4142"/>
                  </a:lnTo>
                  <a:lnTo>
                    <a:pt x="5960" y="3839"/>
                  </a:lnTo>
                  <a:lnTo>
                    <a:pt x="5960" y="3502"/>
                  </a:lnTo>
                  <a:lnTo>
                    <a:pt x="5926" y="2964"/>
                  </a:lnTo>
                  <a:lnTo>
                    <a:pt x="5825" y="2425"/>
                  </a:lnTo>
                  <a:lnTo>
                    <a:pt x="5758" y="2156"/>
                  </a:lnTo>
                  <a:lnTo>
                    <a:pt x="5657" y="1920"/>
                  </a:lnTo>
                  <a:lnTo>
                    <a:pt x="5522" y="1651"/>
                  </a:lnTo>
                  <a:lnTo>
                    <a:pt x="5387" y="1449"/>
                  </a:lnTo>
                  <a:close/>
                  <a:moveTo>
                    <a:pt x="4411" y="6128"/>
                  </a:moveTo>
                  <a:lnTo>
                    <a:pt x="4546" y="6229"/>
                  </a:lnTo>
                  <a:lnTo>
                    <a:pt x="4680" y="6263"/>
                  </a:lnTo>
                  <a:lnTo>
                    <a:pt x="5017" y="6364"/>
                  </a:lnTo>
                  <a:lnTo>
                    <a:pt x="5219" y="6431"/>
                  </a:lnTo>
                  <a:lnTo>
                    <a:pt x="5421" y="6431"/>
                  </a:lnTo>
                  <a:lnTo>
                    <a:pt x="5522" y="6465"/>
                  </a:lnTo>
                  <a:lnTo>
                    <a:pt x="5488" y="6499"/>
                  </a:lnTo>
                  <a:lnTo>
                    <a:pt x="5387" y="6633"/>
                  </a:lnTo>
                  <a:lnTo>
                    <a:pt x="5320" y="6835"/>
                  </a:lnTo>
                  <a:lnTo>
                    <a:pt x="5253" y="6869"/>
                  </a:lnTo>
                  <a:lnTo>
                    <a:pt x="5118" y="6835"/>
                  </a:lnTo>
                  <a:lnTo>
                    <a:pt x="4849" y="6802"/>
                  </a:lnTo>
                  <a:lnTo>
                    <a:pt x="4546" y="6701"/>
                  </a:lnTo>
                  <a:lnTo>
                    <a:pt x="3906" y="6566"/>
                  </a:lnTo>
                  <a:lnTo>
                    <a:pt x="3603" y="6465"/>
                  </a:lnTo>
                  <a:lnTo>
                    <a:pt x="3468" y="6398"/>
                  </a:lnTo>
                  <a:lnTo>
                    <a:pt x="3300" y="6330"/>
                  </a:lnTo>
                  <a:lnTo>
                    <a:pt x="3872" y="6263"/>
                  </a:lnTo>
                  <a:lnTo>
                    <a:pt x="4142" y="6196"/>
                  </a:lnTo>
                  <a:lnTo>
                    <a:pt x="4411" y="6128"/>
                  </a:lnTo>
                  <a:close/>
                  <a:moveTo>
                    <a:pt x="15926" y="8653"/>
                  </a:moveTo>
                  <a:lnTo>
                    <a:pt x="16936" y="8822"/>
                  </a:lnTo>
                  <a:lnTo>
                    <a:pt x="16902" y="8855"/>
                  </a:lnTo>
                  <a:lnTo>
                    <a:pt x="16801" y="8923"/>
                  </a:lnTo>
                  <a:lnTo>
                    <a:pt x="16666" y="8956"/>
                  </a:lnTo>
                  <a:lnTo>
                    <a:pt x="16431" y="8956"/>
                  </a:lnTo>
                  <a:lnTo>
                    <a:pt x="16296" y="8923"/>
                  </a:lnTo>
                  <a:lnTo>
                    <a:pt x="16161" y="8855"/>
                  </a:lnTo>
                  <a:lnTo>
                    <a:pt x="16027" y="8754"/>
                  </a:lnTo>
                  <a:lnTo>
                    <a:pt x="15926" y="8653"/>
                  </a:lnTo>
                  <a:close/>
                  <a:moveTo>
                    <a:pt x="20572" y="5051"/>
                  </a:moveTo>
                  <a:lnTo>
                    <a:pt x="20875" y="5085"/>
                  </a:lnTo>
                  <a:lnTo>
                    <a:pt x="21178" y="5152"/>
                  </a:lnTo>
                  <a:lnTo>
                    <a:pt x="21481" y="5253"/>
                  </a:lnTo>
                  <a:lnTo>
                    <a:pt x="21750" y="5421"/>
                  </a:lnTo>
                  <a:lnTo>
                    <a:pt x="22019" y="5623"/>
                  </a:lnTo>
                  <a:lnTo>
                    <a:pt x="22255" y="5825"/>
                  </a:lnTo>
                  <a:lnTo>
                    <a:pt x="22491" y="6095"/>
                  </a:lnTo>
                  <a:lnTo>
                    <a:pt x="22659" y="6398"/>
                  </a:lnTo>
                  <a:lnTo>
                    <a:pt x="22760" y="6633"/>
                  </a:lnTo>
                  <a:lnTo>
                    <a:pt x="22861" y="6903"/>
                  </a:lnTo>
                  <a:lnTo>
                    <a:pt x="22895" y="7138"/>
                  </a:lnTo>
                  <a:lnTo>
                    <a:pt x="22928" y="7408"/>
                  </a:lnTo>
                  <a:lnTo>
                    <a:pt x="22895" y="7677"/>
                  </a:lnTo>
                  <a:lnTo>
                    <a:pt x="22861" y="7913"/>
                  </a:lnTo>
                  <a:lnTo>
                    <a:pt x="22794" y="8182"/>
                  </a:lnTo>
                  <a:lnTo>
                    <a:pt x="22726" y="8418"/>
                  </a:lnTo>
                  <a:lnTo>
                    <a:pt x="22592" y="8653"/>
                  </a:lnTo>
                  <a:lnTo>
                    <a:pt x="22457" y="8855"/>
                  </a:lnTo>
                  <a:lnTo>
                    <a:pt x="22289" y="9091"/>
                  </a:lnTo>
                  <a:lnTo>
                    <a:pt x="22120" y="9259"/>
                  </a:lnTo>
                  <a:lnTo>
                    <a:pt x="21918" y="9428"/>
                  </a:lnTo>
                  <a:lnTo>
                    <a:pt x="21716" y="9596"/>
                  </a:lnTo>
                  <a:lnTo>
                    <a:pt x="21481" y="9731"/>
                  </a:lnTo>
                  <a:lnTo>
                    <a:pt x="21245" y="9832"/>
                  </a:lnTo>
                  <a:lnTo>
                    <a:pt x="20875" y="9933"/>
                  </a:lnTo>
                  <a:lnTo>
                    <a:pt x="20504" y="9967"/>
                  </a:lnTo>
                  <a:lnTo>
                    <a:pt x="20134" y="9933"/>
                  </a:lnTo>
                  <a:lnTo>
                    <a:pt x="19764" y="9866"/>
                  </a:lnTo>
                  <a:lnTo>
                    <a:pt x="19427" y="9731"/>
                  </a:lnTo>
                  <a:lnTo>
                    <a:pt x="19124" y="9529"/>
                  </a:lnTo>
                  <a:lnTo>
                    <a:pt x="18821" y="9293"/>
                  </a:lnTo>
                  <a:lnTo>
                    <a:pt x="18585" y="9057"/>
                  </a:lnTo>
                  <a:lnTo>
                    <a:pt x="18619" y="8990"/>
                  </a:lnTo>
                  <a:lnTo>
                    <a:pt x="18585" y="8923"/>
                  </a:lnTo>
                  <a:lnTo>
                    <a:pt x="18585" y="8889"/>
                  </a:lnTo>
                  <a:lnTo>
                    <a:pt x="18518" y="8855"/>
                  </a:lnTo>
                  <a:lnTo>
                    <a:pt x="18451" y="8822"/>
                  </a:lnTo>
                  <a:lnTo>
                    <a:pt x="18316" y="8586"/>
                  </a:lnTo>
                  <a:lnTo>
                    <a:pt x="18181" y="8350"/>
                  </a:lnTo>
                  <a:lnTo>
                    <a:pt x="18114" y="8047"/>
                  </a:lnTo>
                  <a:lnTo>
                    <a:pt x="18080" y="7778"/>
                  </a:lnTo>
                  <a:lnTo>
                    <a:pt x="18080" y="7509"/>
                  </a:lnTo>
                  <a:lnTo>
                    <a:pt x="18114" y="7239"/>
                  </a:lnTo>
                  <a:lnTo>
                    <a:pt x="18148" y="7004"/>
                  </a:lnTo>
                  <a:lnTo>
                    <a:pt x="18249" y="6768"/>
                  </a:lnTo>
                  <a:lnTo>
                    <a:pt x="18350" y="6532"/>
                  </a:lnTo>
                  <a:lnTo>
                    <a:pt x="18484" y="6330"/>
                  </a:lnTo>
                  <a:lnTo>
                    <a:pt x="18619" y="6128"/>
                  </a:lnTo>
                  <a:lnTo>
                    <a:pt x="18787" y="5960"/>
                  </a:lnTo>
                  <a:lnTo>
                    <a:pt x="18989" y="5792"/>
                  </a:lnTo>
                  <a:lnTo>
                    <a:pt x="19191" y="5623"/>
                  </a:lnTo>
                  <a:lnTo>
                    <a:pt x="19393" y="5489"/>
                  </a:lnTo>
                  <a:lnTo>
                    <a:pt x="19629" y="5354"/>
                  </a:lnTo>
                  <a:lnTo>
                    <a:pt x="19865" y="5253"/>
                  </a:lnTo>
                  <a:lnTo>
                    <a:pt x="20100" y="5186"/>
                  </a:lnTo>
                  <a:lnTo>
                    <a:pt x="20336" y="5118"/>
                  </a:lnTo>
                  <a:lnTo>
                    <a:pt x="20572" y="5051"/>
                  </a:lnTo>
                  <a:close/>
                  <a:moveTo>
                    <a:pt x="4680" y="1"/>
                  </a:moveTo>
                  <a:lnTo>
                    <a:pt x="4512" y="34"/>
                  </a:lnTo>
                  <a:lnTo>
                    <a:pt x="4377" y="68"/>
                  </a:lnTo>
                  <a:lnTo>
                    <a:pt x="4344" y="135"/>
                  </a:lnTo>
                  <a:lnTo>
                    <a:pt x="4344" y="169"/>
                  </a:lnTo>
                  <a:lnTo>
                    <a:pt x="4377" y="236"/>
                  </a:lnTo>
                  <a:lnTo>
                    <a:pt x="4243" y="236"/>
                  </a:lnTo>
                  <a:lnTo>
                    <a:pt x="3839" y="135"/>
                  </a:lnTo>
                  <a:lnTo>
                    <a:pt x="3536" y="102"/>
                  </a:lnTo>
                  <a:lnTo>
                    <a:pt x="3233" y="68"/>
                  </a:lnTo>
                  <a:lnTo>
                    <a:pt x="2930" y="68"/>
                  </a:lnTo>
                  <a:lnTo>
                    <a:pt x="2829" y="102"/>
                  </a:lnTo>
                  <a:lnTo>
                    <a:pt x="2728" y="135"/>
                  </a:lnTo>
                  <a:lnTo>
                    <a:pt x="2627" y="203"/>
                  </a:lnTo>
                  <a:lnTo>
                    <a:pt x="2559" y="270"/>
                  </a:lnTo>
                  <a:lnTo>
                    <a:pt x="2526" y="371"/>
                  </a:lnTo>
                  <a:lnTo>
                    <a:pt x="2526" y="472"/>
                  </a:lnTo>
                  <a:lnTo>
                    <a:pt x="2256" y="539"/>
                  </a:lnTo>
                  <a:lnTo>
                    <a:pt x="2021" y="573"/>
                  </a:lnTo>
                  <a:lnTo>
                    <a:pt x="1785" y="674"/>
                  </a:lnTo>
                  <a:lnTo>
                    <a:pt x="1549" y="775"/>
                  </a:lnTo>
                  <a:lnTo>
                    <a:pt x="1314" y="910"/>
                  </a:lnTo>
                  <a:lnTo>
                    <a:pt x="1112" y="1078"/>
                  </a:lnTo>
                  <a:lnTo>
                    <a:pt x="910" y="1246"/>
                  </a:lnTo>
                  <a:lnTo>
                    <a:pt x="741" y="1415"/>
                  </a:lnTo>
                  <a:lnTo>
                    <a:pt x="573" y="1617"/>
                  </a:lnTo>
                  <a:lnTo>
                    <a:pt x="438" y="1819"/>
                  </a:lnTo>
                  <a:lnTo>
                    <a:pt x="304" y="2055"/>
                  </a:lnTo>
                  <a:lnTo>
                    <a:pt x="203" y="2290"/>
                  </a:lnTo>
                  <a:lnTo>
                    <a:pt x="135" y="2526"/>
                  </a:lnTo>
                  <a:lnTo>
                    <a:pt x="68" y="2795"/>
                  </a:lnTo>
                  <a:lnTo>
                    <a:pt x="34" y="3065"/>
                  </a:lnTo>
                  <a:lnTo>
                    <a:pt x="1" y="3300"/>
                  </a:lnTo>
                  <a:lnTo>
                    <a:pt x="1" y="3603"/>
                  </a:lnTo>
                  <a:lnTo>
                    <a:pt x="34" y="3906"/>
                  </a:lnTo>
                  <a:lnTo>
                    <a:pt x="102" y="4176"/>
                  </a:lnTo>
                  <a:lnTo>
                    <a:pt x="203" y="4445"/>
                  </a:lnTo>
                  <a:lnTo>
                    <a:pt x="304" y="4681"/>
                  </a:lnTo>
                  <a:lnTo>
                    <a:pt x="472" y="4950"/>
                  </a:lnTo>
                  <a:lnTo>
                    <a:pt x="640" y="5152"/>
                  </a:lnTo>
                  <a:lnTo>
                    <a:pt x="809" y="5354"/>
                  </a:lnTo>
                  <a:lnTo>
                    <a:pt x="1011" y="5556"/>
                  </a:lnTo>
                  <a:lnTo>
                    <a:pt x="1246" y="5724"/>
                  </a:lnTo>
                  <a:lnTo>
                    <a:pt x="1482" y="5859"/>
                  </a:lnTo>
                  <a:lnTo>
                    <a:pt x="1718" y="5994"/>
                  </a:lnTo>
                  <a:lnTo>
                    <a:pt x="1987" y="6095"/>
                  </a:lnTo>
                  <a:lnTo>
                    <a:pt x="2256" y="6196"/>
                  </a:lnTo>
                  <a:lnTo>
                    <a:pt x="2526" y="6263"/>
                  </a:lnTo>
                  <a:lnTo>
                    <a:pt x="2829" y="6297"/>
                  </a:lnTo>
                  <a:lnTo>
                    <a:pt x="3031" y="6330"/>
                  </a:lnTo>
                  <a:lnTo>
                    <a:pt x="2997" y="6330"/>
                  </a:lnTo>
                  <a:lnTo>
                    <a:pt x="2997" y="6398"/>
                  </a:lnTo>
                  <a:lnTo>
                    <a:pt x="3064" y="6465"/>
                  </a:lnTo>
                  <a:lnTo>
                    <a:pt x="3435" y="6667"/>
                  </a:lnTo>
                  <a:lnTo>
                    <a:pt x="3839" y="6802"/>
                  </a:lnTo>
                  <a:lnTo>
                    <a:pt x="4344" y="6936"/>
                  </a:lnTo>
                  <a:lnTo>
                    <a:pt x="4512" y="7004"/>
                  </a:lnTo>
                  <a:lnTo>
                    <a:pt x="4714" y="7071"/>
                  </a:lnTo>
                  <a:lnTo>
                    <a:pt x="4916" y="7105"/>
                  </a:lnTo>
                  <a:lnTo>
                    <a:pt x="5084" y="7138"/>
                  </a:lnTo>
                  <a:lnTo>
                    <a:pt x="5253" y="7138"/>
                  </a:lnTo>
                  <a:lnTo>
                    <a:pt x="5354" y="7105"/>
                  </a:lnTo>
                  <a:lnTo>
                    <a:pt x="5455" y="7037"/>
                  </a:lnTo>
                  <a:lnTo>
                    <a:pt x="5556" y="6903"/>
                  </a:lnTo>
                  <a:lnTo>
                    <a:pt x="5623" y="6768"/>
                  </a:lnTo>
                  <a:lnTo>
                    <a:pt x="5657" y="6566"/>
                  </a:lnTo>
                  <a:lnTo>
                    <a:pt x="5657" y="6499"/>
                  </a:lnTo>
                  <a:lnTo>
                    <a:pt x="5892" y="6600"/>
                  </a:lnTo>
                  <a:lnTo>
                    <a:pt x="5926" y="6600"/>
                  </a:lnTo>
                  <a:lnTo>
                    <a:pt x="5960" y="6566"/>
                  </a:lnTo>
                  <a:lnTo>
                    <a:pt x="5993" y="6532"/>
                  </a:lnTo>
                  <a:lnTo>
                    <a:pt x="5993" y="6499"/>
                  </a:lnTo>
                  <a:lnTo>
                    <a:pt x="6128" y="6600"/>
                  </a:lnTo>
                  <a:lnTo>
                    <a:pt x="6330" y="6701"/>
                  </a:lnTo>
                  <a:lnTo>
                    <a:pt x="6364" y="6701"/>
                  </a:lnTo>
                  <a:lnTo>
                    <a:pt x="7273" y="7004"/>
                  </a:lnTo>
                  <a:lnTo>
                    <a:pt x="8216" y="7273"/>
                  </a:lnTo>
                  <a:lnTo>
                    <a:pt x="9125" y="7509"/>
                  </a:lnTo>
                  <a:lnTo>
                    <a:pt x="10101" y="7711"/>
                  </a:lnTo>
                  <a:lnTo>
                    <a:pt x="11986" y="8081"/>
                  </a:lnTo>
                  <a:lnTo>
                    <a:pt x="13872" y="8384"/>
                  </a:lnTo>
                  <a:lnTo>
                    <a:pt x="13939" y="8384"/>
                  </a:lnTo>
                  <a:lnTo>
                    <a:pt x="13973" y="8350"/>
                  </a:lnTo>
                  <a:lnTo>
                    <a:pt x="14040" y="8283"/>
                  </a:lnTo>
                  <a:lnTo>
                    <a:pt x="14040" y="8216"/>
                  </a:lnTo>
                  <a:lnTo>
                    <a:pt x="14006" y="8182"/>
                  </a:lnTo>
                  <a:lnTo>
                    <a:pt x="13939" y="8148"/>
                  </a:lnTo>
                  <a:lnTo>
                    <a:pt x="12996" y="7980"/>
                  </a:lnTo>
                  <a:lnTo>
                    <a:pt x="12054" y="7812"/>
                  </a:lnTo>
                  <a:lnTo>
                    <a:pt x="10202" y="7408"/>
                  </a:lnTo>
                  <a:lnTo>
                    <a:pt x="8317" y="6970"/>
                  </a:lnTo>
                  <a:lnTo>
                    <a:pt x="6465" y="6532"/>
                  </a:lnTo>
                  <a:lnTo>
                    <a:pt x="6397" y="6499"/>
                  </a:lnTo>
                  <a:lnTo>
                    <a:pt x="6263" y="6398"/>
                  </a:lnTo>
                  <a:lnTo>
                    <a:pt x="6162" y="6297"/>
                  </a:lnTo>
                  <a:lnTo>
                    <a:pt x="6094" y="6162"/>
                  </a:lnTo>
                  <a:lnTo>
                    <a:pt x="6061" y="5960"/>
                  </a:lnTo>
                  <a:lnTo>
                    <a:pt x="6061" y="5792"/>
                  </a:lnTo>
                  <a:lnTo>
                    <a:pt x="6061" y="5556"/>
                  </a:lnTo>
                  <a:lnTo>
                    <a:pt x="6162" y="5118"/>
                  </a:lnTo>
                  <a:lnTo>
                    <a:pt x="6263" y="4647"/>
                  </a:lnTo>
                  <a:lnTo>
                    <a:pt x="6397" y="4209"/>
                  </a:lnTo>
                  <a:lnTo>
                    <a:pt x="6599" y="3570"/>
                  </a:lnTo>
                  <a:lnTo>
                    <a:pt x="6700" y="3132"/>
                  </a:lnTo>
                  <a:lnTo>
                    <a:pt x="6801" y="2661"/>
                  </a:lnTo>
                  <a:lnTo>
                    <a:pt x="6835" y="2156"/>
                  </a:lnTo>
                  <a:lnTo>
                    <a:pt x="6835" y="1920"/>
                  </a:lnTo>
                  <a:lnTo>
                    <a:pt x="6835" y="1718"/>
                  </a:lnTo>
                  <a:lnTo>
                    <a:pt x="6835" y="1651"/>
                  </a:lnTo>
                  <a:lnTo>
                    <a:pt x="6970" y="1785"/>
                  </a:lnTo>
                  <a:lnTo>
                    <a:pt x="7138" y="1886"/>
                  </a:lnTo>
                  <a:lnTo>
                    <a:pt x="7239" y="1886"/>
                  </a:lnTo>
                  <a:lnTo>
                    <a:pt x="7340" y="1920"/>
                  </a:lnTo>
                  <a:lnTo>
                    <a:pt x="7407" y="1886"/>
                  </a:lnTo>
                  <a:lnTo>
                    <a:pt x="7441" y="1819"/>
                  </a:lnTo>
                  <a:lnTo>
                    <a:pt x="7407" y="1752"/>
                  </a:lnTo>
                  <a:lnTo>
                    <a:pt x="7340" y="1718"/>
                  </a:lnTo>
                  <a:lnTo>
                    <a:pt x="7205" y="1684"/>
                  </a:lnTo>
                  <a:lnTo>
                    <a:pt x="7037" y="1651"/>
                  </a:lnTo>
                  <a:lnTo>
                    <a:pt x="6936" y="1583"/>
                  </a:lnTo>
                  <a:lnTo>
                    <a:pt x="7542" y="1280"/>
                  </a:lnTo>
                  <a:lnTo>
                    <a:pt x="7879" y="1145"/>
                  </a:lnTo>
                  <a:lnTo>
                    <a:pt x="8047" y="1112"/>
                  </a:lnTo>
                  <a:lnTo>
                    <a:pt x="8249" y="1112"/>
                  </a:lnTo>
                  <a:lnTo>
                    <a:pt x="8788" y="1145"/>
                  </a:lnTo>
                  <a:lnTo>
                    <a:pt x="9327" y="1246"/>
                  </a:lnTo>
                  <a:lnTo>
                    <a:pt x="10404" y="1449"/>
                  </a:lnTo>
                  <a:lnTo>
                    <a:pt x="11414" y="1651"/>
                  </a:lnTo>
                  <a:lnTo>
                    <a:pt x="12390" y="1886"/>
                  </a:lnTo>
                  <a:lnTo>
                    <a:pt x="14343" y="2358"/>
                  </a:lnTo>
                  <a:lnTo>
                    <a:pt x="14410" y="2492"/>
                  </a:lnTo>
                  <a:lnTo>
                    <a:pt x="14478" y="2627"/>
                  </a:lnTo>
                  <a:lnTo>
                    <a:pt x="14646" y="2896"/>
                  </a:lnTo>
                  <a:lnTo>
                    <a:pt x="14781" y="3098"/>
                  </a:lnTo>
                  <a:lnTo>
                    <a:pt x="14781" y="3098"/>
                  </a:lnTo>
                  <a:lnTo>
                    <a:pt x="14309" y="3065"/>
                  </a:lnTo>
                  <a:lnTo>
                    <a:pt x="14242" y="2863"/>
                  </a:lnTo>
                  <a:lnTo>
                    <a:pt x="14208" y="2795"/>
                  </a:lnTo>
                  <a:lnTo>
                    <a:pt x="14141" y="2728"/>
                  </a:lnTo>
                  <a:lnTo>
                    <a:pt x="14141" y="2627"/>
                  </a:lnTo>
                  <a:lnTo>
                    <a:pt x="14107" y="2593"/>
                  </a:lnTo>
                  <a:lnTo>
                    <a:pt x="14074" y="2593"/>
                  </a:lnTo>
                  <a:lnTo>
                    <a:pt x="12660" y="2290"/>
                  </a:lnTo>
                  <a:lnTo>
                    <a:pt x="11246" y="1987"/>
                  </a:lnTo>
                  <a:lnTo>
                    <a:pt x="10572" y="1785"/>
                  </a:lnTo>
                  <a:lnTo>
                    <a:pt x="9865" y="1583"/>
                  </a:lnTo>
                  <a:lnTo>
                    <a:pt x="9158" y="1415"/>
                  </a:lnTo>
                  <a:lnTo>
                    <a:pt x="8788" y="1348"/>
                  </a:lnTo>
                  <a:lnTo>
                    <a:pt x="8451" y="1314"/>
                  </a:lnTo>
                  <a:lnTo>
                    <a:pt x="8418" y="1314"/>
                  </a:lnTo>
                  <a:lnTo>
                    <a:pt x="8418" y="1348"/>
                  </a:lnTo>
                  <a:lnTo>
                    <a:pt x="8418" y="1381"/>
                  </a:lnTo>
                  <a:lnTo>
                    <a:pt x="8721" y="1516"/>
                  </a:lnTo>
                  <a:lnTo>
                    <a:pt x="9024" y="1651"/>
                  </a:lnTo>
                  <a:lnTo>
                    <a:pt x="9663" y="1853"/>
                  </a:lnTo>
                  <a:lnTo>
                    <a:pt x="10943" y="2122"/>
                  </a:lnTo>
                  <a:lnTo>
                    <a:pt x="12458" y="2492"/>
                  </a:lnTo>
                  <a:lnTo>
                    <a:pt x="14006" y="2795"/>
                  </a:lnTo>
                  <a:lnTo>
                    <a:pt x="14074" y="2964"/>
                  </a:lnTo>
                  <a:lnTo>
                    <a:pt x="14107" y="3166"/>
                  </a:lnTo>
                  <a:lnTo>
                    <a:pt x="14141" y="3233"/>
                  </a:lnTo>
                  <a:lnTo>
                    <a:pt x="14208" y="3267"/>
                  </a:lnTo>
                  <a:lnTo>
                    <a:pt x="14680" y="3334"/>
                  </a:lnTo>
                  <a:lnTo>
                    <a:pt x="15151" y="3401"/>
                  </a:lnTo>
                  <a:lnTo>
                    <a:pt x="15185" y="3435"/>
                  </a:lnTo>
                  <a:lnTo>
                    <a:pt x="15252" y="3469"/>
                  </a:lnTo>
                  <a:lnTo>
                    <a:pt x="15319" y="3435"/>
                  </a:lnTo>
                  <a:lnTo>
                    <a:pt x="15387" y="3469"/>
                  </a:lnTo>
                  <a:lnTo>
                    <a:pt x="15286" y="3704"/>
                  </a:lnTo>
                  <a:lnTo>
                    <a:pt x="15185" y="3940"/>
                  </a:lnTo>
                  <a:lnTo>
                    <a:pt x="15016" y="4479"/>
                  </a:lnTo>
                  <a:lnTo>
                    <a:pt x="14882" y="5017"/>
                  </a:lnTo>
                  <a:lnTo>
                    <a:pt x="14814" y="5556"/>
                  </a:lnTo>
                  <a:lnTo>
                    <a:pt x="14747" y="6095"/>
                  </a:lnTo>
                  <a:lnTo>
                    <a:pt x="14612" y="6970"/>
                  </a:lnTo>
                  <a:lnTo>
                    <a:pt x="14511" y="7408"/>
                  </a:lnTo>
                  <a:lnTo>
                    <a:pt x="14410" y="7778"/>
                  </a:lnTo>
                  <a:lnTo>
                    <a:pt x="14343" y="7913"/>
                  </a:lnTo>
                  <a:lnTo>
                    <a:pt x="14276" y="8014"/>
                  </a:lnTo>
                  <a:lnTo>
                    <a:pt x="14208" y="8081"/>
                  </a:lnTo>
                  <a:lnTo>
                    <a:pt x="14074" y="8081"/>
                  </a:lnTo>
                  <a:lnTo>
                    <a:pt x="14040" y="8115"/>
                  </a:lnTo>
                  <a:lnTo>
                    <a:pt x="14040" y="8148"/>
                  </a:lnTo>
                  <a:lnTo>
                    <a:pt x="14040" y="8182"/>
                  </a:lnTo>
                  <a:lnTo>
                    <a:pt x="14074" y="8283"/>
                  </a:lnTo>
                  <a:lnTo>
                    <a:pt x="14107" y="8317"/>
                  </a:lnTo>
                  <a:lnTo>
                    <a:pt x="14175" y="8317"/>
                  </a:lnTo>
                  <a:lnTo>
                    <a:pt x="14343" y="8283"/>
                  </a:lnTo>
                  <a:lnTo>
                    <a:pt x="14377" y="8317"/>
                  </a:lnTo>
                  <a:lnTo>
                    <a:pt x="14983" y="8485"/>
                  </a:lnTo>
                  <a:lnTo>
                    <a:pt x="15589" y="8586"/>
                  </a:lnTo>
                  <a:lnTo>
                    <a:pt x="15622" y="8721"/>
                  </a:lnTo>
                  <a:lnTo>
                    <a:pt x="15690" y="8855"/>
                  </a:lnTo>
                  <a:lnTo>
                    <a:pt x="15791" y="8956"/>
                  </a:lnTo>
                  <a:lnTo>
                    <a:pt x="15892" y="9057"/>
                  </a:lnTo>
                  <a:lnTo>
                    <a:pt x="16161" y="9226"/>
                  </a:lnTo>
                  <a:lnTo>
                    <a:pt x="16397" y="9293"/>
                  </a:lnTo>
                  <a:lnTo>
                    <a:pt x="16666" y="9293"/>
                  </a:lnTo>
                  <a:lnTo>
                    <a:pt x="16936" y="9226"/>
                  </a:lnTo>
                  <a:lnTo>
                    <a:pt x="17037" y="9158"/>
                  </a:lnTo>
                  <a:lnTo>
                    <a:pt x="17138" y="9057"/>
                  </a:lnTo>
                  <a:lnTo>
                    <a:pt x="17239" y="8990"/>
                  </a:lnTo>
                  <a:lnTo>
                    <a:pt x="17306" y="8855"/>
                  </a:lnTo>
                  <a:lnTo>
                    <a:pt x="18249" y="9057"/>
                  </a:lnTo>
                  <a:lnTo>
                    <a:pt x="18518" y="9360"/>
                  </a:lnTo>
                  <a:lnTo>
                    <a:pt x="18821" y="9630"/>
                  </a:lnTo>
                  <a:lnTo>
                    <a:pt x="19191" y="9832"/>
                  </a:lnTo>
                  <a:lnTo>
                    <a:pt x="19595" y="10000"/>
                  </a:lnTo>
                  <a:lnTo>
                    <a:pt x="20033" y="10101"/>
                  </a:lnTo>
                  <a:lnTo>
                    <a:pt x="20471" y="10135"/>
                  </a:lnTo>
                  <a:lnTo>
                    <a:pt x="20875" y="10135"/>
                  </a:lnTo>
                  <a:lnTo>
                    <a:pt x="21312" y="10068"/>
                  </a:lnTo>
                  <a:lnTo>
                    <a:pt x="21582" y="9967"/>
                  </a:lnTo>
                  <a:lnTo>
                    <a:pt x="21817" y="9832"/>
                  </a:lnTo>
                  <a:lnTo>
                    <a:pt x="22053" y="9697"/>
                  </a:lnTo>
                  <a:lnTo>
                    <a:pt x="22255" y="9495"/>
                  </a:lnTo>
                  <a:lnTo>
                    <a:pt x="22457" y="9293"/>
                  </a:lnTo>
                  <a:lnTo>
                    <a:pt x="22625" y="9091"/>
                  </a:lnTo>
                  <a:lnTo>
                    <a:pt x="22794" y="8855"/>
                  </a:lnTo>
                  <a:lnTo>
                    <a:pt x="22895" y="8586"/>
                  </a:lnTo>
                  <a:lnTo>
                    <a:pt x="22996" y="8350"/>
                  </a:lnTo>
                  <a:lnTo>
                    <a:pt x="23097" y="8081"/>
                  </a:lnTo>
                  <a:lnTo>
                    <a:pt x="23130" y="7778"/>
                  </a:lnTo>
                  <a:lnTo>
                    <a:pt x="23164" y="7509"/>
                  </a:lnTo>
                  <a:lnTo>
                    <a:pt x="23164" y="7239"/>
                  </a:lnTo>
                  <a:lnTo>
                    <a:pt x="23130" y="6970"/>
                  </a:lnTo>
                  <a:lnTo>
                    <a:pt x="23063" y="6701"/>
                  </a:lnTo>
                  <a:lnTo>
                    <a:pt x="22962" y="6431"/>
                  </a:lnTo>
                  <a:lnTo>
                    <a:pt x="22827" y="6196"/>
                  </a:lnTo>
                  <a:lnTo>
                    <a:pt x="22693" y="5960"/>
                  </a:lnTo>
                  <a:lnTo>
                    <a:pt x="22524" y="5758"/>
                  </a:lnTo>
                  <a:lnTo>
                    <a:pt x="22322" y="5556"/>
                  </a:lnTo>
                  <a:lnTo>
                    <a:pt x="22087" y="5354"/>
                  </a:lnTo>
                  <a:lnTo>
                    <a:pt x="21851" y="5186"/>
                  </a:lnTo>
                  <a:lnTo>
                    <a:pt x="21615" y="5051"/>
                  </a:lnTo>
                  <a:lnTo>
                    <a:pt x="21346" y="4916"/>
                  </a:lnTo>
                  <a:lnTo>
                    <a:pt x="21077" y="4849"/>
                  </a:lnTo>
                  <a:lnTo>
                    <a:pt x="20807" y="4782"/>
                  </a:lnTo>
                  <a:lnTo>
                    <a:pt x="20538" y="4748"/>
                  </a:lnTo>
                  <a:lnTo>
                    <a:pt x="20269" y="4748"/>
                  </a:lnTo>
                  <a:lnTo>
                    <a:pt x="20033" y="4815"/>
                  </a:lnTo>
                  <a:lnTo>
                    <a:pt x="19764" y="4916"/>
                  </a:lnTo>
                  <a:lnTo>
                    <a:pt x="19528" y="5085"/>
                  </a:lnTo>
                  <a:lnTo>
                    <a:pt x="19292" y="5287"/>
                  </a:lnTo>
                  <a:lnTo>
                    <a:pt x="18989" y="5489"/>
                  </a:lnTo>
                  <a:lnTo>
                    <a:pt x="18720" y="5724"/>
                  </a:lnTo>
                  <a:lnTo>
                    <a:pt x="18451" y="5994"/>
                  </a:lnTo>
                  <a:lnTo>
                    <a:pt x="18249" y="6297"/>
                  </a:lnTo>
                  <a:lnTo>
                    <a:pt x="18080" y="6633"/>
                  </a:lnTo>
                  <a:lnTo>
                    <a:pt x="17946" y="7004"/>
                  </a:lnTo>
                  <a:lnTo>
                    <a:pt x="17878" y="7374"/>
                  </a:lnTo>
                  <a:lnTo>
                    <a:pt x="17845" y="7778"/>
                  </a:lnTo>
                  <a:lnTo>
                    <a:pt x="17845" y="8047"/>
                  </a:lnTo>
                  <a:lnTo>
                    <a:pt x="17912" y="8283"/>
                  </a:lnTo>
                  <a:lnTo>
                    <a:pt x="17979" y="8519"/>
                  </a:lnTo>
                  <a:lnTo>
                    <a:pt x="18047" y="8754"/>
                  </a:lnTo>
                  <a:lnTo>
                    <a:pt x="17171" y="8552"/>
                  </a:lnTo>
                  <a:lnTo>
                    <a:pt x="16229" y="8384"/>
                  </a:lnTo>
                  <a:lnTo>
                    <a:pt x="15319" y="8249"/>
                  </a:lnTo>
                  <a:lnTo>
                    <a:pt x="14848" y="8216"/>
                  </a:lnTo>
                  <a:lnTo>
                    <a:pt x="14410" y="8216"/>
                  </a:lnTo>
                  <a:lnTo>
                    <a:pt x="14511" y="8081"/>
                  </a:lnTo>
                  <a:lnTo>
                    <a:pt x="14612" y="7913"/>
                  </a:lnTo>
                  <a:lnTo>
                    <a:pt x="14680" y="7744"/>
                  </a:lnTo>
                  <a:lnTo>
                    <a:pt x="14747" y="7509"/>
                  </a:lnTo>
                  <a:lnTo>
                    <a:pt x="14814" y="7105"/>
                  </a:lnTo>
                  <a:lnTo>
                    <a:pt x="14848" y="6768"/>
                  </a:lnTo>
                  <a:lnTo>
                    <a:pt x="14949" y="5960"/>
                  </a:lnTo>
                  <a:lnTo>
                    <a:pt x="15117" y="5118"/>
                  </a:lnTo>
                  <a:lnTo>
                    <a:pt x="15319" y="4310"/>
                  </a:lnTo>
                  <a:lnTo>
                    <a:pt x="15387" y="3906"/>
                  </a:lnTo>
                  <a:lnTo>
                    <a:pt x="15454" y="3469"/>
                  </a:lnTo>
                  <a:lnTo>
                    <a:pt x="15858" y="3603"/>
                  </a:lnTo>
                  <a:lnTo>
                    <a:pt x="16262" y="3671"/>
                  </a:lnTo>
                  <a:lnTo>
                    <a:pt x="17070" y="3839"/>
                  </a:lnTo>
                  <a:lnTo>
                    <a:pt x="18720" y="4075"/>
                  </a:lnTo>
                  <a:lnTo>
                    <a:pt x="22322" y="4714"/>
                  </a:lnTo>
                  <a:lnTo>
                    <a:pt x="22356" y="4782"/>
                  </a:lnTo>
                  <a:lnTo>
                    <a:pt x="22390" y="4815"/>
                  </a:lnTo>
                  <a:lnTo>
                    <a:pt x="22423" y="4849"/>
                  </a:lnTo>
                  <a:lnTo>
                    <a:pt x="22524" y="4849"/>
                  </a:lnTo>
                  <a:lnTo>
                    <a:pt x="22592" y="4815"/>
                  </a:lnTo>
                  <a:lnTo>
                    <a:pt x="22592" y="4748"/>
                  </a:lnTo>
                  <a:lnTo>
                    <a:pt x="22592" y="4714"/>
                  </a:lnTo>
                  <a:lnTo>
                    <a:pt x="22558" y="4613"/>
                  </a:lnTo>
                  <a:lnTo>
                    <a:pt x="22558" y="4546"/>
                  </a:lnTo>
                  <a:lnTo>
                    <a:pt x="22558" y="4512"/>
                  </a:lnTo>
                  <a:lnTo>
                    <a:pt x="22491" y="4479"/>
                  </a:lnTo>
                  <a:lnTo>
                    <a:pt x="22255" y="3772"/>
                  </a:lnTo>
                  <a:lnTo>
                    <a:pt x="22120" y="3435"/>
                  </a:lnTo>
                  <a:lnTo>
                    <a:pt x="22053" y="3267"/>
                  </a:lnTo>
                  <a:lnTo>
                    <a:pt x="21952" y="3132"/>
                  </a:lnTo>
                  <a:lnTo>
                    <a:pt x="21918" y="3065"/>
                  </a:lnTo>
                  <a:lnTo>
                    <a:pt x="21885" y="3031"/>
                  </a:lnTo>
                  <a:lnTo>
                    <a:pt x="20067" y="2627"/>
                  </a:lnTo>
                  <a:lnTo>
                    <a:pt x="18249" y="2257"/>
                  </a:lnTo>
                  <a:lnTo>
                    <a:pt x="16397" y="1920"/>
                  </a:lnTo>
                  <a:lnTo>
                    <a:pt x="15724" y="1785"/>
                  </a:lnTo>
                  <a:lnTo>
                    <a:pt x="15420" y="1752"/>
                  </a:lnTo>
                  <a:lnTo>
                    <a:pt x="15084" y="1785"/>
                  </a:lnTo>
                  <a:lnTo>
                    <a:pt x="15387" y="1920"/>
                  </a:lnTo>
                  <a:lnTo>
                    <a:pt x="15690" y="2021"/>
                  </a:lnTo>
                  <a:lnTo>
                    <a:pt x="16363" y="2122"/>
                  </a:lnTo>
                  <a:lnTo>
                    <a:pt x="18181" y="2459"/>
                  </a:lnTo>
                  <a:lnTo>
                    <a:pt x="19999" y="2829"/>
                  </a:lnTo>
                  <a:lnTo>
                    <a:pt x="21817" y="3233"/>
                  </a:lnTo>
                  <a:lnTo>
                    <a:pt x="21851" y="3401"/>
                  </a:lnTo>
                  <a:lnTo>
                    <a:pt x="21885" y="3536"/>
                  </a:lnTo>
                  <a:lnTo>
                    <a:pt x="22019" y="3839"/>
                  </a:lnTo>
                  <a:lnTo>
                    <a:pt x="22221" y="4411"/>
                  </a:lnTo>
                  <a:lnTo>
                    <a:pt x="18787" y="3839"/>
                  </a:lnTo>
                  <a:lnTo>
                    <a:pt x="17138" y="3502"/>
                  </a:lnTo>
                  <a:lnTo>
                    <a:pt x="16262" y="3368"/>
                  </a:lnTo>
                  <a:lnTo>
                    <a:pt x="15858" y="3334"/>
                  </a:lnTo>
                  <a:lnTo>
                    <a:pt x="15420" y="3300"/>
                  </a:lnTo>
                  <a:lnTo>
                    <a:pt x="15420" y="3267"/>
                  </a:lnTo>
                  <a:lnTo>
                    <a:pt x="15387" y="3233"/>
                  </a:lnTo>
                  <a:lnTo>
                    <a:pt x="15319" y="3199"/>
                  </a:lnTo>
                  <a:lnTo>
                    <a:pt x="15151" y="3098"/>
                  </a:lnTo>
                  <a:lnTo>
                    <a:pt x="15016" y="2964"/>
                  </a:lnTo>
                  <a:lnTo>
                    <a:pt x="14781" y="2661"/>
                  </a:lnTo>
                  <a:lnTo>
                    <a:pt x="14680" y="2492"/>
                  </a:lnTo>
                  <a:lnTo>
                    <a:pt x="14545" y="2324"/>
                  </a:lnTo>
                  <a:lnTo>
                    <a:pt x="14579" y="2290"/>
                  </a:lnTo>
                  <a:lnTo>
                    <a:pt x="14579" y="2223"/>
                  </a:lnTo>
                  <a:lnTo>
                    <a:pt x="14545" y="2189"/>
                  </a:lnTo>
                  <a:lnTo>
                    <a:pt x="14511" y="2156"/>
                  </a:lnTo>
                  <a:lnTo>
                    <a:pt x="12256" y="1617"/>
                  </a:lnTo>
                  <a:lnTo>
                    <a:pt x="11111" y="1348"/>
                  </a:lnTo>
                  <a:lnTo>
                    <a:pt x="9966" y="1145"/>
                  </a:lnTo>
                  <a:lnTo>
                    <a:pt x="9091" y="977"/>
                  </a:lnTo>
                  <a:lnTo>
                    <a:pt x="8653" y="910"/>
                  </a:lnTo>
                  <a:lnTo>
                    <a:pt x="8249" y="876"/>
                  </a:lnTo>
                  <a:lnTo>
                    <a:pt x="8182" y="842"/>
                  </a:lnTo>
                  <a:lnTo>
                    <a:pt x="6229" y="506"/>
                  </a:lnTo>
                  <a:lnTo>
                    <a:pt x="6263" y="438"/>
                  </a:lnTo>
                  <a:lnTo>
                    <a:pt x="6229" y="371"/>
                  </a:lnTo>
                  <a:lnTo>
                    <a:pt x="6195" y="337"/>
                  </a:lnTo>
                  <a:lnTo>
                    <a:pt x="6094" y="304"/>
                  </a:lnTo>
                  <a:lnTo>
                    <a:pt x="5522" y="236"/>
                  </a:lnTo>
                  <a:lnTo>
                    <a:pt x="5219" y="203"/>
                  </a:lnTo>
                  <a:lnTo>
                    <a:pt x="5051" y="169"/>
                  </a:lnTo>
                  <a:lnTo>
                    <a:pt x="4983" y="169"/>
                  </a:lnTo>
                  <a:lnTo>
                    <a:pt x="4950" y="102"/>
                  </a:lnTo>
                  <a:lnTo>
                    <a:pt x="4882" y="68"/>
                  </a:lnTo>
                  <a:lnTo>
                    <a:pt x="4815" y="34"/>
                  </a:lnTo>
                  <a:lnTo>
                    <a:pt x="4680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5" name="Google Shape;545;p4"/>
            <p:cNvSpPr/>
            <p:nvPr/>
          </p:nvSpPr>
          <p:spPr>
            <a:xfrm>
              <a:off x="428066" y="1821077"/>
              <a:ext cx="143207" cy="156624"/>
            </a:xfrm>
            <a:custGeom>
              <a:avLst/>
              <a:gdLst/>
              <a:ahLst/>
              <a:cxnLst/>
              <a:rect l="l" t="t" r="r" b="b"/>
              <a:pathLst>
                <a:path w="2156" h="2358" extrusionOk="0">
                  <a:moveTo>
                    <a:pt x="943" y="304"/>
                  </a:moveTo>
                  <a:lnTo>
                    <a:pt x="674" y="809"/>
                  </a:lnTo>
                  <a:lnTo>
                    <a:pt x="674" y="809"/>
                  </a:lnTo>
                  <a:lnTo>
                    <a:pt x="876" y="337"/>
                  </a:lnTo>
                  <a:lnTo>
                    <a:pt x="943" y="304"/>
                  </a:lnTo>
                  <a:close/>
                  <a:moveTo>
                    <a:pt x="1179" y="304"/>
                  </a:moveTo>
                  <a:lnTo>
                    <a:pt x="1414" y="337"/>
                  </a:lnTo>
                  <a:lnTo>
                    <a:pt x="1583" y="405"/>
                  </a:lnTo>
                  <a:lnTo>
                    <a:pt x="1684" y="472"/>
                  </a:lnTo>
                  <a:lnTo>
                    <a:pt x="1751" y="539"/>
                  </a:lnTo>
                  <a:lnTo>
                    <a:pt x="1886" y="775"/>
                  </a:lnTo>
                  <a:lnTo>
                    <a:pt x="1919" y="842"/>
                  </a:lnTo>
                  <a:lnTo>
                    <a:pt x="1919" y="842"/>
                  </a:lnTo>
                  <a:lnTo>
                    <a:pt x="1785" y="809"/>
                  </a:lnTo>
                  <a:lnTo>
                    <a:pt x="1751" y="809"/>
                  </a:lnTo>
                  <a:lnTo>
                    <a:pt x="1717" y="876"/>
                  </a:lnTo>
                  <a:lnTo>
                    <a:pt x="1482" y="1213"/>
                  </a:lnTo>
                  <a:lnTo>
                    <a:pt x="1717" y="708"/>
                  </a:lnTo>
                  <a:lnTo>
                    <a:pt x="1717" y="640"/>
                  </a:lnTo>
                  <a:lnTo>
                    <a:pt x="1717" y="607"/>
                  </a:lnTo>
                  <a:lnTo>
                    <a:pt x="1684" y="539"/>
                  </a:lnTo>
                  <a:lnTo>
                    <a:pt x="1583" y="506"/>
                  </a:lnTo>
                  <a:lnTo>
                    <a:pt x="1549" y="539"/>
                  </a:lnTo>
                  <a:lnTo>
                    <a:pt x="1515" y="573"/>
                  </a:lnTo>
                  <a:lnTo>
                    <a:pt x="1078" y="1246"/>
                  </a:lnTo>
                  <a:lnTo>
                    <a:pt x="1078" y="1246"/>
                  </a:lnTo>
                  <a:lnTo>
                    <a:pt x="1145" y="1112"/>
                  </a:lnTo>
                  <a:lnTo>
                    <a:pt x="1145" y="1078"/>
                  </a:lnTo>
                  <a:lnTo>
                    <a:pt x="1482" y="539"/>
                  </a:lnTo>
                  <a:lnTo>
                    <a:pt x="1482" y="472"/>
                  </a:lnTo>
                  <a:lnTo>
                    <a:pt x="1482" y="438"/>
                  </a:lnTo>
                  <a:lnTo>
                    <a:pt x="1414" y="371"/>
                  </a:lnTo>
                  <a:lnTo>
                    <a:pt x="1313" y="371"/>
                  </a:lnTo>
                  <a:lnTo>
                    <a:pt x="1280" y="405"/>
                  </a:lnTo>
                  <a:lnTo>
                    <a:pt x="1078" y="708"/>
                  </a:lnTo>
                  <a:lnTo>
                    <a:pt x="943" y="1011"/>
                  </a:lnTo>
                  <a:lnTo>
                    <a:pt x="741" y="1280"/>
                  </a:lnTo>
                  <a:lnTo>
                    <a:pt x="741" y="1280"/>
                  </a:lnTo>
                  <a:lnTo>
                    <a:pt x="876" y="1044"/>
                  </a:lnTo>
                  <a:lnTo>
                    <a:pt x="1179" y="337"/>
                  </a:lnTo>
                  <a:lnTo>
                    <a:pt x="1179" y="304"/>
                  </a:lnTo>
                  <a:close/>
                  <a:moveTo>
                    <a:pt x="775" y="371"/>
                  </a:moveTo>
                  <a:lnTo>
                    <a:pt x="606" y="607"/>
                  </a:lnTo>
                  <a:lnTo>
                    <a:pt x="472" y="876"/>
                  </a:lnTo>
                  <a:lnTo>
                    <a:pt x="371" y="1145"/>
                  </a:lnTo>
                  <a:lnTo>
                    <a:pt x="278" y="1423"/>
                  </a:lnTo>
                  <a:lnTo>
                    <a:pt x="278" y="1423"/>
                  </a:lnTo>
                  <a:lnTo>
                    <a:pt x="270" y="1381"/>
                  </a:lnTo>
                  <a:lnTo>
                    <a:pt x="270" y="1213"/>
                  </a:lnTo>
                  <a:lnTo>
                    <a:pt x="303" y="1044"/>
                  </a:lnTo>
                  <a:lnTo>
                    <a:pt x="438" y="708"/>
                  </a:lnTo>
                  <a:lnTo>
                    <a:pt x="505" y="607"/>
                  </a:lnTo>
                  <a:lnTo>
                    <a:pt x="573" y="506"/>
                  </a:lnTo>
                  <a:lnTo>
                    <a:pt x="775" y="371"/>
                  </a:lnTo>
                  <a:close/>
                  <a:moveTo>
                    <a:pt x="1953" y="977"/>
                  </a:moveTo>
                  <a:lnTo>
                    <a:pt x="1953" y="1145"/>
                  </a:lnTo>
                  <a:lnTo>
                    <a:pt x="1919" y="1314"/>
                  </a:lnTo>
                  <a:lnTo>
                    <a:pt x="1818" y="1482"/>
                  </a:lnTo>
                  <a:lnTo>
                    <a:pt x="1717" y="1650"/>
                  </a:lnTo>
                  <a:lnTo>
                    <a:pt x="1684" y="1583"/>
                  </a:lnTo>
                  <a:lnTo>
                    <a:pt x="1953" y="977"/>
                  </a:lnTo>
                  <a:close/>
                  <a:moveTo>
                    <a:pt x="303" y="1549"/>
                  </a:moveTo>
                  <a:lnTo>
                    <a:pt x="404" y="1583"/>
                  </a:lnTo>
                  <a:lnTo>
                    <a:pt x="337" y="1684"/>
                  </a:lnTo>
                  <a:lnTo>
                    <a:pt x="303" y="1549"/>
                  </a:lnTo>
                  <a:close/>
                  <a:moveTo>
                    <a:pt x="1347" y="1852"/>
                  </a:moveTo>
                  <a:lnTo>
                    <a:pt x="1381" y="1886"/>
                  </a:lnTo>
                  <a:lnTo>
                    <a:pt x="1414" y="1920"/>
                  </a:lnTo>
                  <a:lnTo>
                    <a:pt x="1381" y="1953"/>
                  </a:lnTo>
                  <a:lnTo>
                    <a:pt x="1212" y="2021"/>
                  </a:lnTo>
                  <a:lnTo>
                    <a:pt x="1347" y="1852"/>
                  </a:lnTo>
                  <a:close/>
                  <a:moveTo>
                    <a:pt x="1145" y="1"/>
                  </a:moveTo>
                  <a:lnTo>
                    <a:pt x="943" y="34"/>
                  </a:lnTo>
                  <a:lnTo>
                    <a:pt x="842" y="34"/>
                  </a:lnTo>
                  <a:lnTo>
                    <a:pt x="741" y="68"/>
                  </a:lnTo>
                  <a:lnTo>
                    <a:pt x="573" y="135"/>
                  </a:lnTo>
                  <a:lnTo>
                    <a:pt x="404" y="270"/>
                  </a:lnTo>
                  <a:lnTo>
                    <a:pt x="270" y="472"/>
                  </a:lnTo>
                  <a:lnTo>
                    <a:pt x="169" y="674"/>
                  </a:lnTo>
                  <a:lnTo>
                    <a:pt x="68" y="876"/>
                  </a:lnTo>
                  <a:lnTo>
                    <a:pt x="34" y="1078"/>
                  </a:lnTo>
                  <a:lnTo>
                    <a:pt x="0" y="1246"/>
                  </a:lnTo>
                  <a:lnTo>
                    <a:pt x="0" y="1448"/>
                  </a:lnTo>
                  <a:lnTo>
                    <a:pt x="34" y="1650"/>
                  </a:lnTo>
                  <a:lnTo>
                    <a:pt x="101" y="1819"/>
                  </a:lnTo>
                  <a:lnTo>
                    <a:pt x="169" y="1987"/>
                  </a:lnTo>
                  <a:lnTo>
                    <a:pt x="303" y="2088"/>
                  </a:lnTo>
                  <a:lnTo>
                    <a:pt x="438" y="2189"/>
                  </a:lnTo>
                  <a:lnTo>
                    <a:pt x="606" y="2256"/>
                  </a:lnTo>
                  <a:lnTo>
                    <a:pt x="808" y="2324"/>
                  </a:lnTo>
                  <a:lnTo>
                    <a:pt x="876" y="2357"/>
                  </a:lnTo>
                  <a:lnTo>
                    <a:pt x="943" y="2324"/>
                  </a:lnTo>
                  <a:lnTo>
                    <a:pt x="1179" y="2324"/>
                  </a:lnTo>
                  <a:lnTo>
                    <a:pt x="1381" y="2256"/>
                  </a:lnTo>
                  <a:lnTo>
                    <a:pt x="1583" y="2155"/>
                  </a:lnTo>
                  <a:lnTo>
                    <a:pt x="1751" y="1987"/>
                  </a:lnTo>
                  <a:lnTo>
                    <a:pt x="1919" y="1819"/>
                  </a:lnTo>
                  <a:lnTo>
                    <a:pt x="2054" y="1617"/>
                  </a:lnTo>
                  <a:lnTo>
                    <a:pt x="2121" y="1415"/>
                  </a:lnTo>
                  <a:lnTo>
                    <a:pt x="2155" y="1179"/>
                  </a:lnTo>
                  <a:lnTo>
                    <a:pt x="2155" y="943"/>
                  </a:lnTo>
                  <a:lnTo>
                    <a:pt x="2088" y="775"/>
                  </a:lnTo>
                  <a:lnTo>
                    <a:pt x="2020" y="573"/>
                  </a:lnTo>
                  <a:lnTo>
                    <a:pt x="1886" y="371"/>
                  </a:lnTo>
                  <a:lnTo>
                    <a:pt x="1717" y="236"/>
                  </a:lnTo>
                  <a:lnTo>
                    <a:pt x="1549" y="102"/>
                  </a:lnTo>
                  <a:lnTo>
                    <a:pt x="1347" y="34"/>
                  </a:lnTo>
                  <a:lnTo>
                    <a:pt x="1145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6" name="Google Shape;546;p4"/>
            <p:cNvSpPr/>
            <p:nvPr/>
          </p:nvSpPr>
          <p:spPr>
            <a:xfrm>
              <a:off x="1586475" y="2076007"/>
              <a:ext cx="190168" cy="201327"/>
            </a:xfrm>
            <a:custGeom>
              <a:avLst/>
              <a:gdLst/>
              <a:ahLst/>
              <a:cxnLst/>
              <a:rect l="l" t="t" r="r" b="b"/>
              <a:pathLst>
                <a:path w="2863" h="3031" extrusionOk="0">
                  <a:moveTo>
                    <a:pt x="1414" y="203"/>
                  </a:moveTo>
                  <a:lnTo>
                    <a:pt x="1616" y="236"/>
                  </a:lnTo>
                  <a:lnTo>
                    <a:pt x="1818" y="270"/>
                  </a:lnTo>
                  <a:lnTo>
                    <a:pt x="1987" y="337"/>
                  </a:lnTo>
                  <a:lnTo>
                    <a:pt x="2155" y="438"/>
                  </a:lnTo>
                  <a:lnTo>
                    <a:pt x="2323" y="573"/>
                  </a:lnTo>
                  <a:lnTo>
                    <a:pt x="2458" y="741"/>
                  </a:lnTo>
                  <a:lnTo>
                    <a:pt x="2593" y="943"/>
                  </a:lnTo>
                  <a:lnTo>
                    <a:pt x="2694" y="1179"/>
                  </a:lnTo>
                  <a:lnTo>
                    <a:pt x="2727" y="1415"/>
                  </a:lnTo>
                  <a:lnTo>
                    <a:pt x="2694" y="1650"/>
                  </a:lnTo>
                  <a:lnTo>
                    <a:pt x="2626" y="1886"/>
                  </a:lnTo>
                  <a:lnTo>
                    <a:pt x="2525" y="2088"/>
                  </a:lnTo>
                  <a:lnTo>
                    <a:pt x="2391" y="2290"/>
                  </a:lnTo>
                  <a:lnTo>
                    <a:pt x="2222" y="2458"/>
                  </a:lnTo>
                  <a:lnTo>
                    <a:pt x="2020" y="2627"/>
                  </a:lnTo>
                  <a:lnTo>
                    <a:pt x="1852" y="2694"/>
                  </a:lnTo>
                  <a:lnTo>
                    <a:pt x="1684" y="2761"/>
                  </a:lnTo>
                  <a:lnTo>
                    <a:pt x="1549" y="2795"/>
                  </a:lnTo>
                  <a:lnTo>
                    <a:pt x="1381" y="2829"/>
                  </a:lnTo>
                  <a:lnTo>
                    <a:pt x="1246" y="2795"/>
                  </a:lnTo>
                  <a:lnTo>
                    <a:pt x="1111" y="2761"/>
                  </a:lnTo>
                  <a:lnTo>
                    <a:pt x="977" y="2728"/>
                  </a:lnTo>
                  <a:lnTo>
                    <a:pt x="842" y="2627"/>
                  </a:lnTo>
                  <a:lnTo>
                    <a:pt x="606" y="2458"/>
                  </a:lnTo>
                  <a:lnTo>
                    <a:pt x="438" y="2189"/>
                  </a:lnTo>
                  <a:lnTo>
                    <a:pt x="303" y="1920"/>
                  </a:lnTo>
                  <a:lnTo>
                    <a:pt x="236" y="1583"/>
                  </a:lnTo>
                  <a:lnTo>
                    <a:pt x="236" y="1381"/>
                  </a:lnTo>
                  <a:lnTo>
                    <a:pt x="270" y="1145"/>
                  </a:lnTo>
                  <a:lnTo>
                    <a:pt x="337" y="943"/>
                  </a:lnTo>
                  <a:lnTo>
                    <a:pt x="404" y="741"/>
                  </a:lnTo>
                  <a:lnTo>
                    <a:pt x="472" y="607"/>
                  </a:lnTo>
                  <a:lnTo>
                    <a:pt x="573" y="539"/>
                  </a:lnTo>
                  <a:lnTo>
                    <a:pt x="741" y="405"/>
                  </a:lnTo>
                  <a:lnTo>
                    <a:pt x="977" y="304"/>
                  </a:lnTo>
                  <a:lnTo>
                    <a:pt x="1212" y="236"/>
                  </a:lnTo>
                  <a:lnTo>
                    <a:pt x="1414" y="203"/>
                  </a:lnTo>
                  <a:close/>
                  <a:moveTo>
                    <a:pt x="1179" y="1"/>
                  </a:moveTo>
                  <a:lnTo>
                    <a:pt x="842" y="68"/>
                  </a:lnTo>
                  <a:lnTo>
                    <a:pt x="808" y="135"/>
                  </a:lnTo>
                  <a:lnTo>
                    <a:pt x="640" y="236"/>
                  </a:lnTo>
                  <a:lnTo>
                    <a:pt x="472" y="371"/>
                  </a:lnTo>
                  <a:lnTo>
                    <a:pt x="371" y="506"/>
                  </a:lnTo>
                  <a:lnTo>
                    <a:pt x="236" y="674"/>
                  </a:lnTo>
                  <a:lnTo>
                    <a:pt x="169" y="876"/>
                  </a:lnTo>
                  <a:lnTo>
                    <a:pt x="68" y="1078"/>
                  </a:lnTo>
                  <a:lnTo>
                    <a:pt x="34" y="1246"/>
                  </a:lnTo>
                  <a:lnTo>
                    <a:pt x="0" y="1448"/>
                  </a:lnTo>
                  <a:lnTo>
                    <a:pt x="0" y="1751"/>
                  </a:lnTo>
                  <a:lnTo>
                    <a:pt x="101" y="2088"/>
                  </a:lnTo>
                  <a:lnTo>
                    <a:pt x="236" y="2391"/>
                  </a:lnTo>
                  <a:lnTo>
                    <a:pt x="438" y="2627"/>
                  </a:lnTo>
                  <a:lnTo>
                    <a:pt x="674" y="2829"/>
                  </a:lnTo>
                  <a:lnTo>
                    <a:pt x="808" y="2930"/>
                  </a:lnTo>
                  <a:lnTo>
                    <a:pt x="943" y="2963"/>
                  </a:lnTo>
                  <a:lnTo>
                    <a:pt x="1111" y="3031"/>
                  </a:lnTo>
                  <a:lnTo>
                    <a:pt x="1448" y="3031"/>
                  </a:lnTo>
                  <a:lnTo>
                    <a:pt x="1616" y="2997"/>
                  </a:lnTo>
                  <a:lnTo>
                    <a:pt x="1919" y="2896"/>
                  </a:lnTo>
                  <a:lnTo>
                    <a:pt x="2189" y="2761"/>
                  </a:lnTo>
                  <a:lnTo>
                    <a:pt x="2424" y="2559"/>
                  </a:lnTo>
                  <a:lnTo>
                    <a:pt x="2593" y="2357"/>
                  </a:lnTo>
                  <a:lnTo>
                    <a:pt x="2727" y="2088"/>
                  </a:lnTo>
                  <a:lnTo>
                    <a:pt x="2828" y="1819"/>
                  </a:lnTo>
                  <a:lnTo>
                    <a:pt x="2862" y="1482"/>
                  </a:lnTo>
                  <a:lnTo>
                    <a:pt x="2828" y="1179"/>
                  </a:lnTo>
                  <a:lnTo>
                    <a:pt x="2795" y="1011"/>
                  </a:lnTo>
                  <a:lnTo>
                    <a:pt x="2727" y="842"/>
                  </a:lnTo>
                  <a:lnTo>
                    <a:pt x="2660" y="708"/>
                  </a:lnTo>
                  <a:lnTo>
                    <a:pt x="2593" y="573"/>
                  </a:lnTo>
                  <a:lnTo>
                    <a:pt x="2357" y="337"/>
                  </a:lnTo>
                  <a:lnTo>
                    <a:pt x="2088" y="169"/>
                  </a:lnTo>
                  <a:lnTo>
                    <a:pt x="1818" y="68"/>
                  </a:lnTo>
                  <a:lnTo>
                    <a:pt x="1482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547" name="Google Shape;547;p4"/>
          <p:cNvGrpSpPr/>
          <p:nvPr/>
        </p:nvGrpSpPr>
        <p:grpSpPr>
          <a:xfrm>
            <a:off x="2444861" y="3871736"/>
            <a:ext cx="2459622" cy="1079998"/>
            <a:chOff x="1573057" y="5173288"/>
            <a:chExt cx="3285190" cy="1442497"/>
          </a:xfrm>
        </p:grpSpPr>
        <p:sp>
          <p:nvSpPr>
            <p:cNvPr id="548" name="Google Shape;548;p4"/>
            <p:cNvSpPr/>
            <p:nvPr/>
          </p:nvSpPr>
          <p:spPr>
            <a:xfrm>
              <a:off x="3688614" y="5616127"/>
              <a:ext cx="154366" cy="147657"/>
            </a:xfrm>
            <a:custGeom>
              <a:avLst/>
              <a:gdLst/>
              <a:ahLst/>
              <a:cxnLst/>
              <a:rect l="l" t="t" r="r" b="b"/>
              <a:pathLst>
                <a:path w="2324" h="2223" extrusionOk="0">
                  <a:moveTo>
                    <a:pt x="1919" y="202"/>
                  </a:moveTo>
                  <a:lnTo>
                    <a:pt x="1953" y="573"/>
                  </a:lnTo>
                  <a:lnTo>
                    <a:pt x="2020" y="943"/>
                  </a:lnTo>
                  <a:lnTo>
                    <a:pt x="2088" y="1381"/>
                  </a:lnTo>
                  <a:lnTo>
                    <a:pt x="2155" y="1818"/>
                  </a:lnTo>
                  <a:lnTo>
                    <a:pt x="1953" y="1818"/>
                  </a:lnTo>
                  <a:lnTo>
                    <a:pt x="1785" y="1852"/>
                  </a:lnTo>
                  <a:lnTo>
                    <a:pt x="1414" y="1919"/>
                  </a:lnTo>
                  <a:lnTo>
                    <a:pt x="943" y="1987"/>
                  </a:lnTo>
                  <a:lnTo>
                    <a:pt x="707" y="2020"/>
                  </a:lnTo>
                  <a:lnTo>
                    <a:pt x="472" y="2088"/>
                  </a:lnTo>
                  <a:lnTo>
                    <a:pt x="371" y="1650"/>
                  </a:lnTo>
                  <a:lnTo>
                    <a:pt x="270" y="1179"/>
                  </a:lnTo>
                  <a:lnTo>
                    <a:pt x="202" y="808"/>
                  </a:lnTo>
                  <a:lnTo>
                    <a:pt x="101" y="438"/>
                  </a:lnTo>
                  <a:lnTo>
                    <a:pt x="1010" y="337"/>
                  </a:lnTo>
                  <a:lnTo>
                    <a:pt x="1919" y="202"/>
                  </a:lnTo>
                  <a:close/>
                  <a:moveTo>
                    <a:pt x="1886" y="0"/>
                  </a:moveTo>
                  <a:lnTo>
                    <a:pt x="977" y="135"/>
                  </a:lnTo>
                  <a:lnTo>
                    <a:pt x="68" y="270"/>
                  </a:lnTo>
                  <a:lnTo>
                    <a:pt x="34" y="303"/>
                  </a:lnTo>
                  <a:lnTo>
                    <a:pt x="0" y="371"/>
                  </a:lnTo>
                  <a:lnTo>
                    <a:pt x="0" y="606"/>
                  </a:lnTo>
                  <a:lnTo>
                    <a:pt x="34" y="808"/>
                  </a:lnTo>
                  <a:lnTo>
                    <a:pt x="101" y="1212"/>
                  </a:lnTo>
                  <a:lnTo>
                    <a:pt x="202" y="1717"/>
                  </a:lnTo>
                  <a:lnTo>
                    <a:pt x="270" y="1953"/>
                  </a:lnTo>
                  <a:lnTo>
                    <a:pt x="371" y="2189"/>
                  </a:lnTo>
                  <a:lnTo>
                    <a:pt x="404" y="2222"/>
                  </a:lnTo>
                  <a:lnTo>
                    <a:pt x="674" y="2222"/>
                  </a:lnTo>
                  <a:lnTo>
                    <a:pt x="876" y="2189"/>
                  </a:lnTo>
                  <a:lnTo>
                    <a:pt x="1313" y="2121"/>
                  </a:lnTo>
                  <a:lnTo>
                    <a:pt x="1751" y="2088"/>
                  </a:lnTo>
                  <a:lnTo>
                    <a:pt x="1987" y="2054"/>
                  </a:lnTo>
                  <a:lnTo>
                    <a:pt x="2189" y="1987"/>
                  </a:lnTo>
                  <a:lnTo>
                    <a:pt x="2290" y="1987"/>
                  </a:lnTo>
                  <a:lnTo>
                    <a:pt x="2323" y="1953"/>
                  </a:lnTo>
                  <a:lnTo>
                    <a:pt x="2323" y="1717"/>
                  </a:lnTo>
                  <a:lnTo>
                    <a:pt x="2290" y="1482"/>
                  </a:lnTo>
                  <a:lnTo>
                    <a:pt x="2222" y="1044"/>
                  </a:lnTo>
                  <a:lnTo>
                    <a:pt x="2155" y="539"/>
                  </a:lnTo>
                  <a:lnTo>
                    <a:pt x="2088" y="303"/>
                  </a:lnTo>
                  <a:lnTo>
                    <a:pt x="1987" y="68"/>
                  </a:lnTo>
                  <a:lnTo>
                    <a:pt x="1953" y="34"/>
                  </a:lnTo>
                  <a:lnTo>
                    <a:pt x="1886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49" name="Google Shape;549;p4"/>
            <p:cNvSpPr/>
            <p:nvPr/>
          </p:nvSpPr>
          <p:spPr>
            <a:xfrm>
              <a:off x="3581275" y="5472986"/>
              <a:ext cx="154366" cy="152108"/>
            </a:xfrm>
            <a:custGeom>
              <a:avLst/>
              <a:gdLst/>
              <a:ahLst/>
              <a:cxnLst/>
              <a:rect l="l" t="t" r="r" b="b"/>
              <a:pathLst>
                <a:path w="2324" h="2290" extrusionOk="0">
                  <a:moveTo>
                    <a:pt x="1987" y="0"/>
                  </a:moveTo>
                  <a:lnTo>
                    <a:pt x="1953" y="34"/>
                  </a:lnTo>
                  <a:lnTo>
                    <a:pt x="1953" y="101"/>
                  </a:lnTo>
                  <a:lnTo>
                    <a:pt x="1448" y="101"/>
                  </a:lnTo>
                  <a:lnTo>
                    <a:pt x="943" y="169"/>
                  </a:lnTo>
                  <a:lnTo>
                    <a:pt x="505" y="202"/>
                  </a:lnTo>
                  <a:lnTo>
                    <a:pt x="270" y="236"/>
                  </a:lnTo>
                  <a:lnTo>
                    <a:pt x="202" y="270"/>
                  </a:lnTo>
                  <a:lnTo>
                    <a:pt x="101" y="337"/>
                  </a:lnTo>
                  <a:lnTo>
                    <a:pt x="270" y="404"/>
                  </a:lnTo>
                  <a:lnTo>
                    <a:pt x="472" y="404"/>
                  </a:lnTo>
                  <a:lnTo>
                    <a:pt x="842" y="371"/>
                  </a:lnTo>
                  <a:lnTo>
                    <a:pt x="1381" y="337"/>
                  </a:lnTo>
                  <a:lnTo>
                    <a:pt x="1953" y="270"/>
                  </a:lnTo>
                  <a:lnTo>
                    <a:pt x="1987" y="607"/>
                  </a:lnTo>
                  <a:lnTo>
                    <a:pt x="2020" y="943"/>
                  </a:lnTo>
                  <a:lnTo>
                    <a:pt x="2088" y="1381"/>
                  </a:lnTo>
                  <a:lnTo>
                    <a:pt x="2121" y="1583"/>
                  </a:lnTo>
                  <a:lnTo>
                    <a:pt x="2189" y="1785"/>
                  </a:lnTo>
                  <a:lnTo>
                    <a:pt x="2155" y="1785"/>
                  </a:lnTo>
                  <a:lnTo>
                    <a:pt x="1280" y="1920"/>
                  </a:lnTo>
                  <a:lnTo>
                    <a:pt x="808" y="1987"/>
                  </a:lnTo>
                  <a:lnTo>
                    <a:pt x="404" y="2122"/>
                  </a:lnTo>
                  <a:lnTo>
                    <a:pt x="303" y="1684"/>
                  </a:lnTo>
                  <a:lnTo>
                    <a:pt x="236" y="1246"/>
                  </a:lnTo>
                  <a:lnTo>
                    <a:pt x="202" y="775"/>
                  </a:lnTo>
                  <a:lnTo>
                    <a:pt x="169" y="573"/>
                  </a:lnTo>
                  <a:lnTo>
                    <a:pt x="101" y="371"/>
                  </a:lnTo>
                  <a:lnTo>
                    <a:pt x="68" y="371"/>
                  </a:lnTo>
                  <a:lnTo>
                    <a:pt x="34" y="505"/>
                  </a:lnTo>
                  <a:lnTo>
                    <a:pt x="0" y="640"/>
                  </a:lnTo>
                  <a:lnTo>
                    <a:pt x="0" y="977"/>
                  </a:lnTo>
                  <a:lnTo>
                    <a:pt x="101" y="1583"/>
                  </a:lnTo>
                  <a:lnTo>
                    <a:pt x="135" y="1785"/>
                  </a:lnTo>
                  <a:lnTo>
                    <a:pt x="135" y="1987"/>
                  </a:lnTo>
                  <a:lnTo>
                    <a:pt x="169" y="2088"/>
                  </a:lnTo>
                  <a:lnTo>
                    <a:pt x="236" y="2189"/>
                  </a:lnTo>
                  <a:lnTo>
                    <a:pt x="270" y="2256"/>
                  </a:lnTo>
                  <a:lnTo>
                    <a:pt x="371" y="2290"/>
                  </a:lnTo>
                  <a:lnTo>
                    <a:pt x="404" y="2256"/>
                  </a:lnTo>
                  <a:lnTo>
                    <a:pt x="438" y="2223"/>
                  </a:lnTo>
                  <a:lnTo>
                    <a:pt x="876" y="2223"/>
                  </a:lnTo>
                  <a:lnTo>
                    <a:pt x="1313" y="2155"/>
                  </a:lnTo>
                  <a:lnTo>
                    <a:pt x="2189" y="1987"/>
                  </a:lnTo>
                  <a:lnTo>
                    <a:pt x="2256" y="1953"/>
                  </a:lnTo>
                  <a:lnTo>
                    <a:pt x="2290" y="1987"/>
                  </a:lnTo>
                  <a:lnTo>
                    <a:pt x="2323" y="1953"/>
                  </a:lnTo>
                  <a:lnTo>
                    <a:pt x="2323" y="1718"/>
                  </a:lnTo>
                  <a:lnTo>
                    <a:pt x="2290" y="1482"/>
                  </a:lnTo>
                  <a:lnTo>
                    <a:pt x="2222" y="1044"/>
                  </a:lnTo>
                  <a:lnTo>
                    <a:pt x="2155" y="539"/>
                  </a:lnTo>
                  <a:lnTo>
                    <a:pt x="2121" y="270"/>
                  </a:lnTo>
                  <a:lnTo>
                    <a:pt x="2054" y="34"/>
                  </a:lnTo>
                  <a:lnTo>
                    <a:pt x="2020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0" name="Google Shape;550;p4"/>
            <p:cNvSpPr/>
            <p:nvPr/>
          </p:nvSpPr>
          <p:spPr>
            <a:xfrm>
              <a:off x="3418009" y="6016389"/>
              <a:ext cx="40318" cy="38127"/>
            </a:xfrm>
            <a:custGeom>
              <a:avLst/>
              <a:gdLst/>
              <a:ahLst/>
              <a:cxnLst/>
              <a:rect l="l" t="t" r="r" b="b"/>
              <a:pathLst>
                <a:path w="607" h="574" extrusionOk="0">
                  <a:moveTo>
                    <a:pt x="34" y="1"/>
                  </a:moveTo>
                  <a:lnTo>
                    <a:pt x="0" y="68"/>
                  </a:lnTo>
                  <a:lnTo>
                    <a:pt x="34" y="102"/>
                  </a:lnTo>
                  <a:lnTo>
                    <a:pt x="169" y="169"/>
                  </a:lnTo>
                  <a:lnTo>
                    <a:pt x="337" y="203"/>
                  </a:lnTo>
                  <a:lnTo>
                    <a:pt x="135" y="438"/>
                  </a:lnTo>
                  <a:lnTo>
                    <a:pt x="101" y="472"/>
                  </a:lnTo>
                  <a:lnTo>
                    <a:pt x="135" y="540"/>
                  </a:lnTo>
                  <a:lnTo>
                    <a:pt x="202" y="573"/>
                  </a:lnTo>
                  <a:lnTo>
                    <a:pt x="236" y="540"/>
                  </a:lnTo>
                  <a:lnTo>
                    <a:pt x="404" y="405"/>
                  </a:lnTo>
                  <a:lnTo>
                    <a:pt x="573" y="236"/>
                  </a:lnTo>
                  <a:lnTo>
                    <a:pt x="606" y="203"/>
                  </a:lnTo>
                  <a:lnTo>
                    <a:pt x="606" y="135"/>
                  </a:lnTo>
                  <a:lnTo>
                    <a:pt x="573" y="102"/>
                  </a:lnTo>
                  <a:lnTo>
                    <a:pt x="539" y="68"/>
                  </a:lnTo>
                  <a:lnTo>
                    <a:pt x="303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1" name="Google Shape;551;p4"/>
            <p:cNvSpPr/>
            <p:nvPr/>
          </p:nvSpPr>
          <p:spPr>
            <a:xfrm>
              <a:off x="3744475" y="5765909"/>
              <a:ext cx="147724" cy="152174"/>
            </a:xfrm>
            <a:custGeom>
              <a:avLst/>
              <a:gdLst/>
              <a:ahLst/>
              <a:cxnLst/>
              <a:rect l="l" t="t" r="r" b="b"/>
              <a:pathLst>
                <a:path w="2224" h="2291" extrusionOk="0">
                  <a:moveTo>
                    <a:pt x="1920" y="169"/>
                  </a:moveTo>
                  <a:lnTo>
                    <a:pt x="1954" y="540"/>
                  </a:lnTo>
                  <a:lnTo>
                    <a:pt x="1987" y="944"/>
                  </a:lnTo>
                  <a:lnTo>
                    <a:pt x="2021" y="1381"/>
                  </a:lnTo>
                  <a:lnTo>
                    <a:pt x="2055" y="1853"/>
                  </a:lnTo>
                  <a:lnTo>
                    <a:pt x="1819" y="1853"/>
                  </a:lnTo>
                  <a:lnTo>
                    <a:pt x="1583" y="1886"/>
                  </a:lnTo>
                  <a:lnTo>
                    <a:pt x="1146" y="1954"/>
                  </a:lnTo>
                  <a:lnTo>
                    <a:pt x="742" y="1987"/>
                  </a:lnTo>
                  <a:lnTo>
                    <a:pt x="573" y="2055"/>
                  </a:lnTo>
                  <a:lnTo>
                    <a:pt x="405" y="2088"/>
                  </a:lnTo>
                  <a:lnTo>
                    <a:pt x="338" y="1651"/>
                  </a:lnTo>
                  <a:lnTo>
                    <a:pt x="270" y="1213"/>
                  </a:lnTo>
                  <a:lnTo>
                    <a:pt x="203" y="843"/>
                  </a:lnTo>
                  <a:lnTo>
                    <a:pt x="136" y="472"/>
                  </a:lnTo>
                  <a:lnTo>
                    <a:pt x="1045" y="338"/>
                  </a:lnTo>
                  <a:lnTo>
                    <a:pt x="1920" y="169"/>
                  </a:lnTo>
                  <a:close/>
                  <a:moveTo>
                    <a:pt x="1920" y="1"/>
                  </a:moveTo>
                  <a:lnTo>
                    <a:pt x="1011" y="136"/>
                  </a:lnTo>
                  <a:lnTo>
                    <a:pt x="102" y="270"/>
                  </a:lnTo>
                  <a:lnTo>
                    <a:pt x="35" y="304"/>
                  </a:lnTo>
                  <a:lnTo>
                    <a:pt x="1" y="338"/>
                  </a:lnTo>
                  <a:lnTo>
                    <a:pt x="1" y="607"/>
                  </a:lnTo>
                  <a:lnTo>
                    <a:pt x="35" y="876"/>
                  </a:lnTo>
                  <a:lnTo>
                    <a:pt x="102" y="1381"/>
                  </a:lnTo>
                  <a:lnTo>
                    <a:pt x="169" y="1819"/>
                  </a:lnTo>
                  <a:lnTo>
                    <a:pt x="203" y="2021"/>
                  </a:lnTo>
                  <a:lnTo>
                    <a:pt x="270" y="2257"/>
                  </a:lnTo>
                  <a:lnTo>
                    <a:pt x="304" y="2290"/>
                  </a:lnTo>
                  <a:lnTo>
                    <a:pt x="371" y="2290"/>
                  </a:lnTo>
                  <a:lnTo>
                    <a:pt x="405" y="2257"/>
                  </a:lnTo>
                  <a:lnTo>
                    <a:pt x="607" y="2257"/>
                  </a:lnTo>
                  <a:lnTo>
                    <a:pt x="843" y="2223"/>
                  </a:lnTo>
                  <a:lnTo>
                    <a:pt x="1280" y="2122"/>
                  </a:lnTo>
                  <a:lnTo>
                    <a:pt x="1718" y="2088"/>
                  </a:lnTo>
                  <a:lnTo>
                    <a:pt x="1920" y="2021"/>
                  </a:lnTo>
                  <a:lnTo>
                    <a:pt x="2088" y="1987"/>
                  </a:lnTo>
                  <a:lnTo>
                    <a:pt x="2122" y="1954"/>
                  </a:lnTo>
                  <a:lnTo>
                    <a:pt x="2189" y="1954"/>
                  </a:lnTo>
                  <a:lnTo>
                    <a:pt x="2223" y="1920"/>
                  </a:lnTo>
                  <a:lnTo>
                    <a:pt x="2223" y="1651"/>
                  </a:lnTo>
                  <a:lnTo>
                    <a:pt x="2223" y="1415"/>
                  </a:lnTo>
                  <a:lnTo>
                    <a:pt x="2189" y="910"/>
                  </a:lnTo>
                  <a:lnTo>
                    <a:pt x="2122" y="472"/>
                  </a:lnTo>
                  <a:lnTo>
                    <a:pt x="2088" y="270"/>
                  </a:lnTo>
                  <a:lnTo>
                    <a:pt x="2021" y="68"/>
                  </a:lnTo>
                  <a:lnTo>
                    <a:pt x="1987" y="35"/>
                  </a:lnTo>
                  <a:lnTo>
                    <a:pt x="1920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2" name="Google Shape;552;p4"/>
            <p:cNvSpPr/>
            <p:nvPr/>
          </p:nvSpPr>
          <p:spPr>
            <a:xfrm>
              <a:off x="3579017" y="5790552"/>
              <a:ext cx="158816" cy="149916"/>
            </a:xfrm>
            <a:custGeom>
              <a:avLst/>
              <a:gdLst/>
              <a:ahLst/>
              <a:cxnLst/>
              <a:rect l="l" t="t" r="r" b="b"/>
              <a:pathLst>
                <a:path w="2391" h="2257" extrusionOk="0">
                  <a:moveTo>
                    <a:pt x="1751" y="0"/>
                  </a:moveTo>
                  <a:lnTo>
                    <a:pt x="1516" y="34"/>
                  </a:lnTo>
                  <a:lnTo>
                    <a:pt x="1078" y="135"/>
                  </a:lnTo>
                  <a:lnTo>
                    <a:pt x="607" y="236"/>
                  </a:lnTo>
                  <a:lnTo>
                    <a:pt x="102" y="371"/>
                  </a:lnTo>
                  <a:lnTo>
                    <a:pt x="102" y="303"/>
                  </a:lnTo>
                  <a:lnTo>
                    <a:pt x="68" y="270"/>
                  </a:lnTo>
                  <a:lnTo>
                    <a:pt x="34" y="270"/>
                  </a:lnTo>
                  <a:lnTo>
                    <a:pt x="1" y="303"/>
                  </a:lnTo>
                  <a:lnTo>
                    <a:pt x="1" y="573"/>
                  </a:lnTo>
                  <a:lnTo>
                    <a:pt x="34" y="842"/>
                  </a:lnTo>
                  <a:lnTo>
                    <a:pt x="135" y="1347"/>
                  </a:lnTo>
                  <a:lnTo>
                    <a:pt x="169" y="1818"/>
                  </a:lnTo>
                  <a:lnTo>
                    <a:pt x="236" y="2020"/>
                  </a:lnTo>
                  <a:lnTo>
                    <a:pt x="304" y="2256"/>
                  </a:lnTo>
                  <a:lnTo>
                    <a:pt x="337" y="2256"/>
                  </a:lnTo>
                  <a:lnTo>
                    <a:pt x="371" y="2222"/>
                  </a:lnTo>
                  <a:lnTo>
                    <a:pt x="438" y="2256"/>
                  </a:lnTo>
                  <a:lnTo>
                    <a:pt x="1314" y="2155"/>
                  </a:lnTo>
                  <a:lnTo>
                    <a:pt x="1785" y="2054"/>
                  </a:lnTo>
                  <a:lnTo>
                    <a:pt x="2189" y="1953"/>
                  </a:lnTo>
                  <a:lnTo>
                    <a:pt x="2223" y="1987"/>
                  </a:lnTo>
                  <a:lnTo>
                    <a:pt x="2256" y="1987"/>
                  </a:lnTo>
                  <a:lnTo>
                    <a:pt x="2324" y="1919"/>
                  </a:lnTo>
                  <a:lnTo>
                    <a:pt x="2391" y="1852"/>
                  </a:lnTo>
                  <a:lnTo>
                    <a:pt x="2391" y="1751"/>
                  </a:lnTo>
                  <a:lnTo>
                    <a:pt x="2391" y="1650"/>
                  </a:lnTo>
                  <a:lnTo>
                    <a:pt x="2357" y="1414"/>
                  </a:lnTo>
                  <a:lnTo>
                    <a:pt x="2290" y="1246"/>
                  </a:lnTo>
                  <a:lnTo>
                    <a:pt x="2223" y="606"/>
                  </a:lnTo>
                  <a:lnTo>
                    <a:pt x="2122" y="303"/>
                  </a:lnTo>
                  <a:lnTo>
                    <a:pt x="2054" y="169"/>
                  </a:lnTo>
                  <a:lnTo>
                    <a:pt x="1987" y="68"/>
                  </a:lnTo>
                  <a:lnTo>
                    <a:pt x="1953" y="303"/>
                  </a:lnTo>
                  <a:lnTo>
                    <a:pt x="1953" y="505"/>
                  </a:lnTo>
                  <a:lnTo>
                    <a:pt x="2088" y="977"/>
                  </a:lnTo>
                  <a:lnTo>
                    <a:pt x="2155" y="1414"/>
                  </a:lnTo>
                  <a:lnTo>
                    <a:pt x="2189" y="1852"/>
                  </a:lnTo>
                  <a:lnTo>
                    <a:pt x="1751" y="1852"/>
                  </a:lnTo>
                  <a:lnTo>
                    <a:pt x="1280" y="1886"/>
                  </a:lnTo>
                  <a:lnTo>
                    <a:pt x="405" y="2054"/>
                  </a:lnTo>
                  <a:lnTo>
                    <a:pt x="371" y="1852"/>
                  </a:lnTo>
                  <a:lnTo>
                    <a:pt x="371" y="1616"/>
                  </a:lnTo>
                  <a:lnTo>
                    <a:pt x="270" y="1179"/>
                  </a:lnTo>
                  <a:lnTo>
                    <a:pt x="236" y="842"/>
                  </a:lnTo>
                  <a:lnTo>
                    <a:pt x="169" y="539"/>
                  </a:lnTo>
                  <a:lnTo>
                    <a:pt x="708" y="404"/>
                  </a:lnTo>
                  <a:lnTo>
                    <a:pt x="1246" y="270"/>
                  </a:lnTo>
                  <a:lnTo>
                    <a:pt x="1617" y="236"/>
                  </a:lnTo>
                  <a:lnTo>
                    <a:pt x="1819" y="169"/>
                  </a:lnTo>
                  <a:lnTo>
                    <a:pt x="1953" y="68"/>
                  </a:lnTo>
                  <a:lnTo>
                    <a:pt x="1852" y="34"/>
                  </a:lnTo>
                  <a:lnTo>
                    <a:pt x="1751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3" name="Google Shape;553;p4"/>
            <p:cNvSpPr/>
            <p:nvPr/>
          </p:nvSpPr>
          <p:spPr>
            <a:xfrm>
              <a:off x="3527606" y="5636253"/>
              <a:ext cx="154366" cy="167783"/>
            </a:xfrm>
            <a:custGeom>
              <a:avLst/>
              <a:gdLst/>
              <a:ahLst/>
              <a:cxnLst/>
              <a:rect l="l" t="t" r="r" b="b"/>
              <a:pathLst>
                <a:path w="2324" h="2526" extrusionOk="0">
                  <a:moveTo>
                    <a:pt x="1953" y="169"/>
                  </a:moveTo>
                  <a:lnTo>
                    <a:pt x="1953" y="640"/>
                  </a:lnTo>
                  <a:lnTo>
                    <a:pt x="1987" y="1111"/>
                  </a:lnTo>
                  <a:lnTo>
                    <a:pt x="2054" y="1583"/>
                  </a:lnTo>
                  <a:lnTo>
                    <a:pt x="2155" y="2020"/>
                  </a:lnTo>
                  <a:lnTo>
                    <a:pt x="1751" y="2054"/>
                  </a:lnTo>
                  <a:lnTo>
                    <a:pt x="1347" y="2121"/>
                  </a:lnTo>
                  <a:lnTo>
                    <a:pt x="943" y="2155"/>
                  </a:lnTo>
                  <a:lnTo>
                    <a:pt x="505" y="2222"/>
                  </a:lnTo>
                  <a:lnTo>
                    <a:pt x="337" y="1313"/>
                  </a:lnTo>
                  <a:lnTo>
                    <a:pt x="169" y="404"/>
                  </a:lnTo>
                  <a:lnTo>
                    <a:pt x="606" y="404"/>
                  </a:lnTo>
                  <a:lnTo>
                    <a:pt x="1078" y="337"/>
                  </a:lnTo>
                  <a:lnTo>
                    <a:pt x="1953" y="169"/>
                  </a:lnTo>
                  <a:close/>
                  <a:moveTo>
                    <a:pt x="1953" y="0"/>
                  </a:moveTo>
                  <a:lnTo>
                    <a:pt x="1044" y="135"/>
                  </a:lnTo>
                  <a:lnTo>
                    <a:pt x="573" y="202"/>
                  </a:lnTo>
                  <a:lnTo>
                    <a:pt x="101" y="270"/>
                  </a:lnTo>
                  <a:lnTo>
                    <a:pt x="68" y="303"/>
                  </a:lnTo>
                  <a:lnTo>
                    <a:pt x="68" y="337"/>
                  </a:lnTo>
                  <a:lnTo>
                    <a:pt x="34" y="371"/>
                  </a:lnTo>
                  <a:lnTo>
                    <a:pt x="0" y="404"/>
                  </a:lnTo>
                  <a:lnTo>
                    <a:pt x="34" y="909"/>
                  </a:lnTo>
                  <a:lnTo>
                    <a:pt x="135" y="1448"/>
                  </a:lnTo>
                  <a:lnTo>
                    <a:pt x="236" y="1953"/>
                  </a:lnTo>
                  <a:lnTo>
                    <a:pt x="371" y="2458"/>
                  </a:lnTo>
                  <a:lnTo>
                    <a:pt x="404" y="2492"/>
                  </a:lnTo>
                  <a:lnTo>
                    <a:pt x="472" y="2525"/>
                  </a:lnTo>
                  <a:lnTo>
                    <a:pt x="539" y="2458"/>
                  </a:lnTo>
                  <a:lnTo>
                    <a:pt x="573" y="2391"/>
                  </a:lnTo>
                  <a:lnTo>
                    <a:pt x="539" y="2323"/>
                  </a:lnTo>
                  <a:lnTo>
                    <a:pt x="943" y="2357"/>
                  </a:lnTo>
                  <a:lnTo>
                    <a:pt x="1381" y="2357"/>
                  </a:lnTo>
                  <a:lnTo>
                    <a:pt x="1785" y="2290"/>
                  </a:lnTo>
                  <a:lnTo>
                    <a:pt x="2189" y="2155"/>
                  </a:lnTo>
                  <a:lnTo>
                    <a:pt x="2222" y="2121"/>
                  </a:lnTo>
                  <a:lnTo>
                    <a:pt x="2222" y="2054"/>
                  </a:lnTo>
                  <a:lnTo>
                    <a:pt x="2290" y="2054"/>
                  </a:lnTo>
                  <a:lnTo>
                    <a:pt x="2290" y="2020"/>
                  </a:lnTo>
                  <a:lnTo>
                    <a:pt x="2323" y="1987"/>
                  </a:lnTo>
                  <a:lnTo>
                    <a:pt x="2290" y="1515"/>
                  </a:lnTo>
                  <a:lnTo>
                    <a:pt x="2222" y="1044"/>
                  </a:lnTo>
                  <a:lnTo>
                    <a:pt x="2121" y="606"/>
                  </a:lnTo>
                  <a:lnTo>
                    <a:pt x="2054" y="135"/>
                  </a:lnTo>
                  <a:lnTo>
                    <a:pt x="2054" y="101"/>
                  </a:lnTo>
                  <a:lnTo>
                    <a:pt x="2054" y="34"/>
                  </a:lnTo>
                  <a:lnTo>
                    <a:pt x="2020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4" name="Google Shape;554;p4"/>
            <p:cNvSpPr/>
            <p:nvPr/>
          </p:nvSpPr>
          <p:spPr>
            <a:xfrm>
              <a:off x="3326346" y="5604901"/>
              <a:ext cx="33610" cy="44835"/>
            </a:xfrm>
            <a:custGeom>
              <a:avLst/>
              <a:gdLst/>
              <a:ahLst/>
              <a:cxnLst/>
              <a:rect l="l" t="t" r="r" b="b"/>
              <a:pathLst>
                <a:path w="506" h="675" extrusionOk="0">
                  <a:moveTo>
                    <a:pt x="303" y="338"/>
                  </a:moveTo>
                  <a:lnTo>
                    <a:pt x="303" y="439"/>
                  </a:lnTo>
                  <a:lnTo>
                    <a:pt x="236" y="472"/>
                  </a:lnTo>
                  <a:lnTo>
                    <a:pt x="168" y="472"/>
                  </a:lnTo>
                  <a:lnTo>
                    <a:pt x="202" y="405"/>
                  </a:lnTo>
                  <a:lnTo>
                    <a:pt x="269" y="338"/>
                  </a:lnTo>
                  <a:close/>
                  <a:moveTo>
                    <a:pt x="370" y="1"/>
                  </a:moveTo>
                  <a:lnTo>
                    <a:pt x="269" y="35"/>
                  </a:lnTo>
                  <a:lnTo>
                    <a:pt x="168" y="68"/>
                  </a:lnTo>
                  <a:lnTo>
                    <a:pt x="101" y="169"/>
                  </a:lnTo>
                  <a:lnTo>
                    <a:pt x="101" y="203"/>
                  </a:lnTo>
                  <a:lnTo>
                    <a:pt x="135" y="237"/>
                  </a:lnTo>
                  <a:lnTo>
                    <a:pt x="135" y="270"/>
                  </a:lnTo>
                  <a:lnTo>
                    <a:pt x="101" y="270"/>
                  </a:lnTo>
                  <a:lnTo>
                    <a:pt x="34" y="371"/>
                  </a:lnTo>
                  <a:lnTo>
                    <a:pt x="0" y="472"/>
                  </a:lnTo>
                  <a:lnTo>
                    <a:pt x="0" y="540"/>
                  </a:lnTo>
                  <a:lnTo>
                    <a:pt x="67" y="641"/>
                  </a:lnTo>
                  <a:lnTo>
                    <a:pt x="168" y="674"/>
                  </a:lnTo>
                  <a:lnTo>
                    <a:pt x="269" y="674"/>
                  </a:lnTo>
                  <a:lnTo>
                    <a:pt x="337" y="607"/>
                  </a:lnTo>
                  <a:lnTo>
                    <a:pt x="438" y="573"/>
                  </a:lnTo>
                  <a:lnTo>
                    <a:pt x="505" y="472"/>
                  </a:lnTo>
                  <a:lnTo>
                    <a:pt x="505" y="338"/>
                  </a:lnTo>
                  <a:lnTo>
                    <a:pt x="505" y="203"/>
                  </a:lnTo>
                  <a:lnTo>
                    <a:pt x="471" y="102"/>
                  </a:lnTo>
                  <a:lnTo>
                    <a:pt x="438" y="35"/>
                  </a:lnTo>
                  <a:lnTo>
                    <a:pt x="370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5" name="Google Shape;555;p4"/>
            <p:cNvSpPr/>
            <p:nvPr/>
          </p:nvSpPr>
          <p:spPr>
            <a:xfrm>
              <a:off x="3259259" y="5517688"/>
              <a:ext cx="152108" cy="167783"/>
            </a:xfrm>
            <a:custGeom>
              <a:avLst/>
              <a:gdLst/>
              <a:ahLst/>
              <a:cxnLst/>
              <a:rect l="l" t="t" r="r" b="b"/>
              <a:pathLst>
                <a:path w="2290" h="2526" extrusionOk="0">
                  <a:moveTo>
                    <a:pt x="1919" y="203"/>
                  </a:moveTo>
                  <a:lnTo>
                    <a:pt x="1919" y="641"/>
                  </a:lnTo>
                  <a:lnTo>
                    <a:pt x="1953" y="1112"/>
                  </a:lnTo>
                  <a:lnTo>
                    <a:pt x="2020" y="1583"/>
                  </a:lnTo>
                  <a:lnTo>
                    <a:pt x="2121" y="2021"/>
                  </a:lnTo>
                  <a:lnTo>
                    <a:pt x="2155" y="2055"/>
                  </a:lnTo>
                  <a:lnTo>
                    <a:pt x="2121" y="2055"/>
                  </a:lnTo>
                  <a:lnTo>
                    <a:pt x="1717" y="2088"/>
                  </a:lnTo>
                  <a:lnTo>
                    <a:pt x="1313" y="2122"/>
                  </a:lnTo>
                  <a:lnTo>
                    <a:pt x="909" y="2189"/>
                  </a:lnTo>
                  <a:lnTo>
                    <a:pt x="471" y="2223"/>
                  </a:lnTo>
                  <a:lnTo>
                    <a:pt x="303" y="1314"/>
                  </a:lnTo>
                  <a:lnTo>
                    <a:pt x="135" y="405"/>
                  </a:lnTo>
                  <a:lnTo>
                    <a:pt x="572" y="405"/>
                  </a:lnTo>
                  <a:lnTo>
                    <a:pt x="1044" y="338"/>
                  </a:lnTo>
                  <a:lnTo>
                    <a:pt x="1919" y="203"/>
                  </a:lnTo>
                  <a:close/>
                  <a:moveTo>
                    <a:pt x="1919" y="1"/>
                  </a:moveTo>
                  <a:lnTo>
                    <a:pt x="1010" y="136"/>
                  </a:lnTo>
                  <a:lnTo>
                    <a:pt x="539" y="203"/>
                  </a:lnTo>
                  <a:lnTo>
                    <a:pt x="101" y="304"/>
                  </a:lnTo>
                  <a:lnTo>
                    <a:pt x="34" y="304"/>
                  </a:lnTo>
                  <a:lnTo>
                    <a:pt x="34" y="371"/>
                  </a:lnTo>
                  <a:lnTo>
                    <a:pt x="0" y="371"/>
                  </a:lnTo>
                  <a:lnTo>
                    <a:pt x="0" y="405"/>
                  </a:lnTo>
                  <a:lnTo>
                    <a:pt x="34" y="944"/>
                  </a:lnTo>
                  <a:lnTo>
                    <a:pt x="101" y="1449"/>
                  </a:lnTo>
                  <a:lnTo>
                    <a:pt x="202" y="1954"/>
                  </a:lnTo>
                  <a:lnTo>
                    <a:pt x="337" y="2459"/>
                  </a:lnTo>
                  <a:lnTo>
                    <a:pt x="404" y="2526"/>
                  </a:lnTo>
                  <a:lnTo>
                    <a:pt x="471" y="2526"/>
                  </a:lnTo>
                  <a:lnTo>
                    <a:pt x="505" y="2492"/>
                  </a:lnTo>
                  <a:lnTo>
                    <a:pt x="539" y="2425"/>
                  </a:lnTo>
                  <a:lnTo>
                    <a:pt x="505" y="2358"/>
                  </a:lnTo>
                  <a:lnTo>
                    <a:pt x="909" y="2391"/>
                  </a:lnTo>
                  <a:lnTo>
                    <a:pt x="1347" y="2358"/>
                  </a:lnTo>
                  <a:lnTo>
                    <a:pt x="1784" y="2290"/>
                  </a:lnTo>
                  <a:lnTo>
                    <a:pt x="2155" y="2189"/>
                  </a:lnTo>
                  <a:lnTo>
                    <a:pt x="2188" y="2122"/>
                  </a:lnTo>
                  <a:lnTo>
                    <a:pt x="2188" y="2055"/>
                  </a:lnTo>
                  <a:lnTo>
                    <a:pt x="2256" y="2055"/>
                  </a:lnTo>
                  <a:lnTo>
                    <a:pt x="2289" y="2021"/>
                  </a:lnTo>
                  <a:lnTo>
                    <a:pt x="2289" y="1987"/>
                  </a:lnTo>
                  <a:lnTo>
                    <a:pt x="2256" y="1550"/>
                  </a:lnTo>
                  <a:lnTo>
                    <a:pt x="2188" y="1078"/>
                  </a:lnTo>
                  <a:lnTo>
                    <a:pt x="2121" y="607"/>
                  </a:lnTo>
                  <a:lnTo>
                    <a:pt x="2020" y="169"/>
                  </a:lnTo>
                  <a:lnTo>
                    <a:pt x="2020" y="102"/>
                  </a:lnTo>
                  <a:lnTo>
                    <a:pt x="2020" y="68"/>
                  </a:lnTo>
                  <a:lnTo>
                    <a:pt x="1986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6" name="Google Shape;556;p4"/>
            <p:cNvSpPr/>
            <p:nvPr/>
          </p:nvSpPr>
          <p:spPr>
            <a:xfrm>
              <a:off x="2621869" y="5935884"/>
              <a:ext cx="138757" cy="152174"/>
            </a:xfrm>
            <a:custGeom>
              <a:avLst/>
              <a:gdLst/>
              <a:ahLst/>
              <a:cxnLst/>
              <a:rect l="l" t="t" r="r" b="b"/>
              <a:pathLst>
                <a:path w="2089" h="2291" extrusionOk="0">
                  <a:moveTo>
                    <a:pt x="1684" y="1"/>
                  </a:moveTo>
                  <a:lnTo>
                    <a:pt x="1482" y="34"/>
                  </a:lnTo>
                  <a:lnTo>
                    <a:pt x="1078" y="102"/>
                  </a:lnTo>
                  <a:lnTo>
                    <a:pt x="573" y="169"/>
                  </a:lnTo>
                  <a:lnTo>
                    <a:pt x="68" y="270"/>
                  </a:lnTo>
                  <a:lnTo>
                    <a:pt x="1" y="304"/>
                  </a:lnTo>
                  <a:lnTo>
                    <a:pt x="1" y="337"/>
                  </a:lnTo>
                  <a:lnTo>
                    <a:pt x="1" y="405"/>
                  </a:lnTo>
                  <a:lnTo>
                    <a:pt x="34" y="438"/>
                  </a:lnTo>
                  <a:lnTo>
                    <a:pt x="34" y="640"/>
                  </a:lnTo>
                  <a:lnTo>
                    <a:pt x="68" y="809"/>
                  </a:lnTo>
                  <a:lnTo>
                    <a:pt x="102" y="1213"/>
                  </a:lnTo>
                  <a:lnTo>
                    <a:pt x="169" y="1684"/>
                  </a:lnTo>
                  <a:lnTo>
                    <a:pt x="203" y="1920"/>
                  </a:lnTo>
                  <a:lnTo>
                    <a:pt x="270" y="2156"/>
                  </a:lnTo>
                  <a:lnTo>
                    <a:pt x="270" y="2189"/>
                  </a:lnTo>
                  <a:lnTo>
                    <a:pt x="270" y="2257"/>
                  </a:lnTo>
                  <a:lnTo>
                    <a:pt x="304" y="2290"/>
                  </a:lnTo>
                  <a:lnTo>
                    <a:pt x="371" y="2290"/>
                  </a:lnTo>
                  <a:lnTo>
                    <a:pt x="1415" y="2122"/>
                  </a:lnTo>
                  <a:lnTo>
                    <a:pt x="1785" y="2055"/>
                  </a:lnTo>
                  <a:lnTo>
                    <a:pt x="1953" y="2021"/>
                  </a:lnTo>
                  <a:lnTo>
                    <a:pt x="2088" y="1886"/>
                  </a:lnTo>
                  <a:lnTo>
                    <a:pt x="1920" y="1853"/>
                  </a:lnTo>
                  <a:lnTo>
                    <a:pt x="1751" y="1853"/>
                  </a:lnTo>
                  <a:lnTo>
                    <a:pt x="1381" y="1920"/>
                  </a:lnTo>
                  <a:lnTo>
                    <a:pt x="438" y="2088"/>
                  </a:lnTo>
                  <a:lnTo>
                    <a:pt x="405" y="1853"/>
                  </a:lnTo>
                  <a:lnTo>
                    <a:pt x="371" y="1617"/>
                  </a:lnTo>
                  <a:lnTo>
                    <a:pt x="304" y="1179"/>
                  </a:lnTo>
                  <a:lnTo>
                    <a:pt x="270" y="809"/>
                  </a:lnTo>
                  <a:lnTo>
                    <a:pt x="236" y="607"/>
                  </a:lnTo>
                  <a:lnTo>
                    <a:pt x="169" y="438"/>
                  </a:lnTo>
                  <a:lnTo>
                    <a:pt x="708" y="371"/>
                  </a:lnTo>
                  <a:lnTo>
                    <a:pt x="1246" y="270"/>
                  </a:lnTo>
                  <a:lnTo>
                    <a:pt x="1617" y="203"/>
                  </a:lnTo>
                  <a:lnTo>
                    <a:pt x="1785" y="169"/>
                  </a:lnTo>
                  <a:lnTo>
                    <a:pt x="1886" y="34"/>
                  </a:lnTo>
                  <a:lnTo>
                    <a:pt x="1684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7" name="Google Shape;557;p4"/>
            <p:cNvSpPr/>
            <p:nvPr/>
          </p:nvSpPr>
          <p:spPr>
            <a:xfrm>
              <a:off x="2626319" y="6152820"/>
              <a:ext cx="44835" cy="35868"/>
            </a:xfrm>
            <a:custGeom>
              <a:avLst/>
              <a:gdLst/>
              <a:ahLst/>
              <a:cxnLst/>
              <a:rect l="l" t="t" r="r" b="b"/>
              <a:pathLst>
                <a:path w="675" h="540" extrusionOk="0">
                  <a:moveTo>
                    <a:pt x="136" y="1"/>
                  </a:moveTo>
                  <a:lnTo>
                    <a:pt x="68" y="34"/>
                  </a:lnTo>
                  <a:lnTo>
                    <a:pt x="1" y="68"/>
                  </a:lnTo>
                  <a:lnTo>
                    <a:pt x="35" y="135"/>
                  </a:lnTo>
                  <a:lnTo>
                    <a:pt x="68" y="203"/>
                  </a:lnTo>
                  <a:lnTo>
                    <a:pt x="102" y="304"/>
                  </a:lnTo>
                  <a:lnTo>
                    <a:pt x="169" y="405"/>
                  </a:lnTo>
                  <a:lnTo>
                    <a:pt x="237" y="472"/>
                  </a:lnTo>
                  <a:lnTo>
                    <a:pt x="338" y="539"/>
                  </a:lnTo>
                  <a:lnTo>
                    <a:pt x="439" y="539"/>
                  </a:lnTo>
                  <a:lnTo>
                    <a:pt x="472" y="506"/>
                  </a:lnTo>
                  <a:lnTo>
                    <a:pt x="573" y="270"/>
                  </a:lnTo>
                  <a:lnTo>
                    <a:pt x="641" y="169"/>
                  </a:lnTo>
                  <a:lnTo>
                    <a:pt x="674" y="102"/>
                  </a:lnTo>
                  <a:lnTo>
                    <a:pt x="674" y="68"/>
                  </a:lnTo>
                  <a:lnTo>
                    <a:pt x="641" y="34"/>
                  </a:lnTo>
                  <a:lnTo>
                    <a:pt x="607" y="1"/>
                  </a:lnTo>
                  <a:lnTo>
                    <a:pt x="506" y="34"/>
                  </a:lnTo>
                  <a:lnTo>
                    <a:pt x="439" y="102"/>
                  </a:lnTo>
                  <a:lnTo>
                    <a:pt x="338" y="337"/>
                  </a:lnTo>
                  <a:lnTo>
                    <a:pt x="237" y="203"/>
                  </a:lnTo>
                  <a:lnTo>
                    <a:pt x="203" y="68"/>
                  </a:lnTo>
                  <a:lnTo>
                    <a:pt x="169" y="34"/>
                  </a:lnTo>
                  <a:lnTo>
                    <a:pt x="136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8" name="Google Shape;558;p4"/>
            <p:cNvSpPr/>
            <p:nvPr/>
          </p:nvSpPr>
          <p:spPr>
            <a:xfrm>
              <a:off x="2469827" y="6177397"/>
              <a:ext cx="35802" cy="35868"/>
            </a:xfrm>
            <a:custGeom>
              <a:avLst/>
              <a:gdLst/>
              <a:ahLst/>
              <a:cxnLst/>
              <a:rect l="l" t="t" r="r" b="b"/>
              <a:pathLst>
                <a:path w="539" h="540" extrusionOk="0">
                  <a:moveTo>
                    <a:pt x="371" y="1"/>
                  </a:moveTo>
                  <a:lnTo>
                    <a:pt x="270" y="35"/>
                  </a:lnTo>
                  <a:lnTo>
                    <a:pt x="169" y="68"/>
                  </a:lnTo>
                  <a:lnTo>
                    <a:pt x="101" y="102"/>
                  </a:lnTo>
                  <a:lnTo>
                    <a:pt x="34" y="169"/>
                  </a:lnTo>
                  <a:lnTo>
                    <a:pt x="0" y="237"/>
                  </a:lnTo>
                  <a:lnTo>
                    <a:pt x="0" y="338"/>
                  </a:lnTo>
                  <a:lnTo>
                    <a:pt x="34" y="405"/>
                  </a:lnTo>
                  <a:lnTo>
                    <a:pt x="101" y="472"/>
                  </a:lnTo>
                  <a:lnTo>
                    <a:pt x="169" y="540"/>
                  </a:lnTo>
                  <a:lnTo>
                    <a:pt x="371" y="540"/>
                  </a:lnTo>
                  <a:lnTo>
                    <a:pt x="438" y="506"/>
                  </a:lnTo>
                  <a:lnTo>
                    <a:pt x="505" y="472"/>
                  </a:lnTo>
                  <a:lnTo>
                    <a:pt x="505" y="371"/>
                  </a:lnTo>
                  <a:lnTo>
                    <a:pt x="505" y="338"/>
                  </a:lnTo>
                  <a:lnTo>
                    <a:pt x="472" y="338"/>
                  </a:lnTo>
                  <a:lnTo>
                    <a:pt x="404" y="304"/>
                  </a:lnTo>
                  <a:lnTo>
                    <a:pt x="337" y="371"/>
                  </a:lnTo>
                  <a:lnTo>
                    <a:pt x="202" y="371"/>
                  </a:lnTo>
                  <a:lnTo>
                    <a:pt x="169" y="304"/>
                  </a:lnTo>
                  <a:lnTo>
                    <a:pt x="202" y="237"/>
                  </a:lnTo>
                  <a:lnTo>
                    <a:pt x="236" y="237"/>
                  </a:lnTo>
                  <a:lnTo>
                    <a:pt x="303" y="169"/>
                  </a:lnTo>
                  <a:lnTo>
                    <a:pt x="404" y="136"/>
                  </a:lnTo>
                  <a:lnTo>
                    <a:pt x="505" y="102"/>
                  </a:lnTo>
                  <a:lnTo>
                    <a:pt x="539" y="102"/>
                  </a:lnTo>
                  <a:lnTo>
                    <a:pt x="539" y="68"/>
                  </a:lnTo>
                  <a:lnTo>
                    <a:pt x="438" y="35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59" name="Google Shape;559;p4"/>
            <p:cNvSpPr/>
            <p:nvPr/>
          </p:nvSpPr>
          <p:spPr>
            <a:xfrm>
              <a:off x="2568199" y="6101409"/>
              <a:ext cx="158883" cy="147657"/>
            </a:xfrm>
            <a:custGeom>
              <a:avLst/>
              <a:gdLst/>
              <a:ahLst/>
              <a:cxnLst/>
              <a:rect l="l" t="t" r="r" b="b"/>
              <a:pathLst>
                <a:path w="2392" h="2223" extrusionOk="0">
                  <a:moveTo>
                    <a:pt x="1886" y="0"/>
                  </a:moveTo>
                  <a:lnTo>
                    <a:pt x="1684" y="34"/>
                  </a:lnTo>
                  <a:lnTo>
                    <a:pt x="1347" y="101"/>
                  </a:lnTo>
                  <a:lnTo>
                    <a:pt x="741" y="169"/>
                  </a:lnTo>
                  <a:lnTo>
                    <a:pt x="438" y="236"/>
                  </a:lnTo>
                  <a:lnTo>
                    <a:pt x="135" y="303"/>
                  </a:lnTo>
                  <a:lnTo>
                    <a:pt x="135" y="236"/>
                  </a:lnTo>
                  <a:lnTo>
                    <a:pt x="102" y="202"/>
                  </a:lnTo>
                  <a:lnTo>
                    <a:pt x="68" y="202"/>
                  </a:lnTo>
                  <a:lnTo>
                    <a:pt x="34" y="236"/>
                  </a:lnTo>
                  <a:lnTo>
                    <a:pt x="1" y="472"/>
                  </a:lnTo>
                  <a:lnTo>
                    <a:pt x="1" y="707"/>
                  </a:lnTo>
                  <a:lnTo>
                    <a:pt x="68" y="1145"/>
                  </a:lnTo>
                  <a:lnTo>
                    <a:pt x="169" y="1684"/>
                  </a:lnTo>
                  <a:lnTo>
                    <a:pt x="203" y="1919"/>
                  </a:lnTo>
                  <a:lnTo>
                    <a:pt x="304" y="2189"/>
                  </a:lnTo>
                  <a:lnTo>
                    <a:pt x="337" y="2222"/>
                  </a:lnTo>
                  <a:lnTo>
                    <a:pt x="405" y="2222"/>
                  </a:lnTo>
                  <a:lnTo>
                    <a:pt x="438" y="2189"/>
                  </a:lnTo>
                  <a:lnTo>
                    <a:pt x="438" y="2155"/>
                  </a:lnTo>
                  <a:lnTo>
                    <a:pt x="405" y="1886"/>
                  </a:lnTo>
                  <a:lnTo>
                    <a:pt x="371" y="1616"/>
                  </a:lnTo>
                  <a:lnTo>
                    <a:pt x="270" y="1111"/>
                  </a:lnTo>
                  <a:lnTo>
                    <a:pt x="203" y="741"/>
                  </a:lnTo>
                  <a:lnTo>
                    <a:pt x="169" y="404"/>
                  </a:lnTo>
                  <a:lnTo>
                    <a:pt x="573" y="371"/>
                  </a:lnTo>
                  <a:lnTo>
                    <a:pt x="977" y="337"/>
                  </a:lnTo>
                  <a:lnTo>
                    <a:pt x="1886" y="169"/>
                  </a:lnTo>
                  <a:lnTo>
                    <a:pt x="1920" y="202"/>
                  </a:lnTo>
                  <a:lnTo>
                    <a:pt x="1987" y="202"/>
                  </a:lnTo>
                  <a:lnTo>
                    <a:pt x="1987" y="472"/>
                  </a:lnTo>
                  <a:lnTo>
                    <a:pt x="2021" y="775"/>
                  </a:lnTo>
                  <a:lnTo>
                    <a:pt x="2189" y="1785"/>
                  </a:lnTo>
                  <a:lnTo>
                    <a:pt x="1987" y="1785"/>
                  </a:lnTo>
                  <a:lnTo>
                    <a:pt x="1785" y="1818"/>
                  </a:lnTo>
                  <a:lnTo>
                    <a:pt x="1381" y="1886"/>
                  </a:lnTo>
                  <a:lnTo>
                    <a:pt x="876" y="1953"/>
                  </a:lnTo>
                  <a:lnTo>
                    <a:pt x="640" y="2020"/>
                  </a:lnTo>
                  <a:lnTo>
                    <a:pt x="539" y="2054"/>
                  </a:lnTo>
                  <a:lnTo>
                    <a:pt x="438" y="2155"/>
                  </a:lnTo>
                  <a:lnTo>
                    <a:pt x="539" y="2189"/>
                  </a:lnTo>
                  <a:lnTo>
                    <a:pt x="640" y="2222"/>
                  </a:lnTo>
                  <a:lnTo>
                    <a:pt x="842" y="2222"/>
                  </a:lnTo>
                  <a:lnTo>
                    <a:pt x="1280" y="2121"/>
                  </a:lnTo>
                  <a:lnTo>
                    <a:pt x="1751" y="2088"/>
                  </a:lnTo>
                  <a:lnTo>
                    <a:pt x="1987" y="2020"/>
                  </a:lnTo>
                  <a:lnTo>
                    <a:pt x="2223" y="1953"/>
                  </a:lnTo>
                  <a:lnTo>
                    <a:pt x="2256" y="1987"/>
                  </a:lnTo>
                  <a:lnTo>
                    <a:pt x="2324" y="1987"/>
                  </a:lnTo>
                  <a:lnTo>
                    <a:pt x="2357" y="1953"/>
                  </a:lnTo>
                  <a:lnTo>
                    <a:pt x="2391" y="1886"/>
                  </a:lnTo>
                  <a:lnTo>
                    <a:pt x="2223" y="876"/>
                  </a:lnTo>
                  <a:lnTo>
                    <a:pt x="2189" y="438"/>
                  </a:lnTo>
                  <a:lnTo>
                    <a:pt x="2155" y="236"/>
                  </a:lnTo>
                  <a:lnTo>
                    <a:pt x="2054" y="34"/>
                  </a:lnTo>
                  <a:lnTo>
                    <a:pt x="2021" y="34"/>
                  </a:lnTo>
                  <a:lnTo>
                    <a:pt x="2021" y="68"/>
                  </a:lnTo>
                  <a:lnTo>
                    <a:pt x="1953" y="34"/>
                  </a:lnTo>
                  <a:lnTo>
                    <a:pt x="1886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0" name="Google Shape;560;p4"/>
            <p:cNvSpPr/>
            <p:nvPr/>
          </p:nvSpPr>
          <p:spPr>
            <a:xfrm>
              <a:off x="2418350" y="6125986"/>
              <a:ext cx="145465" cy="147657"/>
            </a:xfrm>
            <a:custGeom>
              <a:avLst/>
              <a:gdLst/>
              <a:ahLst/>
              <a:cxnLst/>
              <a:rect l="l" t="t" r="r" b="b"/>
              <a:pathLst>
                <a:path w="2190" h="2223" extrusionOk="0">
                  <a:moveTo>
                    <a:pt x="1819" y="1"/>
                  </a:moveTo>
                  <a:lnTo>
                    <a:pt x="1314" y="68"/>
                  </a:lnTo>
                  <a:lnTo>
                    <a:pt x="775" y="135"/>
                  </a:lnTo>
                  <a:lnTo>
                    <a:pt x="371" y="169"/>
                  </a:lnTo>
                  <a:lnTo>
                    <a:pt x="169" y="203"/>
                  </a:lnTo>
                  <a:lnTo>
                    <a:pt x="1" y="270"/>
                  </a:lnTo>
                  <a:lnTo>
                    <a:pt x="1" y="304"/>
                  </a:lnTo>
                  <a:lnTo>
                    <a:pt x="135" y="371"/>
                  </a:lnTo>
                  <a:lnTo>
                    <a:pt x="338" y="405"/>
                  </a:lnTo>
                  <a:lnTo>
                    <a:pt x="674" y="337"/>
                  </a:lnTo>
                  <a:lnTo>
                    <a:pt x="1213" y="270"/>
                  </a:lnTo>
                  <a:lnTo>
                    <a:pt x="1752" y="203"/>
                  </a:lnTo>
                  <a:lnTo>
                    <a:pt x="1752" y="371"/>
                  </a:lnTo>
                  <a:lnTo>
                    <a:pt x="1785" y="539"/>
                  </a:lnTo>
                  <a:lnTo>
                    <a:pt x="1853" y="910"/>
                  </a:lnTo>
                  <a:lnTo>
                    <a:pt x="1920" y="1381"/>
                  </a:lnTo>
                  <a:lnTo>
                    <a:pt x="1954" y="1617"/>
                  </a:lnTo>
                  <a:lnTo>
                    <a:pt x="1987" y="1819"/>
                  </a:lnTo>
                  <a:lnTo>
                    <a:pt x="1011" y="1953"/>
                  </a:lnTo>
                  <a:lnTo>
                    <a:pt x="674" y="1987"/>
                  </a:lnTo>
                  <a:lnTo>
                    <a:pt x="506" y="2021"/>
                  </a:lnTo>
                  <a:lnTo>
                    <a:pt x="371" y="2122"/>
                  </a:lnTo>
                  <a:lnTo>
                    <a:pt x="540" y="2189"/>
                  </a:lnTo>
                  <a:lnTo>
                    <a:pt x="708" y="2223"/>
                  </a:lnTo>
                  <a:lnTo>
                    <a:pt x="1045" y="2155"/>
                  </a:lnTo>
                  <a:lnTo>
                    <a:pt x="2122" y="2021"/>
                  </a:lnTo>
                  <a:lnTo>
                    <a:pt x="2189" y="1987"/>
                  </a:lnTo>
                  <a:lnTo>
                    <a:pt x="2189" y="1953"/>
                  </a:lnTo>
                  <a:lnTo>
                    <a:pt x="2189" y="1886"/>
                  </a:lnTo>
                  <a:lnTo>
                    <a:pt x="2156" y="1852"/>
                  </a:lnTo>
                  <a:lnTo>
                    <a:pt x="2156" y="1617"/>
                  </a:lnTo>
                  <a:lnTo>
                    <a:pt x="2122" y="1347"/>
                  </a:lnTo>
                  <a:lnTo>
                    <a:pt x="2021" y="876"/>
                  </a:lnTo>
                  <a:lnTo>
                    <a:pt x="1987" y="506"/>
                  </a:lnTo>
                  <a:lnTo>
                    <a:pt x="1954" y="337"/>
                  </a:lnTo>
                  <a:lnTo>
                    <a:pt x="1886" y="135"/>
                  </a:lnTo>
                  <a:lnTo>
                    <a:pt x="1920" y="102"/>
                  </a:lnTo>
                  <a:lnTo>
                    <a:pt x="1920" y="34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1" name="Google Shape;561;p4"/>
            <p:cNvSpPr/>
            <p:nvPr/>
          </p:nvSpPr>
          <p:spPr>
            <a:xfrm>
              <a:off x="2409449" y="6143853"/>
              <a:ext cx="31351" cy="134240"/>
            </a:xfrm>
            <a:custGeom>
              <a:avLst/>
              <a:gdLst/>
              <a:ahLst/>
              <a:cxnLst/>
              <a:rect l="l" t="t" r="r" b="b"/>
              <a:pathLst>
                <a:path w="472" h="2021" extrusionOk="0">
                  <a:moveTo>
                    <a:pt x="67" y="1"/>
                  </a:moveTo>
                  <a:lnTo>
                    <a:pt x="34" y="35"/>
                  </a:lnTo>
                  <a:lnTo>
                    <a:pt x="0" y="270"/>
                  </a:lnTo>
                  <a:lnTo>
                    <a:pt x="34" y="506"/>
                  </a:lnTo>
                  <a:lnTo>
                    <a:pt x="101" y="944"/>
                  </a:lnTo>
                  <a:lnTo>
                    <a:pt x="202" y="1482"/>
                  </a:lnTo>
                  <a:lnTo>
                    <a:pt x="269" y="1718"/>
                  </a:lnTo>
                  <a:lnTo>
                    <a:pt x="337" y="1987"/>
                  </a:lnTo>
                  <a:lnTo>
                    <a:pt x="370" y="2021"/>
                  </a:lnTo>
                  <a:lnTo>
                    <a:pt x="438" y="2021"/>
                  </a:lnTo>
                  <a:lnTo>
                    <a:pt x="472" y="1987"/>
                  </a:lnTo>
                  <a:lnTo>
                    <a:pt x="472" y="1954"/>
                  </a:lnTo>
                  <a:lnTo>
                    <a:pt x="438" y="1684"/>
                  </a:lnTo>
                  <a:lnTo>
                    <a:pt x="404" y="1415"/>
                  </a:lnTo>
                  <a:lnTo>
                    <a:pt x="269" y="910"/>
                  </a:lnTo>
                  <a:lnTo>
                    <a:pt x="202" y="472"/>
                  </a:lnTo>
                  <a:lnTo>
                    <a:pt x="168" y="270"/>
                  </a:lnTo>
                  <a:lnTo>
                    <a:pt x="101" y="35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2" name="Google Shape;562;p4"/>
            <p:cNvSpPr/>
            <p:nvPr/>
          </p:nvSpPr>
          <p:spPr>
            <a:xfrm>
              <a:off x="2518980" y="6011938"/>
              <a:ext cx="42577" cy="62703"/>
            </a:xfrm>
            <a:custGeom>
              <a:avLst/>
              <a:gdLst/>
              <a:ahLst/>
              <a:cxnLst/>
              <a:rect l="l" t="t" r="r" b="b"/>
              <a:pathLst>
                <a:path w="641" h="944" extrusionOk="0">
                  <a:moveTo>
                    <a:pt x="439" y="0"/>
                  </a:moveTo>
                  <a:lnTo>
                    <a:pt x="304" y="34"/>
                  </a:lnTo>
                  <a:lnTo>
                    <a:pt x="169" y="68"/>
                  </a:lnTo>
                  <a:lnTo>
                    <a:pt x="136" y="101"/>
                  </a:lnTo>
                  <a:lnTo>
                    <a:pt x="102" y="101"/>
                  </a:lnTo>
                  <a:lnTo>
                    <a:pt x="35" y="135"/>
                  </a:lnTo>
                  <a:lnTo>
                    <a:pt x="1" y="169"/>
                  </a:lnTo>
                  <a:lnTo>
                    <a:pt x="35" y="202"/>
                  </a:lnTo>
                  <a:lnTo>
                    <a:pt x="35" y="236"/>
                  </a:lnTo>
                  <a:lnTo>
                    <a:pt x="68" y="236"/>
                  </a:lnTo>
                  <a:lnTo>
                    <a:pt x="136" y="573"/>
                  </a:lnTo>
                  <a:lnTo>
                    <a:pt x="237" y="876"/>
                  </a:lnTo>
                  <a:lnTo>
                    <a:pt x="270" y="943"/>
                  </a:lnTo>
                  <a:lnTo>
                    <a:pt x="338" y="943"/>
                  </a:lnTo>
                  <a:lnTo>
                    <a:pt x="371" y="910"/>
                  </a:lnTo>
                  <a:lnTo>
                    <a:pt x="405" y="842"/>
                  </a:lnTo>
                  <a:lnTo>
                    <a:pt x="304" y="539"/>
                  </a:lnTo>
                  <a:lnTo>
                    <a:pt x="405" y="539"/>
                  </a:lnTo>
                  <a:lnTo>
                    <a:pt x="472" y="505"/>
                  </a:lnTo>
                  <a:lnTo>
                    <a:pt x="540" y="472"/>
                  </a:lnTo>
                  <a:lnTo>
                    <a:pt x="573" y="438"/>
                  </a:lnTo>
                  <a:lnTo>
                    <a:pt x="573" y="404"/>
                  </a:lnTo>
                  <a:lnTo>
                    <a:pt x="540" y="371"/>
                  </a:lnTo>
                  <a:lnTo>
                    <a:pt x="472" y="371"/>
                  </a:lnTo>
                  <a:lnTo>
                    <a:pt x="338" y="404"/>
                  </a:lnTo>
                  <a:lnTo>
                    <a:pt x="304" y="438"/>
                  </a:lnTo>
                  <a:lnTo>
                    <a:pt x="237" y="236"/>
                  </a:lnTo>
                  <a:lnTo>
                    <a:pt x="338" y="236"/>
                  </a:lnTo>
                  <a:lnTo>
                    <a:pt x="472" y="169"/>
                  </a:lnTo>
                  <a:lnTo>
                    <a:pt x="540" y="169"/>
                  </a:lnTo>
                  <a:lnTo>
                    <a:pt x="607" y="101"/>
                  </a:lnTo>
                  <a:lnTo>
                    <a:pt x="641" y="68"/>
                  </a:lnTo>
                  <a:lnTo>
                    <a:pt x="607" y="34"/>
                  </a:lnTo>
                  <a:lnTo>
                    <a:pt x="573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3" name="Google Shape;563;p4"/>
            <p:cNvSpPr/>
            <p:nvPr/>
          </p:nvSpPr>
          <p:spPr>
            <a:xfrm>
              <a:off x="2458602" y="5953819"/>
              <a:ext cx="156624" cy="156558"/>
            </a:xfrm>
            <a:custGeom>
              <a:avLst/>
              <a:gdLst/>
              <a:ahLst/>
              <a:cxnLst/>
              <a:rect l="l" t="t" r="r" b="b"/>
              <a:pathLst>
                <a:path w="2358" h="2357" extrusionOk="0">
                  <a:moveTo>
                    <a:pt x="1987" y="0"/>
                  </a:moveTo>
                  <a:lnTo>
                    <a:pt x="1954" y="34"/>
                  </a:lnTo>
                  <a:lnTo>
                    <a:pt x="1954" y="135"/>
                  </a:lnTo>
                  <a:lnTo>
                    <a:pt x="1651" y="135"/>
                  </a:lnTo>
                  <a:lnTo>
                    <a:pt x="1348" y="168"/>
                  </a:lnTo>
                  <a:lnTo>
                    <a:pt x="742" y="269"/>
                  </a:lnTo>
                  <a:lnTo>
                    <a:pt x="405" y="303"/>
                  </a:lnTo>
                  <a:lnTo>
                    <a:pt x="203" y="337"/>
                  </a:lnTo>
                  <a:lnTo>
                    <a:pt x="136" y="370"/>
                  </a:lnTo>
                  <a:lnTo>
                    <a:pt x="102" y="438"/>
                  </a:lnTo>
                  <a:lnTo>
                    <a:pt x="68" y="438"/>
                  </a:lnTo>
                  <a:lnTo>
                    <a:pt x="68" y="404"/>
                  </a:lnTo>
                  <a:lnTo>
                    <a:pt x="35" y="438"/>
                  </a:lnTo>
                  <a:lnTo>
                    <a:pt x="1" y="640"/>
                  </a:lnTo>
                  <a:lnTo>
                    <a:pt x="35" y="842"/>
                  </a:lnTo>
                  <a:lnTo>
                    <a:pt x="136" y="1279"/>
                  </a:lnTo>
                  <a:lnTo>
                    <a:pt x="270" y="2290"/>
                  </a:lnTo>
                  <a:lnTo>
                    <a:pt x="304" y="2357"/>
                  </a:lnTo>
                  <a:lnTo>
                    <a:pt x="405" y="2357"/>
                  </a:lnTo>
                  <a:lnTo>
                    <a:pt x="439" y="2323"/>
                  </a:lnTo>
                  <a:lnTo>
                    <a:pt x="674" y="2323"/>
                  </a:lnTo>
                  <a:lnTo>
                    <a:pt x="944" y="2290"/>
                  </a:lnTo>
                  <a:lnTo>
                    <a:pt x="1415" y="2189"/>
                  </a:lnTo>
                  <a:lnTo>
                    <a:pt x="1819" y="2155"/>
                  </a:lnTo>
                  <a:lnTo>
                    <a:pt x="2055" y="2088"/>
                  </a:lnTo>
                  <a:lnTo>
                    <a:pt x="2122" y="2054"/>
                  </a:lnTo>
                  <a:lnTo>
                    <a:pt x="2189" y="1987"/>
                  </a:lnTo>
                  <a:lnTo>
                    <a:pt x="2189" y="1953"/>
                  </a:lnTo>
                  <a:lnTo>
                    <a:pt x="2088" y="1919"/>
                  </a:lnTo>
                  <a:lnTo>
                    <a:pt x="1987" y="1886"/>
                  </a:lnTo>
                  <a:lnTo>
                    <a:pt x="1718" y="1886"/>
                  </a:lnTo>
                  <a:lnTo>
                    <a:pt x="1247" y="1987"/>
                  </a:lnTo>
                  <a:lnTo>
                    <a:pt x="843" y="2054"/>
                  </a:lnTo>
                  <a:lnTo>
                    <a:pt x="641" y="2088"/>
                  </a:lnTo>
                  <a:lnTo>
                    <a:pt x="439" y="2121"/>
                  </a:lnTo>
                  <a:lnTo>
                    <a:pt x="270" y="1111"/>
                  </a:lnTo>
                  <a:lnTo>
                    <a:pt x="237" y="842"/>
                  </a:lnTo>
                  <a:lnTo>
                    <a:pt x="136" y="572"/>
                  </a:lnTo>
                  <a:lnTo>
                    <a:pt x="203" y="572"/>
                  </a:lnTo>
                  <a:lnTo>
                    <a:pt x="237" y="539"/>
                  </a:lnTo>
                  <a:lnTo>
                    <a:pt x="237" y="505"/>
                  </a:lnTo>
                  <a:lnTo>
                    <a:pt x="1179" y="370"/>
                  </a:lnTo>
                  <a:lnTo>
                    <a:pt x="1550" y="303"/>
                  </a:lnTo>
                  <a:lnTo>
                    <a:pt x="1954" y="202"/>
                  </a:lnTo>
                  <a:lnTo>
                    <a:pt x="2021" y="572"/>
                  </a:lnTo>
                  <a:lnTo>
                    <a:pt x="2055" y="943"/>
                  </a:lnTo>
                  <a:lnTo>
                    <a:pt x="2122" y="1448"/>
                  </a:lnTo>
                  <a:lnTo>
                    <a:pt x="2156" y="1717"/>
                  </a:lnTo>
                  <a:lnTo>
                    <a:pt x="2189" y="1953"/>
                  </a:lnTo>
                  <a:lnTo>
                    <a:pt x="2223" y="2020"/>
                  </a:lnTo>
                  <a:lnTo>
                    <a:pt x="2324" y="2020"/>
                  </a:lnTo>
                  <a:lnTo>
                    <a:pt x="2324" y="1953"/>
                  </a:lnTo>
                  <a:lnTo>
                    <a:pt x="2358" y="1717"/>
                  </a:lnTo>
                  <a:lnTo>
                    <a:pt x="2324" y="1448"/>
                  </a:lnTo>
                  <a:lnTo>
                    <a:pt x="2257" y="909"/>
                  </a:lnTo>
                  <a:lnTo>
                    <a:pt x="2189" y="471"/>
                  </a:lnTo>
                  <a:lnTo>
                    <a:pt x="2122" y="236"/>
                  </a:lnTo>
                  <a:lnTo>
                    <a:pt x="2055" y="34"/>
                  </a:lnTo>
                  <a:lnTo>
                    <a:pt x="1987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4" name="Google Shape;564;p4"/>
            <p:cNvSpPr/>
            <p:nvPr/>
          </p:nvSpPr>
          <p:spPr>
            <a:xfrm>
              <a:off x="3051224" y="6025356"/>
              <a:ext cx="156624" cy="154366"/>
            </a:xfrm>
            <a:custGeom>
              <a:avLst/>
              <a:gdLst/>
              <a:ahLst/>
              <a:cxnLst/>
              <a:rect l="l" t="t" r="r" b="b"/>
              <a:pathLst>
                <a:path w="2358" h="2324" extrusionOk="0">
                  <a:moveTo>
                    <a:pt x="1954" y="303"/>
                  </a:moveTo>
                  <a:lnTo>
                    <a:pt x="1987" y="640"/>
                  </a:lnTo>
                  <a:lnTo>
                    <a:pt x="2055" y="943"/>
                  </a:lnTo>
                  <a:lnTo>
                    <a:pt x="2088" y="1381"/>
                  </a:lnTo>
                  <a:lnTo>
                    <a:pt x="2122" y="1617"/>
                  </a:lnTo>
                  <a:lnTo>
                    <a:pt x="2189" y="1819"/>
                  </a:lnTo>
                  <a:lnTo>
                    <a:pt x="1280" y="1920"/>
                  </a:lnTo>
                  <a:lnTo>
                    <a:pt x="843" y="2021"/>
                  </a:lnTo>
                  <a:lnTo>
                    <a:pt x="405" y="2155"/>
                  </a:lnTo>
                  <a:lnTo>
                    <a:pt x="338" y="1718"/>
                  </a:lnTo>
                  <a:lnTo>
                    <a:pt x="270" y="1280"/>
                  </a:lnTo>
                  <a:lnTo>
                    <a:pt x="237" y="809"/>
                  </a:lnTo>
                  <a:lnTo>
                    <a:pt x="203" y="573"/>
                  </a:lnTo>
                  <a:lnTo>
                    <a:pt x="102" y="371"/>
                  </a:lnTo>
                  <a:lnTo>
                    <a:pt x="102" y="371"/>
                  </a:lnTo>
                  <a:lnTo>
                    <a:pt x="304" y="438"/>
                  </a:lnTo>
                  <a:lnTo>
                    <a:pt x="472" y="438"/>
                  </a:lnTo>
                  <a:lnTo>
                    <a:pt x="843" y="371"/>
                  </a:lnTo>
                  <a:lnTo>
                    <a:pt x="1415" y="337"/>
                  </a:lnTo>
                  <a:lnTo>
                    <a:pt x="1954" y="303"/>
                  </a:lnTo>
                  <a:close/>
                  <a:moveTo>
                    <a:pt x="2021" y="0"/>
                  </a:moveTo>
                  <a:lnTo>
                    <a:pt x="1987" y="34"/>
                  </a:lnTo>
                  <a:lnTo>
                    <a:pt x="1954" y="68"/>
                  </a:lnTo>
                  <a:lnTo>
                    <a:pt x="1954" y="135"/>
                  </a:lnTo>
                  <a:lnTo>
                    <a:pt x="1449" y="135"/>
                  </a:lnTo>
                  <a:lnTo>
                    <a:pt x="944" y="169"/>
                  </a:lnTo>
                  <a:lnTo>
                    <a:pt x="506" y="202"/>
                  </a:lnTo>
                  <a:lnTo>
                    <a:pt x="304" y="270"/>
                  </a:lnTo>
                  <a:lnTo>
                    <a:pt x="203" y="303"/>
                  </a:lnTo>
                  <a:lnTo>
                    <a:pt x="102" y="371"/>
                  </a:lnTo>
                  <a:lnTo>
                    <a:pt x="68" y="371"/>
                  </a:lnTo>
                  <a:lnTo>
                    <a:pt x="35" y="506"/>
                  </a:lnTo>
                  <a:lnTo>
                    <a:pt x="1" y="674"/>
                  </a:lnTo>
                  <a:lnTo>
                    <a:pt x="35" y="977"/>
                  </a:lnTo>
                  <a:lnTo>
                    <a:pt x="102" y="1617"/>
                  </a:lnTo>
                  <a:lnTo>
                    <a:pt x="136" y="1785"/>
                  </a:lnTo>
                  <a:lnTo>
                    <a:pt x="169" y="2021"/>
                  </a:lnTo>
                  <a:lnTo>
                    <a:pt x="203" y="2122"/>
                  </a:lnTo>
                  <a:lnTo>
                    <a:pt x="237" y="2189"/>
                  </a:lnTo>
                  <a:lnTo>
                    <a:pt x="304" y="2256"/>
                  </a:lnTo>
                  <a:lnTo>
                    <a:pt x="371" y="2324"/>
                  </a:lnTo>
                  <a:lnTo>
                    <a:pt x="439" y="2290"/>
                  </a:lnTo>
                  <a:lnTo>
                    <a:pt x="439" y="2256"/>
                  </a:lnTo>
                  <a:lnTo>
                    <a:pt x="876" y="2256"/>
                  </a:lnTo>
                  <a:lnTo>
                    <a:pt x="1314" y="2189"/>
                  </a:lnTo>
                  <a:lnTo>
                    <a:pt x="2223" y="2021"/>
                  </a:lnTo>
                  <a:lnTo>
                    <a:pt x="2257" y="1987"/>
                  </a:lnTo>
                  <a:lnTo>
                    <a:pt x="2324" y="2021"/>
                  </a:lnTo>
                  <a:lnTo>
                    <a:pt x="2358" y="1953"/>
                  </a:lnTo>
                  <a:lnTo>
                    <a:pt x="2358" y="1751"/>
                  </a:lnTo>
                  <a:lnTo>
                    <a:pt x="2324" y="1516"/>
                  </a:lnTo>
                  <a:lnTo>
                    <a:pt x="2223" y="1078"/>
                  </a:lnTo>
                  <a:lnTo>
                    <a:pt x="2156" y="539"/>
                  </a:lnTo>
                  <a:lnTo>
                    <a:pt x="2122" y="303"/>
                  </a:lnTo>
                  <a:lnTo>
                    <a:pt x="2055" y="34"/>
                  </a:lnTo>
                  <a:lnTo>
                    <a:pt x="2021" y="34"/>
                  </a:lnTo>
                  <a:lnTo>
                    <a:pt x="2021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5" name="Google Shape;565;p4"/>
            <p:cNvSpPr/>
            <p:nvPr/>
          </p:nvSpPr>
          <p:spPr>
            <a:xfrm>
              <a:off x="3368790" y="5982845"/>
              <a:ext cx="158883" cy="145465"/>
            </a:xfrm>
            <a:custGeom>
              <a:avLst/>
              <a:gdLst/>
              <a:ahLst/>
              <a:cxnLst/>
              <a:rect l="l" t="t" r="r" b="b"/>
              <a:pathLst>
                <a:path w="2392" h="2190" extrusionOk="0">
                  <a:moveTo>
                    <a:pt x="1684" y="1"/>
                  </a:moveTo>
                  <a:lnTo>
                    <a:pt x="1347" y="68"/>
                  </a:lnTo>
                  <a:lnTo>
                    <a:pt x="741" y="169"/>
                  </a:lnTo>
                  <a:lnTo>
                    <a:pt x="438" y="203"/>
                  </a:lnTo>
                  <a:lnTo>
                    <a:pt x="135" y="304"/>
                  </a:lnTo>
                  <a:lnTo>
                    <a:pt x="135" y="203"/>
                  </a:lnTo>
                  <a:lnTo>
                    <a:pt x="68" y="203"/>
                  </a:lnTo>
                  <a:lnTo>
                    <a:pt x="34" y="236"/>
                  </a:lnTo>
                  <a:lnTo>
                    <a:pt x="1" y="438"/>
                  </a:lnTo>
                  <a:lnTo>
                    <a:pt x="34" y="674"/>
                  </a:lnTo>
                  <a:lnTo>
                    <a:pt x="68" y="1146"/>
                  </a:lnTo>
                  <a:lnTo>
                    <a:pt x="169" y="1651"/>
                  </a:lnTo>
                  <a:lnTo>
                    <a:pt x="236" y="1920"/>
                  </a:lnTo>
                  <a:lnTo>
                    <a:pt x="304" y="2156"/>
                  </a:lnTo>
                  <a:lnTo>
                    <a:pt x="337" y="2189"/>
                  </a:lnTo>
                  <a:lnTo>
                    <a:pt x="438" y="2189"/>
                  </a:lnTo>
                  <a:lnTo>
                    <a:pt x="438" y="2122"/>
                  </a:lnTo>
                  <a:lnTo>
                    <a:pt x="405" y="1853"/>
                  </a:lnTo>
                  <a:lnTo>
                    <a:pt x="371" y="1617"/>
                  </a:lnTo>
                  <a:lnTo>
                    <a:pt x="270" y="1112"/>
                  </a:lnTo>
                  <a:lnTo>
                    <a:pt x="236" y="741"/>
                  </a:lnTo>
                  <a:lnTo>
                    <a:pt x="169" y="371"/>
                  </a:lnTo>
                  <a:lnTo>
                    <a:pt x="573" y="371"/>
                  </a:lnTo>
                  <a:lnTo>
                    <a:pt x="977" y="304"/>
                  </a:lnTo>
                  <a:lnTo>
                    <a:pt x="1886" y="169"/>
                  </a:lnTo>
                  <a:lnTo>
                    <a:pt x="1920" y="169"/>
                  </a:lnTo>
                  <a:lnTo>
                    <a:pt x="1953" y="203"/>
                  </a:lnTo>
                  <a:lnTo>
                    <a:pt x="1987" y="203"/>
                  </a:lnTo>
                  <a:lnTo>
                    <a:pt x="2021" y="472"/>
                  </a:lnTo>
                  <a:lnTo>
                    <a:pt x="2054" y="741"/>
                  </a:lnTo>
                  <a:lnTo>
                    <a:pt x="2189" y="1752"/>
                  </a:lnTo>
                  <a:lnTo>
                    <a:pt x="1987" y="1752"/>
                  </a:lnTo>
                  <a:lnTo>
                    <a:pt x="1785" y="1785"/>
                  </a:lnTo>
                  <a:lnTo>
                    <a:pt x="1381" y="1886"/>
                  </a:lnTo>
                  <a:lnTo>
                    <a:pt x="876" y="1920"/>
                  </a:lnTo>
                  <a:lnTo>
                    <a:pt x="640" y="1987"/>
                  </a:lnTo>
                  <a:lnTo>
                    <a:pt x="539" y="2055"/>
                  </a:lnTo>
                  <a:lnTo>
                    <a:pt x="472" y="2122"/>
                  </a:lnTo>
                  <a:lnTo>
                    <a:pt x="539" y="2189"/>
                  </a:lnTo>
                  <a:lnTo>
                    <a:pt x="842" y="2189"/>
                  </a:lnTo>
                  <a:lnTo>
                    <a:pt x="1280" y="2122"/>
                  </a:lnTo>
                  <a:lnTo>
                    <a:pt x="1751" y="2055"/>
                  </a:lnTo>
                  <a:lnTo>
                    <a:pt x="1987" y="2021"/>
                  </a:lnTo>
                  <a:lnTo>
                    <a:pt x="2223" y="1954"/>
                  </a:lnTo>
                  <a:lnTo>
                    <a:pt x="2256" y="1987"/>
                  </a:lnTo>
                  <a:lnTo>
                    <a:pt x="2324" y="1954"/>
                  </a:lnTo>
                  <a:lnTo>
                    <a:pt x="2358" y="1920"/>
                  </a:lnTo>
                  <a:lnTo>
                    <a:pt x="2391" y="1886"/>
                  </a:lnTo>
                  <a:lnTo>
                    <a:pt x="2223" y="876"/>
                  </a:lnTo>
                  <a:lnTo>
                    <a:pt x="2189" y="438"/>
                  </a:lnTo>
                  <a:lnTo>
                    <a:pt x="2155" y="203"/>
                  </a:lnTo>
                  <a:lnTo>
                    <a:pt x="2054" y="1"/>
                  </a:lnTo>
                  <a:lnTo>
                    <a:pt x="2021" y="68"/>
                  </a:lnTo>
                  <a:lnTo>
                    <a:pt x="2021" y="34"/>
                  </a:lnTo>
                  <a:lnTo>
                    <a:pt x="1953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6" name="Google Shape;566;p4"/>
            <p:cNvSpPr/>
            <p:nvPr/>
          </p:nvSpPr>
          <p:spPr>
            <a:xfrm>
              <a:off x="2729207" y="6072316"/>
              <a:ext cx="152174" cy="167783"/>
            </a:xfrm>
            <a:custGeom>
              <a:avLst/>
              <a:gdLst/>
              <a:ahLst/>
              <a:cxnLst/>
              <a:rect l="l" t="t" r="r" b="b"/>
              <a:pathLst>
                <a:path w="2291" h="2526" extrusionOk="0">
                  <a:moveTo>
                    <a:pt x="1953" y="169"/>
                  </a:moveTo>
                  <a:lnTo>
                    <a:pt x="1953" y="640"/>
                  </a:lnTo>
                  <a:lnTo>
                    <a:pt x="1987" y="1112"/>
                  </a:lnTo>
                  <a:lnTo>
                    <a:pt x="2054" y="1583"/>
                  </a:lnTo>
                  <a:lnTo>
                    <a:pt x="2155" y="2021"/>
                  </a:lnTo>
                  <a:lnTo>
                    <a:pt x="1751" y="2054"/>
                  </a:lnTo>
                  <a:lnTo>
                    <a:pt x="1347" y="2122"/>
                  </a:lnTo>
                  <a:lnTo>
                    <a:pt x="910" y="2155"/>
                  </a:lnTo>
                  <a:lnTo>
                    <a:pt x="506" y="2223"/>
                  </a:lnTo>
                  <a:lnTo>
                    <a:pt x="304" y="1314"/>
                  </a:lnTo>
                  <a:lnTo>
                    <a:pt x="135" y="405"/>
                  </a:lnTo>
                  <a:lnTo>
                    <a:pt x="607" y="405"/>
                  </a:lnTo>
                  <a:lnTo>
                    <a:pt x="1044" y="337"/>
                  </a:lnTo>
                  <a:lnTo>
                    <a:pt x="1953" y="169"/>
                  </a:lnTo>
                  <a:close/>
                  <a:moveTo>
                    <a:pt x="1953" y="1"/>
                  </a:moveTo>
                  <a:lnTo>
                    <a:pt x="1011" y="135"/>
                  </a:lnTo>
                  <a:lnTo>
                    <a:pt x="573" y="203"/>
                  </a:lnTo>
                  <a:lnTo>
                    <a:pt x="102" y="270"/>
                  </a:lnTo>
                  <a:lnTo>
                    <a:pt x="68" y="304"/>
                  </a:lnTo>
                  <a:lnTo>
                    <a:pt x="34" y="337"/>
                  </a:lnTo>
                  <a:lnTo>
                    <a:pt x="1" y="371"/>
                  </a:lnTo>
                  <a:lnTo>
                    <a:pt x="1" y="405"/>
                  </a:lnTo>
                  <a:lnTo>
                    <a:pt x="34" y="910"/>
                  </a:lnTo>
                  <a:lnTo>
                    <a:pt x="102" y="1448"/>
                  </a:lnTo>
                  <a:lnTo>
                    <a:pt x="203" y="1953"/>
                  </a:lnTo>
                  <a:lnTo>
                    <a:pt x="371" y="2458"/>
                  </a:lnTo>
                  <a:lnTo>
                    <a:pt x="405" y="2492"/>
                  </a:lnTo>
                  <a:lnTo>
                    <a:pt x="472" y="2526"/>
                  </a:lnTo>
                  <a:lnTo>
                    <a:pt x="539" y="2458"/>
                  </a:lnTo>
                  <a:lnTo>
                    <a:pt x="539" y="2391"/>
                  </a:lnTo>
                  <a:lnTo>
                    <a:pt x="539" y="2357"/>
                  </a:lnTo>
                  <a:lnTo>
                    <a:pt x="1347" y="2357"/>
                  </a:lnTo>
                  <a:lnTo>
                    <a:pt x="1785" y="2290"/>
                  </a:lnTo>
                  <a:lnTo>
                    <a:pt x="2155" y="2155"/>
                  </a:lnTo>
                  <a:lnTo>
                    <a:pt x="2189" y="2122"/>
                  </a:lnTo>
                  <a:lnTo>
                    <a:pt x="2189" y="2054"/>
                  </a:lnTo>
                  <a:lnTo>
                    <a:pt x="2256" y="2054"/>
                  </a:lnTo>
                  <a:lnTo>
                    <a:pt x="2290" y="2021"/>
                  </a:lnTo>
                  <a:lnTo>
                    <a:pt x="2290" y="1987"/>
                  </a:lnTo>
                  <a:lnTo>
                    <a:pt x="2256" y="1516"/>
                  </a:lnTo>
                  <a:lnTo>
                    <a:pt x="2189" y="1044"/>
                  </a:lnTo>
                  <a:lnTo>
                    <a:pt x="2122" y="607"/>
                  </a:lnTo>
                  <a:lnTo>
                    <a:pt x="2021" y="135"/>
                  </a:lnTo>
                  <a:lnTo>
                    <a:pt x="2054" y="102"/>
                  </a:lnTo>
                  <a:lnTo>
                    <a:pt x="2054" y="34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7" name="Google Shape;567;p4"/>
            <p:cNvSpPr/>
            <p:nvPr/>
          </p:nvSpPr>
          <p:spPr>
            <a:xfrm>
              <a:off x="2782877" y="6125986"/>
              <a:ext cx="42577" cy="51477"/>
            </a:xfrm>
            <a:custGeom>
              <a:avLst/>
              <a:gdLst/>
              <a:ahLst/>
              <a:cxnLst/>
              <a:rect l="l" t="t" r="r" b="b"/>
              <a:pathLst>
                <a:path w="641" h="775" extrusionOk="0">
                  <a:moveTo>
                    <a:pt x="438" y="135"/>
                  </a:moveTo>
                  <a:lnTo>
                    <a:pt x="438" y="169"/>
                  </a:lnTo>
                  <a:lnTo>
                    <a:pt x="405" y="270"/>
                  </a:lnTo>
                  <a:lnTo>
                    <a:pt x="304" y="304"/>
                  </a:lnTo>
                  <a:lnTo>
                    <a:pt x="203" y="337"/>
                  </a:lnTo>
                  <a:lnTo>
                    <a:pt x="135" y="169"/>
                  </a:lnTo>
                  <a:lnTo>
                    <a:pt x="405" y="135"/>
                  </a:lnTo>
                  <a:close/>
                  <a:moveTo>
                    <a:pt x="405" y="405"/>
                  </a:moveTo>
                  <a:lnTo>
                    <a:pt x="472" y="438"/>
                  </a:lnTo>
                  <a:lnTo>
                    <a:pt x="472" y="472"/>
                  </a:lnTo>
                  <a:lnTo>
                    <a:pt x="438" y="539"/>
                  </a:lnTo>
                  <a:lnTo>
                    <a:pt x="405" y="607"/>
                  </a:lnTo>
                  <a:lnTo>
                    <a:pt x="270" y="607"/>
                  </a:lnTo>
                  <a:lnTo>
                    <a:pt x="236" y="472"/>
                  </a:lnTo>
                  <a:lnTo>
                    <a:pt x="270" y="472"/>
                  </a:lnTo>
                  <a:lnTo>
                    <a:pt x="405" y="438"/>
                  </a:lnTo>
                  <a:lnTo>
                    <a:pt x="405" y="405"/>
                  </a:lnTo>
                  <a:close/>
                  <a:moveTo>
                    <a:pt x="337" y="1"/>
                  </a:moveTo>
                  <a:lnTo>
                    <a:pt x="169" y="68"/>
                  </a:lnTo>
                  <a:lnTo>
                    <a:pt x="34" y="169"/>
                  </a:lnTo>
                  <a:lnTo>
                    <a:pt x="34" y="203"/>
                  </a:lnTo>
                  <a:lnTo>
                    <a:pt x="102" y="472"/>
                  </a:lnTo>
                  <a:lnTo>
                    <a:pt x="102" y="607"/>
                  </a:lnTo>
                  <a:lnTo>
                    <a:pt x="34" y="607"/>
                  </a:lnTo>
                  <a:lnTo>
                    <a:pt x="1" y="674"/>
                  </a:lnTo>
                  <a:lnTo>
                    <a:pt x="34" y="741"/>
                  </a:lnTo>
                  <a:lnTo>
                    <a:pt x="68" y="775"/>
                  </a:lnTo>
                  <a:lnTo>
                    <a:pt x="438" y="775"/>
                  </a:lnTo>
                  <a:lnTo>
                    <a:pt x="506" y="708"/>
                  </a:lnTo>
                  <a:lnTo>
                    <a:pt x="573" y="674"/>
                  </a:lnTo>
                  <a:lnTo>
                    <a:pt x="607" y="607"/>
                  </a:lnTo>
                  <a:lnTo>
                    <a:pt x="640" y="506"/>
                  </a:lnTo>
                  <a:lnTo>
                    <a:pt x="640" y="405"/>
                  </a:lnTo>
                  <a:lnTo>
                    <a:pt x="539" y="304"/>
                  </a:lnTo>
                  <a:lnTo>
                    <a:pt x="573" y="203"/>
                  </a:lnTo>
                  <a:lnTo>
                    <a:pt x="573" y="102"/>
                  </a:lnTo>
                  <a:lnTo>
                    <a:pt x="539" y="34"/>
                  </a:lnTo>
                  <a:lnTo>
                    <a:pt x="506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8" name="Google Shape;568;p4"/>
            <p:cNvSpPr/>
            <p:nvPr/>
          </p:nvSpPr>
          <p:spPr>
            <a:xfrm>
              <a:off x="3418009" y="5499821"/>
              <a:ext cx="154366" cy="145399"/>
            </a:xfrm>
            <a:custGeom>
              <a:avLst/>
              <a:gdLst/>
              <a:ahLst/>
              <a:cxnLst/>
              <a:rect l="l" t="t" r="r" b="b"/>
              <a:pathLst>
                <a:path w="2324" h="2189" extrusionOk="0">
                  <a:moveTo>
                    <a:pt x="1920" y="169"/>
                  </a:moveTo>
                  <a:lnTo>
                    <a:pt x="1953" y="539"/>
                  </a:lnTo>
                  <a:lnTo>
                    <a:pt x="2021" y="910"/>
                  </a:lnTo>
                  <a:lnTo>
                    <a:pt x="2088" y="1381"/>
                  </a:lnTo>
                  <a:lnTo>
                    <a:pt x="2155" y="1819"/>
                  </a:lnTo>
                  <a:lnTo>
                    <a:pt x="1785" y="1819"/>
                  </a:lnTo>
                  <a:lnTo>
                    <a:pt x="1414" y="1886"/>
                  </a:lnTo>
                  <a:lnTo>
                    <a:pt x="943" y="1953"/>
                  </a:lnTo>
                  <a:lnTo>
                    <a:pt x="707" y="1987"/>
                  </a:lnTo>
                  <a:lnTo>
                    <a:pt x="505" y="2088"/>
                  </a:lnTo>
                  <a:lnTo>
                    <a:pt x="404" y="1617"/>
                  </a:lnTo>
                  <a:lnTo>
                    <a:pt x="270" y="1145"/>
                  </a:lnTo>
                  <a:lnTo>
                    <a:pt x="202" y="775"/>
                  </a:lnTo>
                  <a:lnTo>
                    <a:pt x="135" y="405"/>
                  </a:lnTo>
                  <a:lnTo>
                    <a:pt x="1010" y="304"/>
                  </a:lnTo>
                  <a:lnTo>
                    <a:pt x="1920" y="169"/>
                  </a:lnTo>
                  <a:close/>
                  <a:moveTo>
                    <a:pt x="1886" y="0"/>
                  </a:moveTo>
                  <a:lnTo>
                    <a:pt x="977" y="101"/>
                  </a:lnTo>
                  <a:lnTo>
                    <a:pt x="101" y="270"/>
                  </a:lnTo>
                  <a:lnTo>
                    <a:pt x="34" y="304"/>
                  </a:lnTo>
                  <a:lnTo>
                    <a:pt x="34" y="371"/>
                  </a:lnTo>
                  <a:lnTo>
                    <a:pt x="0" y="573"/>
                  </a:lnTo>
                  <a:lnTo>
                    <a:pt x="34" y="775"/>
                  </a:lnTo>
                  <a:lnTo>
                    <a:pt x="101" y="1179"/>
                  </a:lnTo>
                  <a:lnTo>
                    <a:pt x="202" y="1684"/>
                  </a:lnTo>
                  <a:lnTo>
                    <a:pt x="270" y="1920"/>
                  </a:lnTo>
                  <a:lnTo>
                    <a:pt x="371" y="2155"/>
                  </a:lnTo>
                  <a:lnTo>
                    <a:pt x="404" y="2189"/>
                  </a:lnTo>
                  <a:lnTo>
                    <a:pt x="707" y="2189"/>
                  </a:lnTo>
                  <a:lnTo>
                    <a:pt x="909" y="2155"/>
                  </a:lnTo>
                  <a:lnTo>
                    <a:pt x="1313" y="2088"/>
                  </a:lnTo>
                  <a:lnTo>
                    <a:pt x="1751" y="2054"/>
                  </a:lnTo>
                  <a:lnTo>
                    <a:pt x="1987" y="2021"/>
                  </a:lnTo>
                  <a:lnTo>
                    <a:pt x="2189" y="1953"/>
                  </a:lnTo>
                  <a:lnTo>
                    <a:pt x="2223" y="1987"/>
                  </a:lnTo>
                  <a:lnTo>
                    <a:pt x="2256" y="1987"/>
                  </a:lnTo>
                  <a:lnTo>
                    <a:pt x="2290" y="1953"/>
                  </a:lnTo>
                  <a:lnTo>
                    <a:pt x="2324" y="1920"/>
                  </a:lnTo>
                  <a:lnTo>
                    <a:pt x="2324" y="1684"/>
                  </a:lnTo>
                  <a:lnTo>
                    <a:pt x="2290" y="1482"/>
                  </a:lnTo>
                  <a:lnTo>
                    <a:pt x="2223" y="1044"/>
                  </a:lnTo>
                  <a:lnTo>
                    <a:pt x="2155" y="539"/>
                  </a:lnTo>
                  <a:lnTo>
                    <a:pt x="2088" y="270"/>
                  </a:lnTo>
                  <a:lnTo>
                    <a:pt x="2021" y="34"/>
                  </a:lnTo>
                  <a:lnTo>
                    <a:pt x="1987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69" name="Google Shape;569;p4"/>
            <p:cNvSpPr/>
            <p:nvPr/>
          </p:nvSpPr>
          <p:spPr>
            <a:xfrm>
              <a:off x="1982286" y="5929176"/>
              <a:ext cx="49285" cy="55994"/>
            </a:xfrm>
            <a:custGeom>
              <a:avLst/>
              <a:gdLst/>
              <a:ahLst/>
              <a:cxnLst/>
              <a:rect l="l" t="t" r="r" b="b"/>
              <a:pathLst>
                <a:path w="742" h="843" extrusionOk="0">
                  <a:moveTo>
                    <a:pt x="371" y="203"/>
                  </a:moveTo>
                  <a:lnTo>
                    <a:pt x="405" y="236"/>
                  </a:lnTo>
                  <a:lnTo>
                    <a:pt x="405" y="304"/>
                  </a:lnTo>
                  <a:lnTo>
                    <a:pt x="405" y="371"/>
                  </a:lnTo>
                  <a:lnTo>
                    <a:pt x="304" y="472"/>
                  </a:lnTo>
                  <a:lnTo>
                    <a:pt x="203" y="506"/>
                  </a:lnTo>
                  <a:lnTo>
                    <a:pt x="203" y="405"/>
                  </a:lnTo>
                  <a:lnTo>
                    <a:pt x="236" y="304"/>
                  </a:lnTo>
                  <a:lnTo>
                    <a:pt x="270" y="236"/>
                  </a:lnTo>
                  <a:lnTo>
                    <a:pt x="304" y="236"/>
                  </a:lnTo>
                  <a:lnTo>
                    <a:pt x="371" y="203"/>
                  </a:lnTo>
                  <a:close/>
                  <a:moveTo>
                    <a:pt x="304" y="1"/>
                  </a:moveTo>
                  <a:lnTo>
                    <a:pt x="236" y="68"/>
                  </a:lnTo>
                  <a:lnTo>
                    <a:pt x="102" y="169"/>
                  </a:lnTo>
                  <a:lnTo>
                    <a:pt x="34" y="337"/>
                  </a:lnTo>
                  <a:lnTo>
                    <a:pt x="1" y="472"/>
                  </a:lnTo>
                  <a:lnTo>
                    <a:pt x="34" y="607"/>
                  </a:lnTo>
                  <a:lnTo>
                    <a:pt x="68" y="674"/>
                  </a:lnTo>
                  <a:lnTo>
                    <a:pt x="135" y="708"/>
                  </a:lnTo>
                  <a:lnTo>
                    <a:pt x="304" y="674"/>
                  </a:lnTo>
                  <a:lnTo>
                    <a:pt x="405" y="640"/>
                  </a:lnTo>
                  <a:lnTo>
                    <a:pt x="438" y="674"/>
                  </a:lnTo>
                  <a:lnTo>
                    <a:pt x="539" y="775"/>
                  </a:lnTo>
                  <a:lnTo>
                    <a:pt x="674" y="842"/>
                  </a:lnTo>
                  <a:lnTo>
                    <a:pt x="741" y="809"/>
                  </a:lnTo>
                  <a:lnTo>
                    <a:pt x="741" y="775"/>
                  </a:lnTo>
                  <a:lnTo>
                    <a:pt x="708" y="741"/>
                  </a:lnTo>
                  <a:lnTo>
                    <a:pt x="607" y="674"/>
                  </a:lnTo>
                  <a:lnTo>
                    <a:pt x="506" y="573"/>
                  </a:lnTo>
                  <a:lnTo>
                    <a:pt x="573" y="405"/>
                  </a:lnTo>
                  <a:lnTo>
                    <a:pt x="607" y="304"/>
                  </a:lnTo>
                  <a:lnTo>
                    <a:pt x="607" y="203"/>
                  </a:lnTo>
                  <a:lnTo>
                    <a:pt x="573" y="135"/>
                  </a:lnTo>
                  <a:lnTo>
                    <a:pt x="539" y="68"/>
                  </a:lnTo>
                  <a:lnTo>
                    <a:pt x="472" y="34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0" name="Google Shape;570;p4"/>
            <p:cNvSpPr/>
            <p:nvPr/>
          </p:nvSpPr>
          <p:spPr>
            <a:xfrm>
              <a:off x="1906233" y="6354081"/>
              <a:ext cx="156624" cy="187909"/>
            </a:xfrm>
            <a:custGeom>
              <a:avLst/>
              <a:gdLst/>
              <a:ahLst/>
              <a:cxnLst/>
              <a:rect l="l" t="t" r="r" b="b"/>
              <a:pathLst>
                <a:path w="2358" h="2829" extrusionOk="0">
                  <a:moveTo>
                    <a:pt x="1954" y="169"/>
                  </a:moveTo>
                  <a:lnTo>
                    <a:pt x="1954" y="674"/>
                  </a:lnTo>
                  <a:lnTo>
                    <a:pt x="2021" y="1280"/>
                  </a:lnTo>
                  <a:lnTo>
                    <a:pt x="2088" y="1852"/>
                  </a:lnTo>
                  <a:lnTo>
                    <a:pt x="2189" y="2324"/>
                  </a:lnTo>
                  <a:lnTo>
                    <a:pt x="2223" y="2357"/>
                  </a:lnTo>
                  <a:lnTo>
                    <a:pt x="2189" y="2357"/>
                  </a:lnTo>
                  <a:lnTo>
                    <a:pt x="1785" y="2391"/>
                  </a:lnTo>
                  <a:lnTo>
                    <a:pt x="1381" y="2458"/>
                  </a:lnTo>
                  <a:lnTo>
                    <a:pt x="977" y="2492"/>
                  </a:lnTo>
                  <a:lnTo>
                    <a:pt x="540" y="2559"/>
                  </a:lnTo>
                  <a:lnTo>
                    <a:pt x="338" y="1482"/>
                  </a:lnTo>
                  <a:lnTo>
                    <a:pt x="136" y="405"/>
                  </a:lnTo>
                  <a:lnTo>
                    <a:pt x="607" y="371"/>
                  </a:lnTo>
                  <a:lnTo>
                    <a:pt x="1045" y="337"/>
                  </a:lnTo>
                  <a:lnTo>
                    <a:pt x="1954" y="169"/>
                  </a:lnTo>
                  <a:close/>
                  <a:moveTo>
                    <a:pt x="1954" y="1"/>
                  </a:moveTo>
                  <a:lnTo>
                    <a:pt x="1011" y="135"/>
                  </a:lnTo>
                  <a:lnTo>
                    <a:pt x="573" y="203"/>
                  </a:lnTo>
                  <a:lnTo>
                    <a:pt x="102" y="270"/>
                  </a:lnTo>
                  <a:lnTo>
                    <a:pt x="68" y="304"/>
                  </a:lnTo>
                  <a:lnTo>
                    <a:pt x="35" y="337"/>
                  </a:lnTo>
                  <a:lnTo>
                    <a:pt x="35" y="371"/>
                  </a:lnTo>
                  <a:lnTo>
                    <a:pt x="1" y="405"/>
                  </a:lnTo>
                  <a:lnTo>
                    <a:pt x="35" y="977"/>
                  </a:lnTo>
                  <a:lnTo>
                    <a:pt x="136" y="1617"/>
                  </a:lnTo>
                  <a:lnTo>
                    <a:pt x="270" y="2223"/>
                  </a:lnTo>
                  <a:lnTo>
                    <a:pt x="405" y="2795"/>
                  </a:lnTo>
                  <a:lnTo>
                    <a:pt x="472" y="2829"/>
                  </a:lnTo>
                  <a:lnTo>
                    <a:pt x="540" y="2829"/>
                  </a:lnTo>
                  <a:lnTo>
                    <a:pt x="573" y="2795"/>
                  </a:lnTo>
                  <a:lnTo>
                    <a:pt x="607" y="2728"/>
                  </a:lnTo>
                  <a:lnTo>
                    <a:pt x="573" y="2660"/>
                  </a:lnTo>
                  <a:lnTo>
                    <a:pt x="977" y="2694"/>
                  </a:lnTo>
                  <a:lnTo>
                    <a:pt x="1415" y="2660"/>
                  </a:lnTo>
                  <a:lnTo>
                    <a:pt x="1853" y="2593"/>
                  </a:lnTo>
                  <a:lnTo>
                    <a:pt x="2223" y="2492"/>
                  </a:lnTo>
                  <a:lnTo>
                    <a:pt x="2257" y="2458"/>
                  </a:lnTo>
                  <a:lnTo>
                    <a:pt x="2257" y="2391"/>
                  </a:lnTo>
                  <a:lnTo>
                    <a:pt x="2324" y="2391"/>
                  </a:lnTo>
                  <a:lnTo>
                    <a:pt x="2358" y="2357"/>
                  </a:lnTo>
                  <a:lnTo>
                    <a:pt x="2358" y="2324"/>
                  </a:lnTo>
                  <a:lnTo>
                    <a:pt x="2324" y="1785"/>
                  </a:lnTo>
                  <a:lnTo>
                    <a:pt x="2223" y="1213"/>
                  </a:lnTo>
                  <a:lnTo>
                    <a:pt x="2122" y="640"/>
                  </a:lnTo>
                  <a:lnTo>
                    <a:pt x="2021" y="135"/>
                  </a:lnTo>
                  <a:lnTo>
                    <a:pt x="2055" y="102"/>
                  </a:lnTo>
                  <a:lnTo>
                    <a:pt x="2055" y="34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1" name="Google Shape;571;p4"/>
            <p:cNvSpPr/>
            <p:nvPr/>
          </p:nvSpPr>
          <p:spPr>
            <a:xfrm>
              <a:off x="1977836" y="6029806"/>
              <a:ext cx="158816" cy="149916"/>
            </a:xfrm>
            <a:custGeom>
              <a:avLst/>
              <a:gdLst/>
              <a:ahLst/>
              <a:cxnLst/>
              <a:rect l="l" t="t" r="r" b="b"/>
              <a:pathLst>
                <a:path w="2391" h="2257" extrusionOk="0">
                  <a:moveTo>
                    <a:pt x="1751" y="1"/>
                  </a:moveTo>
                  <a:lnTo>
                    <a:pt x="1515" y="34"/>
                  </a:lnTo>
                  <a:lnTo>
                    <a:pt x="1078" y="135"/>
                  </a:lnTo>
                  <a:lnTo>
                    <a:pt x="573" y="236"/>
                  </a:lnTo>
                  <a:lnTo>
                    <a:pt x="101" y="371"/>
                  </a:lnTo>
                  <a:lnTo>
                    <a:pt x="68" y="304"/>
                  </a:lnTo>
                  <a:lnTo>
                    <a:pt x="68" y="270"/>
                  </a:lnTo>
                  <a:lnTo>
                    <a:pt x="34" y="270"/>
                  </a:lnTo>
                  <a:lnTo>
                    <a:pt x="0" y="304"/>
                  </a:lnTo>
                  <a:lnTo>
                    <a:pt x="0" y="573"/>
                  </a:lnTo>
                  <a:lnTo>
                    <a:pt x="34" y="843"/>
                  </a:lnTo>
                  <a:lnTo>
                    <a:pt x="135" y="1348"/>
                  </a:lnTo>
                  <a:lnTo>
                    <a:pt x="169" y="1819"/>
                  </a:lnTo>
                  <a:lnTo>
                    <a:pt x="202" y="2021"/>
                  </a:lnTo>
                  <a:lnTo>
                    <a:pt x="270" y="2257"/>
                  </a:lnTo>
                  <a:lnTo>
                    <a:pt x="337" y="2257"/>
                  </a:lnTo>
                  <a:lnTo>
                    <a:pt x="371" y="2223"/>
                  </a:lnTo>
                  <a:lnTo>
                    <a:pt x="438" y="2257"/>
                  </a:lnTo>
                  <a:lnTo>
                    <a:pt x="1313" y="2156"/>
                  </a:lnTo>
                  <a:lnTo>
                    <a:pt x="1751" y="2088"/>
                  </a:lnTo>
                  <a:lnTo>
                    <a:pt x="2189" y="1954"/>
                  </a:lnTo>
                  <a:lnTo>
                    <a:pt x="2222" y="1987"/>
                  </a:lnTo>
                  <a:lnTo>
                    <a:pt x="2256" y="1987"/>
                  </a:lnTo>
                  <a:lnTo>
                    <a:pt x="2323" y="1920"/>
                  </a:lnTo>
                  <a:lnTo>
                    <a:pt x="2357" y="1853"/>
                  </a:lnTo>
                  <a:lnTo>
                    <a:pt x="2391" y="1752"/>
                  </a:lnTo>
                  <a:lnTo>
                    <a:pt x="2391" y="1651"/>
                  </a:lnTo>
                  <a:lnTo>
                    <a:pt x="2357" y="1449"/>
                  </a:lnTo>
                  <a:lnTo>
                    <a:pt x="2290" y="1247"/>
                  </a:lnTo>
                  <a:lnTo>
                    <a:pt x="2222" y="641"/>
                  </a:lnTo>
                  <a:lnTo>
                    <a:pt x="2121" y="304"/>
                  </a:lnTo>
                  <a:lnTo>
                    <a:pt x="2054" y="169"/>
                  </a:lnTo>
                  <a:lnTo>
                    <a:pt x="1987" y="68"/>
                  </a:lnTo>
                  <a:lnTo>
                    <a:pt x="1953" y="68"/>
                  </a:lnTo>
                  <a:lnTo>
                    <a:pt x="1919" y="304"/>
                  </a:lnTo>
                  <a:lnTo>
                    <a:pt x="1953" y="506"/>
                  </a:lnTo>
                  <a:lnTo>
                    <a:pt x="2054" y="977"/>
                  </a:lnTo>
                  <a:lnTo>
                    <a:pt x="2121" y="1415"/>
                  </a:lnTo>
                  <a:lnTo>
                    <a:pt x="2189" y="1853"/>
                  </a:lnTo>
                  <a:lnTo>
                    <a:pt x="1751" y="1853"/>
                  </a:lnTo>
                  <a:lnTo>
                    <a:pt x="1280" y="1886"/>
                  </a:lnTo>
                  <a:lnTo>
                    <a:pt x="404" y="2055"/>
                  </a:lnTo>
                  <a:lnTo>
                    <a:pt x="371" y="2055"/>
                  </a:lnTo>
                  <a:lnTo>
                    <a:pt x="371" y="1853"/>
                  </a:lnTo>
                  <a:lnTo>
                    <a:pt x="337" y="1617"/>
                  </a:lnTo>
                  <a:lnTo>
                    <a:pt x="270" y="1179"/>
                  </a:lnTo>
                  <a:lnTo>
                    <a:pt x="236" y="876"/>
                  </a:lnTo>
                  <a:lnTo>
                    <a:pt x="169" y="540"/>
                  </a:lnTo>
                  <a:lnTo>
                    <a:pt x="707" y="405"/>
                  </a:lnTo>
                  <a:lnTo>
                    <a:pt x="1246" y="304"/>
                  </a:lnTo>
                  <a:lnTo>
                    <a:pt x="1616" y="236"/>
                  </a:lnTo>
                  <a:lnTo>
                    <a:pt x="1785" y="169"/>
                  </a:lnTo>
                  <a:lnTo>
                    <a:pt x="1953" y="68"/>
                  </a:lnTo>
                  <a:lnTo>
                    <a:pt x="1852" y="34"/>
                  </a:lnTo>
                  <a:lnTo>
                    <a:pt x="1751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2" name="Google Shape;572;p4"/>
            <p:cNvSpPr/>
            <p:nvPr/>
          </p:nvSpPr>
          <p:spPr>
            <a:xfrm>
              <a:off x="1926359" y="5875506"/>
              <a:ext cx="152174" cy="167783"/>
            </a:xfrm>
            <a:custGeom>
              <a:avLst/>
              <a:gdLst/>
              <a:ahLst/>
              <a:cxnLst/>
              <a:rect l="l" t="t" r="r" b="b"/>
              <a:pathLst>
                <a:path w="2291" h="2526" extrusionOk="0">
                  <a:moveTo>
                    <a:pt x="1954" y="169"/>
                  </a:moveTo>
                  <a:lnTo>
                    <a:pt x="1954" y="640"/>
                  </a:lnTo>
                  <a:lnTo>
                    <a:pt x="1987" y="1112"/>
                  </a:lnTo>
                  <a:lnTo>
                    <a:pt x="2055" y="1583"/>
                  </a:lnTo>
                  <a:lnTo>
                    <a:pt x="2156" y="2021"/>
                  </a:lnTo>
                  <a:lnTo>
                    <a:pt x="1752" y="2054"/>
                  </a:lnTo>
                  <a:lnTo>
                    <a:pt x="1348" y="2122"/>
                  </a:lnTo>
                  <a:lnTo>
                    <a:pt x="944" y="2189"/>
                  </a:lnTo>
                  <a:lnTo>
                    <a:pt x="506" y="2223"/>
                  </a:lnTo>
                  <a:lnTo>
                    <a:pt x="304" y="1314"/>
                  </a:lnTo>
                  <a:lnTo>
                    <a:pt x="136" y="405"/>
                  </a:lnTo>
                  <a:lnTo>
                    <a:pt x="607" y="405"/>
                  </a:lnTo>
                  <a:lnTo>
                    <a:pt x="1045" y="337"/>
                  </a:lnTo>
                  <a:lnTo>
                    <a:pt x="1954" y="169"/>
                  </a:lnTo>
                  <a:close/>
                  <a:moveTo>
                    <a:pt x="1954" y="1"/>
                  </a:moveTo>
                  <a:lnTo>
                    <a:pt x="1045" y="135"/>
                  </a:lnTo>
                  <a:lnTo>
                    <a:pt x="573" y="203"/>
                  </a:lnTo>
                  <a:lnTo>
                    <a:pt x="102" y="270"/>
                  </a:lnTo>
                  <a:lnTo>
                    <a:pt x="68" y="304"/>
                  </a:lnTo>
                  <a:lnTo>
                    <a:pt x="68" y="337"/>
                  </a:lnTo>
                  <a:lnTo>
                    <a:pt x="35" y="371"/>
                  </a:lnTo>
                  <a:lnTo>
                    <a:pt x="1" y="405"/>
                  </a:lnTo>
                  <a:lnTo>
                    <a:pt x="35" y="943"/>
                  </a:lnTo>
                  <a:lnTo>
                    <a:pt x="102" y="1448"/>
                  </a:lnTo>
                  <a:lnTo>
                    <a:pt x="237" y="1953"/>
                  </a:lnTo>
                  <a:lnTo>
                    <a:pt x="371" y="2458"/>
                  </a:lnTo>
                  <a:lnTo>
                    <a:pt x="405" y="2526"/>
                  </a:lnTo>
                  <a:lnTo>
                    <a:pt x="472" y="2526"/>
                  </a:lnTo>
                  <a:lnTo>
                    <a:pt x="540" y="2492"/>
                  </a:lnTo>
                  <a:lnTo>
                    <a:pt x="540" y="2425"/>
                  </a:lnTo>
                  <a:lnTo>
                    <a:pt x="540" y="2357"/>
                  </a:lnTo>
                  <a:lnTo>
                    <a:pt x="1381" y="2357"/>
                  </a:lnTo>
                  <a:lnTo>
                    <a:pt x="1785" y="2290"/>
                  </a:lnTo>
                  <a:lnTo>
                    <a:pt x="2156" y="2155"/>
                  </a:lnTo>
                  <a:lnTo>
                    <a:pt x="2223" y="2122"/>
                  </a:lnTo>
                  <a:lnTo>
                    <a:pt x="2189" y="2054"/>
                  </a:lnTo>
                  <a:lnTo>
                    <a:pt x="2257" y="2054"/>
                  </a:lnTo>
                  <a:lnTo>
                    <a:pt x="2290" y="2021"/>
                  </a:lnTo>
                  <a:lnTo>
                    <a:pt x="2290" y="1987"/>
                  </a:lnTo>
                  <a:lnTo>
                    <a:pt x="2257" y="1516"/>
                  </a:lnTo>
                  <a:lnTo>
                    <a:pt x="2223" y="1078"/>
                  </a:lnTo>
                  <a:lnTo>
                    <a:pt x="2122" y="607"/>
                  </a:lnTo>
                  <a:lnTo>
                    <a:pt x="2021" y="135"/>
                  </a:lnTo>
                  <a:lnTo>
                    <a:pt x="2055" y="102"/>
                  </a:lnTo>
                  <a:lnTo>
                    <a:pt x="2055" y="34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3" name="Google Shape;573;p4"/>
            <p:cNvSpPr/>
            <p:nvPr/>
          </p:nvSpPr>
          <p:spPr>
            <a:xfrm>
              <a:off x="2946143" y="5571358"/>
              <a:ext cx="147657" cy="147657"/>
            </a:xfrm>
            <a:custGeom>
              <a:avLst/>
              <a:gdLst/>
              <a:ahLst/>
              <a:cxnLst/>
              <a:rect l="l" t="t" r="r" b="b"/>
              <a:pathLst>
                <a:path w="2223" h="2223" extrusionOk="0">
                  <a:moveTo>
                    <a:pt x="1852" y="1"/>
                  </a:moveTo>
                  <a:lnTo>
                    <a:pt x="1314" y="68"/>
                  </a:lnTo>
                  <a:lnTo>
                    <a:pt x="809" y="136"/>
                  </a:lnTo>
                  <a:lnTo>
                    <a:pt x="404" y="169"/>
                  </a:lnTo>
                  <a:lnTo>
                    <a:pt x="202" y="203"/>
                  </a:lnTo>
                  <a:lnTo>
                    <a:pt x="0" y="304"/>
                  </a:lnTo>
                  <a:lnTo>
                    <a:pt x="169" y="371"/>
                  </a:lnTo>
                  <a:lnTo>
                    <a:pt x="337" y="405"/>
                  </a:lnTo>
                  <a:lnTo>
                    <a:pt x="708" y="371"/>
                  </a:lnTo>
                  <a:lnTo>
                    <a:pt x="1246" y="304"/>
                  </a:lnTo>
                  <a:lnTo>
                    <a:pt x="1785" y="203"/>
                  </a:lnTo>
                  <a:lnTo>
                    <a:pt x="1785" y="371"/>
                  </a:lnTo>
                  <a:lnTo>
                    <a:pt x="1785" y="573"/>
                  </a:lnTo>
                  <a:lnTo>
                    <a:pt x="1886" y="944"/>
                  </a:lnTo>
                  <a:lnTo>
                    <a:pt x="1920" y="1381"/>
                  </a:lnTo>
                  <a:lnTo>
                    <a:pt x="1953" y="1617"/>
                  </a:lnTo>
                  <a:lnTo>
                    <a:pt x="2021" y="1819"/>
                  </a:lnTo>
                  <a:lnTo>
                    <a:pt x="1044" y="1954"/>
                  </a:lnTo>
                  <a:lnTo>
                    <a:pt x="674" y="1987"/>
                  </a:lnTo>
                  <a:lnTo>
                    <a:pt x="539" y="2055"/>
                  </a:lnTo>
                  <a:lnTo>
                    <a:pt x="404" y="2156"/>
                  </a:lnTo>
                  <a:lnTo>
                    <a:pt x="539" y="2223"/>
                  </a:lnTo>
                  <a:lnTo>
                    <a:pt x="708" y="2223"/>
                  </a:lnTo>
                  <a:lnTo>
                    <a:pt x="1078" y="2156"/>
                  </a:lnTo>
                  <a:lnTo>
                    <a:pt x="2155" y="2021"/>
                  </a:lnTo>
                  <a:lnTo>
                    <a:pt x="2189" y="1987"/>
                  </a:lnTo>
                  <a:lnTo>
                    <a:pt x="2223" y="1954"/>
                  </a:lnTo>
                  <a:lnTo>
                    <a:pt x="2223" y="1886"/>
                  </a:lnTo>
                  <a:lnTo>
                    <a:pt x="2189" y="1853"/>
                  </a:lnTo>
                  <a:lnTo>
                    <a:pt x="2189" y="1617"/>
                  </a:lnTo>
                  <a:lnTo>
                    <a:pt x="2155" y="1381"/>
                  </a:lnTo>
                  <a:lnTo>
                    <a:pt x="2054" y="910"/>
                  </a:lnTo>
                  <a:lnTo>
                    <a:pt x="2021" y="506"/>
                  </a:lnTo>
                  <a:lnTo>
                    <a:pt x="1987" y="338"/>
                  </a:lnTo>
                  <a:lnTo>
                    <a:pt x="1920" y="169"/>
                  </a:lnTo>
                  <a:lnTo>
                    <a:pt x="1920" y="102"/>
                  </a:lnTo>
                  <a:lnTo>
                    <a:pt x="1920" y="68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4" name="Google Shape;574;p4"/>
            <p:cNvSpPr/>
            <p:nvPr/>
          </p:nvSpPr>
          <p:spPr>
            <a:xfrm>
              <a:off x="1745224" y="6383174"/>
              <a:ext cx="161075" cy="170042"/>
            </a:xfrm>
            <a:custGeom>
              <a:avLst/>
              <a:gdLst/>
              <a:ahLst/>
              <a:cxnLst/>
              <a:rect l="l" t="t" r="r" b="b"/>
              <a:pathLst>
                <a:path w="2425" h="2560" extrusionOk="0">
                  <a:moveTo>
                    <a:pt x="1886" y="0"/>
                  </a:moveTo>
                  <a:lnTo>
                    <a:pt x="1684" y="34"/>
                  </a:lnTo>
                  <a:lnTo>
                    <a:pt x="1347" y="101"/>
                  </a:lnTo>
                  <a:lnTo>
                    <a:pt x="741" y="169"/>
                  </a:lnTo>
                  <a:lnTo>
                    <a:pt x="438" y="202"/>
                  </a:lnTo>
                  <a:lnTo>
                    <a:pt x="135" y="303"/>
                  </a:lnTo>
                  <a:lnTo>
                    <a:pt x="135" y="236"/>
                  </a:lnTo>
                  <a:lnTo>
                    <a:pt x="102" y="202"/>
                  </a:lnTo>
                  <a:lnTo>
                    <a:pt x="68" y="202"/>
                  </a:lnTo>
                  <a:lnTo>
                    <a:pt x="34" y="236"/>
                  </a:lnTo>
                  <a:lnTo>
                    <a:pt x="1" y="472"/>
                  </a:lnTo>
                  <a:lnTo>
                    <a:pt x="34" y="707"/>
                  </a:lnTo>
                  <a:lnTo>
                    <a:pt x="68" y="1145"/>
                  </a:lnTo>
                  <a:lnTo>
                    <a:pt x="169" y="1852"/>
                  </a:lnTo>
                  <a:lnTo>
                    <a:pt x="270" y="2222"/>
                  </a:lnTo>
                  <a:lnTo>
                    <a:pt x="371" y="2492"/>
                  </a:lnTo>
                  <a:lnTo>
                    <a:pt x="405" y="2559"/>
                  </a:lnTo>
                  <a:lnTo>
                    <a:pt x="438" y="2559"/>
                  </a:lnTo>
                  <a:lnTo>
                    <a:pt x="506" y="2525"/>
                  </a:lnTo>
                  <a:lnTo>
                    <a:pt x="506" y="2458"/>
                  </a:lnTo>
                  <a:lnTo>
                    <a:pt x="405" y="1785"/>
                  </a:lnTo>
                  <a:lnTo>
                    <a:pt x="270" y="1111"/>
                  </a:lnTo>
                  <a:lnTo>
                    <a:pt x="236" y="741"/>
                  </a:lnTo>
                  <a:lnTo>
                    <a:pt x="169" y="371"/>
                  </a:lnTo>
                  <a:lnTo>
                    <a:pt x="573" y="371"/>
                  </a:lnTo>
                  <a:lnTo>
                    <a:pt x="977" y="303"/>
                  </a:lnTo>
                  <a:lnTo>
                    <a:pt x="1886" y="169"/>
                  </a:lnTo>
                  <a:lnTo>
                    <a:pt x="1920" y="202"/>
                  </a:lnTo>
                  <a:lnTo>
                    <a:pt x="1987" y="202"/>
                  </a:lnTo>
                  <a:lnTo>
                    <a:pt x="2021" y="472"/>
                  </a:lnTo>
                  <a:lnTo>
                    <a:pt x="2054" y="775"/>
                  </a:lnTo>
                  <a:lnTo>
                    <a:pt x="2223" y="2121"/>
                  </a:lnTo>
                  <a:lnTo>
                    <a:pt x="2021" y="2121"/>
                  </a:lnTo>
                  <a:lnTo>
                    <a:pt x="1819" y="2155"/>
                  </a:lnTo>
                  <a:lnTo>
                    <a:pt x="1415" y="2222"/>
                  </a:lnTo>
                  <a:lnTo>
                    <a:pt x="943" y="2256"/>
                  </a:lnTo>
                  <a:lnTo>
                    <a:pt x="674" y="2323"/>
                  </a:lnTo>
                  <a:lnTo>
                    <a:pt x="573" y="2391"/>
                  </a:lnTo>
                  <a:lnTo>
                    <a:pt x="506" y="2458"/>
                  </a:lnTo>
                  <a:lnTo>
                    <a:pt x="607" y="2525"/>
                  </a:lnTo>
                  <a:lnTo>
                    <a:pt x="674" y="2559"/>
                  </a:lnTo>
                  <a:lnTo>
                    <a:pt x="910" y="2525"/>
                  </a:lnTo>
                  <a:lnTo>
                    <a:pt x="1314" y="2458"/>
                  </a:lnTo>
                  <a:lnTo>
                    <a:pt x="1819" y="2391"/>
                  </a:lnTo>
                  <a:lnTo>
                    <a:pt x="2054" y="2357"/>
                  </a:lnTo>
                  <a:lnTo>
                    <a:pt x="2257" y="2290"/>
                  </a:lnTo>
                  <a:lnTo>
                    <a:pt x="2324" y="2323"/>
                  </a:lnTo>
                  <a:lnTo>
                    <a:pt x="2391" y="2323"/>
                  </a:lnTo>
                  <a:lnTo>
                    <a:pt x="2425" y="2290"/>
                  </a:lnTo>
                  <a:lnTo>
                    <a:pt x="2425" y="2222"/>
                  </a:lnTo>
                  <a:lnTo>
                    <a:pt x="2223" y="876"/>
                  </a:lnTo>
                  <a:lnTo>
                    <a:pt x="2189" y="438"/>
                  </a:lnTo>
                  <a:lnTo>
                    <a:pt x="2155" y="236"/>
                  </a:lnTo>
                  <a:lnTo>
                    <a:pt x="2054" y="34"/>
                  </a:lnTo>
                  <a:lnTo>
                    <a:pt x="2021" y="68"/>
                  </a:lnTo>
                  <a:lnTo>
                    <a:pt x="1953" y="34"/>
                  </a:lnTo>
                  <a:lnTo>
                    <a:pt x="1886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5" name="Google Shape;575;p4"/>
            <p:cNvSpPr/>
            <p:nvPr/>
          </p:nvSpPr>
          <p:spPr>
            <a:xfrm>
              <a:off x="4267818" y="5524397"/>
              <a:ext cx="590430" cy="979599"/>
            </a:xfrm>
            <a:custGeom>
              <a:avLst/>
              <a:gdLst/>
              <a:ahLst/>
              <a:cxnLst/>
              <a:rect l="l" t="t" r="r" b="b"/>
              <a:pathLst>
                <a:path w="8889" h="14748" extrusionOk="0">
                  <a:moveTo>
                    <a:pt x="4882" y="304"/>
                  </a:moveTo>
                  <a:lnTo>
                    <a:pt x="4815" y="472"/>
                  </a:lnTo>
                  <a:lnTo>
                    <a:pt x="4545" y="371"/>
                  </a:lnTo>
                  <a:lnTo>
                    <a:pt x="4882" y="304"/>
                  </a:lnTo>
                  <a:close/>
                  <a:moveTo>
                    <a:pt x="4781" y="4344"/>
                  </a:moveTo>
                  <a:lnTo>
                    <a:pt x="4815" y="4411"/>
                  </a:lnTo>
                  <a:lnTo>
                    <a:pt x="4747" y="4411"/>
                  </a:lnTo>
                  <a:lnTo>
                    <a:pt x="4545" y="4479"/>
                  </a:lnTo>
                  <a:lnTo>
                    <a:pt x="4545" y="4344"/>
                  </a:lnTo>
                  <a:lnTo>
                    <a:pt x="4613" y="4411"/>
                  </a:lnTo>
                  <a:lnTo>
                    <a:pt x="4747" y="4411"/>
                  </a:lnTo>
                  <a:lnTo>
                    <a:pt x="4781" y="4344"/>
                  </a:lnTo>
                  <a:close/>
                  <a:moveTo>
                    <a:pt x="5556" y="270"/>
                  </a:moveTo>
                  <a:lnTo>
                    <a:pt x="5892" y="304"/>
                  </a:lnTo>
                  <a:lnTo>
                    <a:pt x="6195" y="405"/>
                  </a:lnTo>
                  <a:lnTo>
                    <a:pt x="6498" y="540"/>
                  </a:lnTo>
                  <a:lnTo>
                    <a:pt x="6801" y="742"/>
                  </a:lnTo>
                  <a:lnTo>
                    <a:pt x="7037" y="977"/>
                  </a:lnTo>
                  <a:lnTo>
                    <a:pt x="7273" y="1213"/>
                  </a:lnTo>
                  <a:lnTo>
                    <a:pt x="7508" y="1482"/>
                  </a:lnTo>
                  <a:lnTo>
                    <a:pt x="7677" y="1785"/>
                  </a:lnTo>
                  <a:lnTo>
                    <a:pt x="7946" y="2290"/>
                  </a:lnTo>
                  <a:lnTo>
                    <a:pt x="8148" y="2863"/>
                  </a:lnTo>
                  <a:lnTo>
                    <a:pt x="8316" y="3469"/>
                  </a:lnTo>
                  <a:lnTo>
                    <a:pt x="8451" y="4108"/>
                  </a:lnTo>
                  <a:lnTo>
                    <a:pt x="8518" y="4748"/>
                  </a:lnTo>
                  <a:lnTo>
                    <a:pt x="8586" y="5354"/>
                  </a:lnTo>
                  <a:lnTo>
                    <a:pt x="8653" y="6566"/>
                  </a:lnTo>
                  <a:lnTo>
                    <a:pt x="8653" y="7172"/>
                  </a:lnTo>
                  <a:lnTo>
                    <a:pt x="8653" y="7778"/>
                  </a:lnTo>
                  <a:lnTo>
                    <a:pt x="8653" y="8384"/>
                  </a:lnTo>
                  <a:lnTo>
                    <a:pt x="8586" y="9024"/>
                  </a:lnTo>
                  <a:lnTo>
                    <a:pt x="8518" y="9630"/>
                  </a:lnTo>
                  <a:lnTo>
                    <a:pt x="8417" y="10236"/>
                  </a:lnTo>
                  <a:lnTo>
                    <a:pt x="8283" y="10808"/>
                  </a:lnTo>
                  <a:lnTo>
                    <a:pt x="8114" y="11414"/>
                  </a:lnTo>
                  <a:lnTo>
                    <a:pt x="7946" y="11818"/>
                  </a:lnTo>
                  <a:lnTo>
                    <a:pt x="7946" y="11818"/>
                  </a:lnTo>
                  <a:lnTo>
                    <a:pt x="8081" y="11010"/>
                  </a:lnTo>
                  <a:lnTo>
                    <a:pt x="8182" y="10169"/>
                  </a:lnTo>
                  <a:lnTo>
                    <a:pt x="8249" y="9361"/>
                  </a:lnTo>
                  <a:lnTo>
                    <a:pt x="8283" y="8553"/>
                  </a:lnTo>
                  <a:lnTo>
                    <a:pt x="8316" y="7542"/>
                  </a:lnTo>
                  <a:lnTo>
                    <a:pt x="8316" y="6499"/>
                  </a:lnTo>
                  <a:lnTo>
                    <a:pt x="8283" y="5489"/>
                  </a:lnTo>
                  <a:lnTo>
                    <a:pt x="8182" y="4479"/>
                  </a:lnTo>
                  <a:lnTo>
                    <a:pt x="8013" y="3671"/>
                  </a:lnTo>
                  <a:lnTo>
                    <a:pt x="7912" y="3267"/>
                  </a:lnTo>
                  <a:lnTo>
                    <a:pt x="7778" y="2896"/>
                  </a:lnTo>
                  <a:lnTo>
                    <a:pt x="7643" y="2492"/>
                  </a:lnTo>
                  <a:lnTo>
                    <a:pt x="7475" y="2122"/>
                  </a:lnTo>
                  <a:lnTo>
                    <a:pt x="7239" y="1785"/>
                  </a:lnTo>
                  <a:lnTo>
                    <a:pt x="7003" y="1449"/>
                  </a:lnTo>
                  <a:lnTo>
                    <a:pt x="6835" y="1213"/>
                  </a:lnTo>
                  <a:lnTo>
                    <a:pt x="6633" y="1011"/>
                  </a:lnTo>
                  <a:lnTo>
                    <a:pt x="6397" y="809"/>
                  </a:lnTo>
                  <a:lnTo>
                    <a:pt x="6128" y="641"/>
                  </a:lnTo>
                  <a:lnTo>
                    <a:pt x="5859" y="506"/>
                  </a:lnTo>
                  <a:lnTo>
                    <a:pt x="5589" y="405"/>
                  </a:lnTo>
                  <a:lnTo>
                    <a:pt x="5185" y="405"/>
                  </a:lnTo>
                  <a:lnTo>
                    <a:pt x="5050" y="439"/>
                  </a:lnTo>
                  <a:lnTo>
                    <a:pt x="5050" y="304"/>
                  </a:lnTo>
                  <a:lnTo>
                    <a:pt x="5556" y="270"/>
                  </a:lnTo>
                  <a:close/>
                  <a:moveTo>
                    <a:pt x="5421" y="573"/>
                  </a:moveTo>
                  <a:lnTo>
                    <a:pt x="5623" y="607"/>
                  </a:lnTo>
                  <a:lnTo>
                    <a:pt x="5825" y="674"/>
                  </a:lnTo>
                  <a:lnTo>
                    <a:pt x="5993" y="775"/>
                  </a:lnTo>
                  <a:lnTo>
                    <a:pt x="6162" y="876"/>
                  </a:lnTo>
                  <a:lnTo>
                    <a:pt x="6465" y="1146"/>
                  </a:lnTo>
                  <a:lnTo>
                    <a:pt x="6768" y="1449"/>
                  </a:lnTo>
                  <a:lnTo>
                    <a:pt x="7003" y="1819"/>
                  </a:lnTo>
                  <a:lnTo>
                    <a:pt x="7239" y="2156"/>
                  </a:lnTo>
                  <a:lnTo>
                    <a:pt x="7407" y="2492"/>
                  </a:lnTo>
                  <a:lnTo>
                    <a:pt x="7576" y="2863"/>
                  </a:lnTo>
                  <a:lnTo>
                    <a:pt x="7677" y="3233"/>
                  </a:lnTo>
                  <a:lnTo>
                    <a:pt x="7778" y="3603"/>
                  </a:lnTo>
                  <a:lnTo>
                    <a:pt x="7879" y="3974"/>
                  </a:lnTo>
                  <a:lnTo>
                    <a:pt x="7980" y="4748"/>
                  </a:lnTo>
                  <a:lnTo>
                    <a:pt x="8047" y="5522"/>
                  </a:lnTo>
                  <a:lnTo>
                    <a:pt x="8081" y="6398"/>
                  </a:lnTo>
                  <a:lnTo>
                    <a:pt x="8081" y="7273"/>
                  </a:lnTo>
                  <a:lnTo>
                    <a:pt x="8081" y="8149"/>
                  </a:lnTo>
                  <a:lnTo>
                    <a:pt x="8047" y="9024"/>
                  </a:lnTo>
                  <a:lnTo>
                    <a:pt x="7980" y="9899"/>
                  </a:lnTo>
                  <a:lnTo>
                    <a:pt x="7879" y="10775"/>
                  </a:lnTo>
                  <a:lnTo>
                    <a:pt x="7744" y="11650"/>
                  </a:lnTo>
                  <a:lnTo>
                    <a:pt x="7576" y="12525"/>
                  </a:lnTo>
                  <a:lnTo>
                    <a:pt x="7441" y="12727"/>
                  </a:lnTo>
                  <a:lnTo>
                    <a:pt x="7508" y="12559"/>
                  </a:lnTo>
                  <a:lnTo>
                    <a:pt x="7542" y="12357"/>
                  </a:lnTo>
                  <a:lnTo>
                    <a:pt x="7576" y="12155"/>
                  </a:lnTo>
                  <a:lnTo>
                    <a:pt x="7576" y="11953"/>
                  </a:lnTo>
                  <a:lnTo>
                    <a:pt x="7542" y="11886"/>
                  </a:lnTo>
                  <a:lnTo>
                    <a:pt x="7441" y="11886"/>
                  </a:lnTo>
                  <a:lnTo>
                    <a:pt x="7407" y="11953"/>
                  </a:lnTo>
                  <a:lnTo>
                    <a:pt x="7340" y="12323"/>
                  </a:lnTo>
                  <a:lnTo>
                    <a:pt x="7239" y="12626"/>
                  </a:lnTo>
                  <a:lnTo>
                    <a:pt x="7071" y="12896"/>
                  </a:lnTo>
                  <a:lnTo>
                    <a:pt x="6902" y="13131"/>
                  </a:lnTo>
                  <a:lnTo>
                    <a:pt x="6667" y="13333"/>
                  </a:lnTo>
                  <a:lnTo>
                    <a:pt x="6431" y="13535"/>
                  </a:lnTo>
                  <a:lnTo>
                    <a:pt x="6162" y="13670"/>
                  </a:lnTo>
                  <a:lnTo>
                    <a:pt x="5859" y="13805"/>
                  </a:lnTo>
                  <a:lnTo>
                    <a:pt x="5556" y="13906"/>
                  </a:lnTo>
                  <a:lnTo>
                    <a:pt x="5253" y="13973"/>
                  </a:lnTo>
                  <a:lnTo>
                    <a:pt x="4579" y="14074"/>
                  </a:lnTo>
                  <a:lnTo>
                    <a:pt x="3939" y="14108"/>
                  </a:lnTo>
                  <a:lnTo>
                    <a:pt x="3300" y="14074"/>
                  </a:lnTo>
                  <a:lnTo>
                    <a:pt x="2896" y="14040"/>
                  </a:lnTo>
                  <a:lnTo>
                    <a:pt x="2492" y="13973"/>
                  </a:lnTo>
                  <a:lnTo>
                    <a:pt x="2155" y="13838"/>
                  </a:lnTo>
                  <a:lnTo>
                    <a:pt x="1852" y="13636"/>
                  </a:lnTo>
                  <a:lnTo>
                    <a:pt x="1616" y="13434"/>
                  </a:lnTo>
                  <a:lnTo>
                    <a:pt x="1381" y="13199"/>
                  </a:lnTo>
                  <a:lnTo>
                    <a:pt x="1179" y="12929"/>
                  </a:lnTo>
                  <a:lnTo>
                    <a:pt x="1010" y="12626"/>
                  </a:lnTo>
                  <a:lnTo>
                    <a:pt x="909" y="12290"/>
                  </a:lnTo>
                  <a:lnTo>
                    <a:pt x="808" y="11953"/>
                  </a:lnTo>
                  <a:lnTo>
                    <a:pt x="707" y="11583"/>
                  </a:lnTo>
                  <a:lnTo>
                    <a:pt x="674" y="11246"/>
                  </a:lnTo>
                  <a:lnTo>
                    <a:pt x="640" y="10876"/>
                  </a:lnTo>
                  <a:lnTo>
                    <a:pt x="640" y="10472"/>
                  </a:lnTo>
                  <a:lnTo>
                    <a:pt x="640" y="9765"/>
                  </a:lnTo>
                  <a:lnTo>
                    <a:pt x="808" y="8418"/>
                  </a:lnTo>
                  <a:lnTo>
                    <a:pt x="1044" y="7071"/>
                  </a:lnTo>
                  <a:lnTo>
                    <a:pt x="1313" y="5758"/>
                  </a:lnTo>
                  <a:lnTo>
                    <a:pt x="1650" y="4445"/>
                  </a:lnTo>
                  <a:lnTo>
                    <a:pt x="1852" y="3839"/>
                  </a:lnTo>
                  <a:lnTo>
                    <a:pt x="2020" y="3267"/>
                  </a:lnTo>
                  <a:lnTo>
                    <a:pt x="2256" y="2694"/>
                  </a:lnTo>
                  <a:lnTo>
                    <a:pt x="2559" y="2156"/>
                  </a:lnTo>
                  <a:lnTo>
                    <a:pt x="2761" y="1853"/>
                  </a:lnTo>
                  <a:lnTo>
                    <a:pt x="2997" y="1583"/>
                  </a:lnTo>
                  <a:lnTo>
                    <a:pt x="3232" y="1381"/>
                  </a:lnTo>
                  <a:lnTo>
                    <a:pt x="3502" y="1213"/>
                  </a:lnTo>
                  <a:lnTo>
                    <a:pt x="3771" y="1078"/>
                  </a:lnTo>
                  <a:lnTo>
                    <a:pt x="4074" y="944"/>
                  </a:lnTo>
                  <a:lnTo>
                    <a:pt x="4747" y="742"/>
                  </a:lnTo>
                  <a:lnTo>
                    <a:pt x="4646" y="1179"/>
                  </a:lnTo>
                  <a:lnTo>
                    <a:pt x="4579" y="1651"/>
                  </a:lnTo>
                  <a:lnTo>
                    <a:pt x="4411" y="1752"/>
                  </a:lnTo>
                  <a:lnTo>
                    <a:pt x="4343" y="1752"/>
                  </a:lnTo>
                  <a:lnTo>
                    <a:pt x="4242" y="1785"/>
                  </a:lnTo>
                  <a:lnTo>
                    <a:pt x="4209" y="1886"/>
                  </a:lnTo>
                  <a:lnTo>
                    <a:pt x="3939" y="3401"/>
                  </a:lnTo>
                  <a:lnTo>
                    <a:pt x="3737" y="4950"/>
                  </a:lnTo>
                  <a:lnTo>
                    <a:pt x="3771" y="5017"/>
                  </a:lnTo>
                  <a:lnTo>
                    <a:pt x="3805" y="5085"/>
                  </a:lnTo>
                  <a:lnTo>
                    <a:pt x="3872" y="5118"/>
                  </a:lnTo>
                  <a:lnTo>
                    <a:pt x="3939" y="5118"/>
                  </a:lnTo>
                  <a:lnTo>
                    <a:pt x="4141" y="5051"/>
                  </a:lnTo>
                  <a:lnTo>
                    <a:pt x="4141" y="5051"/>
                  </a:lnTo>
                  <a:lnTo>
                    <a:pt x="3872" y="6532"/>
                  </a:lnTo>
                  <a:lnTo>
                    <a:pt x="3468" y="6465"/>
                  </a:lnTo>
                  <a:lnTo>
                    <a:pt x="3064" y="6364"/>
                  </a:lnTo>
                  <a:lnTo>
                    <a:pt x="2256" y="6128"/>
                  </a:lnTo>
                  <a:lnTo>
                    <a:pt x="2222" y="6128"/>
                  </a:lnTo>
                  <a:lnTo>
                    <a:pt x="2189" y="6162"/>
                  </a:lnTo>
                  <a:lnTo>
                    <a:pt x="2155" y="6196"/>
                  </a:lnTo>
                  <a:lnTo>
                    <a:pt x="2189" y="6229"/>
                  </a:lnTo>
                  <a:lnTo>
                    <a:pt x="2357" y="6364"/>
                  </a:lnTo>
                  <a:lnTo>
                    <a:pt x="2525" y="6499"/>
                  </a:lnTo>
                  <a:lnTo>
                    <a:pt x="2929" y="6701"/>
                  </a:lnTo>
                  <a:lnTo>
                    <a:pt x="3367" y="6835"/>
                  </a:lnTo>
                  <a:lnTo>
                    <a:pt x="3805" y="6936"/>
                  </a:lnTo>
                  <a:lnTo>
                    <a:pt x="3872" y="7004"/>
                  </a:lnTo>
                  <a:lnTo>
                    <a:pt x="3939" y="7037"/>
                  </a:lnTo>
                  <a:lnTo>
                    <a:pt x="4007" y="7037"/>
                  </a:lnTo>
                  <a:lnTo>
                    <a:pt x="4074" y="6970"/>
                  </a:lnTo>
                  <a:lnTo>
                    <a:pt x="4646" y="6970"/>
                  </a:lnTo>
                  <a:lnTo>
                    <a:pt x="5253" y="6936"/>
                  </a:lnTo>
                  <a:lnTo>
                    <a:pt x="5791" y="6869"/>
                  </a:lnTo>
                  <a:lnTo>
                    <a:pt x="6296" y="6734"/>
                  </a:lnTo>
                  <a:lnTo>
                    <a:pt x="6364" y="6701"/>
                  </a:lnTo>
                  <a:lnTo>
                    <a:pt x="6397" y="6667"/>
                  </a:lnTo>
                  <a:lnTo>
                    <a:pt x="6397" y="6532"/>
                  </a:lnTo>
                  <a:lnTo>
                    <a:pt x="6330" y="6465"/>
                  </a:lnTo>
                  <a:lnTo>
                    <a:pt x="6296" y="6431"/>
                  </a:lnTo>
                  <a:lnTo>
                    <a:pt x="6229" y="6431"/>
                  </a:lnTo>
                  <a:lnTo>
                    <a:pt x="5690" y="6532"/>
                  </a:lnTo>
                  <a:lnTo>
                    <a:pt x="5185" y="6600"/>
                  </a:lnTo>
                  <a:lnTo>
                    <a:pt x="4646" y="6600"/>
                  </a:lnTo>
                  <a:lnTo>
                    <a:pt x="4175" y="6566"/>
                  </a:lnTo>
                  <a:lnTo>
                    <a:pt x="4310" y="5758"/>
                  </a:lnTo>
                  <a:lnTo>
                    <a:pt x="4478" y="4950"/>
                  </a:lnTo>
                  <a:lnTo>
                    <a:pt x="5017" y="4815"/>
                  </a:lnTo>
                  <a:lnTo>
                    <a:pt x="5084" y="4815"/>
                  </a:lnTo>
                  <a:lnTo>
                    <a:pt x="5118" y="4748"/>
                  </a:lnTo>
                  <a:lnTo>
                    <a:pt x="5151" y="4647"/>
                  </a:lnTo>
                  <a:lnTo>
                    <a:pt x="5050" y="3940"/>
                  </a:lnTo>
                  <a:lnTo>
                    <a:pt x="5084" y="3233"/>
                  </a:lnTo>
                  <a:lnTo>
                    <a:pt x="5151" y="2526"/>
                  </a:lnTo>
                  <a:lnTo>
                    <a:pt x="5320" y="1853"/>
                  </a:lnTo>
                  <a:lnTo>
                    <a:pt x="5320" y="1819"/>
                  </a:lnTo>
                  <a:lnTo>
                    <a:pt x="5387" y="1785"/>
                  </a:lnTo>
                  <a:lnTo>
                    <a:pt x="5387" y="1684"/>
                  </a:lnTo>
                  <a:lnTo>
                    <a:pt x="5354" y="1617"/>
                  </a:lnTo>
                  <a:lnTo>
                    <a:pt x="5286" y="1583"/>
                  </a:lnTo>
                  <a:lnTo>
                    <a:pt x="5185" y="1550"/>
                  </a:lnTo>
                  <a:lnTo>
                    <a:pt x="4882" y="1550"/>
                  </a:lnTo>
                  <a:lnTo>
                    <a:pt x="4983" y="775"/>
                  </a:lnTo>
                  <a:lnTo>
                    <a:pt x="5050" y="742"/>
                  </a:lnTo>
                  <a:lnTo>
                    <a:pt x="5050" y="674"/>
                  </a:lnTo>
                  <a:lnTo>
                    <a:pt x="5050" y="641"/>
                  </a:lnTo>
                  <a:lnTo>
                    <a:pt x="5017" y="607"/>
                  </a:lnTo>
                  <a:lnTo>
                    <a:pt x="5219" y="573"/>
                  </a:lnTo>
                  <a:close/>
                  <a:moveTo>
                    <a:pt x="4108" y="506"/>
                  </a:moveTo>
                  <a:lnTo>
                    <a:pt x="4310" y="540"/>
                  </a:lnTo>
                  <a:lnTo>
                    <a:pt x="4512" y="607"/>
                  </a:lnTo>
                  <a:lnTo>
                    <a:pt x="4714" y="674"/>
                  </a:lnTo>
                  <a:lnTo>
                    <a:pt x="4478" y="641"/>
                  </a:lnTo>
                  <a:lnTo>
                    <a:pt x="4209" y="641"/>
                  </a:lnTo>
                  <a:lnTo>
                    <a:pt x="3973" y="708"/>
                  </a:lnTo>
                  <a:lnTo>
                    <a:pt x="3737" y="775"/>
                  </a:lnTo>
                  <a:lnTo>
                    <a:pt x="3502" y="910"/>
                  </a:lnTo>
                  <a:lnTo>
                    <a:pt x="3266" y="1045"/>
                  </a:lnTo>
                  <a:lnTo>
                    <a:pt x="2896" y="1381"/>
                  </a:lnTo>
                  <a:lnTo>
                    <a:pt x="2626" y="1617"/>
                  </a:lnTo>
                  <a:lnTo>
                    <a:pt x="2424" y="1920"/>
                  </a:lnTo>
                  <a:lnTo>
                    <a:pt x="2222" y="2223"/>
                  </a:lnTo>
                  <a:lnTo>
                    <a:pt x="2088" y="2526"/>
                  </a:lnTo>
                  <a:lnTo>
                    <a:pt x="1818" y="3199"/>
                  </a:lnTo>
                  <a:lnTo>
                    <a:pt x="1583" y="3873"/>
                  </a:lnTo>
                  <a:lnTo>
                    <a:pt x="1313" y="4748"/>
                  </a:lnTo>
                  <a:lnTo>
                    <a:pt x="1078" y="5657"/>
                  </a:lnTo>
                  <a:lnTo>
                    <a:pt x="842" y="6600"/>
                  </a:lnTo>
                  <a:lnTo>
                    <a:pt x="674" y="7542"/>
                  </a:lnTo>
                  <a:lnTo>
                    <a:pt x="505" y="8485"/>
                  </a:lnTo>
                  <a:lnTo>
                    <a:pt x="404" y="9428"/>
                  </a:lnTo>
                  <a:lnTo>
                    <a:pt x="371" y="10337"/>
                  </a:lnTo>
                  <a:lnTo>
                    <a:pt x="404" y="11280"/>
                  </a:lnTo>
                  <a:lnTo>
                    <a:pt x="438" y="11583"/>
                  </a:lnTo>
                  <a:lnTo>
                    <a:pt x="472" y="11886"/>
                  </a:lnTo>
                  <a:lnTo>
                    <a:pt x="573" y="12155"/>
                  </a:lnTo>
                  <a:lnTo>
                    <a:pt x="674" y="12458"/>
                  </a:lnTo>
                  <a:lnTo>
                    <a:pt x="775" y="12727"/>
                  </a:lnTo>
                  <a:lnTo>
                    <a:pt x="943" y="12963"/>
                  </a:lnTo>
                  <a:lnTo>
                    <a:pt x="1078" y="13232"/>
                  </a:lnTo>
                  <a:lnTo>
                    <a:pt x="1280" y="13468"/>
                  </a:lnTo>
                  <a:lnTo>
                    <a:pt x="1515" y="13704"/>
                  </a:lnTo>
                  <a:lnTo>
                    <a:pt x="1818" y="13906"/>
                  </a:lnTo>
                  <a:lnTo>
                    <a:pt x="2121" y="14074"/>
                  </a:lnTo>
                  <a:lnTo>
                    <a:pt x="2424" y="14175"/>
                  </a:lnTo>
                  <a:lnTo>
                    <a:pt x="2761" y="14242"/>
                  </a:lnTo>
                  <a:lnTo>
                    <a:pt x="3098" y="14310"/>
                  </a:lnTo>
                  <a:lnTo>
                    <a:pt x="4310" y="14310"/>
                  </a:lnTo>
                  <a:lnTo>
                    <a:pt x="4882" y="14242"/>
                  </a:lnTo>
                  <a:lnTo>
                    <a:pt x="5455" y="14141"/>
                  </a:lnTo>
                  <a:lnTo>
                    <a:pt x="6027" y="13973"/>
                  </a:lnTo>
                  <a:lnTo>
                    <a:pt x="6027" y="13973"/>
                  </a:lnTo>
                  <a:lnTo>
                    <a:pt x="5623" y="14141"/>
                  </a:lnTo>
                  <a:lnTo>
                    <a:pt x="5219" y="14276"/>
                  </a:lnTo>
                  <a:lnTo>
                    <a:pt x="4781" y="14377"/>
                  </a:lnTo>
                  <a:lnTo>
                    <a:pt x="4343" y="14444"/>
                  </a:lnTo>
                  <a:lnTo>
                    <a:pt x="3737" y="14478"/>
                  </a:lnTo>
                  <a:lnTo>
                    <a:pt x="3131" y="14478"/>
                  </a:lnTo>
                  <a:lnTo>
                    <a:pt x="2559" y="14411"/>
                  </a:lnTo>
                  <a:lnTo>
                    <a:pt x="2290" y="14377"/>
                  </a:lnTo>
                  <a:lnTo>
                    <a:pt x="2020" y="14276"/>
                  </a:lnTo>
                  <a:lnTo>
                    <a:pt x="1751" y="14175"/>
                  </a:lnTo>
                  <a:lnTo>
                    <a:pt x="1515" y="14074"/>
                  </a:lnTo>
                  <a:lnTo>
                    <a:pt x="1313" y="13906"/>
                  </a:lnTo>
                  <a:lnTo>
                    <a:pt x="1078" y="13737"/>
                  </a:lnTo>
                  <a:lnTo>
                    <a:pt x="909" y="13535"/>
                  </a:lnTo>
                  <a:lnTo>
                    <a:pt x="741" y="13266"/>
                  </a:lnTo>
                  <a:lnTo>
                    <a:pt x="606" y="12997"/>
                  </a:lnTo>
                  <a:lnTo>
                    <a:pt x="472" y="12694"/>
                  </a:lnTo>
                  <a:lnTo>
                    <a:pt x="371" y="12155"/>
                  </a:lnTo>
                  <a:lnTo>
                    <a:pt x="270" y="11616"/>
                  </a:lnTo>
                  <a:lnTo>
                    <a:pt x="236" y="11044"/>
                  </a:lnTo>
                  <a:lnTo>
                    <a:pt x="270" y="10472"/>
                  </a:lnTo>
                  <a:lnTo>
                    <a:pt x="337" y="9327"/>
                  </a:lnTo>
                  <a:lnTo>
                    <a:pt x="438" y="8216"/>
                  </a:lnTo>
                  <a:lnTo>
                    <a:pt x="606" y="6970"/>
                  </a:lnTo>
                  <a:lnTo>
                    <a:pt x="775" y="5724"/>
                  </a:lnTo>
                  <a:lnTo>
                    <a:pt x="1044" y="4512"/>
                  </a:lnTo>
                  <a:lnTo>
                    <a:pt x="1347" y="3267"/>
                  </a:lnTo>
                  <a:lnTo>
                    <a:pt x="1482" y="2896"/>
                  </a:lnTo>
                  <a:lnTo>
                    <a:pt x="1616" y="2526"/>
                  </a:lnTo>
                  <a:lnTo>
                    <a:pt x="1818" y="2122"/>
                  </a:lnTo>
                  <a:lnTo>
                    <a:pt x="2054" y="1752"/>
                  </a:lnTo>
                  <a:lnTo>
                    <a:pt x="2323" y="1415"/>
                  </a:lnTo>
                  <a:lnTo>
                    <a:pt x="2593" y="1112"/>
                  </a:lnTo>
                  <a:lnTo>
                    <a:pt x="2929" y="876"/>
                  </a:lnTo>
                  <a:lnTo>
                    <a:pt x="3266" y="674"/>
                  </a:lnTo>
                  <a:lnTo>
                    <a:pt x="3906" y="506"/>
                  </a:lnTo>
                  <a:close/>
                  <a:moveTo>
                    <a:pt x="5017" y="1"/>
                  </a:moveTo>
                  <a:lnTo>
                    <a:pt x="5017" y="35"/>
                  </a:lnTo>
                  <a:lnTo>
                    <a:pt x="4512" y="136"/>
                  </a:lnTo>
                  <a:lnTo>
                    <a:pt x="4007" y="237"/>
                  </a:lnTo>
                  <a:lnTo>
                    <a:pt x="3030" y="472"/>
                  </a:lnTo>
                  <a:lnTo>
                    <a:pt x="2963" y="506"/>
                  </a:lnTo>
                  <a:lnTo>
                    <a:pt x="2929" y="573"/>
                  </a:lnTo>
                  <a:lnTo>
                    <a:pt x="2593" y="775"/>
                  </a:lnTo>
                  <a:lnTo>
                    <a:pt x="2290" y="1045"/>
                  </a:lnTo>
                  <a:lnTo>
                    <a:pt x="2020" y="1314"/>
                  </a:lnTo>
                  <a:lnTo>
                    <a:pt x="1785" y="1617"/>
                  </a:lnTo>
                  <a:lnTo>
                    <a:pt x="1616" y="1886"/>
                  </a:lnTo>
                  <a:lnTo>
                    <a:pt x="1482" y="2122"/>
                  </a:lnTo>
                  <a:lnTo>
                    <a:pt x="1246" y="2694"/>
                  </a:lnTo>
                  <a:lnTo>
                    <a:pt x="1078" y="3267"/>
                  </a:lnTo>
                  <a:lnTo>
                    <a:pt x="943" y="3839"/>
                  </a:lnTo>
                  <a:lnTo>
                    <a:pt x="741" y="4647"/>
                  </a:lnTo>
                  <a:lnTo>
                    <a:pt x="573" y="5489"/>
                  </a:lnTo>
                  <a:lnTo>
                    <a:pt x="438" y="6330"/>
                  </a:lnTo>
                  <a:lnTo>
                    <a:pt x="303" y="7172"/>
                  </a:lnTo>
                  <a:lnTo>
                    <a:pt x="135" y="8485"/>
                  </a:lnTo>
                  <a:lnTo>
                    <a:pt x="68" y="9192"/>
                  </a:lnTo>
                  <a:lnTo>
                    <a:pt x="34" y="9866"/>
                  </a:lnTo>
                  <a:lnTo>
                    <a:pt x="0" y="10573"/>
                  </a:lnTo>
                  <a:lnTo>
                    <a:pt x="34" y="11246"/>
                  </a:lnTo>
                  <a:lnTo>
                    <a:pt x="68" y="11919"/>
                  </a:lnTo>
                  <a:lnTo>
                    <a:pt x="202" y="12559"/>
                  </a:lnTo>
                  <a:lnTo>
                    <a:pt x="270" y="12862"/>
                  </a:lnTo>
                  <a:lnTo>
                    <a:pt x="337" y="13098"/>
                  </a:lnTo>
                  <a:lnTo>
                    <a:pt x="472" y="13333"/>
                  </a:lnTo>
                  <a:lnTo>
                    <a:pt x="606" y="13569"/>
                  </a:lnTo>
                  <a:lnTo>
                    <a:pt x="741" y="13737"/>
                  </a:lnTo>
                  <a:lnTo>
                    <a:pt x="909" y="13939"/>
                  </a:lnTo>
                  <a:lnTo>
                    <a:pt x="1078" y="14074"/>
                  </a:lnTo>
                  <a:lnTo>
                    <a:pt x="1280" y="14242"/>
                  </a:lnTo>
                  <a:lnTo>
                    <a:pt x="1482" y="14343"/>
                  </a:lnTo>
                  <a:lnTo>
                    <a:pt x="1684" y="14444"/>
                  </a:lnTo>
                  <a:lnTo>
                    <a:pt x="2155" y="14613"/>
                  </a:lnTo>
                  <a:lnTo>
                    <a:pt x="2660" y="14714"/>
                  </a:lnTo>
                  <a:lnTo>
                    <a:pt x="3199" y="14747"/>
                  </a:lnTo>
                  <a:lnTo>
                    <a:pt x="3805" y="14747"/>
                  </a:lnTo>
                  <a:lnTo>
                    <a:pt x="4411" y="14714"/>
                  </a:lnTo>
                  <a:lnTo>
                    <a:pt x="4983" y="14613"/>
                  </a:lnTo>
                  <a:lnTo>
                    <a:pt x="5522" y="14478"/>
                  </a:lnTo>
                  <a:lnTo>
                    <a:pt x="6061" y="14276"/>
                  </a:lnTo>
                  <a:lnTo>
                    <a:pt x="6296" y="14141"/>
                  </a:lnTo>
                  <a:lnTo>
                    <a:pt x="6566" y="14007"/>
                  </a:lnTo>
                  <a:lnTo>
                    <a:pt x="6768" y="13805"/>
                  </a:lnTo>
                  <a:lnTo>
                    <a:pt x="7003" y="13636"/>
                  </a:lnTo>
                  <a:lnTo>
                    <a:pt x="7205" y="13434"/>
                  </a:lnTo>
                  <a:lnTo>
                    <a:pt x="7407" y="13165"/>
                  </a:lnTo>
                  <a:lnTo>
                    <a:pt x="7576" y="12929"/>
                  </a:lnTo>
                  <a:lnTo>
                    <a:pt x="7710" y="12929"/>
                  </a:lnTo>
                  <a:lnTo>
                    <a:pt x="7744" y="12862"/>
                  </a:lnTo>
                  <a:lnTo>
                    <a:pt x="7811" y="12593"/>
                  </a:lnTo>
                  <a:lnTo>
                    <a:pt x="8081" y="12054"/>
                  </a:lnTo>
                  <a:lnTo>
                    <a:pt x="8283" y="11549"/>
                  </a:lnTo>
                  <a:lnTo>
                    <a:pt x="8451" y="10977"/>
                  </a:lnTo>
                  <a:lnTo>
                    <a:pt x="8586" y="10404"/>
                  </a:lnTo>
                  <a:lnTo>
                    <a:pt x="8687" y="9832"/>
                  </a:lnTo>
                  <a:lnTo>
                    <a:pt x="8788" y="9260"/>
                  </a:lnTo>
                  <a:lnTo>
                    <a:pt x="8855" y="8115"/>
                  </a:lnTo>
                  <a:lnTo>
                    <a:pt x="8889" y="7374"/>
                  </a:lnTo>
                  <a:lnTo>
                    <a:pt x="8889" y="6633"/>
                  </a:lnTo>
                  <a:lnTo>
                    <a:pt x="8889" y="5893"/>
                  </a:lnTo>
                  <a:lnTo>
                    <a:pt x="8821" y="5152"/>
                  </a:lnTo>
                  <a:lnTo>
                    <a:pt x="8720" y="4411"/>
                  </a:lnTo>
                  <a:lnTo>
                    <a:pt x="8586" y="3671"/>
                  </a:lnTo>
                  <a:lnTo>
                    <a:pt x="8417" y="2964"/>
                  </a:lnTo>
                  <a:lnTo>
                    <a:pt x="8182" y="2257"/>
                  </a:lnTo>
                  <a:lnTo>
                    <a:pt x="7980" y="1785"/>
                  </a:lnTo>
                  <a:lnTo>
                    <a:pt x="7710" y="1348"/>
                  </a:lnTo>
                  <a:lnTo>
                    <a:pt x="7374" y="944"/>
                  </a:lnTo>
                  <a:lnTo>
                    <a:pt x="7003" y="607"/>
                  </a:lnTo>
                  <a:lnTo>
                    <a:pt x="6801" y="439"/>
                  </a:lnTo>
                  <a:lnTo>
                    <a:pt x="6599" y="304"/>
                  </a:lnTo>
                  <a:lnTo>
                    <a:pt x="6364" y="203"/>
                  </a:lnTo>
                  <a:lnTo>
                    <a:pt x="6128" y="102"/>
                  </a:lnTo>
                  <a:lnTo>
                    <a:pt x="5892" y="68"/>
                  </a:lnTo>
                  <a:lnTo>
                    <a:pt x="5623" y="1"/>
                  </a:lnTo>
                  <a:lnTo>
                    <a:pt x="5354" y="1"/>
                  </a:lnTo>
                  <a:lnTo>
                    <a:pt x="5118" y="35"/>
                  </a:lnTo>
                  <a:lnTo>
                    <a:pt x="5084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6" name="Google Shape;576;p4"/>
            <p:cNvSpPr/>
            <p:nvPr/>
          </p:nvSpPr>
          <p:spPr>
            <a:xfrm>
              <a:off x="2458602" y="5638445"/>
              <a:ext cx="152174" cy="165591"/>
            </a:xfrm>
            <a:custGeom>
              <a:avLst/>
              <a:gdLst/>
              <a:ahLst/>
              <a:cxnLst/>
              <a:rect l="l" t="t" r="r" b="b"/>
              <a:pathLst>
                <a:path w="2291" h="2493" extrusionOk="0">
                  <a:moveTo>
                    <a:pt x="1920" y="169"/>
                  </a:moveTo>
                  <a:lnTo>
                    <a:pt x="1920" y="641"/>
                  </a:lnTo>
                  <a:lnTo>
                    <a:pt x="1954" y="1112"/>
                  </a:lnTo>
                  <a:lnTo>
                    <a:pt x="2021" y="1550"/>
                  </a:lnTo>
                  <a:lnTo>
                    <a:pt x="2122" y="1987"/>
                  </a:lnTo>
                  <a:lnTo>
                    <a:pt x="2156" y="2021"/>
                  </a:lnTo>
                  <a:lnTo>
                    <a:pt x="2122" y="2021"/>
                  </a:lnTo>
                  <a:lnTo>
                    <a:pt x="1718" y="2055"/>
                  </a:lnTo>
                  <a:lnTo>
                    <a:pt x="1314" y="2122"/>
                  </a:lnTo>
                  <a:lnTo>
                    <a:pt x="910" y="2156"/>
                  </a:lnTo>
                  <a:lnTo>
                    <a:pt x="472" y="2223"/>
                  </a:lnTo>
                  <a:lnTo>
                    <a:pt x="304" y="1314"/>
                  </a:lnTo>
                  <a:lnTo>
                    <a:pt x="136" y="405"/>
                  </a:lnTo>
                  <a:lnTo>
                    <a:pt x="573" y="371"/>
                  </a:lnTo>
                  <a:lnTo>
                    <a:pt x="1045" y="338"/>
                  </a:lnTo>
                  <a:lnTo>
                    <a:pt x="1920" y="169"/>
                  </a:lnTo>
                  <a:close/>
                  <a:moveTo>
                    <a:pt x="1920" y="1"/>
                  </a:moveTo>
                  <a:lnTo>
                    <a:pt x="1011" y="136"/>
                  </a:lnTo>
                  <a:lnTo>
                    <a:pt x="540" y="203"/>
                  </a:lnTo>
                  <a:lnTo>
                    <a:pt x="68" y="270"/>
                  </a:lnTo>
                  <a:lnTo>
                    <a:pt x="35" y="304"/>
                  </a:lnTo>
                  <a:lnTo>
                    <a:pt x="35" y="338"/>
                  </a:lnTo>
                  <a:lnTo>
                    <a:pt x="1" y="371"/>
                  </a:lnTo>
                  <a:lnTo>
                    <a:pt x="1" y="405"/>
                  </a:lnTo>
                  <a:lnTo>
                    <a:pt x="1" y="910"/>
                  </a:lnTo>
                  <a:lnTo>
                    <a:pt x="102" y="1449"/>
                  </a:lnTo>
                  <a:lnTo>
                    <a:pt x="203" y="1954"/>
                  </a:lnTo>
                  <a:lnTo>
                    <a:pt x="338" y="2459"/>
                  </a:lnTo>
                  <a:lnTo>
                    <a:pt x="405" y="2492"/>
                  </a:lnTo>
                  <a:lnTo>
                    <a:pt x="472" y="2492"/>
                  </a:lnTo>
                  <a:lnTo>
                    <a:pt x="506" y="2459"/>
                  </a:lnTo>
                  <a:lnTo>
                    <a:pt x="540" y="2391"/>
                  </a:lnTo>
                  <a:lnTo>
                    <a:pt x="506" y="2324"/>
                  </a:lnTo>
                  <a:lnTo>
                    <a:pt x="506" y="2324"/>
                  </a:lnTo>
                  <a:lnTo>
                    <a:pt x="910" y="2358"/>
                  </a:lnTo>
                  <a:lnTo>
                    <a:pt x="1348" y="2358"/>
                  </a:lnTo>
                  <a:lnTo>
                    <a:pt x="1785" y="2290"/>
                  </a:lnTo>
                  <a:lnTo>
                    <a:pt x="2156" y="2156"/>
                  </a:lnTo>
                  <a:lnTo>
                    <a:pt x="2189" y="2122"/>
                  </a:lnTo>
                  <a:lnTo>
                    <a:pt x="2189" y="2055"/>
                  </a:lnTo>
                  <a:lnTo>
                    <a:pt x="2257" y="2055"/>
                  </a:lnTo>
                  <a:lnTo>
                    <a:pt x="2290" y="2021"/>
                  </a:lnTo>
                  <a:lnTo>
                    <a:pt x="2290" y="1987"/>
                  </a:lnTo>
                  <a:lnTo>
                    <a:pt x="2257" y="1516"/>
                  </a:lnTo>
                  <a:lnTo>
                    <a:pt x="2189" y="1045"/>
                  </a:lnTo>
                  <a:lnTo>
                    <a:pt x="2122" y="607"/>
                  </a:lnTo>
                  <a:lnTo>
                    <a:pt x="2021" y="136"/>
                  </a:lnTo>
                  <a:lnTo>
                    <a:pt x="2021" y="102"/>
                  </a:lnTo>
                  <a:lnTo>
                    <a:pt x="2021" y="35"/>
                  </a:lnTo>
                  <a:lnTo>
                    <a:pt x="1987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7" name="Google Shape;577;p4"/>
            <p:cNvSpPr/>
            <p:nvPr/>
          </p:nvSpPr>
          <p:spPr>
            <a:xfrm>
              <a:off x="2617418" y="5618318"/>
              <a:ext cx="154366" cy="147657"/>
            </a:xfrm>
            <a:custGeom>
              <a:avLst/>
              <a:gdLst/>
              <a:ahLst/>
              <a:cxnLst/>
              <a:rect l="l" t="t" r="r" b="b"/>
              <a:pathLst>
                <a:path w="2324" h="2223" extrusionOk="0">
                  <a:moveTo>
                    <a:pt x="1919" y="203"/>
                  </a:moveTo>
                  <a:lnTo>
                    <a:pt x="1953" y="573"/>
                  </a:lnTo>
                  <a:lnTo>
                    <a:pt x="2020" y="944"/>
                  </a:lnTo>
                  <a:lnTo>
                    <a:pt x="2088" y="1381"/>
                  </a:lnTo>
                  <a:lnTo>
                    <a:pt x="2155" y="1819"/>
                  </a:lnTo>
                  <a:lnTo>
                    <a:pt x="1953" y="1819"/>
                  </a:lnTo>
                  <a:lnTo>
                    <a:pt x="1785" y="1853"/>
                  </a:lnTo>
                  <a:lnTo>
                    <a:pt x="1414" y="1920"/>
                  </a:lnTo>
                  <a:lnTo>
                    <a:pt x="943" y="1954"/>
                  </a:lnTo>
                  <a:lnTo>
                    <a:pt x="707" y="2021"/>
                  </a:lnTo>
                  <a:lnTo>
                    <a:pt x="472" y="2088"/>
                  </a:lnTo>
                  <a:lnTo>
                    <a:pt x="404" y="1651"/>
                  </a:lnTo>
                  <a:lnTo>
                    <a:pt x="270" y="1179"/>
                  </a:lnTo>
                  <a:lnTo>
                    <a:pt x="202" y="809"/>
                  </a:lnTo>
                  <a:lnTo>
                    <a:pt x="101" y="439"/>
                  </a:lnTo>
                  <a:lnTo>
                    <a:pt x="1010" y="338"/>
                  </a:lnTo>
                  <a:lnTo>
                    <a:pt x="1919" y="203"/>
                  </a:lnTo>
                  <a:close/>
                  <a:moveTo>
                    <a:pt x="1886" y="1"/>
                  </a:moveTo>
                  <a:lnTo>
                    <a:pt x="977" y="136"/>
                  </a:lnTo>
                  <a:lnTo>
                    <a:pt x="68" y="270"/>
                  </a:lnTo>
                  <a:lnTo>
                    <a:pt x="34" y="304"/>
                  </a:lnTo>
                  <a:lnTo>
                    <a:pt x="34" y="371"/>
                  </a:lnTo>
                  <a:lnTo>
                    <a:pt x="0" y="573"/>
                  </a:lnTo>
                  <a:lnTo>
                    <a:pt x="34" y="809"/>
                  </a:lnTo>
                  <a:lnTo>
                    <a:pt x="101" y="1213"/>
                  </a:lnTo>
                  <a:lnTo>
                    <a:pt x="202" y="1718"/>
                  </a:lnTo>
                  <a:lnTo>
                    <a:pt x="270" y="1954"/>
                  </a:lnTo>
                  <a:lnTo>
                    <a:pt x="371" y="2189"/>
                  </a:lnTo>
                  <a:lnTo>
                    <a:pt x="404" y="2223"/>
                  </a:lnTo>
                  <a:lnTo>
                    <a:pt x="674" y="2223"/>
                  </a:lnTo>
                  <a:lnTo>
                    <a:pt x="909" y="2189"/>
                  </a:lnTo>
                  <a:lnTo>
                    <a:pt x="1313" y="2122"/>
                  </a:lnTo>
                  <a:lnTo>
                    <a:pt x="1751" y="2055"/>
                  </a:lnTo>
                  <a:lnTo>
                    <a:pt x="1987" y="2021"/>
                  </a:lnTo>
                  <a:lnTo>
                    <a:pt x="2189" y="1987"/>
                  </a:lnTo>
                  <a:lnTo>
                    <a:pt x="2290" y="1987"/>
                  </a:lnTo>
                  <a:lnTo>
                    <a:pt x="2323" y="1954"/>
                  </a:lnTo>
                  <a:lnTo>
                    <a:pt x="2323" y="1718"/>
                  </a:lnTo>
                  <a:lnTo>
                    <a:pt x="2290" y="1482"/>
                  </a:lnTo>
                  <a:lnTo>
                    <a:pt x="2222" y="1045"/>
                  </a:lnTo>
                  <a:lnTo>
                    <a:pt x="2155" y="540"/>
                  </a:lnTo>
                  <a:lnTo>
                    <a:pt x="2088" y="304"/>
                  </a:lnTo>
                  <a:lnTo>
                    <a:pt x="1987" y="35"/>
                  </a:lnTo>
                  <a:lnTo>
                    <a:pt x="1953" y="35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8" name="Google Shape;578;p4"/>
            <p:cNvSpPr/>
            <p:nvPr/>
          </p:nvSpPr>
          <p:spPr>
            <a:xfrm>
              <a:off x="2143294" y="5913567"/>
              <a:ext cx="51544" cy="42510"/>
            </a:xfrm>
            <a:custGeom>
              <a:avLst/>
              <a:gdLst/>
              <a:ahLst/>
              <a:cxnLst/>
              <a:rect l="l" t="t" r="r" b="b"/>
              <a:pathLst>
                <a:path w="776" h="640" extrusionOk="0">
                  <a:moveTo>
                    <a:pt x="674" y="0"/>
                  </a:moveTo>
                  <a:lnTo>
                    <a:pt x="573" y="202"/>
                  </a:lnTo>
                  <a:lnTo>
                    <a:pt x="539" y="438"/>
                  </a:lnTo>
                  <a:lnTo>
                    <a:pt x="438" y="337"/>
                  </a:lnTo>
                  <a:lnTo>
                    <a:pt x="405" y="269"/>
                  </a:lnTo>
                  <a:lnTo>
                    <a:pt x="438" y="168"/>
                  </a:lnTo>
                  <a:lnTo>
                    <a:pt x="438" y="135"/>
                  </a:lnTo>
                  <a:lnTo>
                    <a:pt x="405" y="67"/>
                  </a:lnTo>
                  <a:lnTo>
                    <a:pt x="337" y="67"/>
                  </a:lnTo>
                  <a:lnTo>
                    <a:pt x="304" y="135"/>
                  </a:lnTo>
                  <a:lnTo>
                    <a:pt x="169" y="404"/>
                  </a:lnTo>
                  <a:lnTo>
                    <a:pt x="135" y="370"/>
                  </a:lnTo>
                  <a:lnTo>
                    <a:pt x="102" y="269"/>
                  </a:lnTo>
                  <a:lnTo>
                    <a:pt x="102" y="236"/>
                  </a:lnTo>
                  <a:lnTo>
                    <a:pt x="68" y="202"/>
                  </a:lnTo>
                  <a:lnTo>
                    <a:pt x="34" y="202"/>
                  </a:lnTo>
                  <a:lnTo>
                    <a:pt x="1" y="269"/>
                  </a:lnTo>
                  <a:lnTo>
                    <a:pt x="1" y="303"/>
                  </a:lnTo>
                  <a:lnTo>
                    <a:pt x="1" y="404"/>
                  </a:lnTo>
                  <a:lnTo>
                    <a:pt x="102" y="606"/>
                  </a:lnTo>
                  <a:lnTo>
                    <a:pt x="135" y="640"/>
                  </a:lnTo>
                  <a:lnTo>
                    <a:pt x="203" y="640"/>
                  </a:lnTo>
                  <a:lnTo>
                    <a:pt x="236" y="606"/>
                  </a:lnTo>
                  <a:lnTo>
                    <a:pt x="337" y="404"/>
                  </a:lnTo>
                  <a:lnTo>
                    <a:pt x="371" y="438"/>
                  </a:lnTo>
                  <a:lnTo>
                    <a:pt x="472" y="539"/>
                  </a:lnTo>
                  <a:lnTo>
                    <a:pt x="573" y="606"/>
                  </a:lnTo>
                  <a:lnTo>
                    <a:pt x="640" y="606"/>
                  </a:lnTo>
                  <a:lnTo>
                    <a:pt x="674" y="539"/>
                  </a:lnTo>
                  <a:lnTo>
                    <a:pt x="708" y="303"/>
                  </a:lnTo>
                  <a:lnTo>
                    <a:pt x="775" y="67"/>
                  </a:lnTo>
                  <a:lnTo>
                    <a:pt x="775" y="34"/>
                  </a:lnTo>
                  <a:lnTo>
                    <a:pt x="741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79" name="Google Shape;579;p4"/>
            <p:cNvSpPr/>
            <p:nvPr/>
          </p:nvSpPr>
          <p:spPr>
            <a:xfrm>
              <a:off x="2780685" y="5591484"/>
              <a:ext cx="154366" cy="152174"/>
            </a:xfrm>
            <a:custGeom>
              <a:avLst/>
              <a:gdLst/>
              <a:ahLst/>
              <a:cxnLst/>
              <a:rect l="l" t="t" r="r" b="b"/>
              <a:pathLst>
                <a:path w="2324" h="2291" extrusionOk="0">
                  <a:moveTo>
                    <a:pt x="1986" y="1"/>
                  </a:moveTo>
                  <a:lnTo>
                    <a:pt x="1953" y="35"/>
                  </a:lnTo>
                  <a:lnTo>
                    <a:pt x="1953" y="136"/>
                  </a:lnTo>
                  <a:lnTo>
                    <a:pt x="1448" y="136"/>
                  </a:lnTo>
                  <a:lnTo>
                    <a:pt x="943" y="169"/>
                  </a:lnTo>
                  <a:lnTo>
                    <a:pt x="505" y="203"/>
                  </a:lnTo>
                  <a:lnTo>
                    <a:pt x="269" y="270"/>
                  </a:lnTo>
                  <a:lnTo>
                    <a:pt x="168" y="304"/>
                  </a:lnTo>
                  <a:lnTo>
                    <a:pt x="101" y="371"/>
                  </a:lnTo>
                  <a:lnTo>
                    <a:pt x="269" y="439"/>
                  </a:lnTo>
                  <a:lnTo>
                    <a:pt x="471" y="439"/>
                  </a:lnTo>
                  <a:lnTo>
                    <a:pt x="842" y="371"/>
                  </a:lnTo>
                  <a:lnTo>
                    <a:pt x="1380" y="338"/>
                  </a:lnTo>
                  <a:lnTo>
                    <a:pt x="1953" y="304"/>
                  </a:lnTo>
                  <a:lnTo>
                    <a:pt x="1986" y="641"/>
                  </a:lnTo>
                  <a:lnTo>
                    <a:pt x="2020" y="944"/>
                  </a:lnTo>
                  <a:lnTo>
                    <a:pt x="2087" y="1381"/>
                  </a:lnTo>
                  <a:lnTo>
                    <a:pt x="2121" y="1617"/>
                  </a:lnTo>
                  <a:lnTo>
                    <a:pt x="2188" y="1819"/>
                  </a:lnTo>
                  <a:lnTo>
                    <a:pt x="2155" y="1819"/>
                  </a:lnTo>
                  <a:lnTo>
                    <a:pt x="1279" y="1920"/>
                  </a:lnTo>
                  <a:lnTo>
                    <a:pt x="808" y="2021"/>
                  </a:lnTo>
                  <a:lnTo>
                    <a:pt x="404" y="2122"/>
                  </a:lnTo>
                  <a:lnTo>
                    <a:pt x="303" y="1718"/>
                  </a:lnTo>
                  <a:lnTo>
                    <a:pt x="236" y="1280"/>
                  </a:lnTo>
                  <a:lnTo>
                    <a:pt x="202" y="809"/>
                  </a:lnTo>
                  <a:lnTo>
                    <a:pt x="168" y="573"/>
                  </a:lnTo>
                  <a:lnTo>
                    <a:pt x="67" y="371"/>
                  </a:lnTo>
                  <a:lnTo>
                    <a:pt x="34" y="506"/>
                  </a:lnTo>
                  <a:lnTo>
                    <a:pt x="0" y="674"/>
                  </a:lnTo>
                  <a:lnTo>
                    <a:pt x="0" y="977"/>
                  </a:lnTo>
                  <a:lnTo>
                    <a:pt x="101" y="1583"/>
                  </a:lnTo>
                  <a:lnTo>
                    <a:pt x="135" y="1785"/>
                  </a:lnTo>
                  <a:lnTo>
                    <a:pt x="135" y="2021"/>
                  </a:lnTo>
                  <a:lnTo>
                    <a:pt x="168" y="2122"/>
                  </a:lnTo>
                  <a:lnTo>
                    <a:pt x="202" y="2189"/>
                  </a:lnTo>
                  <a:lnTo>
                    <a:pt x="269" y="2257"/>
                  </a:lnTo>
                  <a:lnTo>
                    <a:pt x="370" y="2290"/>
                  </a:lnTo>
                  <a:lnTo>
                    <a:pt x="404" y="2290"/>
                  </a:lnTo>
                  <a:lnTo>
                    <a:pt x="438" y="2257"/>
                  </a:lnTo>
                  <a:lnTo>
                    <a:pt x="875" y="2223"/>
                  </a:lnTo>
                  <a:lnTo>
                    <a:pt x="1313" y="2189"/>
                  </a:lnTo>
                  <a:lnTo>
                    <a:pt x="2188" y="2021"/>
                  </a:lnTo>
                  <a:lnTo>
                    <a:pt x="2256" y="1987"/>
                  </a:lnTo>
                  <a:lnTo>
                    <a:pt x="2289" y="1987"/>
                  </a:lnTo>
                  <a:lnTo>
                    <a:pt x="2323" y="1954"/>
                  </a:lnTo>
                  <a:lnTo>
                    <a:pt x="2323" y="1752"/>
                  </a:lnTo>
                  <a:lnTo>
                    <a:pt x="2289" y="1516"/>
                  </a:lnTo>
                  <a:lnTo>
                    <a:pt x="2222" y="1078"/>
                  </a:lnTo>
                  <a:lnTo>
                    <a:pt x="2155" y="540"/>
                  </a:lnTo>
                  <a:lnTo>
                    <a:pt x="2121" y="304"/>
                  </a:lnTo>
                  <a:lnTo>
                    <a:pt x="2054" y="35"/>
                  </a:lnTo>
                  <a:lnTo>
                    <a:pt x="2020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0" name="Google Shape;580;p4"/>
            <p:cNvSpPr/>
            <p:nvPr/>
          </p:nvSpPr>
          <p:spPr>
            <a:xfrm>
              <a:off x="2845513" y="5676505"/>
              <a:ext cx="26901" cy="40318"/>
            </a:xfrm>
            <a:custGeom>
              <a:avLst/>
              <a:gdLst/>
              <a:ahLst/>
              <a:cxnLst/>
              <a:rect l="l" t="t" r="r" b="b"/>
              <a:pathLst>
                <a:path w="405" h="607" extrusionOk="0">
                  <a:moveTo>
                    <a:pt x="236" y="0"/>
                  </a:moveTo>
                  <a:lnTo>
                    <a:pt x="135" y="68"/>
                  </a:lnTo>
                  <a:lnTo>
                    <a:pt x="0" y="135"/>
                  </a:lnTo>
                  <a:lnTo>
                    <a:pt x="0" y="169"/>
                  </a:lnTo>
                  <a:lnTo>
                    <a:pt x="0" y="202"/>
                  </a:lnTo>
                  <a:lnTo>
                    <a:pt x="169" y="202"/>
                  </a:lnTo>
                  <a:lnTo>
                    <a:pt x="202" y="169"/>
                  </a:lnTo>
                  <a:lnTo>
                    <a:pt x="202" y="337"/>
                  </a:lnTo>
                  <a:lnTo>
                    <a:pt x="169" y="505"/>
                  </a:lnTo>
                  <a:lnTo>
                    <a:pt x="169" y="573"/>
                  </a:lnTo>
                  <a:lnTo>
                    <a:pt x="202" y="606"/>
                  </a:lnTo>
                  <a:lnTo>
                    <a:pt x="270" y="606"/>
                  </a:lnTo>
                  <a:lnTo>
                    <a:pt x="337" y="573"/>
                  </a:lnTo>
                  <a:lnTo>
                    <a:pt x="371" y="438"/>
                  </a:lnTo>
                  <a:lnTo>
                    <a:pt x="404" y="303"/>
                  </a:lnTo>
                  <a:lnTo>
                    <a:pt x="371" y="169"/>
                  </a:lnTo>
                  <a:lnTo>
                    <a:pt x="337" y="34"/>
                  </a:lnTo>
                  <a:lnTo>
                    <a:pt x="303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1" name="Google Shape;581;p4"/>
            <p:cNvSpPr/>
            <p:nvPr/>
          </p:nvSpPr>
          <p:spPr>
            <a:xfrm>
              <a:off x="2686697" y="5701081"/>
              <a:ext cx="33676" cy="40318"/>
            </a:xfrm>
            <a:custGeom>
              <a:avLst/>
              <a:gdLst/>
              <a:ahLst/>
              <a:cxnLst/>
              <a:rect l="l" t="t" r="r" b="b"/>
              <a:pathLst>
                <a:path w="507" h="607" extrusionOk="0">
                  <a:moveTo>
                    <a:pt x="270" y="1"/>
                  </a:moveTo>
                  <a:lnTo>
                    <a:pt x="203" y="34"/>
                  </a:lnTo>
                  <a:lnTo>
                    <a:pt x="136" y="68"/>
                  </a:lnTo>
                  <a:lnTo>
                    <a:pt x="35" y="203"/>
                  </a:lnTo>
                  <a:lnTo>
                    <a:pt x="1" y="337"/>
                  </a:lnTo>
                  <a:lnTo>
                    <a:pt x="1" y="438"/>
                  </a:lnTo>
                  <a:lnTo>
                    <a:pt x="35" y="506"/>
                  </a:lnTo>
                  <a:lnTo>
                    <a:pt x="136" y="573"/>
                  </a:lnTo>
                  <a:lnTo>
                    <a:pt x="270" y="607"/>
                  </a:lnTo>
                  <a:lnTo>
                    <a:pt x="338" y="607"/>
                  </a:lnTo>
                  <a:lnTo>
                    <a:pt x="405" y="573"/>
                  </a:lnTo>
                  <a:lnTo>
                    <a:pt x="506" y="438"/>
                  </a:lnTo>
                  <a:lnTo>
                    <a:pt x="506" y="371"/>
                  </a:lnTo>
                  <a:lnTo>
                    <a:pt x="506" y="337"/>
                  </a:lnTo>
                  <a:lnTo>
                    <a:pt x="472" y="304"/>
                  </a:lnTo>
                  <a:lnTo>
                    <a:pt x="439" y="304"/>
                  </a:lnTo>
                  <a:lnTo>
                    <a:pt x="136" y="371"/>
                  </a:lnTo>
                  <a:lnTo>
                    <a:pt x="136" y="270"/>
                  </a:lnTo>
                  <a:lnTo>
                    <a:pt x="203" y="169"/>
                  </a:lnTo>
                  <a:lnTo>
                    <a:pt x="237" y="102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2" name="Google Shape;582;p4"/>
            <p:cNvSpPr/>
            <p:nvPr/>
          </p:nvSpPr>
          <p:spPr>
            <a:xfrm>
              <a:off x="2087367" y="5855380"/>
              <a:ext cx="154432" cy="147657"/>
            </a:xfrm>
            <a:custGeom>
              <a:avLst/>
              <a:gdLst/>
              <a:ahLst/>
              <a:cxnLst/>
              <a:rect l="l" t="t" r="r" b="b"/>
              <a:pathLst>
                <a:path w="2325" h="2223" extrusionOk="0">
                  <a:moveTo>
                    <a:pt x="1920" y="203"/>
                  </a:moveTo>
                  <a:lnTo>
                    <a:pt x="1954" y="573"/>
                  </a:lnTo>
                  <a:lnTo>
                    <a:pt x="2021" y="943"/>
                  </a:lnTo>
                  <a:lnTo>
                    <a:pt x="2055" y="1381"/>
                  </a:lnTo>
                  <a:lnTo>
                    <a:pt x="2156" y="1852"/>
                  </a:lnTo>
                  <a:lnTo>
                    <a:pt x="1752" y="1852"/>
                  </a:lnTo>
                  <a:lnTo>
                    <a:pt x="1381" y="1920"/>
                  </a:lnTo>
                  <a:lnTo>
                    <a:pt x="944" y="1987"/>
                  </a:lnTo>
                  <a:lnTo>
                    <a:pt x="708" y="2021"/>
                  </a:lnTo>
                  <a:lnTo>
                    <a:pt x="472" y="2122"/>
                  </a:lnTo>
                  <a:lnTo>
                    <a:pt x="371" y="1650"/>
                  </a:lnTo>
                  <a:lnTo>
                    <a:pt x="270" y="1179"/>
                  </a:lnTo>
                  <a:lnTo>
                    <a:pt x="203" y="809"/>
                  </a:lnTo>
                  <a:lnTo>
                    <a:pt x="102" y="438"/>
                  </a:lnTo>
                  <a:lnTo>
                    <a:pt x="1011" y="337"/>
                  </a:lnTo>
                  <a:lnTo>
                    <a:pt x="1920" y="203"/>
                  </a:lnTo>
                  <a:close/>
                  <a:moveTo>
                    <a:pt x="1886" y="1"/>
                  </a:moveTo>
                  <a:lnTo>
                    <a:pt x="977" y="135"/>
                  </a:lnTo>
                  <a:lnTo>
                    <a:pt x="68" y="270"/>
                  </a:lnTo>
                  <a:lnTo>
                    <a:pt x="1" y="337"/>
                  </a:lnTo>
                  <a:lnTo>
                    <a:pt x="1" y="371"/>
                  </a:lnTo>
                  <a:lnTo>
                    <a:pt x="1" y="607"/>
                  </a:lnTo>
                  <a:lnTo>
                    <a:pt x="35" y="809"/>
                  </a:lnTo>
                  <a:lnTo>
                    <a:pt x="102" y="1213"/>
                  </a:lnTo>
                  <a:lnTo>
                    <a:pt x="203" y="1718"/>
                  </a:lnTo>
                  <a:lnTo>
                    <a:pt x="270" y="1953"/>
                  </a:lnTo>
                  <a:lnTo>
                    <a:pt x="338" y="2189"/>
                  </a:lnTo>
                  <a:lnTo>
                    <a:pt x="405" y="2223"/>
                  </a:lnTo>
                  <a:lnTo>
                    <a:pt x="674" y="2223"/>
                  </a:lnTo>
                  <a:lnTo>
                    <a:pt x="876" y="2189"/>
                  </a:lnTo>
                  <a:lnTo>
                    <a:pt x="1280" y="2122"/>
                  </a:lnTo>
                  <a:lnTo>
                    <a:pt x="1752" y="2088"/>
                  </a:lnTo>
                  <a:lnTo>
                    <a:pt x="1987" y="2054"/>
                  </a:lnTo>
                  <a:lnTo>
                    <a:pt x="2189" y="1987"/>
                  </a:lnTo>
                  <a:lnTo>
                    <a:pt x="2290" y="1987"/>
                  </a:lnTo>
                  <a:lnTo>
                    <a:pt x="2290" y="1953"/>
                  </a:lnTo>
                  <a:lnTo>
                    <a:pt x="2324" y="1718"/>
                  </a:lnTo>
                  <a:lnTo>
                    <a:pt x="2290" y="1516"/>
                  </a:lnTo>
                  <a:lnTo>
                    <a:pt x="2223" y="1078"/>
                  </a:lnTo>
                  <a:lnTo>
                    <a:pt x="2122" y="539"/>
                  </a:lnTo>
                  <a:lnTo>
                    <a:pt x="2088" y="304"/>
                  </a:lnTo>
                  <a:lnTo>
                    <a:pt x="1987" y="68"/>
                  </a:lnTo>
                  <a:lnTo>
                    <a:pt x="1954" y="34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3" name="Google Shape;583;p4"/>
            <p:cNvSpPr/>
            <p:nvPr/>
          </p:nvSpPr>
          <p:spPr>
            <a:xfrm>
              <a:off x="2523497" y="5721207"/>
              <a:ext cx="40318" cy="58186"/>
            </a:xfrm>
            <a:custGeom>
              <a:avLst/>
              <a:gdLst/>
              <a:ahLst/>
              <a:cxnLst/>
              <a:rect l="l" t="t" r="r" b="b"/>
              <a:pathLst>
                <a:path w="607" h="876" extrusionOk="0">
                  <a:moveTo>
                    <a:pt x="371" y="1"/>
                  </a:moveTo>
                  <a:lnTo>
                    <a:pt x="236" y="34"/>
                  </a:lnTo>
                  <a:lnTo>
                    <a:pt x="0" y="169"/>
                  </a:lnTo>
                  <a:lnTo>
                    <a:pt x="0" y="203"/>
                  </a:lnTo>
                  <a:lnTo>
                    <a:pt x="0" y="236"/>
                  </a:lnTo>
                  <a:lnTo>
                    <a:pt x="101" y="472"/>
                  </a:lnTo>
                  <a:lnTo>
                    <a:pt x="169" y="539"/>
                  </a:lnTo>
                  <a:lnTo>
                    <a:pt x="236" y="506"/>
                  </a:lnTo>
                  <a:lnTo>
                    <a:pt x="337" y="472"/>
                  </a:lnTo>
                  <a:lnTo>
                    <a:pt x="371" y="438"/>
                  </a:lnTo>
                  <a:lnTo>
                    <a:pt x="438" y="472"/>
                  </a:lnTo>
                  <a:lnTo>
                    <a:pt x="472" y="506"/>
                  </a:lnTo>
                  <a:lnTo>
                    <a:pt x="472" y="539"/>
                  </a:lnTo>
                  <a:lnTo>
                    <a:pt x="371" y="573"/>
                  </a:lnTo>
                  <a:lnTo>
                    <a:pt x="202" y="607"/>
                  </a:lnTo>
                  <a:lnTo>
                    <a:pt x="68" y="674"/>
                  </a:lnTo>
                  <a:lnTo>
                    <a:pt x="34" y="708"/>
                  </a:lnTo>
                  <a:lnTo>
                    <a:pt x="0" y="775"/>
                  </a:lnTo>
                  <a:lnTo>
                    <a:pt x="0" y="809"/>
                  </a:lnTo>
                  <a:lnTo>
                    <a:pt x="34" y="842"/>
                  </a:lnTo>
                  <a:lnTo>
                    <a:pt x="68" y="876"/>
                  </a:lnTo>
                  <a:lnTo>
                    <a:pt x="101" y="842"/>
                  </a:lnTo>
                  <a:lnTo>
                    <a:pt x="236" y="775"/>
                  </a:lnTo>
                  <a:lnTo>
                    <a:pt x="371" y="741"/>
                  </a:lnTo>
                  <a:lnTo>
                    <a:pt x="505" y="674"/>
                  </a:lnTo>
                  <a:lnTo>
                    <a:pt x="573" y="640"/>
                  </a:lnTo>
                  <a:lnTo>
                    <a:pt x="606" y="573"/>
                  </a:lnTo>
                  <a:lnTo>
                    <a:pt x="606" y="506"/>
                  </a:lnTo>
                  <a:lnTo>
                    <a:pt x="606" y="438"/>
                  </a:lnTo>
                  <a:lnTo>
                    <a:pt x="539" y="371"/>
                  </a:lnTo>
                  <a:lnTo>
                    <a:pt x="472" y="337"/>
                  </a:lnTo>
                  <a:lnTo>
                    <a:pt x="404" y="304"/>
                  </a:lnTo>
                  <a:lnTo>
                    <a:pt x="337" y="304"/>
                  </a:lnTo>
                  <a:lnTo>
                    <a:pt x="202" y="337"/>
                  </a:lnTo>
                  <a:lnTo>
                    <a:pt x="169" y="236"/>
                  </a:lnTo>
                  <a:lnTo>
                    <a:pt x="337" y="135"/>
                  </a:lnTo>
                  <a:lnTo>
                    <a:pt x="505" y="34"/>
                  </a:lnTo>
                  <a:lnTo>
                    <a:pt x="539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4" name="Google Shape;584;p4"/>
            <p:cNvSpPr/>
            <p:nvPr/>
          </p:nvSpPr>
          <p:spPr>
            <a:xfrm>
              <a:off x="2145553" y="5692114"/>
              <a:ext cx="147657" cy="145465"/>
            </a:xfrm>
            <a:custGeom>
              <a:avLst/>
              <a:gdLst/>
              <a:ahLst/>
              <a:cxnLst/>
              <a:rect l="l" t="t" r="r" b="b"/>
              <a:pathLst>
                <a:path w="2223" h="2190" extrusionOk="0">
                  <a:moveTo>
                    <a:pt x="1818" y="1"/>
                  </a:moveTo>
                  <a:lnTo>
                    <a:pt x="1313" y="68"/>
                  </a:lnTo>
                  <a:lnTo>
                    <a:pt x="808" y="136"/>
                  </a:lnTo>
                  <a:lnTo>
                    <a:pt x="404" y="169"/>
                  </a:lnTo>
                  <a:lnTo>
                    <a:pt x="202" y="203"/>
                  </a:lnTo>
                  <a:lnTo>
                    <a:pt x="0" y="270"/>
                  </a:lnTo>
                  <a:lnTo>
                    <a:pt x="0" y="304"/>
                  </a:lnTo>
                  <a:lnTo>
                    <a:pt x="169" y="371"/>
                  </a:lnTo>
                  <a:lnTo>
                    <a:pt x="337" y="371"/>
                  </a:lnTo>
                  <a:lnTo>
                    <a:pt x="707" y="338"/>
                  </a:lnTo>
                  <a:lnTo>
                    <a:pt x="1246" y="270"/>
                  </a:lnTo>
                  <a:lnTo>
                    <a:pt x="1785" y="169"/>
                  </a:lnTo>
                  <a:lnTo>
                    <a:pt x="1785" y="371"/>
                  </a:lnTo>
                  <a:lnTo>
                    <a:pt x="1785" y="540"/>
                  </a:lnTo>
                  <a:lnTo>
                    <a:pt x="1852" y="910"/>
                  </a:lnTo>
                  <a:lnTo>
                    <a:pt x="1919" y="1381"/>
                  </a:lnTo>
                  <a:lnTo>
                    <a:pt x="1953" y="1583"/>
                  </a:lnTo>
                  <a:lnTo>
                    <a:pt x="2020" y="1819"/>
                  </a:lnTo>
                  <a:lnTo>
                    <a:pt x="1044" y="1954"/>
                  </a:lnTo>
                  <a:lnTo>
                    <a:pt x="674" y="1987"/>
                  </a:lnTo>
                  <a:lnTo>
                    <a:pt x="505" y="2021"/>
                  </a:lnTo>
                  <a:lnTo>
                    <a:pt x="371" y="2122"/>
                  </a:lnTo>
                  <a:lnTo>
                    <a:pt x="539" y="2189"/>
                  </a:lnTo>
                  <a:lnTo>
                    <a:pt x="707" y="2189"/>
                  </a:lnTo>
                  <a:lnTo>
                    <a:pt x="1078" y="2156"/>
                  </a:lnTo>
                  <a:lnTo>
                    <a:pt x="2121" y="2021"/>
                  </a:lnTo>
                  <a:lnTo>
                    <a:pt x="2189" y="1987"/>
                  </a:lnTo>
                  <a:lnTo>
                    <a:pt x="2222" y="1954"/>
                  </a:lnTo>
                  <a:lnTo>
                    <a:pt x="2222" y="1886"/>
                  </a:lnTo>
                  <a:lnTo>
                    <a:pt x="2189" y="1853"/>
                  </a:lnTo>
                  <a:lnTo>
                    <a:pt x="2189" y="1583"/>
                  </a:lnTo>
                  <a:lnTo>
                    <a:pt x="2155" y="1348"/>
                  </a:lnTo>
                  <a:lnTo>
                    <a:pt x="2054" y="876"/>
                  </a:lnTo>
                  <a:lnTo>
                    <a:pt x="2020" y="506"/>
                  </a:lnTo>
                  <a:lnTo>
                    <a:pt x="1953" y="304"/>
                  </a:lnTo>
                  <a:lnTo>
                    <a:pt x="1919" y="136"/>
                  </a:lnTo>
                  <a:lnTo>
                    <a:pt x="1919" y="102"/>
                  </a:lnTo>
                  <a:lnTo>
                    <a:pt x="1919" y="35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5" name="Google Shape;585;p4"/>
            <p:cNvSpPr/>
            <p:nvPr/>
          </p:nvSpPr>
          <p:spPr>
            <a:xfrm>
              <a:off x="1725098" y="5989554"/>
              <a:ext cx="64961" cy="53736"/>
            </a:xfrm>
            <a:custGeom>
              <a:avLst/>
              <a:gdLst/>
              <a:ahLst/>
              <a:cxnLst/>
              <a:rect l="l" t="t" r="r" b="b"/>
              <a:pathLst>
                <a:path w="978" h="809" extrusionOk="0">
                  <a:moveTo>
                    <a:pt x="809" y="1"/>
                  </a:moveTo>
                  <a:lnTo>
                    <a:pt x="775" y="34"/>
                  </a:lnTo>
                  <a:lnTo>
                    <a:pt x="775" y="203"/>
                  </a:lnTo>
                  <a:lnTo>
                    <a:pt x="775" y="371"/>
                  </a:lnTo>
                  <a:lnTo>
                    <a:pt x="809" y="405"/>
                  </a:lnTo>
                  <a:lnTo>
                    <a:pt x="775" y="405"/>
                  </a:lnTo>
                  <a:lnTo>
                    <a:pt x="472" y="203"/>
                  </a:lnTo>
                  <a:lnTo>
                    <a:pt x="405" y="203"/>
                  </a:lnTo>
                  <a:lnTo>
                    <a:pt x="371" y="236"/>
                  </a:lnTo>
                  <a:lnTo>
                    <a:pt x="337" y="270"/>
                  </a:lnTo>
                  <a:lnTo>
                    <a:pt x="371" y="337"/>
                  </a:lnTo>
                  <a:lnTo>
                    <a:pt x="506" y="472"/>
                  </a:lnTo>
                  <a:lnTo>
                    <a:pt x="135" y="472"/>
                  </a:lnTo>
                  <a:lnTo>
                    <a:pt x="68" y="506"/>
                  </a:lnTo>
                  <a:lnTo>
                    <a:pt x="1" y="539"/>
                  </a:lnTo>
                  <a:lnTo>
                    <a:pt x="1" y="573"/>
                  </a:lnTo>
                  <a:lnTo>
                    <a:pt x="68" y="607"/>
                  </a:lnTo>
                  <a:lnTo>
                    <a:pt x="506" y="607"/>
                  </a:lnTo>
                  <a:lnTo>
                    <a:pt x="405" y="674"/>
                  </a:lnTo>
                  <a:lnTo>
                    <a:pt x="371" y="741"/>
                  </a:lnTo>
                  <a:lnTo>
                    <a:pt x="405" y="775"/>
                  </a:lnTo>
                  <a:lnTo>
                    <a:pt x="438" y="809"/>
                  </a:lnTo>
                  <a:lnTo>
                    <a:pt x="506" y="809"/>
                  </a:lnTo>
                  <a:lnTo>
                    <a:pt x="674" y="708"/>
                  </a:lnTo>
                  <a:lnTo>
                    <a:pt x="809" y="539"/>
                  </a:lnTo>
                  <a:lnTo>
                    <a:pt x="842" y="708"/>
                  </a:lnTo>
                  <a:lnTo>
                    <a:pt x="876" y="775"/>
                  </a:lnTo>
                  <a:lnTo>
                    <a:pt x="910" y="775"/>
                  </a:lnTo>
                  <a:lnTo>
                    <a:pt x="977" y="741"/>
                  </a:lnTo>
                  <a:lnTo>
                    <a:pt x="977" y="674"/>
                  </a:lnTo>
                  <a:lnTo>
                    <a:pt x="943" y="337"/>
                  </a:lnTo>
                  <a:lnTo>
                    <a:pt x="910" y="169"/>
                  </a:lnTo>
                  <a:lnTo>
                    <a:pt x="876" y="34"/>
                  </a:lnTo>
                  <a:lnTo>
                    <a:pt x="842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6" name="Google Shape;586;p4"/>
            <p:cNvSpPr/>
            <p:nvPr/>
          </p:nvSpPr>
          <p:spPr>
            <a:xfrm>
              <a:off x="2639736" y="5506529"/>
              <a:ext cx="161141" cy="111855"/>
            </a:xfrm>
            <a:custGeom>
              <a:avLst/>
              <a:gdLst/>
              <a:ahLst/>
              <a:cxnLst/>
              <a:rect l="l" t="t" r="r" b="b"/>
              <a:pathLst>
                <a:path w="2426" h="1684" extrusionOk="0">
                  <a:moveTo>
                    <a:pt x="2088" y="0"/>
                  </a:moveTo>
                  <a:lnTo>
                    <a:pt x="2055" y="34"/>
                  </a:lnTo>
                  <a:lnTo>
                    <a:pt x="1516" y="102"/>
                  </a:lnTo>
                  <a:lnTo>
                    <a:pt x="977" y="169"/>
                  </a:lnTo>
                  <a:lnTo>
                    <a:pt x="506" y="236"/>
                  </a:lnTo>
                  <a:lnTo>
                    <a:pt x="270" y="304"/>
                  </a:lnTo>
                  <a:lnTo>
                    <a:pt x="68" y="405"/>
                  </a:lnTo>
                  <a:lnTo>
                    <a:pt x="35" y="371"/>
                  </a:lnTo>
                  <a:lnTo>
                    <a:pt x="1" y="371"/>
                  </a:lnTo>
                  <a:lnTo>
                    <a:pt x="1" y="674"/>
                  </a:lnTo>
                  <a:lnTo>
                    <a:pt x="35" y="943"/>
                  </a:lnTo>
                  <a:lnTo>
                    <a:pt x="169" y="1549"/>
                  </a:lnTo>
                  <a:lnTo>
                    <a:pt x="169" y="1583"/>
                  </a:lnTo>
                  <a:lnTo>
                    <a:pt x="203" y="1650"/>
                  </a:lnTo>
                  <a:lnTo>
                    <a:pt x="237" y="1684"/>
                  </a:lnTo>
                  <a:lnTo>
                    <a:pt x="270" y="1684"/>
                  </a:lnTo>
                  <a:lnTo>
                    <a:pt x="338" y="1650"/>
                  </a:lnTo>
                  <a:lnTo>
                    <a:pt x="338" y="1617"/>
                  </a:lnTo>
                  <a:lnTo>
                    <a:pt x="809" y="1549"/>
                  </a:lnTo>
                  <a:lnTo>
                    <a:pt x="1247" y="1482"/>
                  </a:lnTo>
                  <a:lnTo>
                    <a:pt x="1718" y="1415"/>
                  </a:lnTo>
                  <a:lnTo>
                    <a:pt x="1920" y="1347"/>
                  </a:lnTo>
                  <a:lnTo>
                    <a:pt x="2122" y="1280"/>
                  </a:lnTo>
                  <a:lnTo>
                    <a:pt x="1886" y="1246"/>
                  </a:lnTo>
                  <a:lnTo>
                    <a:pt x="1684" y="1246"/>
                  </a:lnTo>
                  <a:lnTo>
                    <a:pt x="1247" y="1314"/>
                  </a:lnTo>
                  <a:lnTo>
                    <a:pt x="775" y="1381"/>
                  </a:lnTo>
                  <a:lnTo>
                    <a:pt x="304" y="1482"/>
                  </a:lnTo>
                  <a:lnTo>
                    <a:pt x="203" y="943"/>
                  </a:lnTo>
                  <a:lnTo>
                    <a:pt x="169" y="708"/>
                  </a:lnTo>
                  <a:lnTo>
                    <a:pt x="68" y="438"/>
                  </a:lnTo>
                  <a:lnTo>
                    <a:pt x="540" y="438"/>
                  </a:lnTo>
                  <a:lnTo>
                    <a:pt x="1011" y="337"/>
                  </a:lnTo>
                  <a:lnTo>
                    <a:pt x="1550" y="236"/>
                  </a:lnTo>
                  <a:lnTo>
                    <a:pt x="2055" y="135"/>
                  </a:lnTo>
                  <a:lnTo>
                    <a:pt x="2156" y="708"/>
                  </a:lnTo>
                  <a:lnTo>
                    <a:pt x="2257" y="1280"/>
                  </a:lnTo>
                  <a:lnTo>
                    <a:pt x="2290" y="1347"/>
                  </a:lnTo>
                  <a:lnTo>
                    <a:pt x="2358" y="1347"/>
                  </a:lnTo>
                  <a:lnTo>
                    <a:pt x="2425" y="1314"/>
                  </a:lnTo>
                  <a:lnTo>
                    <a:pt x="2425" y="1246"/>
                  </a:lnTo>
                  <a:lnTo>
                    <a:pt x="2324" y="640"/>
                  </a:lnTo>
                  <a:lnTo>
                    <a:pt x="2189" y="34"/>
                  </a:lnTo>
                  <a:lnTo>
                    <a:pt x="2156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7" name="Google Shape;587;p4"/>
            <p:cNvSpPr/>
            <p:nvPr/>
          </p:nvSpPr>
          <p:spPr>
            <a:xfrm>
              <a:off x="2798552" y="5484145"/>
              <a:ext cx="161075" cy="111922"/>
            </a:xfrm>
            <a:custGeom>
              <a:avLst/>
              <a:gdLst/>
              <a:ahLst/>
              <a:cxnLst/>
              <a:rect l="l" t="t" r="r" b="b"/>
              <a:pathLst>
                <a:path w="2425" h="1685" extrusionOk="0">
                  <a:moveTo>
                    <a:pt x="1684" y="1"/>
                  </a:moveTo>
                  <a:lnTo>
                    <a:pt x="1145" y="34"/>
                  </a:lnTo>
                  <a:lnTo>
                    <a:pt x="573" y="169"/>
                  </a:lnTo>
                  <a:lnTo>
                    <a:pt x="68" y="337"/>
                  </a:lnTo>
                  <a:lnTo>
                    <a:pt x="34" y="371"/>
                  </a:lnTo>
                  <a:lnTo>
                    <a:pt x="0" y="405"/>
                  </a:lnTo>
                  <a:lnTo>
                    <a:pt x="34" y="439"/>
                  </a:lnTo>
                  <a:lnTo>
                    <a:pt x="68" y="472"/>
                  </a:lnTo>
                  <a:lnTo>
                    <a:pt x="101" y="708"/>
                  </a:lnTo>
                  <a:lnTo>
                    <a:pt x="135" y="944"/>
                  </a:lnTo>
                  <a:lnTo>
                    <a:pt x="202" y="1617"/>
                  </a:lnTo>
                  <a:lnTo>
                    <a:pt x="236" y="1651"/>
                  </a:lnTo>
                  <a:lnTo>
                    <a:pt x="270" y="1684"/>
                  </a:lnTo>
                  <a:lnTo>
                    <a:pt x="337" y="1651"/>
                  </a:lnTo>
                  <a:lnTo>
                    <a:pt x="606" y="1684"/>
                  </a:lnTo>
                  <a:lnTo>
                    <a:pt x="909" y="1651"/>
                  </a:lnTo>
                  <a:lnTo>
                    <a:pt x="1482" y="1516"/>
                  </a:lnTo>
                  <a:lnTo>
                    <a:pt x="1886" y="1415"/>
                  </a:lnTo>
                  <a:lnTo>
                    <a:pt x="2088" y="1348"/>
                  </a:lnTo>
                  <a:lnTo>
                    <a:pt x="2290" y="1247"/>
                  </a:lnTo>
                  <a:lnTo>
                    <a:pt x="2020" y="1247"/>
                  </a:lnTo>
                  <a:lnTo>
                    <a:pt x="1785" y="1280"/>
                  </a:lnTo>
                  <a:lnTo>
                    <a:pt x="1313" y="1415"/>
                  </a:lnTo>
                  <a:lnTo>
                    <a:pt x="842" y="1482"/>
                  </a:lnTo>
                  <a:lnTo>
                    <a:pt x="371" y="1550"/>
                  </a:lnTo>
                  <a:lnTo>
                    <a:pt x="337" y="1179"/>
                  </a:lnTo>
                  <a:lnTo>
                    <a:pt x="270" y="809"/>
                  </a:lnTo>
                  <a:lnTo>
                    <a:pt x="236" y="641"/>
                  </a:lnTo>
                  <a:lnTo>
                    <a:pt x="169" y="472"/>
                  </a:lnTo>
                  <a:lnTo>
                    <a:pt x="438" y="405"/>
                  </a:lnTo>
                  <a:lnTo>
                    <a:pt x="674" y="337"/>
                  </a:lnTo>
                  <a:lnTo>
                    <a:pt x="1212" y="270"/>
                  </a:lnTo>
                  <a:lnTo>
                    <a:pt x="1717" y="203"/>
                  </a:lnTo>
                  <a:lnTo>
                    <a:pt x="1987" y="135"/>
                  </a:lnTo>
                  <a:lnTo>
                    <a:pt x="2222" y="102"/>
                  </a:lnTo>
                  <a:lnTo>
                    <a:pt x="2222" y="337"/>
                  </a:lnTo>
                  <a:lnTo>
                    <a:pt x="2256" y="607"/>
                  </a:lnTo>
                  <a:lnTo>
                    <a:pt x="2256" y="944"/>
                  </a:lnTo>
                  <a:lnTo>
                    <a:pt x="2290" y="1247"/>
                  </a:lnTo>
                  <a:lnTo>
                    <a:pt x="2323" y="1314"/>
                  </a:lnTo>
                  <a:lnTo>
                    <a:pt x="2424" y="1314"/>
                  </a:lnTo>
                  <a:lnTo>
                    <a:pt x="2424" y="1247"/>
                  </a:lnTo>
                  <a:lnTo>
                    <a:pt x="2424" y="977"/>
                  </a:lnTo>
                  <a:lnTo>
                    <a:pt x="2391" y="674"/>
                  </a:lnTo>
                  <a:lnTo>
                    <a:pt x="2357" y="371"/>
                  </a:lnTo>
                  <a:lnTo>
                    <a:pt x="2323" y="68"/>
                  </a:lnTo>
                  <a:lnTo>
                    <a:pt x="2290" y="34"/>
                  </a:lnTo>
                  <a:lnTo>
                    <a:pt x="2222" y="34"/>
                  </a:lnTo>
                  <a:lnTo>
                    <a:pt x="1684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8" name="Google Shape;588;p4"/>
            <p:cNvSpPr/>
            <p:nvPr/>
          </p:nvSpPr>
          <p:spPr>
            <a:xfrm>
              <a:off x="3462711" y="5390224"/>
              <a:ext cx="152174" cy="100697"/>
            </a:xfrm>
            <a:custGeom>
              <a:avLst/>
              <a:gdLst/>
              <a:ahLst/>
              <a:cxnLst/>
              <a:rect l="l" t="t" r="r" b="b"/>
              <a:pathLst>
                <a:path w="2291" h="1516" extrusionOk="0">
                  <a:moveTo>
                    <a:pt x="1920" y="169"/>
                  </a:moveTo>
                  <a:lnTo>
                    <a:pt x="1920" y="371"/>
                  </a:lnTo>
                  <a:lnTo>
                    <a:pt x="1954" y="573"/>
                  </a:lnTo>
                  <a:lnTo>
                    <a:pt x="2055" y="1078"/>
                  </a:lnTo>
                  <a:lnTo>
                    <a:pt x="1146" y="1280"/>
                  </a:lnTo>
                  <a:lnTo>
                    <a:pt x="741" y="1347"/>
                  </a:lnTo>
                  <a:lnTo>
                    <a:pt x="539" y="1381"/>
                  </a:lnTo>
                  <a:lnTo>
                    <a:pt x="337" y="1415"/>
                  </a:lnTo>
                  <a:lnTo>
                    <a:pt x="203" y="876"/>
                  </a:lnTo>
                  <a:lnTo>
                    <a:pt x="102" y="304"/>
                  </a:lnTo>
                  <a:lnTo>
                    <a:pt x="539" y="304"/>
                  </a:lnTo>
                  <a:lnTo>
                    <a:pt x="944" y="236"/>
                  </a:lnTo>
                  <a:lnTo>
                    <a:pt x="1920" y="169"/>
                  </a:lnTo>
                  <a:close/>
                  <a:moveTo>
                    <a:pt x="1482" y="1"/>
                  </a:moveTo>
                  <a:lnTo>
                    <a:pt x="977" y="34"/>
                  </a:lnTo>
                  <a:lnTo>
                    <a:pt x="506" y="102"/>
                  </a:lnTo>
                  <a:lnTo>
                    <a:pt x="270" y="135"/>
                  </a:lnTo>
                  <a:lnTo>
                    <a:pt x="34" y="236"/>
                  </a:lnTo>
                  <a:lnTo>
                    <a:pt x="1" y="236"/>
                  </a:lnTo>
                  <a:lnTo>
                    <a:pt x="1" y="270"/>
                  </a:lnTo>
                  <a:lnTo>
                    <a:pt x="1" y="573"/>
                  </a:lnTo>
                  <a:lnTo>
                    <a:pt x="34" y="876"/>
                  </a:lnTo>
                  <a:lnTo>
                    <a:pt x="102" y="1179"/>
                  </a:lnTo>
                  <a:lnTo>
                    <a:pt x="203" y="1482"/>
                  </a:lnTo>
                  <a:lnTo>
                    <a:pt x="203" y="1516"/>
                  </a:lnTo>
                  <a:lnTo>
                    <a:pt x="236" y="1516"/>
                  </a:lnTo>
                  <a:lnTo>
                    <a:pt x="304" y="1482"/>
                  </a:lnTo>
                  <a:lnTo>
                    <a:pt x="539" y="1516"/>
                  </a:lnTo>
                  <a:lnTo>
                    <a:pt x="741" y="1516"/>
                  </a:lnTo>
                  <a:lnTo>
                    <a:pt x="1213" y="1482"/>
                  </a:lnTo>
                  <a:lnTo>
                    <a:pt x="1684" y="1381"/>
                  </a:lnTo>
                  <a:lnTo>
                    <a:pt x="2088" y="1246"/>
                  </a:lnTo>
                  <a:lnTo>
                    <a:pt x="2156" y="1314"/>
                  </a:lnTo>
                  <a:lnTo>
                    <a:pt x="2223" y="1314"/>
                  </a:lnTo>
                  <a:lnTo>
                    <a:pt x="2257" y="1280"/>
                  </a:lnTo>
                  <a:lnTo>
                    <a:pt x="2290" y="1213"/>
                  </a:lnTo>
                  <a:lnTo>
                    <a:pt x="2156" y="674"/>
                  </a:lnTo>
                  <a:lnTo>
                    <a:pt x="2021" y="169"/>
                  </a:lnTo>
                  <a:lnTo>
                    <a:pt x="2055" y="102"/>
                  </a:lnTo>
                  <a:lnTo>
                    <a:pt x="2055" y="68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89" name="Google Shape;589;p4"/>
            <p:cNvSpPr/>
            <p:nvPr/>
          </p:nvSpPr>
          <p:spPr>
            <a:xfrm>
              <a:off x="2979687" y="5457310"/>
              <a:ext cx="145399" cy="111922"/>
            </a:xfrm>
            <a:custGeom>
              <a:avLst/>
              <a:gdLst/>
              <a:ahLst/>
              <a:cxnLst/>
              <a:rect l="l" t="t" r="r" b="b"/>
              <a:pathLst>
                <a:path w="2189" h="1685" extrusionOk="0">
                  <a:moveTo>
                    <a:pt x="1953" y="102"/>
                  </a:moveTo>
                  <a:lnTo>
                    <a:pt x="1987" y="674"/>
                  </a:lnTo>
                  <a:lnTo>
                    <a:pt x="2054" y="1247"/>
                  </a:lnTo>
                  <a:lnTo>
                    <a:pt x="1852" y="1247"/>
                  </a:lnTo>
                  <a:lnTo>
                    <a:pt x="1617" y="1280"/>
                  </a:lnTo>
                  <a:lnTo>
                    <a:pt x="1213" y="1348"/>
                  </a:lnTo>
                  <a:lnTo>
                    <a:pt x="270" y="1415"/>
                  </a:lnTo>
                  <a:lnTo>
                    <a:pt x="236" y="910"/>
                  </a:lnTo>
                  <a:lnTo>
                    <a:pt x="203" y="708"/>
                  </a:lnTo>
                  <a:lnTo>
                    <a:pt x="169" y="539"/>
                  </a:lnTo>
                  <a:lnTo>
                    <a:pt x="1112" y="304"/>
                  </a:lnTo>
                  <a:lnTo>
                    <a:pt x="1516" y="236"/>
                  </a:lnTo>
                  <a:lnTo>
                    <a:pt x="1751" y="169"/>
                  </a:lnTo>
                  <a:lnTo>
                    <a:pt x="1953" y="102"/>
                  </a:lnTo>
                  <a:close/>
                  <a:moveTo>
                    <a:pt x="1718" y="1"/>
                  </a:moveTo>
                  <a:lnTo>
                    <a:pt x="1482" y="34"/>
                  </a:lnTo>
                  <a:lnTo>
                    <a:pt x="1011" y="102"/>
                  </a:lnTo>
                  <a:lnTo>
                    <a:pt x="506" y="236"/>
                  </a:lnTo>
                  <a:lnTo>
                    <a:pt x="68" y="371"/>
                  </a:lnTo>
                  <a:lnTo>
                    <a:pt x="34" y="405"/>
                  </a:lnTo>
                  <a:lnTo>
                    <a:pt x="0" y="438"/>
                  </a:lnTo>
                  <a:lnTo>
                    <a:pt x="0" y="506"/>
                  </a:lnTo>
                  <a:lnTo>
                    <a:pt x="34" y="539"/>
                  </a:lnTo>
                  <a:lnTo>
                    <a:pt x="102" y="1078"/>
                  </a:lnTo>
                  <a:lnTo>
                    <a:pt x="102" y="1617"/>
                  </a:lnTo>
                  <a:lnTo>
                    <a:pt x="135" y="1684"/>
                  </a:lnTo>
                  <a:lnTo>
                    <a:pt x="203" y="1684"/>
                  </a:lnTo>
                  <a:lnTo>
                    <a:pt x="270" y="1651"/>
                  </a:lnTo>
                  <a:lnTo>
                    <a:pt x="304" y="1583"/>
                  </a:lnTo>
                  <a:lnTo>
                    <a:pt x="741" y="1583"/>
                  </a:lnTo>
                  <a:lnTo>
                    <a:pt x="1213" y="1550"/>
                  </a:lnTo>
                  <a:lnTo>
                    <a:pt x="1650" y="1449"/>
                  </a:lnTo>
                  <a:lnTo>
                    <a:pt x="1886" y="1381"/>
                  </a:lnTo>
                  <a:lnTo>
                    <a:pt x="2054" y="1280"/>
                  </a:lnTo>
                  <a:lnTo>
                    <a:pt x="2155" y="1314"/>
                  </a:lnTo>
                  <a:lnTo>
                    <a:pt x="2189" y="1280"/>
                  </a:lnTo>
                  <a:lnTo>
                    <a:pt x="2189" y="1247"/>
                  </a:lnTo>
                  <a:lnTo>
                    <a:pt x="2189" y="944"/>
                  </a:lnTo>
                  <a:lnTo>
                    <a:pt x="2155" y="640"/>
                  </a:lnTo>
                  <a:lnTo>
                    <a:pt x="2088" y="337"/>
                  </a:lnTo>
                  <a:lnTo>
                    <a:pt x="2021" y="34"/>
                  </a:lnTo>
                  <a:lnTo>
                    <a:pt x="1953" y="34"/>
                  </a:lnTo>
                  <a:lnTo>
                    <a:pt x="1718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0" name="Google Shape;590;p4"/>
            <p:cNvSpPr/>
            <p:nvPr/>
          </p:nvSpPr>
          <p:spPr>
            <a:xfrm>
              <a:off x="2304303" y="5557940"/>
              <a:ext cx="163333" cy="105213"/>
            </a:xfrm>
            <a:custGeom>
              <a:avLst/>
              <a:gdLst/>
              <a:ahLst/>
              <a:cxnLst/>
              <a:rect l="l" t="t" r="r" b="b"/>
              <a:pathLst>
                <a:path w="2459" h="1584" extrusionOk="0">
                  <a:moveTo>
                    <a:pt x="2122" y="136"/>
                  </a:moveTo>
                  <a:lnTo>
                    <a:pt x="2156" y="641"/>
                  </a:lnTo>
                  <a:lnTo>
                    <a:pt x="2257" y="1112"/>
                  </a:lnTo>
                  <a:lnTo>
                    <a:pt x="1987" y="1179"/>
                  </a:lnTo>
                  <a:lnTo>
                    <a:pt x="1684" y="1213"/>
                  </a:lnTo>
                  <a:lnTo>
                    <a:pt x="1145" y="1280"/>
                  </a:lnTo>
                  <a:lnTo>
                    <a:pt x="708" y="1314"/>
                  </a:lnTo>
                  <a:lnTo>
                    <a:pt x="472" y="1381"/>
                  </a:lnTo>
                  <a:lnTo>
                    <a:pt x="304" y="1482"/>
                  </a:lnTo>
                  <a:lnTo>
                    <a:pt x="169" y="910"/>
                  </a:lnTo>
                  <a:lnTo>
                    <a:pt x="135" y="641"/>
                  </a:lnTo>
                  <a:lnTo>
                    <a:pt x="68" y="405"/>
                  </a:lnTo>
                  <a:lnTo>
                    <a:pt x="573" y="405"/>
                  </a:lnTo>
                  <a:lnTo>
                    <a:pt x="1112" y="338"/>
                  </a:lnTo>
                  <a:lnTo>
                    <a:pt x="2122" y="136"/>
                  </a:lnTo>
                  <a:close/>
                  <a:moveTo>
                    <a:pt x="2122" y="1"/>
                  </a:moveTo>
                  <a:lnTo>
                    <a:pt x="1617" y="102"/>
                  </a:lnTo>
                  <a:lnTo>
                    <a:pt x="1078" y="136"/>
                  </a:lnTo>
                  <a:lnTo>
                    <a:pt x="539" y="237"/>
                  </a:lnTo>
                  <a:lnTo>
                    <a:pt x="34" y="338"/>
                  </a:lnTo>
                  <a:lnTo>
                    <a:pt x="1" y="371"/>
                  </a:lnTo>
                  <a:lnTo>
                    <a:pt x="34" y="405"/>
                  </a:lnTo>
                  <a:lnTo>
                    <a:pt x="1" y="674"/>
                  </a:lnTo>
                  <a:lnTo>
                    <a:pt x="34" y="977"/>
                  </a:lnTo>
                  <a:lnTo>
                    <a:pt x="169" y="1550"/>
                  </a:lnTo>
                  <a:lnTo>
                    <a:pt x="203" y="1583"/>
                  </a:lnTo>
                  <a:lnTo>
                    <a:pt x="270" y="1583"/>
                  </a:lnTo>
                  <a:lnTo>
                    <a:pt x="304" y="1516"/>
                  </a:lnTo>
                  <a:lnTo>
                    <a:pt x="539" y="1516"/>
                  </a:lnTo>
                  <a:lnTo>
                    <a:pt x="809" y="1482"/>
                  </a:lnTo>
                  <a:lnTo>
                    <a:pt x="1314" y="1415"/>
                  </a:lnTo>
                  <a:lnTo>
                    <a:pt x="1819" y="1381"/>
                  </a:lnTo>
                  <a:lnTo>
                    <a:pt x="2290" y="1280"/>
                  </a:lnTo>
                  <a:lnTo>
                    <a:pt x="2358" y="1280"/>
                  </a:lnTo>
                  <a:lnTo>
                    <a:pt x="2425" y="1247"/>
                  </a:lnTo>
                  <a:lnTo>
                    <a:pt x="2425" y="1213"/>
                  </a:lnTo>
                  <a:lnTo>
                    <a:pt x="2459" y="1179"/>
                  </a:lnTo>
                  <a:lnTo>
                    <a:pt x="2425" y="1112"/>
                  </a:lnTo>
                  <a:lnTo>
                    <a:pt x="2358" y="573"/>
                  </a:lnTo>
                  <a:lnTo>
                    <a:pt x="2290" y="304"/>
                  </a:lnTo>
                  <a:lnTo>
                    <a:pt x="2223" y="68"/>
                  </a:lnTo>
                  <a:lnTo>
                    <a:pt x="2189" y="35"/>
                  </a:lnTo>
                  <a:lnTo>
                    <a:pt x="2156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1" name="Google Shape;591;p4"/>
            <p:cNvSpPr/>
            <p:nvPr/>
          </p:nvSpPr>
          <p:spPr>
            <a:xfrm>
              <a:off x="3299511" y="5412608"/>
              <a:ext cx="156558" cy="102955"/>
            </a:xfrm>
            <a:custGeom>
              <a:avLst/>
              <a:gdLst/>
              <a:ahLst/>
              <a:cxnLst/>
              <a:rect l="l" t="t" r="r" b="b"/>
              <a:pathLst>
                <a:path w="2357" h="1550" extrusionOk="0">
                  <a:moveTo>
                    <a:pt x="2054" y="135"/>
                  </a:moveTo>
                  <a:lnTo>
                    <a:pt x="2020" y="270"/>
                  </a:lnTo>
                  <a:lnTo>
                    <a:pt x="2054" y="371"/>
                  </a:lnTo>
                  <a:lnTo>
                    <a:pt x="2087" y="606"/>
                  </a:lnTo>
                  <a:lnTo>
                    <a:pt x="2121" y="842"/>
                  </a:lnTo>
                  <a:lnTo>
                    <a:pt x="2155" y="1078"/>
                  </a:lnTo>
                  <a:lnTo>
                    <a:pt x="1178" y="1212"/>
                  </a:lnTo>
                  <a:lnTo>
                    <a:pt x="707" y="1313"/>
                  </a:lnTo>
                  <a:lnTo>
                    <a:pt x="236" y="1448"/>
                  </a:lnTo>
                  <a:lnTo>
                    <a:pt x="236" y="1280"/>
                  </a:lnTo>
                  <a:lnTo>
                    <a:pt x="236" y="1145"/>
                  </a:lnTo>
                  <a:lnTo>
                    <a:pt x="202" y="808"/>
                  </a:lnTo>
                  <a:lnTo>
                    <a:pt x="168" y="606"/>
                  </a:lnTo>
                  <a:lnTo>
                    <a:pt x="135" y="371"/>
                  </a:lnTo>
                  <a:lnTo>
                    <a:pt x="438" y="371"/>
                  </a:lnTo>
                  <a:lnTo>
                    <a:pt x="741" y="303"/>
                  </a:lnTo>
                  <a:lnTo>
                    <a:pt x="1347" y="236"/>
                  </a:lnTo>
                  <a:lnTo>
                    <a:pt x="1650" y="169"/>
                  </a:lnTo>
                  <a:lnTo>
                    <a:pt x="1784" y="169"/>
                  </a:lnTo>
                  <a:lnTo>
                    <a:pt x="1953" y="135"/>
                  </a:lnTo>
                  <a:lnTo>
                    <a:pt x="1986" y="169"/>
                  </a:lnTo>
                  <a:lnTo>
                    <a:pt x="2054" y="135"/>
                  </a:lnTo>
                  <a:close/>
                  <a:moveTo>
                    <a:pt x="1784" y="0"/>
                  </a:moveTo>
                  <a:lnTo>
                    <a:pt x="1515" y="34"/>
                  </a:lnTo>
                  <a:lnTo>
                    <a:pt x="1044" y="101"/>
                  </a:lnTo>
                  <a:lnTo>
                    <a:pt x="539" y="169"/>
                  </a:lnTo>
                  <a:lnTo>
                    <a:pt x="303" y="202"/>
                  </a:lnTo>
                  <a:lnTo>
                    <a:pt x="67" y="303"/>
                  </a:lnTo>
                  <a:lnTo>
                    <a:pt x="0" y="337"/>
                  </a:lnTo>
                  <a:lnTo>
                    <a:pt x="34" y="371"/>
                  </a:lnTo>
                  <a:lnTo>
                    <a:pt x="0" y="472"/>
                  </a:lnTo>
                  <a:lnTo>
                    <a:pt x="34" y="606"/>
                  </a:lnTo>
                  <a:lnTo>
                    <a:pt x="34" y="842"/>
                  </a:lnTo>
                  <a:lnTo>
                    <a:pt x="67" y="1145"/>
                  </a:lnTo>
                  <a:lnTo>
                    <a:pt x="101" y="1313"/>
                  </a:lnTo>
                  <a:lnTo>
                    <a:pt x="135" y="1448"/>
                  </a:lnTo>
                  <a:lnTo>
                    <a:pt x="202" y="1482"/>
                  </a:lnTo>
                  <a:lnTo>
                    <a:pt x="202" y="1516"/>
                  </a:lnTo>
                  <a:lnTo>
                    <a:pt x="236" y="1549"/>
                  </a:lnTo>
                  <a:lnTo>
                    <a:pt x="741" y="1516"/>
                  </a:lnTo>
                  <a:lnTo>
                    <a:pt x="1246" y="1414"/>
                  </a:lnTo>
                  <a:lnTo>
                    <a:pt x="2222" y="1246"/>
                  </a:lnTo>
                  <a:lnTo>
                    <a:pt x="2256" y="1246"/>
                  </a:lnTo>
                  <a:lnTo>
                    <a:pt x="2289" y="1212"/>
                  </a:lnTo>
                  <a:lnTo>
                    <a:pt x="2357" y="1212"/>
                  </a:lnTo>
                  <a:lnTo>
                    <a:pt x="2357" y="1145"/>
                  </a:lnTo>
                  <a:lnTo>
                    <a:pt x="2357" y="1111"/>
                  </a:lnTo>
                  <a:lnTo>
                    <a:pt x="2289" y="1078"/>
                  </a:lnTo>
                  <a:lnTo>
                    <a:pt x="2256" y="808"/>
                  </a:lnTo>
                  <a:lnTo>
                    <a:pt x="2222" y="573"/>
                  </a:lnTo>
                  <a:lnTo>
                    <a:pt x="2188" y="303"/>
                  </a:lnTo>
                  <a:lnTo>
                    <a:pt x="2155" y="135"/>
                  </a:lnTo>
                  <a:lnTo>
                    <a:pt x="2087" y="34"/>
                  </a:lnTo>
                  <a:lnTo>
                    <a:pt x="2087" y="68"/>
                  </a:lnTo>
                  <a:lnTo>
                    <a:pt x="2020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2" name="Google Shape;592;p4"/>
            <p:cNvSpPr/>
            <p:nvPr/>
          </p:nvSpPr>
          <p:spPr>
            <a:xfrm>
              <a:off x="3136244" y="5437184"/>
              <a:ext cx="156624" cy="102955"/>
            </a:xfrm>
            <a:custGeom>
              <a:avLst/>
              <a:gdLst/>
              <a:ahLst/>
              <a:cxnLst/>
              <a:rect l="l" t="t" r="r" b="b"/>
              <a:pathLst>
                <a:path w="2358" h="1550" extrusionOk="0">
                  <a:moveTo>
                    <a:pt x="2020" y="102"/>
                  </a:moveTo>
                  <a:lnTo>
                    <a:pt x="2054" y="304"/>
                  </a:lnTo>
                  <a:lnTo>
                    <a:pt x="2088" y="539"/>
                  </a:lnTo>
                  <a:lnTo>
                    <a:pt x="2121" y="842"/>
                  </a:lnTo>
                  <a:lnTo>
                    <a:pt x="2155" y="1011"/>
                  </a:lnTo>
                  <a:lnTo>
                    <a:pt x="2222" y="1146"/>
                  </a:lnTo>
                  <a:lnTo>
                    <a:pt x="1751" y="1146"/>
                  </a:lnTo>
                  <a:lnTo>
                    <a:pt x="1246" y="1213"/>
                  </a:lnTo>
                  <a:lnTo>
                    <a:pt x="270" y="1381"/>
                  </a:lnTo>
                  <a:lnTo>
                    <a:pt x="270" y="1112"/>
                  </a:lnTo>
                  <a:lnTo>
                    <a:pt x="202" y="876"/>
                  </a:lnTo>
                  <a:lnTo>
                    <a:pt x="169" y="640"/>
                  </a:lnTo>
                  <a:lnTo>
                    <a:pt x="169" y="539"/>
                  </a:lnTo>
                  <a:lnTo>
                    <a:pt x="135" y="438"/>
                  </a:lnTo>
                  <a:lnTo>
                    <a:pt x="169" y="438"/>
                  </a:lnTo>
                  <a:lnTo>
                    <a:pt x="236" y="405"/>
                  </a:lnTo>
                  <a:lnTo>
                    <a:pt x="371" y="371"/>
                  </a:lnTo>
                  <a:lnTo>
                    <a:pt x="505" y="337"/>
                  </a:lnTo>
                  <a:lnTo>
                    <a:pt x="808" y="304"/>
                  </a:lnTo>
                  <a:lnTo>
                    <a:pt x="1414" y="203"/>
                  </a:lnTo>
                  <a:lnTo>
                    <a:pt x="1717" y="169"/>
                  </a:lnTo>
                  <a:lnTo>
                    <a:pt x="1886" y="135"/>
                  </a:lnTo>
                  <a:lnTo>
                    <a:pt x="2020" y="102"/>
                  </a:lnTo>
                  <a:close/>
                  <a:moveTo>
                    <a:pt x="1549" y="1"/>
                  </a:moveTo>
                  <a:lnTo>
                    <a:pt x="1078" y="102"/>
                  </a:lnTo>
                  <a:lnTo>
                    <a:pt x="573" y="169"/>
                  </a:lnTo>
                  <a:lnTo>
                    <a:pt x="337" y="203"/>
                  </a:lnTo>
                  <a:lnTo>
                    <a:pt x="101" y="270"/>
                  </a:lnTo>
                  <a:lnTo>
                    <a:pt x="68" y="371"/>
                  </a:lnTo>
                  <a:lnTo>
                    <a:pt x="34" y="337"/>
                  </a:lnTo>
                  <a:lnTo>
                    <a:pt x="0" y="472"/>
                  </a:lnTo>
                  <a:lnTo>
                    <a:pt x="34" y="607"/>
                  </a:lnTo>
                  <a:lnTo>
                    <a:pt x="68" y="876"/>
                  </a:lnTo>
                  <a:lnTo>
                    <a:pt x="101" y="1146"/>
                  </a:lnTo>
                  <a:lnTo>
                    <a:pt x="135" y="1381"/>
                  </a:lnTo>
                  <a:lnTo>
                    <a:pt x="135" y="1449"/>
                  </a:lnTo>
                  <a:lnTo>
                    <a:pt x="169" y="1482"/>
                  </a:lnTo>
                  <a:lnTo>
                    <a:pt x="236" y="1516"/>
                  </a:lnTo>
                  <a:lnTo>
                    <a:pt x="303" y="1550"/>
                  </a:lnTo>
                  <a:lnTo>
                    <a:pt x="438" y="1550"/>
                  </a:lnTo>
                  <a:lnTo>
                    <a:pt x="472" y="1516"/>
                  </a:lnTo>
                  <a:lnTo>
                    <a:pt x="1381" y="1415"/>
                  </a:lnTo>
                  <a:lnTo>
                    <a:pt x="1886" y="1348"/>
                  </a:lnTo>
                  <a:lnTo>
                    <a:pt x="2357" y="1213"/>
                  </a:lnTo>
                  <a:lnTo>
                    <a:pt x="2290" y="1179"/>
                  </a:lnTo>
                  <a:lnTo>
                    <a:pt x="2323" y="1146"/>
                  </a:lnTo>
                  <a:lnTo>
                    <a:pt x="2323" y="977"/>
                  </a:lnTo>
                  <a:lnTo>
                    <a:pt x="2290" y="809"/>
                  </a:lnTo>
                  <a:lnTo>
                    <a:pt x="2222" y="506"/>
                  </a:lnTo>
                  <a:lnTo>
                    <a:pt x="2189" y="270"/>
                  </a:lnTo>
                  <a:lnTo>
                    <a:pt x="2155" y="169"/>
                  </a:lnTo>
                  <a:lnTo>
                    <a:pt x="2121" y="34"/>
                  </a:lnTo>
                  <a:lnTo>
                    <a:pt x="2155" y="34"/>
                  </a:lnTo>
                  <a:lnTo>
                    <a:pt x="2054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3" name="Google Shape;593;p4"/>
            <p:cNvSpPr/>
            <p:nvPr/>
          </p:nvSpPr>
          <p:spPr>
            <a:xfrm>
              <a:off x="1807861" y="5638445"/>
              <a:ext cx="152108" cy="100697"/>
            </a:xfrm>
            <a:custGeom>
              <a:avLst/>
              <a:gdLst/>
              <a:ahLst/>
              <a:cxnLst/>
              <a:rect l="l" t="t" r="r" b="b"/>
              <a:pathLst>
                <a:path w="2290" h="1516" extrusionOk="0">
                  <a:moveTo>
                    <a:pt x="1920" y="169"/>
                  </a:moveTo>
                  <a:lnTo>
                    <a:pt x="1920" y="371"/>
                  </a:lnTo>
                  <a:lnTo>
                    <a:pt x="1953" y="573"/>
                  </a:lnTo>
                  <a:lnTo>
                    <a:pt x="2088" y="1045"/>
                  </a:lnTo>
                  <a:lnTo>
                    <a:pt x="1145" y="1247"/>
                  </a:lnTo>
                  <a:lnTo>
                    <a:pt x="741" y="1314"/>
                  </a:lnTo>
                  <a:lnTo>
                    <a:pt x="539" y="1348"/>
                  </a:lnTo>
                  <a:lnTo>
                    <a:pt x="337" y="1415"/>
                  </a:lnTo>
                  <a:lnTo>
                    <a:pt x="202" y="876"/>
                  </a:lnTo>
                  <a:lnTo>
                    <a:pt x="101" y="304"/>
                  </a:lnTo>
                  <a:lnTo>
                    <a:pt x="303" y="304"/>
                  </a:lnTo>
                  <a:lnTo>
                    <a:pt x="539" y="270"/>
                  </a:lnTo>
                  <a:lnTo>
                    <a:pt x="977" y="237"/>
                  </a:lnTo>
                  <a:lnTo>
                    <a:pt x="1920" y="169"/>
                  </a:lnTo>
                  <a:close/>
                  <a:moveTo>
                    <a:pt x="1010" y="1"/>
                  </a:moveTo>
                  <a:lnTo>
                    <a:pt x="505" y="68"/>
                  </a:lnTo>
                  <a:lnTo>
                    <a:pt x="270" y="136"/>
                  </a:lnTo>
                  <a:lnTo>
                    <a:pt x="68" y="203"/>
                  </a:lnTo>
                  <a:lnTo>
                    <a:pt x="34" y="237"/>
                  </a:lnTo>
                  <a:lnTo>
                    <a:pt x="0" y="270"/>
                  </a:lnTo>
                  <a:lnTo>
                    <a:pt x="34" y="573"/>
                  </a:lnTo>
                  <a:lnTo>
                    <a:pt x="68" y="876"/>
                  </a:lnTo>
                  <a:lnTo>
                    <a:pt x="135" y="1179"/>
                  </a:lnTo>
                  <a:lnTo>
                    <a:pt x="202" y="1449"/>
                  </a:lnTo>
                  <a:lnTo>
                    <a:pt x="236" y="1482"/>
                  </a:lnTo>
                  <a:lnTo>
                    <a:pt x="270" y="1516"/>
                  </a:lnTo>
                  <a:lnTo>
                    <a:pt x="337" y="1482"/>
                  </a:lnTo>
                  <a:lnTo>
                    <a:pt x="539" y="1482"/>
                  </a:lnTo>
                  <a:lnTo>
                    <a:pt x="775" y="1516"/>
                  </a:lnTo>
                  <a:lnTo>
                    <a:pt x="1212" y="1449"/>
                  </a:lnTo>
                  <a:lnTo>
                    <a:pt x="1684" y="1348"/>
                  </a:lnTo>
                  <a:lnTo>
                    <a:pt x="2122" y="1213"/>
                  </a:lnTo>
                  <a:lnTo>
                    <a:pt x="2122" y="1247"/>
                  </a:lnTo>
                  <a:lnTo>
                    <a:pt x="2155" y="1280"/>
                  </a:lnTo>
                  <a:lnTo>
                    <a:pt x="2223" y="1314"/>
                  </a:lnTo>
                  <a:lnTo>
                    <a:pt x="2290" y="1280"/>
                  </a:lnTo>
                  <a:lnTo>
                    <a:pt x="2290" y="1213"/>
                  </a:lnTo>
                  <a:lnTo>
                    <a:pt x="2155" y="674"/>
                  </a:lnTo>
                  <a:lnTo>
                    <a:pt x="2054" y="136"/>
                  </a:lnTo>
                  <a:lnTo>
                    <a:pt x="2054" y="102"/>
                  </a:lnTo>
                  <a:lnTo>
                    <a:pt x="2054" y="35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4" name="Google Shape;594;p4"/>
            <p:cNvSpPr/>
            <p:nvPr/>
          </p:nvSpPr>
          <p:spPr>
            <a:xfrm>
              <a:off x="1971127" y="5607160"/>
              <a:ext cx="163267" cy="107405"/>
            </a:xfrm>
            <a:custGeom>
              <a:avLst/>
              <a:gdLst/>
              <a:ahLst/>
              <a:cxnLst/>
              <a:rect l="l" t="t" r="r" b="b"/>
              <a:pathLst>
                <a:path w="2458" h="1617" extrusionOk="0">
                  <a:moveTo>
                    <a:pt x="1684" y="1"/>
                  </a:moveTo>
                  <a:lnTo>
                    <a:pt x="1145" y="68"/>
                  </a:lnTo>
                  <a:lnTo>
                    <a:pt x="573" y="169"/>
                  </a:lnTo>
                  <a:lnTo>
                    <a:pt x="68" y="371"/>
                  </a:lnTo>
                  <a:lnTo>
                    <a:pt x="0" y="371"/>
                  </a:lnTo>
                  <a:lnTo>
                    <a:pt x="0" y="405"/>
                  </a:lnTo>
                  <a:lnTo>
                    <a:pt x="34" y="741"/>
                  </a:lnTo>
                  <a:lnTo>
                    <a:pt x="101" y="1044"/>
                  </a:lnTo>
                  <a:lnTo>
                    <a:pt x="169" y="1314"/>
                  </a:lnTo>
                  <a:lnTo>
                    <a:pt x="236" y="1583"/>
                  </a:lnTo>
                  <a:lnTo>
                    <a:pt x="270" y="1617"/>
                  </a:lnTo>
                  <a:lnTo>
                    <a:pt x="371" y="1617"/>
                  </a:lnTo>
                  <a:lnTo>
                    <a:pt x="371" y="1549"/>
                  </a:lnTo>
                  <a:lnTo>
                    <a:pt x="303" y="1246"/>
                  </a:lnTo>
                  <a:lnTo>
                    <a:pt x="236" y="943"/>
                  </a:lnTo>
                  <a:lnTo>
                    <a:pt x="169" y="674"/>
                  </a:lnTo>
                  <a:lnTo>
                    <a:pt x="101" y="405"/>
                  </a:lnTo>
                  <a:lnTo>
                    <a:pt x="337" y="405"/>
                  </a:lnTo>
                  <a:lnTo>
                    <a:pt x="606" y="371"/>
                  </a:lnTo>
                  <a:lnTo>
                    <a:pt x="1111" y="270"/>
                  </a:lnTo>
                  <a:lnTo>
                    <a:pt x="1650" y="203"/>
                  </a:lnTo>
                  <a:lnTo>
                    <a:pt x="1886" y="169"/>
                  </a:lnTo>
                  <a:lnTo>
                    <a:pt x="2155" y="203"/>
                  </a:lnTo>
                  <a:lnTo>
                    <a:pt x="2155" y="371"/>
                  </a:lnTo>
                  <a:lnTo>
                    <a:pt x="2155" y="539"/>
                  </a:lnTo>
                  <a:lnTo>
                    <a:pt x="2222" y="910"/>
                  </a:lnTo>
                  <a:lnTo>
                    <a:pt x="2290" y="1280"/>
                  </a:lnTo>
                  <a:lnTo>
                    <a:pt x="1818" y="1347"/>
                  </a:lnTo>
                  <a:lnTo>
                    <a:pt x="1347" y="1415"/>
                  </a:lnTo>
                  <a:lnTo>
                    <a:pt x="842" y="1448"/>
                  </a:lnTo>
                  <a:lnTo>
                    <a:pt x="606" y="1482"/>
                  </a:lnTo>
                  <a:lnTo>
                    <a:pt x="371" y="1549"/>
                  </a:lnTo>
                  <a:lnTo>
                    <a:pt x="606" y="1583"/>
                  </a:lnTo>
                  <a:lnTo>
                    <a:pt x="808" y="1617"/>
                  </a:lnTo>
                  <a:lnTo>
                    <a:pt x="1246" y="1583"/>
                  </a:lnTo>
                  <a:lnTo>
                    <a:pt x="1818" y="1516"/>
                  </a:lnTo>
                  <a:lnTo>
                    <a:pt x="2088" y="1482"/>
                  </a:lnTo>
                  <a:lnTo>
                    <a:pt x="2357" y="1381"/>
                  </a:lnTo>
                  <a:lnTo>
                    <a:pt x="2424" y="1347"/>
                  </a:lnTo>
                  <a:lnTo>
                    <a:pt x="2458" y="1347"/>
                  </a:lnTo>
                  <a:lnTo>
                    <a:pt x="2458" y="1280"/>
                  </a:lnTo>
                  <a:lnTo>
                    <a:pt x="2323" y="607"/>
                  </a:lnTo>
                  <a:lnTo>
                    <a:pt x="2323" y="405"/>
                  </a:lnTo>
                  <a:lnTo>
                    <a:pt x="2290" y="169"/>
                  </a:lnTo>
                  <a:lnTo>
                    <a:pt x="2290" y="135"/>
                  </a:lnTo>
                  <a:lnTo>
                    <a:pt x="2290" y="68"/>
                  </a:lnTo>
                  <a:lnTo>
                    <a:pt x="2290" y="34"/>
                  </a:lnTo>
                  <a:lnTo>
                    <a:pt x="2222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5" name="Google Shape;595;p4"/>
            <p:cNvSpPr/>
            <p:nvPr/>
          </p:nvSpPr>
          <p:spPr>
            <a:xfrm>
              <a:off x="1816828" y="5739075"/>
              <a:ext cx="154366" cy="147724"/>
            </a:xfrm>
            <a:custGeom>
              <a:avLst/>
              <a:gdLst/>
              <a:ahLst/>
              <a:cxnLst/>
              <a:rect l="l" t="t" r="r" b="b"/>
              <a:pathLst>
                <a:path w="2324" h="2224" extrusionOk="0">
                  <a:moveTo>
                    <a:pt x="1919" y="169"/>
                  </a:moveTo>
                  <a:lnTo>
                    <a:pt x="1953" y="540"/>
                  </a:lnTo>
                  <a:lnTo>
                    <a:pt x="2020" y="910"/>
                  </a:lnTo>
                  <a:lnTo>
                    <a:pt x="2088" y="1381"/>
                  </a:lnTo>
                  <a:lnTo>
                    <a:pt x="2155" y="1819"/>
                  </a:lnTo>
                  <a:lnTo>
                    <a:pt x="1785" y="1819"/>
                  </a:lnTo>
                  <a:lnTo>
                    <a:pt x="1414" y="1886"/>
                  </a:lnTo>
                  <a:lnTo>
                    <a:pt x="1381" y="1886"/>
                  </a:lnTo>
                  <a:lnTo>
                    <a:pt x="1414" y="1853"/>
                  </a:lnTo>
                  <a:lnTo>
                    <a:pt x="1381" y="1684"/>
                  </a:lnTo>
                  <a:lnTo>
                    <a:pt x="1347" y="1516"/>
                  </a:lnTo>
                  <a:lnTo>
                    <a:pt x="1313" y="1179"/>
                  </a:lnTo>
                  <a:lnTo>
                    <a:pt x="1280" y="1146"/>
                  </a:lnTo>
                  <a:lnTo>
                    <a:pt x="1212" y="1112"/>
                  </a:lnTo>
                  <a:lnTo>
                    <a:pt x="1179" y="1146"/>
                  </a:lnTo>
                  <a:lnTo>
                    <a:pt x="1145" y="1213"/>
                  </a:lnTo>
                  <a:lnTo>
                    <a:pt x="1179" y="1550"/>
                  </a:lnTo>
                  <a:lnTo>
                    <a:pt x="1212" y="1718"/>
                  </a:lnTo>
                  <a:lnTo>
                    <a:pt x="1280" y="1886"/>
                  </a:lnTo>
                  <a:lnTo>
                    <a:pt x="1313" y="1886"/>
                  </a:lnTo>
                  <a:lnTo>
                    <a:pt x="875" y="1954"/>
                  </a:lnTo>
                  <a:lnTo>
                    <a:pt x="673" y="2021"/>
                  </a:lnTo>
                  <a:lnTo>
                    <a:pt x="471" y="2088"/>
                  </a:lnTo>
                  <a:lnTo>
                    <a:pt x="370" y="1617"/>
                  </a:lnTo>
                  <a:lnTo>
                    <a:pt x="269" y="1179"/>
                  </a:lnTo>
                  <a:lnTo>
                    <a:pt x="202" y="775"/>
                  </a:lnTo>
                  <a:lnTo>
                    <a:pt x="101" y="439"/>
                  </a:lnTo>
                  <a:lnTo>
                    <a:pt x="1010" y="304"/>
                  </a:lnTo>
                  <a:lnTo>
                    <a:pt x="1919" y="169"/>
                  </a:lnTo>
                  <a:close/>
                  <a:moveTo>
                    <a:pt x="1886" y="1"/>
                  </a:moveTo>
                  <a:lnTo>
                    <a:pt x="976" y="102"/>
                  </a:lnTo>
                  <a:lnTo>
                    <a:pt x="67" y="270"/>
                  </a:lnTo>
                  <a:lnTo>
                    <a:pt x="34" y="304"/>
                  </a:lnTo>
                  <a:lnTo>
                    <a:pt x="0" y="371"/>
                  </a:lnTo>
                  <a:lnTo>
                    <a:pt x="0" y="573"/>
                  </a:lnTo>
                  <a:lnTo>
                    <a:pt x="34" y="775"/>
                  </a:lnTo>
                  <a:lnTo>
                    <a:pt x="101" y="1179"/>
                  </a:lnTo>
                  <a:lnTo>
                    <a:pt x="202" y="1684"/>
                  </a:lnTo>
                  <a:lnTo>
                    <a:pt x="269" y="1954"/>
                  </a:lnTo>
                  <a:lnTo>
                    <a:pt x="370" y="2156"/>
                  </a:lnTo>
                  <a:lnTo>
                    <a:pt x="404" y="2223"/>
                  </a:lnTo>
                  <a:lnTo>
                    <a:pt x="471" y="2189"/>
                  </a:lnTo>
                  <a:lnTo>
                    <a:pt x="875" y="2189"/>
                  </a:lnTo>
                  <a:lnTo>
                    <a:pt x="1313" y="2122"/>
                  </a:lnTo>
                  <a:lnTo>
                    <a:pt x="1751" y="2055"/>
                  </a:lnTo>
                  <a:lnTo>
                    <a:pt x="1987" y="2021"/>
                  </a:lnTo>
                  <a:lnTo>
                    <a:pt x="2189" y="1954"/>
                  </a:lnTo>
                  <a:lnTo>
                    <a:pt x="2222" y="1987"/>
                  </a:lnTo>
                  <a:lnTo>
                    <a:pt x="2256" y="1987"/>
                  </a:lnTo>
                  <a:lnTo>
                    <a:pt x="2290" y="1954"/>
                  </a:lnTo>
                  <a:lnTo>
                    <a:pt x="2323" y="1920"/>
                  </a:lnTo>
                  <a:lnTo>
                    <a:pt x="2323" y="1718"/>
                  </a:lnTo>
                  <a:lnTo>
                    <a:pt x="2290" y="1482"/>
                  </a:lnTo>
                  <a:lnTo>
                    <a:pt x="2222" y="1045"/>
                  </a:lnTo>
                  <a:lnTo>
                    <a:pt x="2155" y="540"/>
                  </a:lnTo>
                  <a:lnTo>
                    <a:pt x="2088" y="270"/>
                  </a:lnTo>
                  <a:lnTo>
                    <a:pt x="1987" y="35"/>
                  </a:lnTo>
                  <a:lnTo>
                    <a:pt x="1953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6" name="Google Shape;596;p4"/>
            <p:cNvSpPr/>
            <p:nvPr/>
          </p:nvSpPr>
          <p:spPr>
            <a:xfrm>
              <a:off x="2047115" y="5783843"/>
              <a:ext cx="42577" cy="51477"/>
            </a:xfrm>
            <a:custGeom>
              <a:avLst/>
              <a:gdLst/>
              <a:ahLst/>
              <a:cxnLst/>
              <a:rect l="l" t="t" r="r" b="b"/>
              <a:pathLst>
                <a:path w="641" h="775" extrusionOk="0">
                  <a:moveTo>
                    <a:pt x="136" y="0"/>
                  </a:moveTo>
                  <a:lnTo>
                    <a:pt x="68" y="68"/>
                  </a:lnTo>
                  <a:lnTo>
                    <a:pt x="35" y="169"/>
                  </a:lnTo>
                  <a:lnTo>
                    <a:pt x="35" y="236"/>
                  </a:lnTo>
                  <a:lnTo>
                    <a:pt x="102" y="236"/>
                  </a:lnTo>
                  <a:lnTo>
                    <a:pt x="237" y="135"/>
                  </a:lnTo>
                  <a:lnTo>
                    <a:pt x="169" y="404"/>
                  </a:lnTo>
                  <a:lnTo>
                    <a:pt x="35" y="640"/>
                  </a:lnTo>
                  <a:lnTo>
                    <a:pt x="1" y="707"/>
                  </a:lnTo>
                  <a:lnTo>
                    <a:pt x="1" y="741"/>
                  </a:lnTo>
                  <a:lnTo>
                    <a:pt x="35" y="775"/>
                  </a:lnTo>
                  <a:lnTo>
                    <a:pt x="102" y="775"/>
                  </a:lnTo>
                  <a:lnTo>
                    <a:pt x="371" y="707"/>
                  </a:lnTo>
                  <a:lnTo>
                    <a:pt x="506" y="674"/>
                  </a:lnTo>
                  <a:lnTo>
                    <a:pt x="641" y="606"/>
                  </a:lnTo>
                  <a:lnTo>
                    <a:pt x="641" y="539"/>
                  </a:lnTo>
                  <a:lnTo>
                    <a:pt x="641" y="505"/>
                  </a:lnTo>
                  <a:lnTo>
                    <a:pt x="472" y="505"/>
                  </a:lnTo>
                  <a:lnTo>
                    <a:pt x="338" y="539"/>
                  </a:lnTo>
                  <a:lnTo>
                    <a:pt x="270" y="573"/>
                  </a:lnTo>
                  <a:lnTo>
                    <a:pt x="371" y="337"/>
                  </a:lnTo>
                  <a:lnTo>
                    <a:pt x="439" y="68"/>
                  </a:lnTo>
                  <a:lnTo>
                    <a:pt x="405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7" name="Google Shape;597;p4"/>
            <p:cNvSpPr/>
            <p:nvPr/>
          </p:nvSpPr>
          <p:spPr>
            <a:xfrm>
              <a:off x="2136586" y="5584775"/>
              <a:ext cx="158883" cy="107405"/>
            </a:xfrm>
            <a:custGeom>
              <a:avLst/>
              <a:gdLst/>
              <a:ahLst/>
              <a:cxnLst/>
              <a:rect l="l" t="t" r="r" b="b"/>
              <a:pathLst>
                <a:path w="2392" h="1617" extrusionOk="0">
                  <a:moveTo>
                    <a:pt x="1920" y="1"/>
                  </a:moveTo>
                  <a:lnTo>
                    <a:pt x="1684" y="35"/>
                  </a:lnTo>
                  <a:lnTo>
                    <a:pt x="1213" y="102"/>
                  </a:lnTo>
                  <a:lnTo>
                    <a:pt x="674" y="169"/>
                  </a:lnTo>
                  <a:lnTo>
                    <a:pt x="135" y="304"/>
                  </a:lnTo>
                  <a:lnTo>
                    <a:pt x="102" y="270"/>
                  </a:lnTo>
                  <a:lnTo>
                    <a:pt x="34" y="270"/>
                  </a:lnTo>
                  <a:lnTo>
                    <a:pt x="1" y="304"/>
                  </a:lnTo>
                  <a:lnTo>
                    <a:pt x="68" y="944"/>
                  </a:lnTo>
                  <a:lnTo>
                    <a:pt x="135" y="1550"/>
                  </a:lnTo>
                  <a:lnTo>
                    <a:pt x="169" y="1617"/>
                  </a:lnTo>
                  <a:lnTo>
                    <a:pt x="236" y="1617"/>
                  </a:lnTo>
                  <a:lnTo>
                    <a:pt x="270" y="1583"/>
                  </a:lnTo>
                  <a:lnTo>
                    <a:pt x="304" y="1516"/>
                  </a:lnTo>
                  <a:lnTo>
                    <a:pt x="236" y="944"/>
                  </a:lnTo>
                  <a:lnTo>
                    <a:pt x="135" y="371"/>
                  </a:lnTo>
                  <a:lnTo>
                    <a:pt x="708" y="338"/>
                  </a:lnTo>
                  <a:lnTo>
                    <a:pt x="1246" y="237"/>
                  </a:lnTo>
                  <a:lnTo>
                    <a:pt x="1684" y="203"/>
                  </a:lnTo>
                  <a:lnTo>
                    <a:pt x="1920" y="169"/>
                  </a:lnTo>
                  <a:lnTo>
                    <a:pt x="2155" y="102"/>
                  </a:lnTo>
                  <a:lnTo>
                    <a:pt x="2155" y="338"/>
                  </a:lnTo>
                  <a:lnTo>
                    <a:pt x="2155" y="607"/>
                  </a:lnTo>
                  <a:lnTo>
                    <a:pt x="2223" y="1146"/>
                  </a:lnTo>
                  <a:lnTo>
                    <a:pt x="1751" y="1179"/>
                  </a:lnTo>
                  <a:lnTo>
                    <a:pt x="1314" y="1280"/>
                  </a:lnTo>
                  <a:lnTo>
                    <a:pt x="842" y="1348"/>
                  </a:lnTo>
                  <a:lnTo>
                    <a:pt x="640" y="1381"/>
                  </a:lnTo>
                  <a:lnTo>
                    <a:pt x="438" y="1482"/>
                  </a:lnTo>
                  <a:lnTo>
                    <a:pt x="640" y="1516"/>
                  </a:lnTo>
                  <a:lnTo>
                    <a:pt x="842" y="1482"/>
                  </a:lnTo>
                  <a:lnTo>
                    <a:pt x="1280" y="1415"/>
                  </a:lnTo>
                  <a:lnTo>
                    <a:pt x="1785" y="1348"/>
                  </a:lnTo>
                  <a:lnTo>
                    <a:pt x="2155" y="1280"/>
                  </a:lnTo>
                  <a:lnTo>
                    <a:pt x="2189" y="1348"/>
                  </a:lnTo>
                  <a:lnTo>
                    <a:pt x="2256" y="1348"/>
                  </a:lnTo>
                  <a:lnTo>
                    <a:pt x="2324" y="1314"/>
                  </a:lnTo>
                  <a:lnTo>
                    <a:pt x="2357" y="1280"/>
                  </a:lnTo>
                  <a:lnTo>
                    <a:pt x="2357" y="1213"/>
                  </a:lnTo>
                  <a:lnTo>
                    <a:pt x="2391" y="1179"/>
                  </a:lnTo>
                  <a:lnTo>
                    <a:pt x="2324" y="573"/>
                  </a:lnTo>
                  <a:lnTo>
                    <a:pt x="2290" y="270"/>
                  </a:lnTo>
                  <a:lnTo>
                    <a:pt x="2189" y="1"/>
                  </a:lnTo>
                  <a:lnTo>
                    <a:pt x="2155" y="1"/>
                  </a:lnTo>
                  <a:lnTo>
                    <a:pt x="2155" y="35"/>
                  </a:lnTo>
                  <a:lnTo>
                    <a:pt x="1920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8" name="Google Shape;598;p4"/>
            <p:cNvSpPr/>
            <p:nvPr/>
          </p:nvSpPr>
          <p:spPr>
            <a:xfrm>
              <a:off x="1980028" y="5712240"/>
              <a:ext cx="154366" cy="152174"/>
            </a:xfrm>
            <a:custGeom>
              <a:avLst/>
              <a:gdLst/>
              <a:ahLst/>
              <a:cxnLst/>
              <a:rect l="l" t="t" r="r" b="b"/>
              <a:pathLst>
                <a:path w="2324" h="2291" extrusionOk="0">
                  <a:moveTo>
                    <a:pt x="1954" y="1"/>
                  </a:moveTo>
                  <a:lnTo>
                    <a:pt x="1954" y="35"/>
                  </a:lnTo>
                  <a:lnTo>
                    <a:pt x="1954" y="102"/>
                  </a:lnTo>
                  <a:lnTo>
                    <a:pt x="1449" y="136"/>
                  </a:lnTo>
                  <a:lnTo>
                    <a:pt x="944" y="169"/>
                  </a:lnTo>
                  <a:lnTo>
                    <a:pt x="506" y="203"/>
                  </a:lnTo>
                  <a:lnTo>
                    <a:pt x="270" y="237"/>
                  </a:lnTo>
                  <a:lnTo>
                    <a:pt x="169" y="304"/>
                  </a:lnTo>
                  <a:lnTo>
                    <a:pt x="102" y="338"/>
                  </a:lnTo>
                  <a:lnTo>
                    <a:pt x="102" y="371"/>
                  </a:lnTo>
                  <a:lnTo>
                    <a:pt x="270" y="405"/>
                  </a:lnTo>
                  <a:lnTo>
                    <a:pt x="439" y="405"/>
                  </a:lnTo>
                  <a:lnTo>
                    <a:pt x="843" y="371"/>
                  </a:lnTo>
                  <a:lnTo>
                    <a:pt x="1381" y="338"/>
                  </a:lnTo>
                  <a:lnTo>
                    <a:pt x="1954" y="270"/>
                  </a:lnTo>
                  <a:lnTo>
                    <a:pt x="1987" y="607"/>
                  </a:lnTo>
                  <a:lnTo>
                    <a:pt x="2021" y="944"/>
                  </a:lnTo>
                  <a:lnTo>
                    <a:pt x="2088" y="1381"/>
                  </a:lnTo>
                  <a:lnTo>
                    <a:pt x="2122" y="1583"/>
                  </a:lnTo>
                  <a:lnTo>
                    <a:pt x="2189" y="1819"/>
                  </a:lnTo>
                  <a:lnTo>
                    <a:pt x="2156" y="1819"/>
                  </a:lnTo>
                  <a:lnTo>
                    <a:pt x="1280" y="1920"/>
                  </a:lnTo>
                  <a:lnTo>
                    <a:pt x="809" y="1987"/>
                  </a:lnTo>
                  <a:lnTo>
                    <a:pt x="405" y="2122"/>
                  </a:lnTo>
                  <a:lnTo>
                    <a:pt x="304" y="1684"/>
                  </a:lnTo>
                  <a:lnTo>
                    <a:pt x="237" y="1247"/>
                  </a:lnTo>
                  <a:lnTo>
                    <a:pt x="203" y="809"/>
                  </a:lnTo>
                  <a:lnTo>
                    <a:pt x="169" y="573"/>
                  </a:lnTo>
                  <a:lnTo>
                    <a:pt x="68" y="371"/>
                  </a:lnTo>
                  <a:lnTo>
                    <a:pt x="35" y="506"/>
                  </a:lnTo>
                  <a:lnTo>
                    <a:pt x="1" y="641"/>
                  </a:lnTo>
                  <a:lnTo>
                    <a:pt x="1" y="977"/>
                  </a:lnTo>
                  <a:lnTo>
                    <a:pt x="102" y="1583"/>
                  </a:lnTo>
                  <a:lnTo>
                    <a:pt x="102" y="1785"/>
                  </a:lnTo>
                  <a:lnTo>
                    <a:pt x="136" y="1987"/>
                  </a:lnTo>
                  <a:lnTo>
                    <a:pt x="169" y="2088"/>
                  </a:lnTo>
                  <a:lnTo>
                    <a:pt x="203" y="2189"/>
                  </a:lnTo>
                  <a:lnTo>
                    <a:pt x="270" y="2257"/>
                  </a:lnTo>
                  <a:lnTo>
                    <a:pt x="371" y="2290"/>
                  </a:lnTo>
                  <a:lnTo>
                    <a:pt x="405" y="2290"/>
                  </a:lnTo>
                  <a:lnTo>
                    <a:pt x="439" y="2223"/>
                  </a:lnTo>
                  <a:lnTo>
                    <a:pt x="843" y="2223"/>
                  </a:lnTo>
                  <a:lnTo>
                    <a:pt x="1314" y="2156"/>
                  </a:lnTo>
                  <a:lnTo>
                    <a:pt x="2189" y="1987"/>
                  </a:lnTo>
                  <a:lnTo>
                    <a:pt x="2257" y="1954"/>
                  </a:lnTo>
                  <a:lnTo>
                    <a:pt x="2290" y="1987"/>
                  </a:lnTo>
                  <a:lnTo>
                    <a:pt x="2324" y="1954"/>
                  </a:lnTo>
                  <a:lnTo>
                    <a:pt x="2324" y="1718"/>
                  </a:lnTo>
                  <a:lnTo>
                    <a:pt x="2290" y="1516"/>
                  </a:lnTo>
                  <a:lnTo>
                    <a:pt x="2223" y="1045"/>
                  </a:lnTo>
                  <a:lnTo>
                    <a:pt x="2156" y="540"/>
                  </a:lnTo>
                  <a:lnTo>
                    <a:pt x="2122" y="270"/>
                  </a:lnTo>
                  <a:lnTo>
                    <a:pt x="2055" y="35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599" name="Google Shape;599;p4"/>
            <p:cNvSpPr/>
            <p:nvPr/>
          </p:nvSpPr>
          <p:spPr>
            <a:xfrm>
              <a:off x="2357972" y="5739075"/>
              <a:ext cx="44835" cy="49285"/>
            </a:xfrm>
            <a:custGeom>
              <a:avLst/>
              <a:gdLst/>
              <a:ahLst/>
              <a:cxnLst/>
              <a:rect l="l" t="t" r="r" b="b"/>
              <a:pathLst>
                <a:path w="675" h="742" extrusionOk="0">
                  <a:moveTo>
                    <a:pt x="270" y="1"/>
                  </a:moveTo>
                  <a:lnTo>
                    <a:pt x="169" y="136"/>
                  </a:lnTo>
                  <a:lnTo>
                    <a:pt x="102" y="270"/>
                  </a:lnTo>
                  <a:lnTo>
                    <a:pt x="1" y="540"/>
                  </a:lnTo>
                  <a:lnTo>
                    <a:pt x="1" y="573"/>
                  </a:lnTo>
                  <a:lnTo>
                    <a:pt x="1" y="641"/>
                  </a:lnTo>
                  <a:lnTo>
                    <a:pt x="270" y="641"/>
                  </a:lnTo>
                  <a:lnTo>
                    <a:pt x="472" y="607"/>
                  </a:lnTo>
                  <a:lnTo>
                    <a:pt x="506" y="674"/>
                  </a:lnTo>
                  <a:lnTo>
                    <a:pt x="539" y="742"/>
                  </a:lnTo>
                  <a:lnTo>
                    <a:pt x="573" y="742"/>
                  </a:lnTo>
                  <a:lnTo>
                    <a:pt x="607" y="708"/>
                  </a:lnTo>
                  <a:lnTo>
                    <a:pt x="607" y="641"/>
                  </a:lnTo>
                  <a:lnTo>
                    <a:pt x="607" y="573"/>
                  </a:lnTo>
                  <a:lnTo>
                    <a:pt x="640" y="540"/>
                  </a:lnTo>
                  <a:lnTo>
                    <a:pt x="674" y="506"/>
                  </a:lnTo>
                  <a:lnTo>
                    <a:pt x="640" y="439"/>
                  </a:lnTo>
                  <a:lnTo>
                    <a:pt x="607" y="405"/>
                  </a:lnTo>
                  <a:lnTo>
                    <a:pt x="607" y="237"/>
                  </a:lnTo>
                  <a:lnTo>
                    <a:pt x="573" y="203"/>
                  </a:lnTo>
                  <a:lnTo>
                    <a:pt x="539" y="237"/>
                  </a:lnTo>
                  <a:lnTo>
                    <a:pt x="506" y="405"/>
                  </a:lnTo>
                  <a:lnTo>
                    <a:pt x="203" y="472"/>
                  </a:lnTo>
                  <a:lnTo>
                    <a:pt x="270" y="270"/>
                  </a:lnTo>
                  <a:lnTo>
                    <a:pt x="337" y="35"/>
                  </a:lnTo>
                  <a:lnTo>
                    <a:pt x="337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0" name="Google Shape;600;p4"/>
            <p:cNvSpPr/>
            <p:nvPr/>
          </p:nvSpPr>
          <p:spPr>
            <a:xfrm>
              <a:off x="2297594" y="5667538"/>
              <a:ext cx="156624" cy="147657"/>
            </a:xfrm>
            <a:custGeom>
              <a:avLst/>
              <a:gdLst/>
              <a:ahLst/>
              <a:cxnLst/>
              <a:rect l="l" t="t" r="r" b="b"/>
              <a:pathLst>
                <a:path w="2358" h="2223" extrusionOk="0">
                  <a:moveTo>
                    <a:pt x="1886" y="169"/>
                  </a:moveTo>
                  <a:lnTo>
                    <a:pt x="1886" y="203"/>
                  </a:lnTo>
                  <a:lnTo>
                    <a:pt x="1987" y="203"/>
                  </a:lnTo>
                  <a:lnTo>
                    <a:pt x="1987" y="472"/>
                  </a:lnTo>
                  <a:lnTo>
                    <a:pt x="2021" y="775"/>
                  </a:lnTo>
                  <a:lnTo>
                    <a:pt x="2156" y="1785"/>
                  </a:lnTo>
                  <a:lnTo>
                    <a:pt x="1953" y="1785"/>
                  </a:lnTo>
                  <a:lnTo>
                    <a:pt x="1751" y="1819"/>
                  </a:lnTo>
                  <a:lnTo>
                    <a:pt x="1347" y="1886"/>
                  </a:lnTo>
                  <a:lnTo>
                    <a:pt x="842" y="1953"/>
                  </a:lnTo>
                  <a:lnTo>
                    <a:pt x="607" y="1987"/>
                  </a:lnTo>
                  <a:lnTo>
                    <a:pt x="506" y="2054"/>
                  </a:lnTo>
                  <a:lnTo>
                    <a:pt x="438" y="2122"/>
                  </a:lnTo>
                  <a:lnTo>
                    <a:pt x="405" y="1886"/>
                  </a:lnTo>
                  <a:lnTo>
                    <a:pt x="337" y="1617"/>
                  </a:lnTo>
                  <a:lnTo>
                    <a:pt x="236" y="1112"/>
                  </a:lnTo>
                  <a:lnTo>
                    <a:pt x="203" y="741"/>
                  </a:lnTo>
                  <a:lnTo>
                    <a:pt x="135" y="371"/>
                  </a:lnTo>
                  <a:lnTo>
                    <a:pt x="539" y="371"/>
                  </a:lnTo>
                  <a:lnTo>
                    <a:pt x="943" y="304"/>
                  </a:lnTo>
                  <a:lnTo>
                    <a:pt x="1886" y="169"/>
                  </a:lnTo>
                  <a:close/>
                  <a:moveTo>
                    <a:pt x="1852" y="1"/>
                  </a:moveTo>
                  <a:lnTo>
                    <a:pt x="1684" y="34"/>
                  </a:lnTo>
                  <a:lnTo>
                    <a:pt x="1347" y="102"/>
                  </a:lnTo>
                  <a:lnTo>
                    <a:pt x="708" y="169"/>
                  </a:lnTo>
                  <a:lnTo>
                    <a:pt x="405" y="236"/>
                  </a:lnTo>
                  <a:lnTo>
                    <a:pt x="135" y="304"/>
                  </a:lnTo>
                  <a:lnTo>
                    <a:pt x="102" y="236"/>
                  </a:lnTo>
                  <a:lnTo>
                    <a:pt x="102" y="203"/>
                  </a:lnTo>
                  <a:lnTo>
                    <a:pt x="68" y="203"/>
                  </a:lnTo>
                  <a:lnTo>
                    <a:pt x="1" y="236"/>
                  </a:lnTo>
                  <a:lnTo>
                    <a:pt x="1" y="472"/>
                  </a:lnTo>
                  <a:lnTo>
                    <a:pt x="1" y="708"/>
                  </a:lnTo>
                  <a:lnTo>
                    <a:pt x="68" y="1145"/>
                  </a:lnTo>
                  <a:lnTo>
                    <a:pt x="135" y="1684"/>
                  </a:lnTo>
                  <a:lnTo>
                    <a:pt x="203" y="1920"/>
                  </a:lnTo>
                  <a:lnTo>
                    <a:pt x="304" y="2189"/>
                  </a:lnTo>
                  <a:lnTo>
                    <a:pt x="337" y="2223"/>
                  </a:lnTo>
                  <a:lnTo>
                    <a:pt x="371" y="2223"/>
                  </a:lnTo>
                  <a:lnTo>
                    <a:pt x="438" y="2189"/>
                  </a:lnTo>
                  <a:lnTo>
                    <a:pt x="438" y="2155"/>
                  </a:lnTo>
                  <a:lnTo>
                    <a:pt x="539" y="2189"/>
                  </a:lnTo>
                  <a:lnTo>
                    <a:pt x="607" y="2223"/>
                  </a:lnTo>
                  <a:lnTo>
                    <a:pt x="842" y="2223"/>
                  </a:lnTo>
                  <a:lnTo>
                    <a:pt x="1246" y="2122"/>
                  </a:lnTo>
                  <a:lnTo>
                    <a:pt x="1718" y="2088"/>
                  </a:lnTo>
                  <a:lnTo>
                    <a:pt x="1987" y="2021"/>
                  </a:lnTo>
                  <a:lnTo>
                    <a:pt x="2189" y="1953"/>
                  </a:lnTo>
                  <a:lnTo>
                    <a:pt x="2257" y="1987"/>
                  </a:lnTo>
                  <a:lnTo>
                    <a:pt x="2290" y="1987"/>
                  </a:lnTo>
                  <a:lnTo>
                    <a:pt x="2358" y="1953"/>
                  </a:lnTo>
                  <a:lnTo>
                    <a:pt x="2358" y="1886"/>
                  </a:lnTo>
                  <a:lnTo>
                    <a:pt x="2223" y="876"/>
                  </a:lnTo>
                  <a:lnTo>
                    <a:pt x="2156" y="438"/>
                  </a:lnTo>
                  <a:lnTo>
                    <a:pt x="2122" y="236"/>
                  </a:lnTo>
                  <a:lnTo>
                    <a:pt x="2054" y="34"/>
                  </a:lnTo>
                  <a:lnTo>
                    <a:pt x="2021" y="34"/>
                  </a:lnTo>
                  <a:lnTo>
                    <a:pt x="2021" y="68"/>
                  </a:lnTo>
                  <a:lnTo>
                    <a:pt x="1987" y="68"/>
                  </a:lnTo>
                  <a:lnTo>
                    <a:pt x="1920" y="34"/>
                  </a:lnTo>
                  <a:lnTo>
                    <a:pt x="1852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1" name="Google Shape;601;p4"/>
            <p:cNvSpPr/>
            <p:nvPr/>
          </p:nvSpPr>
          <p:spPr>
            <a:xfrm>
              <a:off x="2472019" y="5535622"/>
              <a:ext cx="158883" cy="105147"/>
            </a:xfrm>
            <a:custGeom>
              <a:avLst/>
              <a:gdLst/>
              <a:ahLst/>
              <a:cxnLst/>
              <a:rect l="l" t="t" r="r" b="b"/>
              <a:pathLst>
                <a:path w="2392" h="1583" extrusionOk="0">
                  <a:moveTo>
                    <a:pt x="2156" y="34"/>
                  </a:moveTo>
                  <a:lnTo>
                    <a:pt x="2156" y="303"/>
                  </a:lnTo>
                  <a:lnTo>
                    <a:pt x="2189" y="573"/>
                  </a:lnTo>
                  <a:lnTo>
                    <a:pt x="2257" y="1145"/>
                  </a:lnTo>
                  <a:lnTo>
                    <a:pt x="2021" y="1111"/>
                  </a:lnTo>
                  <a:lnTo>
                    <a:pt x="1819" y="1111"/>
                  </a:lnTo>
                  <a:lnTo>
                    <a:pt x="1381" y="1212"/>
                  </a:lnTo>
                  <a:lnTo>
                    <a:pt x="843" y="1313"/>
                  </a:lnTo>
                  <a:lnTo>
                    <a:pt x="540" y="1347"/>
                  </a:lnTo>
                  <a:lnTo>
                    <a:pt x="270" y="1381"/>
                  </a:lnTo>
                  <a:lnTo>
                    <a:pt x="203" y="876"/>
                  </a:lnTo>
                  <a:lnTo>
                    <a:pt x="102" y="404"/>
                  </a:lnTo>
                  <a:lnTo>
                    <a:pt x="1146" y="303"/>
                  </a:lnTo>
                  <a:lnTo>
                    <a:pt x="1651" y="202"/>
                  </a:lnTo>
                  <a:lnTo>
                    <a:pt x="2156" y="34"/>
                  </a:lnTo>
                  <a:close/>
                  <a:moveTo>
                    <a:pt x="2156" y="0"/>
                  </a:moveTo>
                  <a:lnTo>
                    <a:pt x="1651" y="34"/>
                  </a:lnTo>
                  <a:lnTo>
                    <a:pt x="1112" y="101"/>
                  </a:lnTo>
                  <a:lnTo>
                    <a:pt x="573" y="202"/>
                  </a:lnTo>
                  <a:lnTo>
                    <a:pt x="68" y="270"/>
                  </a:lnTo>
                  <a:lnTo>
                    <a:pt x="35" y="303"/>
                  </a:lnTo>
                  <a:lnTo>
                    <a:pt x="1" y="303"/>
                  </a:lnTo>
                  <a:lnTo>
                    <a:pt x="1" y="337"/>
                  </a:lnTo>
                  <a:lnTo>
                    <a:pt x="1" y="606"/>
                  </a:lnTo>
                  <a:lnTo>
                    <a:pt x="35" y="876"/>
                  </a:lnTo>
                  <a:lnTo>
                    <a:pt x="102" y="1414"/>
                  </a:lnTo>
                  <a:lnTo>
                    <a:pt x="102" y="1515"/>
                  </a:lnTo>
                  <a:lnTo>
                    <a:pt x="136" y="1515"/>
                  </a:lnTo>
                  <a:lnTo>
                    <a:pt x="169" y="1549"/>
                  </a:lnTo>
                  <a:lnTo>
                    <a:pt x="203" y="1583"/>
                  </a:lnTo>
                  <a:lnTo>
                    <a:pt x="270" y="1549"/>
                  </a:lnTo>
                  <a:lnTo>
                    <a:pt x="775" y="1482"/>
                  </a:lnTo>
                  <a:lnTo>
                    <a:pt x="1247" y="1414"/>
                  </a:lnTo>
                  <a:lnTo>
                    <a:pt x="1752" y="1313"/>
                  </a:lnTo>
                  <a:lnTo>
                    <a:pt x="2021" y="1280"/>
                  </a:lnTo>
                  <a:lnTo>
                    <a:pt x="2257" y="1179"/>
                  </a:lnTo>
                  <a:lnTo>
                    <a:pt x="2290" y="1246"/>
                  </a:lnTo>
                  <a:lnTo>
                    <a:pt x="2324" y="1246"/>
                  </a:lnTo>
                  <a:lnTo>
                    <a:pt x="2391" y="1212"/>
                  </a:lnTo>
                  <a:lnTo>
                    <a:pt x="2391" y="1179"/>
                  </a:lnTo>
                  <a:lnTo>
                    <a:pt x="2358" y="573"/>
                  </a:lnTo>
                  <a:lnTo>
                    <a:pt x="2290" y="303"/>
                  </a:lnTo>
                  <a:lnTo>
                    <a:pt x="2189" y="34"/>
                  </a:lnTo>
                  <a:lnTo>
                    <a:pt x="2189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2" name="Google Shape;602;p4"/>
            <p:cNvSpPr/>
            <p:nvPr/>
          </p:nvSpPr>
          <p:spPr>
            <a:xfrm>
              <a:off x="3981537" y="6166238"/>
              <a:ext cx="29159" cy="42577"/>
            </a:xfrm>
            <a:custGeom>
              <a:avLst/>
              <a:gdLst/>
              <a:ahLst/>
              <a:cxnLst/>
              <a:rect l="l" t="t" r="r" b="b"/>
              <a:pathLst>
                <a:path w="439" h="641" extrusionOk="0">
                  <a:moveTo>
                    <a:pt x="68" y="1"/>
                  </a:moveTo>
                  <a:lnTo>
                    <a:pt x="34" y="68"/>
                  </a:lnTo>
                  <a:lnTo>
                    <a:pt x="34" y="135"/>
                  </a:lnTo>
                  <a:lnTo>
                    <a:pt x="68" y="169"/>
                  </a:lnTo>
                  <a:lnTo>
                    <a:pt x="135" y="236"/>
                  </a:lnTo>
                  <a:lnTo>
                    <a:pt x="203" y="270"/>
                  </a:lnTo>
                  <a:lnTo>
                    <a:pt x="169" y="304"/>
                  </a:lnTo>
                  <a:lnTo>
                    <a:pt x="34" y="506"/>
                  </a:lnTo>
                  <a:lnTo>
                    <a:pt x="1" y="573"/>
                  </a:lnTo>
                  <a:lnTo>
                    <a:pt x="68" y="640"/>
                  </a:lnTo>
                  <a:lnTo>
                    <a:pt x="135" y="640"/>
                  </a:lnTo>
                  <a:lnTo>
                    <a:pt x="203" y="607"/>
                  </a:lnTo>
                  <a:lnTo>
                    <a:pt x="337" y="405"/>
                  </a:lnTo>
                  <a:lnTo>
                    <a:pt x="405" y="304"/>
                  </a:lnTo>
                  <a:lnTo>
                    <a:pt x="438" y="270"/>
                  </a:lnTo>
                  <a:lnTo>
                    <a:pt x="438" y="236"/>
                  </a:lnTo>
                  <a:lnTo>
                    <a:pt x="438" y="203"/>
                  </a:lnTo>
                  <a:lnTo>
                    <a:pt x="405" y="169"/>
                  </a:lnTo>
                  <a:lnTo>
                    <a:pt x="304" y="102"/>
                  </a:lnTo>
                  <a:lnTo>
                    <a:pt x="236" y="68"/>
                  </a:lnTo>
                  <a:lnTo>
                    <a:pt x="169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3" name="Google Shape;603;p4"/>
            <p:cNvSpPr/>
            <p:nvPr/>
          </p:nvSpPr>
          <p:spPr>
            <a:xfrm>
              <a:off x="3921159" y="6163979"/>
              <a:ext cx="18000" cy="78379"/>
            </a:xfrm>
            <a:custGeom>
              <a:avLst/>
              <a:gdLst/>
              <a:ahLst/>
              <a:cxnLst/>
              <a:rect l="l" t="t" r="r" b="b"/>
              <a:pathLst>
                <a:path w="271" h="1180" extrusionOk="0">
                  <a:moveTo>
                    <a:pt x="34" y="1"/>
                  </a:moveTo>
                  <a:lnTo>
                    <a:pt x="1" y="102"/>
                  </a:lnTo>
                  <a:lnTo>
                    <a:pt x="1" y="203"/>
                  </a:lnTo>
                  <a:lnTo>
                    <a:pt x="34" y="439"/>
                  </a:lnTo>
                  <a:lnTo>
                    <a:pt x="102" y="1112"/>
                  </a:lnTo>
                  <a:lnTo>
                    <a:pt x="135" y="1146"/>
                  </a:lnTo>
                  <a:lnTo>
                    <a:pt x="203" y="1179"/>
                  </a:lnTo>
                  <a:lnTo>
                    <a:pt x="236" y="1146"/>
                  </a:lnTo>
                  <a:lnTo>
                    <a:pt x="270" y="1078"/>
                  </a:lnTo>
                  <a:lnTo>
                    <a:pt x="169" y="405"/>
                  </a:lnTo>
                  <a:lnTo>
                    <a:pt x="135" y="203"/>
                  </a:lnTo>
                  <a:lnTo>
                    <a:pt x="102" y="68"/>
                  </a:lnTo>
                  <a:lnTo>
                    <a:pt x="34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4" name="Google Shape;604;p4"/>
            <p:cNvSpPr/>
            <p:nvPr/>
          </p:nvSpPr>
          <p:spPr>
            <a:xfrm>
              <a:off x="3921159" y="6132694"/>
              <a:ext cx="154366" cy="102955"/>
            </a:xfrm>
            <a:custGeom>
              <a:avLst/>
              <a:gdLst/>
              <a:ahLst/>
              <a:cxnLst/>
              <a:rect l="l" t="t" r="r" b="b"/>
              <a:pathLst>
                <a:path w="2324" h="1550" extrusionOk="0">
                  <a:moveTo>
                    <a:pt x="1886" y="1"/>
                  </a:moveTo>
                  <a:lnTo>
                    <a:pt x="1886" y="34"/>
                  </a:lnTo>
                  <a:lnTo>
                    <a:pt x="1920" y="68"/>
                  </a:lnTo>
                  <a:lnTo>
                    <a:pt x="1718" y="34"/>
                  </a:lnTo>
                  <a:lnTo>
                    <a:pt x="1516" y="68"/>
                  </a:lnTo>
                  <a:lnTo>
                    <a:pt x="1112" y="102"/>
                  </a:lnTo>
                  <a:lnTo>
                    <a:pt x="573" y="203"/>
                  </a:lnTo>
                  <a:lnTo>
                    <a:pt x="304" y="236"/>
                  </a:lnTo>
                  <a:lnTo>
                    <a:pt x="34" y="337"/>
                  </a:lnTo>
                  <a:lnTo>
                    <a:pt x="1" y="371"/>
                  </a:lnTo>
                  <a:lnTo>
                    <a:pt x="1" y="405"/>
                  </a:lnTo>
                  <a:lnTo>
                    <a:pt x="34" y="438"/>
                  </a:lnTo>
                  <a:lnTo>
                    <a:pt x="68" y="438"/>
                  </a:lnTo>
                  <a:lnTo>
                    <a:pt x="607" y="371"/>
                  </a:lnTo>
                  <a:lnTo>
                    <a:pt x="1112" y="304"/>
                  </a:lnTo>
                  <a:lnTo>
                    <a:pt x="1549" y="270"/>
                  </a:lnTo>
                  <a:lnTo>
                    <a:pt x="1751" y="236"/>
                  </a:lnTo>
                  <a:lnTo>
                    <a:pt x="1953" y="203"/>
                  </a:lnTo>
                  <a:lnTo>
                    <a:pt x="2054" y="438"/>
                  </a:lnTo>
                  <a:lnTo>
                    <a:pt x="2088" y="674"/>
                  </a:lnTo>
                  <a:lnTo>
                    <a:pt x="2122" y="1179"/>
                  </a:lnTo>
                  <a:lnTo>
                    <a:pt x="1179" y="1314"/>
                  </a:lnTo>
                  <a:lnTo>
                    <a:pt x="741" y="1347"/>
                  </a:lnTo>
                  <a:lnTo>
                    <a:pt x="506" y="1415"/>
                  </a:lnTo>
                  <a:lnTo>
                    <a:pt x="304" y="1482"/>
                  </a:lnTo>
                  <a:lnTo>
                    <a:pt x="270" y="1516"/>
                  </a:lnTo>
                  <a:lnTo>
                    <a:pt x="304" y="1549"/>
                  </a:lnTo>
                  <a:lnTo>
                    <a:pt x="741" y="1549"/>
                  </a:lnTo>
                  <a:lnTo>
                    <a:pt x="1213" y="1482"/>
                  </a:lnTo>
                  <a:lnTo>
                    <a:pt x="2223" y="1347"/>
                  </a:lnTo>
                  <a:lnTo>
                    <a:pt x="2290" y="1314"/>
                  </a:lnTo>
                  <a:lnTo>
                    <a:pt x="2324" y="1246"/>
                  </a:lnTo>
                  <a:lnTo>
                    <a:pt x="2257" y="977"/>
                  </a:lnTo>
                  <a:lnTo>
                    <a:pt x="2189" y="708"/>
                  </a:lnTo>
                  <a:lnTo>
                    <a:pt x="2021" y="203"/>
                  </a:lnTo>
                  <a:lnTo>
                    <a:pt x="2054" y="169"/>
                  </a:lnTo>
                  <a:lnTo>
                    <a:pt x="2088" y="169"/>
                  </a:lnTo>
                  <a:lnTo>
                    <a:pt x="2088" y="135"/>
                  </a:lnTo>
                  <a:lnTo>
                    <a:pt x="2054" y="102"/>
                  </a:lnTo>
                  <a:lnTo>
                    <a:pt x="2021" y="68"/>
                  </a:lnTo>
                  <a:lnTo>
                    <a:pt x="1987" y="68"/>
                  </a:lnTo>
                  <a:lnTo>
                    <a:pt x="1953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5" name="Google Shape;605;p4"/>
            <p:cNvSpPr/>
            <p:nvPr/>
          </p:nvSpPr>
          <p:spPr>
            <a:xfrm>
              <a:off x="3804920" y="6112568"/>
              <a:ext cx="49219" cy="31351"/>
            </a:xfrm>
            <a:custGeom>
              <a:avLst/>
              <a:gdLst/>
              <a:ahLst/>
              <a:cxnLst/>
              <a:rect l="l" t="t" r="r" b="b"/>
              <a:pathLst>
                <a:path w="741" h="472" extrusionOk="0">
                  <a:moveTo>
                    <a:pt x="303" y="1"/>
                  </a:moveTo>
                  <a:lnTo>
                    <a:pt x="202" y="102"/>
                  </a:lnTo>
                  <a:lnTo>
                    <a:pt x="135" y="203"/>
                  </a:lnTo>
                  <a:lnTo>
                    <a:pt x="34" y="304"/>
                  </a:lnTo>
                  <a:lnTo>
                    <a:pt x="0" y="337"/>
                  </a:lnTo>
                  <a:lnTo>
                    <a:pt x="0" y="405"/>
                  </a:lnTo>
                  <a:lnTo>
                    <a:pt x="0" y="472"/>
                  </a:lnTo>
                  <a:lnTo>
                    <a:pt x="67" y="472"/>
                  </a:lnTo>
                  <a:lnTo>
                    <a:pt x="168" y="438"/>
                  </a:lnTo>
                  <a:lnTo>
                    <a:pt x="236" y="337"/>
                  </a:lnTo>
                  <a:lnTo>
                    <a:pt x="370" y="203"/>
                  </a:lnTo>
                  <a:lnTo>
                    <a:pt x="505" y="337"/>
                  </a:lnTo>
                  <a:lnTo>
                    <a:pt x="640" y="438"/>
                  </a:lnTo>
                  <a:lnTo>
                    <a:pt x="707" y="438"/>
                  </a:lnTo>
                  <a:lnTo>
                    <a:pt x="741" y="405"/>
                  </a:lnTo>
                  <a:lnTo>
                    <a:pt x="741" y="337"/>
                  </a:lnTo>
                  <a:lnTo>
                    <a:pt x="572" y="236"/>
                  </a:lnTo>
                  <a:lnTo>
                    <a:pt x="404" y="102"/>
                  </a:lnTo>
                  <a:lnTo>
                    <a:pt x="404" y="68"/>
                  </a:lnTo>
                  <a:lnTo>
                    <a:pt x="404" y="34"/>
                  </a:lnTo>
                  <a:lnTo>
                    <a:pt x="337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6" name="Google Shape;606;p4"/>
            <p:cNvSpPr/>
            <p:nvPr/>
          </p:nvSpPr>
          <p:spPr>
            <a:xfrm>
              <a:off x="3623719" y="5358939"/>
              <a:ext cx="165591" cy="109664"/>
            </a:xfrm>
            <a:custGeom>
              <a:avLst/>
              <a:gdLst/>
              <a:ahLst/>
              <a:cxnLst/>
              <a:rect l="l" t="t" r="r" b="b"/>
              <a:pathLst>
                <a:path w="2493" h="1651" extrusionOk="0">
                  <a:moveTo>
                    <a:pt x="1718" y="0"/>
                  </a:moveTo>
                  <a:lnTo>
                    <a:pt x="1146" y="68"/>
                  </a:lnTo>
                  <a:lnTo>
                    <a:pt x="607" y="202"/>
                  </a:lnTo>
                  <a:lnTo>
                    <a:pt x="102" y="371"/>
                  </a:lnTo>
                  <a:lnTo>
                    <a:pt x="102" y="404"/>
                  </a:lnTo>
                  <a:lnTo>
                    <a:pt x="35" y="371"/>
                  </a:lnTo>
                  <a:lnTo>
                    <a:pt x="1" y="438"/>
                  </a:lnTo>
                  <a:lnTo>
                    <a:pt x="68" y="741"/>
                  </a:lnTo>
                  <a:lnTo>
                    <a:pt x="136" y="1044"/>
                  </a:lnTo>
                  <a:lnTo>
                    <a:pt x="169" y="1347"/>
                  </a:lnTo>
                  <a:lnTo>
                    <a:pt x="270" y="1616"/>
                  </a:lnTo>
                  <a:lnTo>
                    <a:pt x="304" y="1650"/>
                  </a:lnTo>
                  <a:lnTo>
                    <a:pt x="338" y="1650"/>
                  </a:lnTo>
                  <a:lnTo>
                    <a:pt x="371" y="1616"/>
                  </a:lnTo>
                  <a:lnTo>
                    <a:pt x="405" y="1583"/>
                  </a:lnTo>
                  <a:lnTo>
                    <a:pt x="338" y="1246"/>
                  </a:lnTo>
                  <a:lnTo>
                    <a:pt x="237" y="943"/>
                  </a:lnTo>
                  <a:lnTo>
                    <a:pt x="203" y="674"/>
                  </a:lnTo>
                  <a:lnTo>
                    <a:pt x="102" y="438"/>
                  </a:lnTo>
                  <a:lnTo>
                    <a:pt x="371" y="404"/>
                  </a:lnTo>
                  <a:lnTo>
                    <a:pt x="641" y="371"/>
                  </a:lnTo>
                  <a:lnTo>
                    <a:pt x="1146" y="303"/>
                  </a:lnTo>
                  <a:lnTo>
                    <a:pt x="1651" y="202"/>
                  </a:lnTo>
                  <a:lnTo>
                    <a:pt x="2189" y="202"/>
                  </a:lnTo>
                  <a:lnTo>
                    <a:pt x="2189" y="371"/>
                  </a:lnTo>
                  <a:lnTo>
                    <a:pt x="2189" y="539"/>
                  </a:lnTo>
                  <a:lnTo>
                    <a:pt x="2223" y="909"/>
                  </a:lnTo>
                  <a:lnTo>
                    <a:pt x="2324" y="1280"/>
                  </a:lnTo>
                  <a:lnTo>
                    <a:pt x="1853" y="1347"/>
                  </a:lnTo>
                  <a:lnTo>
                    <a:pt x="1381" y="1414"/>
                  </a:lnTo>
                  <a:lnTo>
                    <a:pt x="876" y="1448"/>
                  </a:lnTo>
                  <a:lnTo>
                    <a:pt x="641" y="1482"/>
                  </a:lnTo>
                  <a:lnTo>
                    <a:pt x="405" y="1549"/>
                  </a:lnTo>
                  <a:lnTo>
                    <a:pt x="607" y="1616"/>
                  </a:lnTo>
                  <a:lnTo>
                    <a:pt x="843" y="1616"/>
                  </a:lnTo>
                  <a:lnTo>
                    <a:pt x="1247" y="1583"/>
                  </a:lnTo>
                  <a:lnTo>
                    <a:pt x="1819" y="1549"/>
                  </a:lnTo>
                  <a:lnTo>
                    <a:pt x="2122" y="1482"/>
                  </a:lnTo>
                  <a:lnTo>
                    <a:pt x="2391" y="1381"/>
                  </a:lnTo>
                  <a:lnTo>
                    <a:pt x="2459" y="1381"/>
                  </a:lnTo>
                  <a:lnTo>
                    <a:pt x="2492" y="1347"/>
                  </a:lnTo>
                  <a:lnTo>
                    <a:pt x="2492" y="1313"/>
                  </a:lnTo>
                  <a:lnTo>
                    <a:pt x="2358" y="640"/>
                  </a:lnTo>
                  <a:lnTo>
                    <a:pt x="2324" y="404"/>
                  </a:lnTo>
                  <a:lnTo>
                    <a:pt x="2290" y="169"/>
                  </a:lnTo>
                  <a:lnTo>
                    <a:pt x="2324" y="135"/>
                  </a:lnTo>
                  <a:lnTo>
                    <a:pt x="2324" y="101"/>
                  </a:lnTo>
                  <a:lnTo>
                    <a:pt x="2290" y="34"/>
                  </a:lnTo>
                  <a:lnTo>
                    <a:pt x="2257" y="34"/>
                  </a:lnTo>
                  <a:lnTo>
                    <a:pt x="1718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7" name="Google Shape;607;p4"/>
            <p:cNvSpPr/>
            <p:nvPr/>
          </p:nvSpPr>
          <p:spPr>
            <a:xfrm>
              <a:off x="3753442" y="6081283"/>
              <a:ext cx="154366" cy="181201"/>
            </a:xfrm>
            <a:custGeom>
              <a:avLst/>
              <a:gdLst/>
              <a:ahLst/>
              <a:cxnLst/>
              <a:rect l="l" t="t" r="r" b="b"/>
              <a:pathLst>
                <a:path w="2324" h="2728" extrusionOk="0">
                  <a:moveTo>
                    <a:pt x="1819" y="0"/>
                  </a:moveTo>
                  <a:lnTo>
                    <a:pt x="1347" y="68"/>
                  </a:lnTo>
                  <a:lnTo>
                    <a:pt x="876" y="169"/>
                  </a:lnTo>
                  <a:lnTo>
                    <a:pt x="472" y="270"/>
                  </a:lnTo>
                  <a:lnTo>
                    <a:pt x="102" y="371"/>
                  </a:lnTo>
                  <a:lnTo>
                    <a:pt x="68" y="337"/>
                  </a:lnTo>
                  <a:lnTo>
                    <a:pt x="68" y="303"/>
                  </a:lnTo>
                  <a:lnTo>
                    <a:pt x="34" y="337"/>
                  </a:lnTo>
                  <a:lnTo>
                    <a:pt x="1" y="606"/>
                  </a:lnTo>
                  <a:lnTo>
                    <a:pt x="34" y="876"/>
                  </a:lnTo>
                  <a:lnTo>
                    <a:pt x="102" y="1414"/>
                  </a:lnTo>
                  <a:lnTo>
                    <a:pt x="203" y="2054"/>
                  </a:lnTo>
                  <a:lnTo>
                    <a:pt x="270" y="2357"/>
                  </a:lnTo>
                  <a:lnTo>
                    <a:pt x="337" y="2694"/>
                  </a:lnTo>
                  <a:lnTo>
                    <a:pt x="371" y="2727"/>
                  </a:lnTo>
                  <a:lnTo>
                    <a:pt x="438" y="2727"/>
                  </a:lnTo>
                  <a:lnTo>
                    <a:pt x="472" y="2694"/>
                  </a:lnTo>
                  <a:lnTo>
                    <a:pt x="506" y="2626"/>
                  </a:lnTo>
                  <a:lnTo>
                    <a:pt x="472" y="2357"/>
                  </a:lnTo>
                  <a:lnTo>
                    <a:pt x="438" y="2054"/>
                  </a:lnTo>
                  <a:lnTo>
                    <a:pt x="337" y="1482"/>
                  </a:lnTo>
                  <a:lnTo>
                    <a:pt x="506" y="1515"/>
                  </a:lnTo>
                  <a:lnTo>
                    <a:pt x="708" y="1482"/>
                  </a:lnTo>
                  <a:lnTo>
                    <a:pt x="1112" y="1448"/>
                  </a:lnTo>
                  <a:lnTo>
                    <a:pt x="1549" y="1414"/>
                  </a:lnTo>
                  <a:lnTo>
                    <a:pt x="1785" y="1381"/>
                  </a:lnTo>
                  <a:lnTo>
                    <a:pt x="2021" y="1347"/>
                  </a:lnTo>
                  <a:lnTo>
                    <a:pt x="2054" y="1785"/>
                  </a:lnTo>
                  <a:lnTo>
                    <a:pt x="2088" y="1987"/>
                  </a:lnTo>
                  <a:lnTo>
                    <a:pt x="2155" y="2189"/>
                  </a:lnTo>
                  <a:lnTo>
                    <a:pt x="1751" y="2256"/>
                  </a:lnTo>
                  <a:lnTo>
                    <a:pt x="1381" y="2323"/>
                  </a:lnTo>
                  <a:lnTo>
                    <a:pt x="943" y="2424"/>
                  </a:lnTo>
                  <a:lnTo>
                    <a:pt x="708" y="2492"/>
                  </a:lnTo>
                  <a:lnTo>
                    <a:pt x="506" y="2559"/>
                  </a:lnTo>
                  <a:lnTo>
                    <a:pt x="506" y="2593"/>
                  </a:lnTo>
                  <a:lnTo>
                    <a:pt x="506" y="2626"/>
                  </a:lnTo>
                  <a:lnTo>
                    <a:pt x="741" y="2593"/>
                  </a:lnTo>
                  <a:lnTo>
                    <a:pt x="943" y="2593"/>
                  </a:lnTo>
                  <a:lnTo>
                    <a:pt x="1381" y="2492"/>
                  </a:lnTo>
                  <a:lnTo>
                    <a:pt x="1785" y="2424"/>
                  </a:lnTo>
                  <a:lnTo>
                    <a:pt x="2189" y="2323"/>
                  </a:lnTo>
                  <a:lnTo>
                    <a:pt x="2223" y="2391"/>
                  </a:lnTo>
                  <a:lnTo>
                    <a:pt x="2290" y="2391"/>
                  </a:lnTo>
                  <a:lnTo>
                    <a:pt x="2290" y="2290"/>
                  </a:lnTo>
                  <a:lnTo>
                    <a:pt x="2324" y="2256"/>
                  </a:lnTo>
                  <a:lnTo>
                    <a:pt x="2290" y="2222"/>
                  </a:lnTo>
                  <a:lnTo>
                    <a:pt x="2290" y="1987"/>
                  </a:lnTo>
                  <a:lnTo>
                    <a:pt x="2256" y="1751"/>
                  </a:lnTo>
                  <a:lnTo>
                    <a:pt x="2189" y="1313"/>
                  </a:lnTo>
                  <a:lnTo>
                    <a:pt x="2122" y="707"/>
                  </a:lnTo>
                  <a:lnTo>
                    <a:pt x="2054" y="371"/>
                  </a:lnTo>
                  <a:lnTo>
                    <a:pt x="1953" y="101"/>
                  </a:lnTo>
                  <a:lnTo>
                    <a:pt x="1920" y="101"/>
                  </a:lnTo>
                  <a:lnTo>
                    <a:pt x="1920" y="371"/>
                  </a:lnTo>
                  <a:lnTo>
                    <a:pt x="1920" y="640"/>
                  </a:lnTo>
                  <a:lnTo>
                    <a:pt x="1987" y="1145"/>
                  </a:lnTo>
                  <a:lnTo>
                    <a:pt x="1987" y="1212"/>
                  </a:lnTo>
                  <a:lnTo>
                    <a:pt x="1785" y="1179"/>
                  </a:lnTo>
                  <a:lnTo>
                    <a:pt x="1516" y="1212"/>
                  </a:lnTo>
                  <a:lnTo>
                    <a:pt x="1078" y="1246"/>
                  </a:lnTo>
                  <a:lnTo>
                    <a:pt x="708" y="1280"/>
                  </a:lnTo>
                  <a:lnTo>
                    <a:pt x="506" y="1313"/>
                  </a:lnTo>
                  <a:lnTo>
                    <a:pt x="304" y="1414"/>
                  </a:lnTo>
                  <a:lnTo>
                    <a:pt x="304" y="1381"/>
                  </a:lnTo>
                  <a:lnTo>
                    <a:pt x="236" y="943"/>
                  </a:lnTo>
                  <a:lnTo>
                    <a:pt x="203" y="707"/>
                  </a:lnTo>
                  <a:lnTo>
                    <a:pt x="135" y="505"/>
                  </a:lnTo>
                  <a:lnTo>
                    <a:pt x="573" y="438"/>
                  </a:lnTo>
                  <a:lnTo>
                    <a:pt x="1011" y="337"/>
                  </a:lnTo>
                  <a:lnTo>
                    <a:pt x="1448" y="236"/>
                  </a:lnTo>
                  <a:lnTo>
                    <a:pt x="1852" y="135"/>
                  </a:lnTo>
                  <a:lnTo>
                    <a:pt x="1886" y="101"/>
                  </a:lnTo>
                  <a:lnTo>
                    <a:pt x="1886" y="34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8" name="Google Shape;608;p4"/>
            <p:cNvSpPr/>
            <p:nvPr/>
          </p:nvSpPr>
          <p:spPr>
            <a:xfrm>
              <a:off x="3818337" y="6190814"/>
              <a:ext cx="47027" cy="31418"/>
            </a:xfrm>
            <a:custGeom>
              <a:avLst/>
              <a:gdLst/>
              <a:ahLst/>
              <a:cxnLst/>
              <a:rect l="l" t="t" r="r" b="b"/>
              <a:pathLst>
                <a:path w="708" h="473" extrusionOk="0">
                  <a:moveTo>
                    <a:pt x="572" y="1"/>
                  </a:moveTo>
                  <a:lnTo>
                    <a:pt x="337" y="304"/>
                  </a:lnTo>
                  <a:lnTo>
                    <a:pt x="236" y="203"/>
                  </a:lnTo>
                  <a:lnTo>
                    <a:pt x="101" y="102"/>
                  </a:lnTo>
                  <a:lnTo>
                    <a:pt x="67" y="68"/>
                  </a:lnTo>
                  <a:lnTo>
                    <a:pt x="0" y="102"/>
                  </a:lnTo>
                  <a:lnTo>
                    <a:pt x="0" y="136"/>
                  </a:lnTo>
                  <a:lnTo>
                    <a:pt x="0" y="203"/>
                  </a:lnTo>
                  <a:lnTo>
                    <a:pt x="135" y="338"/>
                  </a:lnTo>
                  <a:lnTo>
                    <a:pt x="236" y="439"/>
                  </a:lnTo>
                  <a:lnTo>
                    <a:pt x="303" y="472"/>
                  </a:lnTo>
                  <a:lnTo>
                    <a:pt x="370" y="439"/>
                  </a:lnTo>
                  <a:lnTo>
                    <a:pt x="404" y="439"/>
                  </a:lnTo>
                  <a:lnTo>
                    <a:pt x="438" y="405"/>
                  </a:lnTo>
                  <a:lnTo>
                    <a:pt x="572" y="270"/>
                  </a:lnTo>
                  <a:lnTo>
                    <a:pt x="707" y="136"/>
                  </a:lnTo>
                  <a:lnTo>
                    <a:pt x="707" y="68"/>
                  </a:lnTo>
                  <a:lnTo>
                    <a:pt x="707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09" name="Google Shape;609;p4"/>
            <p:cNvSpPr/>
            <p:nvPr/>
          </p:nvSpPr>
          <p:spPr>
            <a:xfrm>
              <a:off x="3605851" y="6172946"/>
              <a:ext cx="154366" cy="107405"/>
            </a:xfrm>
            <a:custGeom>
              <a:avLst/>
              <a:gdLst/>
              <a:ahLst/>
              <a:cxnLst/>
              <a:rect l="l" t="t" r="r" b="b"/>
              <a:pathLst>
                <a:path w="2324" h="1617" extrusionOk="0">
                  <a:moveTo>
                    <a:pt x="1920" y="270"/>
                  </a:moveTo>
                  <a:lnTo>
                    <a:pt x="2021" y="775"/>
                  </a:lnTo>
                  <a:lnTo>
                    <a:pt x="2122" y="1179"/>
                  </a:lnTo>
                  <a:lnTo>
                    <a:pt x="1920" y="1179"/>
                  </a:lnTo>
                  <a:lnTo>
                    <a:pt x="1718" y="1213"/>
                  </a:lnTo>
                  <a:lnTo>
                    <a:pt x="1280" y="1280"/>
                  </a:lnTo>
                  <a:lnTo>
                    <a:pt x="809" y="1347"/>
                  </a:lnTo>
                  <a:lnTo>
                    <a:pt x="539" y="1381"/>
                  </a:lnTo>
                  <a:lnTo>
                    <a:pt x="304" y="1482"/>
                  </a:lnTo>
                  <a:lnTo>
                    <a:pt x="236" y="943"/>
                  </a:lnTo>
                  <a:lnTo>
                    <a:pt x="203" y="708"/>
                  </a:lnTo>
                  <a:lnTo>
                    <a:pt x="169" y="573"/>
                  </a:lnTo>
                  <a:lnTo>
                    <a:pt x="135" y="472"/>
                  </a:lnTo>
                  <a:lnTo>
                    <a:pt x="337" y="506"/>
                  </a:lnTo>
                  <a:lnTo>
                    <a:pt x="573" y="506"/>
                  </a:lnTo>
                  <a:lnTo>
                    <a:pt x="1011" y="438"/>
                  </a:lnTo>
                  <a:lnTo>
                    <a:pt x="1448" y="405"/>
                  </a:lnTo>
                  <a:lnTo>
                    <a:pt x="1684" y="337"/>
                  </a:lnTo>
                  <a:lnTo>
                    <a:pt x="1920" y="270"/>
                  </a:lnTo>
                  <a:close/>
                  <a:moveTo>
                    <a:pt x="1920" y="1"/>
                  </a:moveTo>
                  <a:lnTo>
                    <a:pt x="1886" y="34"/>
                  </a:lnTo>
                  <a:lnTo>
                    <a:pt x="1886" y="68"/>
                  </a:lnTo>
                  <a:lnTo>
                    <a:pt x="1886" y="135"/>
                  </a:lnTo>
                  <a:lnTo>
                    <a:pt x="1516" y="203"/>
                  </a:lnTo>
                  <a:lnTo>
                    <a:pt x="1112" y="270"/>
                  </a:lnTo>
                  <a:lnTo>
                    <a:pt x="607" y="304"/>
                  </a:lnTo>
                  <a:lnTo>
                    <a:pt x="371" y="337"/>
                  </a:lnTo>
                  <a:lnTo>
                    <a:pt x="102" y="405"/>
                  </a:lnTo>
                  <a:lnTo>
                    <a:pt x="68" y="405"/>
                  </a:lnTo>
                  <a:lnTo>
                    <a:pt x="34" y="438"/>
                  </a:lnTo>
                  <a:lnTo>
                    <a:pt x="1" y="539"/>
                  </a:lnTo>
                  <a:lnTo>
                    <a:pt x="1" y="640"/>
                  </a:lnTo>
                  <a:lnTo>
                    <a:pt x="34" y="876"/>
                  </a:lnTo>
                  <a:lnTo>
                    <a:pt x="135" y="1549"/>
                  </a:lnTo>
                  <a:lnTo>
                    <a:pt x="169" y="1617"/>
                  </a:lnTo>
                  <a:lnTo>
                    <a:pt x="304" y="1617"/>
                  </a:lnTo>
                  <a:lnTo>
                    <a:pt x="337" y="1549"/>
                  </a:lnTo>
                  <a:lnTo>
                    <a:pt x="741" y="1549"/>
                  </a:lnTo>
                  <a:lnTo>
                    <a:pt x="1179" y="1482"/>
                  </a:lnTo>
                  <a:lnTo>
                    <a:pt x="1684" y="1415"/>
                  </a:lnTo>
                  <a:lnTo>
                    <a:pt x="1920" y="1347"/>
                  </a:lnTo>
                  <a:lnTo>
                    <a:pt x="2155" y="1280"/>
                  </a:lnTo>
                  <a:lnTo>
                    <a:pt x="2256" y="1415"/>
                  </a:lnTo>
                  <a:lnTo>
                    <a:pt x="2290" y="1448"/>
                  </a:lnTo>
                  <a:lnTo>
                    <a:pt x="2324" y="1415"/>
                  </a:lnTo>
                  <a:lnTo>
                    <a:pt x="2324" y="1246"/>
                  </a:lnTo>
                  <a:lnTo>
                    <a:pt x="2290" y="1078"/>
                  </a:lnTo>
                  <a:lnTo>
                    <a:pt x="2189" y="775"/>
                  </a:lnTo>
                  <a:lnTo>
                    <a:pt x="2054" y="236"/>
                  </a:lnTo>
                  <a:lnTo>
                    <a:pt x="2054" y="203"/>
                  </a:lnTo>
                  <a:lnTo>
                    <a:pt x="2054" y="169"/>
                  </a:lnTo>
                  <a:lnTo>
                    <a:pt x="2021" y="135"/>
                  </a:lnTo>
                  <a:lnTo>
                    <a:pt x="1987" y="135"/>
                  </a:lnTo>
                  <a:lnTo>
                    <a:pt x="1953" y="34"/>
                  </a:lnTo>
                  <a:lnTo>
                    <a:pt x="1953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0" name="Google Shape;610;p4"/>
            <p:cNvSpPr/>
            <p:nvPr/>
          </p:nvSpPr>
          <p:spPr>
            <a:xfrm>
              <a:off x="3735575" y="5441701"/>
              <a:ext cx="239320" cy="154366"/>
            </a:xfrm>
            <a:custGeom>
              <a:avLst/>
              <a:gdLst/>
              <a:ahLst/>
              <a:cxnLst/>
              <a:rect l="l" t="t" r="r" b="b"/>
              <a:pathLst>
                <a:path w="3603" h="2324" extrusionOk="0">
                  <a:moveTo>
                    <a:pt x="3131" y="168"/>
                  </a:moveTo>
                  <a:lnTo>
                    <a:pt x="3266" y="976"/>
                  </a:lnTo>
                  <a:lnTo>
                    <a:pt x="3401" y="1785"/>
                  </a:lnTo>
                  <a:lnTo>
                    <a:pt x="1852" y="1987"/>
                  </a:lnTo>
                  <a:lnTo>
                    <a:pt x="1111" y="2088"/>
                  </a:lnTo>
                  <a:lnTo>
                    <a:pt x="337" y="2222"/>
                  </a:lnTo>
                  <a:lnTo>
                    <a:pt x="337" y="2189"/>
                  </a:lnTo>
                  <a:lnTo>
                    <a:pt x="337" y="2020"/>
                  </a:lnTo>
                  <a:lnTo>
                    <a:pt x="303" y="1818"/>
                  </a:lnTo>
                  <a:lnTo>
                    <a:pt x="202" y="1414"/>
                  </a:lnTo>
                  <a:lnTo>
                    <a:pt x="169" y="1010"/>
                  </a:lnTo>
                  <a:lnTo>
                    <a:pt x="135" y="572"/>
                  </a:lnTo>
                  <a:lnTo>
                    <a:pt x="876" y="471"/>
                  </a:lnTo>
                  <a:lnTo>
                    <a:pt x="1616" y="370"/>
                  </a:lnTo>
                  <a:lnTo>
                    <a:pt x="2391" y="236"/>
                  </a:lnTo>
                  <a:lnTo>
                    <a:pt x="3131" y="168"/>
                  </a:lnTo>
                  <a:close/>
                  <a:moveTo>
                    <a:pt x="3131" y="0"/>
                  </a:moveTo>
                  <a:lnTo>
                    <a:pt x="2357" y="67"/>
                  </a:lnTo>
                  <a:lnTo>
                    <a:pt x="1583" y="168"/>
                  </a:lnTo>
                  <a:lnTo>
                    <a:pt x="842" y="303"/>
                  </a:lnTo>
                  <a:lnTo>
                    <a:pt x="101" y="471"/>
                  </a:lnTo>
                  <a:lnTo>
                    <a:pt x="68" y="471"/>
                  </a:lnTo>
                  <a:lnTo>
                    <a:pt x="34" y="505"/>
                  </a:lnTo>
                  <a:lnTo>
                    <a:pt x="0" y="539"/>
                  </a:lnTo>
                  <a:lnTo>
                    <a:pt x="0" y="976"/>
                  </a:lnTo>
                  <a:lnTo>
                    <a:pt x="68" y="1448"/>
                  </a:lnTo>
                  <a:lnTo>
                    <a:pt x="101" y="1852"/>
                  </a:lnTo>
                  <a:lnTo>
                    <a:pt x="169" y="2054"/>
                  </a:lnTo>
                  <a:lnTo>
                    <a:pt x="270" y="2222"/>
                  </a:lnTo>
                  <a:lnTo>
                    <a:pt x="303" y="2256"/>
                  </a:lnTo>
                  <a:lnTo>
                    <a:pt x="303" y="2290"/>
                  </a:lnTo>
                  <a:lnTo>
                    <a:pt x="337" y="2323"/>
                  </a:lnTo>
                  <a:lnTo>
                    <a:pt x="1111" y="2323"/>
                  </a:lnTo>
                  <a:lnTo>
                    <a:pt x="1886" y="2256"/>
                  </a:lnTo>
                  <a:lnTo>
                    <a:pt x="2694" y="2155"/>
                  </a:lnTo>
                  <a:lnTo>
                    <a:pt x="3434" y="1987"/>
                  </a:lnTo>
                  <a:lnTo>
                    <a:pt x="3468" y="2020"/>
                  </a:lnTo>
                  <a:lnTo>
                    <a:pt x="3535" y="1987"/>
                  </a:lnTo>
                  <a:lnTo>
                    <a:pt x="3569" y="1953"/>
                  </a:lnTo>
                  <a:lnTo>
                    <a:pt x="3603" y="1919"/>
                  </a:lnTo>
                  <a:lnTo>
                    <a:pt x="3434" y="976"/>
                  </a:lnTo>
                  <a:lnTo>
                    <a:pt x="3266" y="67"/>
                  </a:lnTo>
                  <a:lnTo>
                    <a:pt x="3232" y="34"/>
                  </a:lnTo>
                  <a:lnTo>
                    <a:pt x="3232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1" name="Google Shape;611;p4"/>
            <p:cNvSpPr/>
            <p:nvPr/>
          </p:nvSpPr>
          <p:spPr>
            <a:xfrm>
              <a:off x="3874198" y="5517688"/>
              <a:ext cx="62703" cy="42577"/>
            </a:xfrm>
            <a:custGeom>
              <a:avLst/>
              <a:gdLst/>
              <a:ahLst/>
              <a:cxnLst/>
              <a:rect l="l" t="t" r="r" b="b"/>
              <a:pathLst>
                <a:path w="944" h="641" extrusionOk="0">
                  <a:moveTo>
                    <a:pt x="203" y="1"/>
                  </a:moveTo>
                  <a:lnTo>
                    <a:pt x="102" y="68"/>
                  </a:lnTo>
                  <a:lnTo>
                    <a:pt x="68" y="169"/>
                  </a:lnTo>
                  <a:lnTo>
                    <a:pt x="1" y="371"/>
                  </a:lnTo>
                  <a:lnTo>
                    <a:pt x="1" y="405"/>
                  </a:lnTo>
                  <a:lnTo>
                    <a:pt x="34" y="472"/>
                  </a:lnTo>
                  <a:lnTo>
                    <a:pt x="337" y="641"/>
                  </a:lnTo>
                  <a:lnTo>
                    <a:pt x="405" y="641"/>
                  </a:lnTo>
                  <a:lnTo>
                    <a:pt x="472" y="607"/>
                  </a:lnTo>
                  <a:lnTo>
                    <a:pt x="472" y="573"/>
                  </a:lnTo>
                  <a:lnTo>
                    <a:pt x="438" y="506"/>
                  </a:lnTo>
                  <a:lnTo>
                    <a:pt x="270" y="405"/>
                  </a:lnTo>
                  <a:lnTo>
                    <a:pt x="573" y="338"/>
                  </a:lnTo>
                  <a:lnTo>
                    <a:pt x="876" y="237"/>
                  </a:lnTo>
                  <a:lnTo>
                    <a:pt x="910" y="203"/>
                  </a:lnTo>
                  <a:lnTo>
                    <a:pt x="943" y="136"/>
                  </a:lnTo>
                  <a:lnTo>
                    <a:pt x="910" y="102"/>
                  </a:lnTo>
                  <a:lnTo>
                    <a:pt x="842" y="68"/>
                  </a:lnTo>
                  <a:lnTo>
                    <a:pt x="539" y="169"/>
                  </a:lnTo>
                  <a:lnTo>
                    <a:pt x="203" y="270"/>
                  </a:lnTo>
                  <a:lnTo>
                    <a:pt x="304" y="102"/>
                  </a:lnTo>
                  <a:lnTo>
                    <a:pt x="337" y="68"/>
                  </a:lnTo>
                  <a:lnTo>
                    <a:pt x="304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2" name="Google Shape;612;p4"/>
            <p:cNvSpPr/>
            <p:nvPr/>
          </p:nvSpPr>
          <p:spPr>
            <a:xfrm>
              <a:off x="3791436" y="5336554"/>
              <a:ext cx="156624" cy="109664"/>
            </a:xfrm>
            <a:custGeom>
              <a:avLst/>
              <a:gdLst/>
              <a:ahLst/>
              <a:cxnLst/>
              <a:rect l="l" t="t" r="r" b="b"/>
              <a:pathLst>
                <a:path w="2358" h="1651" extrusionOk="0">
                  <a:moveTo>
                    <a:pt x="2156" y="1"/>
                  </a:moveTo>
                  <a:lnTo>
                    <a:pt x="2156" y="34"/>
                  </a:lnTo>
                  <a:lnTo>
                    <a:pt x="1684" y="34"/>
                  </a:lnTo>
                  <a:lnTo>
                    <a:pt x="1213" y="102"/>
                  </a:lnTo>
                  <a:lnTo>
                    <a:pt x="641" y="169"/>
                  </a:lnTo>
                  <a:lnTo>
                    <a:pt x="102" y="304"/>
                  </a:lnTo>
                  <a:lnTo>
                    <a:pt x="68" y="270"/>
                  </a:lnTo>
                  <a:lnTo>
                    <a:pt x="35" y="270"/>
                  </a:lnTo>
                  <a:lnTo>
                    <a:pt x="1" y="304"/>
                  </a:lnTo>
                  <a:lnTo>
                    <a:pt x="1" y="337"/>
                  </a:lnTo>
                  <a:lnTo>
                    <a:pt x="35" y="943"/>
                  </a:lnTo>
                  <a:lnTo>
                    <a:pt x="136" y="1583"/>
                  </a:lnTo>
                  <a:lnTo>
                    <a:pt x="169" y="1617"/>
                  </a:lnTo>
                  <a:lnTo>
                    <a:pt x="203" y="1650"/>
                  </a:lnTo>
                  <a:lnTo>
                    <a:pt x="270" y="1617"/>
                  </a:lnTo>
                  <a:lnTo>
                    <a:pt x="270" y="1549"/>
                  </a:lnTo>
                  <a:lnTo>
                    <a:pt x="237" y="977"/>
                  </a:lnTo>
                  <a:lnTo>
                    <a:pt x="136" y="405"/>
                  </a:lnTo>
                  <a:lnTo>
                    <a:pt x="674" y="337"/>
                  </a:lnTo>
                  <a:lnTo>
                    <a:pt x="1213" y="270"/>
                  </a:lnTo>
                  <a:lnTo>
                    <a:pt x="1684" y="203"/>
                  </a:lnTo>
                  <a:lnTo>
                    <a:pt x="1920" y="169"/>
                  </a:lnTo>
                  <a:lnTo>
                    <a:pt x="2122" y="102"/>
                  </a:lnTo>
                  <a:lnTo>
                    <a:pt x="2122" y="371"/>
                  </a:lnTo>
                  <a:lnTo>
                    <a:pt x="2156" y="640"/>
                  </a:lnTo>
                  <a:lnTo>
                    <a:pt x="2223" y="1145"/>
                  </a:lnTo>
                  <a:lnTo>
                    <a:pt x="1752" y="1213"/>
                  </a:lnTo>
                  <a:lnTo>
                    <a:pt x="1280" y="1280"/>
                  </a:lnTo>
                  <a:lnTo>
                    <a:pt x="843" y="1347"/>
                  </a:lnTo>
                  <a:lnTo>
                    <a:pt x="641" y="1415"/>
                  </a:lnTo>
                  <a:lnTo>
                    <a:pt x="405" y="1482"/>
                  </a:lnTo>
                  <a:lnTo>
                    <a:pt x="439" y="1482"/>
                  </a:lnTo>
                  <a:lnTo>
                    <a:pt x="641" y="1516"/>
                  </a:lnTo>
                  <a:lnTo>
                    <a:pt x="843" y="1516"/>
                  </a:lnTo>
                  <a:lnTo>
                    <a:pt x="1280" y="1448"/>
                  </a:lnTo>
                  <a:lnTo>
                    <a:pt x="1752" y="1381"/>
                  </a:lnTo>
                  <a:lnTo>
                    <a:pt x="2189" y="1280"/>
                  </a:lnTo>
                  <a:lnTo>
                    <a:pt x="2189" y="1314"/>
                  </a:lnTo>
                  <a:lnTo>
                    <a:pt x="2223" y="1347"/>
                  </a:lnTo>
                  <a:lnTo>
                    <a:pt x="2290" y="1347"/>
                  </a:lnTo>
                  <a:lnTo>
                    <a:pt x="2324" y="1314"/>
                  </a:lnTo>
                  <a:lnTo>
                    <a:pt x="2358" y="1280"/>
                  </a:lnTo>
                  <a:lnTo>
                    <a:pt x="2358" y="1213"/>
                  </a:lnTo>
                  <a:lnTo>
                    <a:pt x="2358" y="1179"/>
                  </a:lnTo>
                  <a:lnTo>
                    <a:pt x="2324" y="573"/>
                  </a:lnTo>
                  <a:lnTo>
                    <a:pt x="2257" y="304"/>
                  </a:lnTo>
                  <a:lnTo>
                    <a:pt x="2189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3" name="Google Shape;613;p4"/>
            <p:cNvSpPr/>
            <p:nvPr/>
          </p:nvSpPr>
          <p:spPr>
            <a:xfrm>
              <a:off x="3912258" y="5671988"/>
              <a:ext cx="60444" cy="55994"/>
            </a:xfrm>
            <a:custGeom>
              <a:avLst/>
              <a:gdLst/>
              <a:ahLst/>
              <a:cxnLst/>
              <a:rect l="l" t="t" r="r" b="b"/>
              <a:pathLst>
                <a:path w="910" h="843" extrusionOk="0">
                  <a:moveTo>
                    <a:pt x="741" y="1"/>
                  </a:moveTo>
                  <a:lnTo>
                    <a:pt x="707" y="35"/>
                  </a:lnTo>
                  <a:lnTo>
                    <a:pt x="707" y="102"/>
                  </a:lnTo>
                  <a:lnTo>
                    <a:pt x="741" y="203"/>
                  </a:lnTo>
                  <a:lnTo>
                    <a:pt x="707" y="304"/>
                  </a:lnTo>
                  <a:lnTo>
                    <a:pt x="640" y="371"/>
                  </a:lnTo>
                  <a:lnTo>
                    <a:pt x="539" y="439"/>
                  </a:lnTo>
                  <a:lnTo>
                    <a:pt x="438" y="472"/>
                  </a:lnTo>
                  <a:lnTo>
                    <a:pt x="337" y="472"/>
                  </a:lnTo>
                  <a:lnTo>
                    <a:pt x="337" y="405"/>
                  </a:lnTo>
                  <a:lnTo>
                    <a:pt x="337" y="338"/>
                  </a:lnTo>
                  <a:lnTo>
                    <a:pt x="337" y="270"/>
                  </a:lnTo>
                  <a:lnTo>
                    <a:pt x="337" y="237"/>
                  </a:lnTo>
                  <a:lnTo>
                    <a:pt x="269" y="237"/>
                  </a:lnTo>
                  <a:lnTo>
                    <a:pt x="168" y="338"/>
                  </a:lnTo>
                  <a:lnTo>
                    <a:pt x="67" y="405"/>
                  </a:lnTo>
                  <a:lnTo>
                    <a:pt x="0" y="439"/>
                  </a:lnTo>
                  <a:lnTo>
                    <a:pt x="0" y="506"/>
                  </a:lnTo>
                  <a:lnTo>
                    <a:pt x="202" y="809"/>
                  </a:lnTo>
                  <a:lnTo>
                    <a:pt x="236" y="843"/>
                  </a:lnTo>
                  <a:lnTo>
                    <a:pt x="370" y="843"/>
                  </a:lnTo>
                  <a:lnTo>
                    <a:pt x="370" y="809"/>
                  </a:lnTo>
                  <a:lnTo>
                    <a:pt x="370" y="742"/>
                  </a:lnTo>
                  <a:lnTo>
                    <a:pt x="370" y="641"/>
                  </a:lnTo>
                  <a:lnTo>
                    <a:pt x="539" y="607"/>
                  </a:lnTo>
                  <a:lnTo>
                    <a:pt x="707" y="540"/>
                  </a:lnTo>
                  <a:lnTo>
                    <a:pt x="808" y="439"/>
                  </a:lnTo>
                  <a:lnTo>
                    <a:pt x="875" y="304"/>
                  </a:lnTo>
                  <a:lnTo>
                    <a:pt x="909" y="169"/>
                  </a:lnTo>
                  <a:lnTo>
                    <a:pt x="842" y="35"/>
                  </a:lnTo>
                  <a:lnTo>
                    <a:pt x="808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4" name="Google Shape;614;p4"/>
            <p:cNvSpPr/>
            <p:nvPr/>
          </p:nvSpPr>
          <p:spPr>
            <a:xfrm>
              <a:off x="3686356" y="5895632"/>
              <a:ext cx="355626" cy="192426"/>
            </a:xfrm>
            <a:custGeom>
              <a:avLst/>
              <a:gdLst/>
              <a:ahLst/>
              <a:cxnLst/>
              <a:rect l="l" t="t" r="r" b="b"/>
              <a:pathLst>
                <a:path w="5354" h="2897" extrusionOk="0">
                  <a:moveTo>
                    <a:pt x="5051" y="1"/>
                  </a:moveTo>
                  <a:lnTo>
                    <a:pt x="5017" y="34"/>
                  </a:lnTo>
                  <a:lnTo>
                    <a:pt x="4983" y="34"/>
                  </a:lnTo>
                  <a:lnTo>
                    <a:pt x="4983" y="539"/>
                  </a:lnTo>
                  <a:lnTo>
                    <a:pt x="5017" y="1011"/>
                  </a:lnTo>
                  <a:lnTo>
                    <a:pt x="5152" y="1987"/>
                  </a:lnTo>
                  <a:lnTo>
                    <a:pt x="4546" y="2054"/>
                  </a:lnTo>
                  <a:lnTo>
                    <a:pt x="3973" y="2155"/>
                  </a:lnTo>
                  <a:lnTo>
                    <a:pt x="2829" y="2358"/>
                  </a:lnTo>
                  <a:lnTo>
                    <a:pt x="1684" y="2593"/>
                  </a:lnTo>
                  <a:lnTo>
                    <a:pt x="1112" y="2694"/>
                  </a:lnTo>
                  <a:lnTo>
                    <a:pt x="539" y="2762"/>
                  </a:lnTo>
                  <a:lnTo>
                    <a:pt x="371" y="2256"/>
                  </a:lnTo>
                  <a:lnTo>
                    <a:pt x="270" y="1785"/>
                  </a:lnTo>
                  <a:lnTo>
                    <a:pt x="203" y="1347"/>
                  </a:lnTo>
                  <a:lnTo>
                    <a:pt x="169" y="1145"/>
                  </a:lnTo>
                  <a:lnTo>
                    <a:pt x="102" y="943"/>
                  </a:lnTo>
                  <a:lnTo>
                    <a:pt x="640" y="876"/>
                  </a:lnTo>
                  <a:lnTo>
                    <a:pt x="1179" y="809"/>
                  </a:lnTo>
                  <a:lnTo>
                    <a:pt x="2256" y="573"/>
                  </a:lnTo>
                  <a:lnTo>
                    <a:pt x="3367" y="405"/>
                  </a:lnTo>
                  <a:lnTo>
                    <a:pt x="4041" y="304"/>
                  </a:lnTo>
                  <a:lnTo>
                    <a:pt x="4445" y="236"/>
                  </a:lnTo>
                  <a:lnTo>
                    <a:pt x="4647" y="203"/>
                  </a:lnTo>
                  <a:lnTo>
                    <a:pt x="4748" y="203"/>
                  </a:lnTo>
                  <a:lnTo>
                    <a:pt x="4815" y="236"/>
                  </a:lnTo>
                  <a:lnTo>
                    <a:pt x="4882" y="236"/>
                  </a:lnTo>
                  <a:lnTo>
                    <a:pt x="4916" y="203"/>
                  </a:lnTo>
                  <a:lnTo>
                    <a:pt x="4916" y="135"/>
                  </a:lnTo>
                  <a:lnTo>
                    <a:pt x="4882" y="68"/>
                  </a:lnTo>
                  <a:lnTo>
                    <a:pt x="4849" y="34"/>
                  </a:lnTo>
                  <a:lnTo>
                    <a:pt x="4680" y="34"/>
                  </a:lnTo>
                  <a:lnTo>
                    <a:pt x="3132" y="236"/>
                  </a:lnTo>
                  <a:lnTo>
                    <a:pt x="1549" y="506"/>
                  </a:lnTo>
                  <a:lnTo>
                    <a:pt x="775" y="640"/>
                  </a:lnTo>
                  <a:lnTo>
                    <a:pt x="371" y="741"/>
                  </a:lnTo>
                  <a:lnTo>
                    <a:pt x="1" y="876"/>
                  </a:lnTo>
                  <a:lnTo>
                    <a:pt x="1" y="910"/>
                  </a:lnTo>
                  <a:lnTo>
                    <a:pt x="34" y="943"/>
                  </a:lnTo>
                  <a:lnTo>
                    <a:pt x="1" y="1145"/>
                  </a:lnTo>
                  <a:lnTo>
                    <a:pt x="1" y="1381"/>
                  </a:lnTo>
                  <a:lnTo>
                    <a:pt x="68" y="1819"/>
                  </a:lnTo>
                  <a:lnTo>
                    <a:pt x="203" y="2324"/>
                  </a:lnTo>
                  <a:lnTo>
                    <a:pt x="337" y="2863"/>
                  </a:lnTo>
                  <a:lnTo>
                    <a:pt x="371" y="2896"/>
                  </a:lnTo>
                  <a:lnTo>
                    <a:pt x="1078" y="2896"/>
                  </a:lnTo>
                  <a:lnTo>
                    <a:pt x="1684" y="2829"/>
                  </a:lnTo>
                  <a:lnTo>
                    <a:pt x="2256" y="2728"/>
                  </a:lnTo>
                  <a:lnTo>
                    <a:pt x="2829" y="2593"/>
                  </a:lnTo>
                  <a:lnTo>
                    <a:pt x="4007" y="2358"/>
                  </a:lnTo>
                  <a:lnTo>
                    <a:pt x="4579" y="2256"/>
                  </a:lnTo>
                  <a:lnTo>
                    <a:pt x="5185" y="2189"/>
                  </a:lnTo>
                  <a:lnTo>
                    <a:pt x="5219" y="2223"/>
                  </a:lnTo>
                  <a:lnTo>
                    <a:pt x="5286" y="2223"/>
                  </a:lnTo>
                  <a:lnTo>
                    <a:pt x="5354" y="2189"/>
                  </a:lnTo>
                  <a:lnTo>
                    <a:pt x="5354" y="2122"/>
                  </a:lnTo>
                  <a:lnTo>
                    <a:pt x="5286" y="1078"/>
                  </a:lnTo>
                  <a:lnTo>
                    <a:pt x="5219" y="539"/>
                  </a:lnTo>
                  <a:lnTo>
                    <a:pt x="5118" y="34"/>
                  </a:lnTo>
                  <a:lnTo>
                    <a:pt x="5084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5" name="Google Shape;615;p4"/>
            <p:cNvSpPr/>
            <p:nvPr/>
          </p:nvSpPr>
          <p:spPr>
            <a:xfrm>
              <a:off x="3842913" y="5591484"/>
              <a:ext cx="185651" cy="297506"/>
            </a:xfrm>
            <a:custGeom>
              <a:avLst/>
              <a:gdLst/>
              <a:ahLst/>
              <a:cxnLst/>
              <a:rect l="l" t="t" r="r" b="b"/>
              <a:pathLst>
                <a:path w="2795" h="4479" extrusionOk="0">
                  <a:moveTo>
                    <a:pt x="2054" y="169"/>
                  </a:moveTo>
                  <a:lnTo>
                    <a:pt x="2020" y="405"/>
                  </a:lnTo>
                  <a:lnTo>
                    <a:pt x="2054" y="641"/>
                  </a:lnTo>
                  <a:lnTo>
                    <a:pt x="2121" y="1112"/>
                  </a:lnTo>
                  <a:lnTo>
                    <a:pt x="2222" y="1617"/>
                  </a:lnTo>
                  <a:lnTo>
                    <a:pt x="2290" y="2088"/>
                  </a:lnTo>
                  <a:lnTo>
                    <a:pt x="2424" y="3132"/>
                  </a:lnTo>
                  <a:lnTo>
                    <a:pt x="2525" y="4142"/>
                  </a:lnTo>
                  <a:lnTo>
                    <a:pt x="1953" y="4209"/>
                  </a:lnTo>
                  <a:lnTo>
                    <a:pt x="1650" y="4243"/>
                  </a:lnTo>
                  <a:lnTo>
                    <a:pt x="1515" y="4277"/>
                  </a:lnTo>
                  <a:lnTo>
                    <a:pt x="1347" y="4310"/>
                  </a:lnTo>
                  <a:lnTo>
                    <a:pt x="1313" y="3772"/>
                  </a:lnTo>
                  <a:lnTo>
                    <a:pt x="1212" y="3233"/>
                  </a:lnTo>
                  <a:lnTo>
                    <a:pt x="1010" y="2189"/>
                  </a:lnTo>
                  <a:lnTo>
                    <a:pt x="1044" y="2122"/>
                  </a:lnTo>
                  <a:lnTo>
                    <a:pt x="1010" y="2055"/>
                  </a:lnTo>
                  <a:lnTo>
                    <a:pt x="977" y="2021"/>
                  </a:lnTo>
                  <a:lnTo>
                    <a:pt x="909" y="2021"/>
                  </a:lnTo>
                  <a:lnTo>
                    <a:pt x="472" y="2189"/>
                  </a:lnTo>
                  <a:lnTo>
                    <a:pt x="404" y="1718"/>
                  </a:lnTo>
                  <a:lnTo>
                    <a:pt x="303" y="1247"/>
                  </a:lnTo>
                  <a:lnTo>
                    <a:pt x="236" y="843"/>
                  </a:lnTo>
                  <a:lnTo>
                    <a:pt x="202" y="641"/>
                  </a:lnTo>
                  <a:lnTo>
                    <a:pt x="135" y="439"/>
                  </a:lnTo>
                  <a:lnTo>
                    <a:pt x="606" y="405"/>
                  </a:lnTo>
                  <a:lnTo>
                    <a:pt x="1111" y="338"/>
                  </a:lnTo>
                  <a:lnTo>
                    <a:pt x="2054" y="169"/>
                  </a:lnTo>
                  <a:close/>
                  <a:moveTo>
                    <a:pt x="2020" y="1"/>
                  </a:moveTo>
                  <a:lnTo>
                    <a:pt x="1078" y="136"/>
                  </a:lnTo>
                  <a:lnTo>
                    <a:pt x="606" y="203"/>
                  </a:lnTo>
                  <a:lnTo>
                    <a:pt x="135" y="338"/>
                  </a:lnTo>
                  <a:lnTo>
                    <a:pt x="101" y="371"/>
                  </a:lnTo>
                  <a:lnTo>
                    <a:pt x="68" y="371"/>
                  </a:lnTo>
                  <a:lnTo>
                    <a:pt x="34" y="405"/>
                  </a:lnTo>
                  <a:lnTo>
                    <a:pt x="0" y="607"/>
                  </a:lnTo>
                  <a:lnTo>
                    <a:pt x="0" y="843"/>
                  </a:lnTo>
                  <a:lnTo>
                    <a:pt x="68" y="1280"/>
                  </a:lnTo>
                  <a:lnTo>
                    <a:pt x="169" y="1785"/>
                  </a:lnTo>
                  <a:lnTo>
                    <a:pt x="236" y="2055"/>
                  </a:lnTo>
                  <a:lnTo>
                    <a:pt x="303" y="2290"/>
                  </a:lnTo>
                  <a:lnTo>
                    <a:pt x="337" y="2324"/>
                  </a:lnTo>
                  <a:lnTo>
                    <a:pt x="371" y="2358"/>
                  </a:lnTo>
                  <a:lnTo>
                    <a:pt x="438" y="2324"/>
                  </a:lnTo>
                  <a:lnTo>
                    <a:pt x="472" y="2324"/>
                  </a:lnTo>
                  <a:lnTo>
                    <a:pt x="876" y="2223"/>
                  </a:lnTo>
                  <a:lnTo>
                    <a:pt x="1010" y="3334"/>
                  </a:lnTo>
                  <a:lnTo>
                    <a:pt x="1111" y="3906"/>
                  </a:lnTo>
                  <a:lnTo>
                    <a:pt x="1246" y="4445"/>
                  </a:lnTo>
                  <a:lnTo>
                    <a:pt x="1280" y="4479"/>
                  </a:lnTo>
                  <a:lnTo>
                    <a:pt x="1347" y="4479"/>
                  </a:lnTo>
                  <a:lnTo>
                    <a:pt x="1381" y="4411"/>
                  </a:lnTo>
                  <a:lnTo>
                    <a:pt x="1482" y="4445"/>
                  </a:lnTo>
                  <a:lnTo>
                    <a:pt x="1616" y="4445"/>
                  </a:lnTo>
                  <a:lnTo>
                    <a:pt x="1886" y="4411"/>
                  </a:lnTo>
                  <a:lnTo>
                    <a:pt x="2559" y="4344"/>
                  </a:lnTo>
                  <a:lnTo>
                    <a:pt x="2626" y="4344"/>
                  </a:lnTo>
                  <a:lnTo>
                    <a:pt x="2694" y="4310"/>
                  </a:lnTo>
                  <a:lnTo>
                    <a:pt x="2761" y="4277"/>
                  </a:lnTo>
                  <a:lnTo>
                    <a:pt x="2795" y="4209"/>
                  </a:lnTo>
                  <a:lnTo>
                    <a:pt x="2761" y="4176"/>
                  </a:lnTo>
                  <a:lnTo>
                    <a:pt x="2694" y="4142"/>
                  </a:lnTo>
                  <a:lnTo>
                    <a:pt x="2593" y="3098"/>
                  </a:lnTo>
                  <a:lnTo>
                    <a:pt x="2458" y="2055"/>
                  </a:lnTo>
                  <a:lnTo>
                    <a:pt x="2357" y="1078"/>
                  </a:lnTo>
                  <a:lnTo>
                    <a:pt x="2256" y="573"/>
                  </a:lnTo>
                  <a:lnTo>
                    <a:pt x="2189" y="338"/>
                  </a:lnTo>
                  <a:lnTo>
                    <a:pt x="2088" y="136"/>
                  </a:lnTo>
                  <a:lnTo>
                    <a:pt x="2121" y="68"/>
                  </a:lnTo>
                  <a:lnTo>
                    <a:pt x="2088" y="35"/>
                  </a:lnTo>
                  <a:lnTo>
                    <a:pt x="2054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6" name="Google Shape;616;p4"/>
            <p:cNvSpPr/>
            <p:nvPr/>
          </p:nvSpPr>
          <p:spPr>
            <a:xfrm>
              <a:off x="1725098" y="6217649"/>
              <a:ext cx="199135" cy="161141"/>
            </a:xfrm>
            <a:custGeom>
              <a:avLst/>
              <a:gdLst/>
              <a:ahLst/>
              <a:cxnLst/>
              <a:rect l="l" t="t" r="r" b="b"/>
              <a:pathLst>
                <a:path w="2998" h="2426" extrusionOk="0">
                  <a:moveTo>
                    <a:pt x="2526" y="371"/>
                  </a:moveTo>
                  <a:lnTo>
                    <a:pt x="2526" y="775"/>
                  </a:lnTo>
                  <a:lnTo>
                    <a:pt x="2593" y="1179"/>
                  </a:lnTo>
                  <a:lnTo>
                    <a:pt x="2762" y="1954"/>
                  </a:lnTo>
                  <a:lnTo>
                    <a:pt x="1617" y="2189"/>
                  </a:lnTo>
                  <a:lnTo>
                    <a:pt x="977" y="2257"/>
                  </a:lnTo>
                  <a:lnTo>
                    <a:pt x="573" y="2257"/>
                  </a:lnTo>
                  <a:lnTo>
                    <a:pt x="506" y="1785"/>
                  </a:lnTo>
                  <a:lnTo>
                    <a:pt x="405" y="1314"/>
                  </a:lnTo>
                  <a:lnTo>
                    <a:pt x="337" y="944"/>
                  </a:lnTo>
                  <a:lnTo>
                    <a:pt x="236" y="573"/>
                  </a:lnTo>
                  <a:lnTo>
                    <a:pt x="708" y="540"/>
                  </a:lnTo>
                  <a:lnTo>
                    <a:pt x="1179" y="472"/>
                  </a:lnTo>
                  <a:lnTo>
                    <a:pt x="1852" y="405"/>
                  </a:lnTo>
                  <a:lnTo>
                    <a:pt x="2526" y="371"/>
                  </a:lnTo>
                  <a:close/>
                  <a:moveTo>
                    <a:pt x="2627" y="1"/>
                  </a:moveTo>
                  <a:lnTo>
                    <a:pt x="2593" y="35"/>
                  </a:lnTo>
                  <a:lnTo>
                    <a:pt x="2560" y="68"/>
                  </a:lnTo>
                  <a:lnTo>
                    <a:pt x="2560" y="203"/>
                  </a:lnTo>
                  <a:lnTo>
                    <a:pt x="1953" y="203"/>
                  </a:lnTo>
                  <a:lnTo>
                    <a:pt x="1347" y="270"/>
                  </a:lnTo>
                  <a:lnTo>
                    <a:pt x="775" y="338"/>
                  </a:lnTo>
                  <a:lnTo>
                    <a:pt x="472" y="371"/>
                  </a:lnTo>
                  <a:lnTo>
                    <a:pt x="203" y="439"/>
                  </a:lnTo>
                  <a:lnTo>
                    <a:pt x="169" y="405"/>
                  </a:lnTo>
                  <a:lnTo>
                    <a:pt x="135" y="371"/>
                  </a:lnTo>
                  <a:lnTo>
                    <a:pt x="102" y="371"/>
                  </a:lnTo>
                  <a:lnTo>
                    <a:pt x="34" y="405"/>
                  </a:lnTo>
                  <a:lnTo>
                    <a:pt x="34" y="472"/>
                  </a:lnTo>
                  <a:lnTo>
                    <a:pt x="34" y="506"/>
                  </a:lnTo>
                  <a:lnTo>
                    <a:pt x="1" y="506"/>
                  </a:lnTo>
                  <a:lnTo>
                    <a:pt x="1" y="540"/>
                  </a:lnTo>
                  <a:lnTo>
                    <a:pt x="1" y="573"/>
                  </a:lnTo>
                  <a:lnTo>
                    <a:pt x="34" y="573"/>
                  </a:lnTo>
                  <a:lnTo>
                    <a:pt x="102" y="1011"/>
                  </a:lnTo>
                  <a:lnTo>
                    <a:pt x="203" y="1482"/>
                  </a:lnTo>
                  <a:lnTo>
                    <a:pt x="304" y="1920"/>
                  </a:lnTo>
                  <a:lnTo>
                    <a:pt x="337" y="2156"/>
                  </a:lnTo>
                  <a:lnTo>
                    <a:pt x="438" y="2358"/>
                  </a:lnTo>
                  <a:lnTo>
                    <a:pt x="438" y="2391"/>
                  </a:lnTo>
                  <a:lnTo>
                    <a:pt x="472" y="2425"/>
                  </a:lnTo>
                  <a:lnTo>
                    <a:pt x="539" y="2391"/>
                  </a:lnTo>
                  <a:lnTo>
                    <a:pt x="1145" y="2425"/>
                  </a:lnTo>
                  <a:lnTo>
                    <a:pt x="1718" y="2391"/>
                  </a:lnTo>
                  <a:lnTo>
                    <a:pt x="2290" y="2290"/>
                  </a:lnTo>
                  <a:lnTo>
                    <a:pt x="2863" y="2122"/>
                  </a:lnTo>
                  <a:lnTo>
                    <a:pt x="2896" y="2122"/>
                  </a:lnTo>
                  <a:lnTo>
                    <a:pt x="2964" y="2088"/>
                  </a:lnTo>
                  <a:lnTo>
                    <a:pt x="2997" y="2055"/>
                  </a:lnTo>
                  <a:lnTo>
                    <a:pt x="2997" y="1987"/>
                  </a:lnTo>
                  <a:lnTo>
                    <a:pt x="2896" y="1482"/>
                  </a:lnTo>
                  <a:lnTo>
                    <a:pt x="2795" y="944"/>
                  </a:lnTo>
                  <a:lnTo>
                    <a:pt x="2762" y="506"/>
                  </a:lnTo>
                  <a:lnTo>
                    <a:pt x="2728" y="270"/>
                  </a:lnTo>
                  <a:lnTo>
                    <a:pt x="2694" y="35"/>
                  </a:lnTo>
                  <a:lnTo>
                    <a:pt x="2661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7" name="Google Shape;617;p4"/>
            <p:cNvSpPr/>
            <p:nvPr/>
          </p:nvSpPr>
          <p:spPr>
            <a:xfrm>
              <a:off x="1644594" y="5658571"/>
              <a:ext cx="156624" cy="102955"/>
            </a:xfrm>
            <a:custGeom>
              <a:avLst/>
              <a:gdLst/>
              <a:ahLst/>
              <a:cxnLst/>
              <a:rect l="l" t="t" r="r" b="b"/>
              <a:pathLst>
                <a:path w="2358" h="1550" extrusionOk="0">
                  <a:moveTo>
                    <a:pt x="2054" y="169"/>
                  </a:moveTo>
                  <a:lnTo>
                    <a:pt x="2054" y="270"/>
                  </a:lnTo>
                  <a:lnTo>
                    <a:pt x="2054" y="405"/>
                  </a:lnTo>
                  <a:lnTo>
                    <a:pt x="2088" y="607"/>
                  </a:lnTo>
                  <a:lnTo>
                    <a:pt x="2122" y="876"/>
                  </a:lnTo>
                  <a:lnTo>
                    <a:pt x="2155" y="1112"/>
                  </a:lnTo>
                  <a:lnTo>
                    <a:pt x="1213" y="1247"/>
                  </a:lnTo>
                  <a:lnTo>
                    <a:pt x="708" y="1348"/>
                  </a:lnTo>
                  <a:lnTo>
                    <a:pt x="236" y="1449"/>
                  </a:lnTo>
                  <a:lnTo>
                    <a:pt x="236" y="1449"/>
                  </a:lnTo>
                  <a:lnTo>
                    <a:pt x="270" y="1314"/>
                  </a:lnTo>
                  <a:lnTo>
                    <a:pt x="236" y="1146"/>
                  </a:lnTo>
                  <a:lnTo>
                    <a:pt x="203" y="843"/>
                  </a:lnTo>
                  <a:lnTo>
                    <a:pt x="169" y="607"/>
                  </a:lnTo>
                  <a:lnTo>
                    <a:pt x="135" y="405"/>
                  </a:lnTo>
                  <a:lnTo>
                    <a:pt x="438" y="405"/>
                  </a:lnTo>
                  <a:lnTo>
                    <a:pt x="775" y="338"/>
                  </a:lnTo>
                  <a:lnTo>
                    <a:pt x="1381" y="270"/>
                  </a:lnTo>
                  <a:lnTo>
                    <a:pt x="1650" y="203"/>
                  </a:lnTo>
                  <a:lnTo>
                    <a:pt x="1819" y="169"/>
                  </a:lnTo>
                  <a:lnTo>
                    <a:pt x="1953" y="169"/>
                  </a:lnTo>
                  <a:lnTo>
                    <a:pt x="1987" y="203"/>
                  </a:lnTo>
                  <a:lnTo>
                    <a:pt x="2054" y="169"/>
                  </a:lnTo>
                  <a:close/>
                  <a:moveTo>
                    <a:pt x="1785" y="1"/>
                  </a:moveTo>
                  <a:lnTo>
                    <a:pt x="1549" y="35"/>
                  </a:lnTo>
                  <a:lnTo>
                    <a:pt x="1044" y="136"/>
                  </a:lnTo>
                  <a:lnTo>
                    <a:pt x="573" y="203"/>
                  </a:lnTo>
                  <a:lnTo>
                    <a:pt x="304" y="237"/>
                  </a:lnTo>
                  <a:lnTo>
                    <a:pt x="102" y="304"/>
                  </a:lnTo>
                  <a:lnTo>
                    <a:pt x="68" y="304"/>
                  </a:lnTo>
                  <a:lnTo>
                    <a:pt x="68" y="338"/>
                  </a:lnTo>
                  <a:lnTo>
                    <a:pt x="1" y="371"/>
                  </a:lnTo>
                  <a:lnTo>
                    <a:pt x="34" y="371"/>
                  </a:lnTo>
                  <a:lnTo>
                    <a:pt x="34" y="506"/>
                  </a:lnTo>
                  <a:lnTo>
                    <a:pt x="34" y="607"/>
                  </a:lnTo>
                  <a:lnTo>
                    <a:pt x="68" y="843"/>
                  </a:lnTo>
                  <a:lnTo>
                    <a:pt x="68" y="1179"/>
                  </a:lnTo>
                  <a:lnTo>
                    <a:pt x="102" y="1348"/>
                  </a:lnTo>
                  <a:lnTo>
                    <a:pt x="169" y="1482"/>
                  </a:lnTo>
                  <a:lnTo>
                    <a:pt x="203" y="1516"/>
                  </a:lnTo>
                  <a:lnTo>
                    <a:pt x="203" y="1550"/>
                  </a:lnTo>
                  <a:lnTo>
                    <a:pt x="236" y="1550"/>
                  </a:lnTo>
                  <a:lnTo>
                    <a:pt x="741" y="1516"/>
                  </a:lnTo>
                  <a:lnTo>
                    <a:pt x="1246" y="1449"/>
                  </a:lnTo>
                  <a:lnTo>
                    <a:pt x="2256" y="1247"/>
                  </a:lnTo>
                  <a:lnTo>
                    <a:pt x="2290" y="1280"/>
                  </a:lnTo>
                  <a:lnTo>
                    <a:pt x="2290" y="1247"/>
                  </a:lnTo>
                  <a:lnTo>
                    <a:pt x="2357" y="1213"/>
                  </a:lnTo>
                  <a:lnTo>
                    <a:pt x="2357" y="1179"/>
                  </a:lnTo>
                  <a:lnTo>
                    <a:pt x="2357" y="1112"/>
                  </a:lnTo>
                  <a:lnTo>
                    <a:pt x="2324" y="1078"/>
                  </a:lnTo>
                  <a:lnTo>
                    <a:pt x="2290" y="843"/>
                  </a:lnTo>
                  <a:lnTo>
                    <a:pt x="2223" y="607"/>
                  </a:lnTo>
                  <a:lnTo>
                    <a:pt x="2189" y="304"/>
                  </a:lnTo>
                  <a:lnTo>
                    <a:pt x="2155" y="169"/>
                  </a:lnTo>
                  <a:lnTo>
                    <a:pt x="2088" y="68"/>
                  </a:lnTo>
                  <a:lnTo>
                    <a:pt x="2021" y="35"/>
                  </a:lnTo>
                  <a:lnTo>
                    <a:pt x="1785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8" name="Google Shape;618;p4"/>
            <p:cNvSpPr/>
            <p:nvPr/>
          </p:nvSpPr>
          <p:spPr>
            <a:xfrm>
              <a:off x="3666230" y="6210940"/>
              <a:ext cx="26901" cy="40318"/>
            </a:xfrm>
            <a:custGeom>
              <a:avLst/>
              <a:gdLst/>
              <a:ahLst/>
              <a:cxnLst/>
              <a:rect l="l" t="t" r="r" b="b"/>
              <a:pathLst>
                <a:path w="405" h="607" extrusionOk="0">
                  <a:moveTo>
                    <a:pt x="270" y="1"/>
                  </a:moveTo>
                  <a:lnTo>
                    <a:pt x="203" y="35"/>
                  </a:lnTo>
                  <a:lnTo>
                    <a:pt x="68" y="136"/>
                  </a:lnTo>
                  <a:lnTo>
                    <a:pt x="1" y="237"/>
                  </a:lnTo>
                  <a:lnTo>
                    <a:pt x="1" y="371"/>
                  </a:lnTo>
                  <a:lnTo>
                    <a:pt x="1" y="405"/>
                  </a:lnTo>
                  <a:lnTo>
                    <a:pt x="34" y="439"/>
                  </a:lnTo>
                  <a:lnTo>
                    <a:pt x="68" y="439"/>
                  </a:lnTo>
                  <a:lnTo>
                    <a:pt x="102" y="405"/>
                  </a:lnTo>
                  <a:lnTo>
                    <a:pt x="135" y="472"/>
                  </a:lnTo>
                  <a:lnTo>
                    <a:pt x="270" y="573"/>
                  </a:lnTo>
                  <a:lnTo>
                    <a:pt x="337" y="607"/>
                  </a:lnTo>
                  <a:lnTo>
                    <a:pt x="371" y="573"/>
                  </a:lnTo>
                  <a:lnTo>
                    <a:pt x="405" y="506"/>
                  </a:lnTo>
                  <a:lnTo>
                    <a:pt x="371" y="472"/>
                  </a:lnTo>
                  <a:lnTo>
                    <a:pt x="270" y="371"/>
                  </a:lnTo>
                  <a:lnTo>
                    <a:pt x="169" y="304"/>
                  </a:lnTo>
                  <a:lnTo>
                    <a:pt x="304" y="169"/>
                  </a:lnTo>
                  <a:lnTo>
                    <a:pt x="337" y="102"/>
                  </a:lnTo>
                  <a:lnTo>
                    <a:pt x="337" y="68"/>
                  </a:lnTo>
                  <a:lnTo>
                    <a:pt x="304" y="35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19" name="Google Shape;619;p4"/>
            <p:cNvSpPr/>
            <p:nvPr/>
          </p:nvSpPr>
          <p:spPr>
            <a:xfrm>
              <a:off x="1573057" y="5173288"/>
              <a:ext cx="2549428" cy="1442497"/>
            </a:xfrm>
            <a:custGeom>
              <a:avLst/>
              <a:gdLst/>
              <a:ahLst/>
              <a:cxnLst/>
              <a:rect l="l" t="t" r="r" b="b"/>
              <a:pathLst>
                <a:path w="38382" h="21717" extrusionOk="0">
                  <a:moveTo>
                    <a:pt x="36059" y="304"/>
                  </a:moveTo>
                  <a:lnTo>
                    <a:pt x="36227" y="1247"/>
                  </a:lnTo>
                  <a:lnTo>
                    <a:pt x="36395" y="2223"/>
                  </a:lnTo>
                  <a:lnTo>
                    <a:pt x="36766" y="4142"/>
                  </a:lnTo>
                  <a:lnTo>
                    <a:pt x="37136" y="6432"/>
                  </a:lnTo>
                  <a:lnTo>
                    <a:pt x="37439" y="8721"/>
                  </a:lnTo>
                  <a:lnTo>
                    <a:pt x="37709" y="10909"/>
                  </a:lnTo>
                  <a:lnTo>
                    <a:pt x="37944" y="13098"/>
                  </a:lnTo>
                  <a:lnTo>
                    <a:pt x="38012" y="14108"/>
                  </a:lnTo>
                  <a:lnTo>
                    <a:pt x="38079" y="15152"/>
                  </a:lnTo>
                  <a:lnTo>
                    <a:pt x="38113" y="15421"/>
                  </a:lnTo>
                  <a:lnTo>
                    <a:pt x="38079" y="15791"/>
                  </a:lnTo>
                  <a:lnTo>
                    <a:pt x="38045" y="15960"/>
                  </a:lnTo>
                  <a:lnTo>
                    <a:pt x="38012" y="16094"/>
                  </a:lnTo>
                  <a:lnTo>
                    <a:pt x="37911" y="16229"/>
                  </a:lnTo>
                  <a:lnTo>
                    <a:pt x="37742" y="16296"/>
                  </a:lnTo>
                  <a:lnTo>
                    <a:pt x="37574" y="16330"/>
                  </a:lnTo>
                  <a:lnTo>
                    <a:pt x="37439" y="16397"/>
                  </a:lnTo>
                  <a:lnTo>
                    <a:pt x="28685" y="17609"/>
                  </a:lnTo>
                  <a:lnTo>
                    <a:pt x="19932" y="18855"/>
                  </a:lnTo>
                  <a:lnTo>
                    <a:pt x="15488" y="19495"/>
                  </a:lnTo>
                  <a:lnTo>
                    <a:pt x="11043" y="20202"/>
                  </a:lnTo>
                  <a:lnTo>
                    <a:pt x="6633" y="20976"/>
                  </a:lnTo>
                  <a:lnTo>
                    <a:pt x="4276" y="21414"/>
                  </a:lnTo>
                  <a:lnTo>
                    <a:pt x="3805" y="21481"/>
                  </a:lnTo>
                  <a:lnTo>
                    <a:pt x="3333" y="21549"/>
                  </a:lnTo>
                  <a:lnTo>
                    <a:pt x="3098" y="21549"/>
                  </a:lnTo>
                  <a:lnTo>
                    <a:pt x="2862" y="21515"/>
                  </a:lnTo>
                  <a:lnTo>
                    <a:pt x="2626" y="21448"/>
                  </a:lnTo>
                  <a:lnTo>
                    <a:pt x="2424" y="21313"/>
                  </a:lnTo>
                  <a:lnTo>
                    <a:pt x="2054" y="19360"/>
                  </a:lnTo>
                  <a:lnTo>
                    <a:pt x="1751" y="17407"/>
                  </a:lnTo>
                  <a:lnTo>
                    <a:pt x="1448" y="15488"/>
                  </a:lnTo>
                  <a:lnTo>
                    <a:pt x="1179" y="13502"/>
                  </a:lnTo>
                  <a:lnTo>
                    <a:pt x="674" y="9630"/>
                  </a:lnTo>
                  <a:lnTo>
                    <a:pt x="438" y="7745"/>
                  </a:lnTo>
                  <a:lnTo>
                    <a:pt x="303" y="6768"/>
                  </a:lnTo>
                  <a:lnTo>
                    <a:pt x="101" y="5859"/>
                  </a:lnTo>
                  <a:lnTo>
                    <a:pt x="4579" y="5119"/>
                  </a:lnTo>
                  <a:lnTo>
                    <a:pt x="9091" y="4445"/>
                  </a:lnTo>
                  <a:lnTo>
                    <a:pt x="18080" y="3199"/>
                  </a:lnTo>
                  <a:lnTo>
                    <a:pt x="22592" y="2526"/>
                  </a:lnTo>
                  <a:lnTo>
                    <a:pt x="27103" y="1853"/>
                  </a:lnTo>
                  <a:lnTo>
                    <a:pt x="31581" y="1112"/>
                  </a:lnTo>
                  <a:lnTo>
                    <a:pt x="33837" y="708"/>
                  </a:lnTo>
                  <a:lnTo>
                    <a:pt x="36059" y="304"/>
                  </a:lnTo>
                  <a:close/>
                  <a:moveTo>
                    <a:pt x="36092" y="1"/>
                  </a:moveTo>
                  <a:lnTo>
                    <a:pt x="36025" y="35"/>
                  </a:lnTo>
                  <a:lnTo>
                    <a:pt x="36025" y="68"/>
                  </a:lnTo>
                  <a:lnTo>
                    <a:pt x="36025" y="102"/>
                  </a:lnTo>
                  <a:lnTo>
                    <a:pt x="33803" y="540"/>
                  </a:lnTo>
                  <a:lnTo>
                    <a:pt x="31547" y="910"/>
                  </a:lnTo>
                  <a:lnTo>
                    <a:pt x="29291" y="1280"/>
                  </a:lnTo>
                  <a:lnTo>
                    <a:pt x="27069" y="1651"/>
                  </a:lnTo>
                  <a:lnTo>
                    <a:pt x="22558" y="2290"/>
                  </a:lnTo>
                  <a:lnTo>
                    <a:pt x="18046" y="2930"/>
                  </a:lnTo>
                  <a:lnTo>
                    <a:pt x="13535" y="3536"/>
                  </a:lnTo>
                  <a:lnTo>
                    <a:pt x="9023" y="4176"/>
                  </a:lnTo>
                  <a:lnTo>
                    <a:pt x="6768" y="4546"/>
                  </a:lnTo>
                  <a:lnTo>
                    <a:pt x="4545" y="4916"/>
                  </a:lnTo>
                  <a:lnTo>
                    <a:pt x="2290" y="5287"/>
                  </a:lnTo>
                  <a:lnTo>
                    <a:pt x="68" y="5725"/>
                  </a:lnTo>
                  <a:lnTo>
                    <a:pt x="34" y="5725"/>
                  </a:lnTo>
                  <a:lnTo>
                    <a:pt x="0" y="5758"/>
                  </a:lnTo>
                  <a:lnTo>
                    <a:pt x="34" y="5826"/>
                  </a:lnTo>
                  <a:lnTo>
                    <a:pt x="68" y="6768"/>
                  </a:lnTo>
                  <a:lnTo>
                    <a:pt x="169" y="7745"/>
                  </a:lnTo>
                  <a:lnTo>
                    <a:pt x="438" y="9630"/>
                  </a:lnTo>
                  <a:lnTo>
                    <a:pt x="1010" y="13771"/>
                  </a:lnTo>
                  <a:lnTo>
                    <a:pt x="1212" y="15589"/>
                  </a:lnTo>
                  <a:lnTo>
                    <a:pt x="1482" y="17441"/>
                  </a:lnTo>
                  <a:lnTo>
                    <a:pt x="1751" y="19259"/>
                  </a:lnTo>
                  <a:lnTo>
                    <a:pt x="1919" y="20134"/>
                  </a:lnTo>
                  <a:lnTo>
                    <a:pt x="2155" y="21043"/>
                  </a:lnTo>
                  <a:lnTo>
                    <a:pt x="2088" y="21077"/>
                  </a:lnTo>
                  <a:lnTo>
                    <a:pt x="2054" y="21111"/>
                  </a:lnTo>
                  <a:lnTo>
                    <a:pt x="2054" y="21144"/>
                  </a:lnTo>
                  <a:lnTo>
                    <a:pt x="2222" y="21347"/>
                  </a:lnTo>
                  <a:lnTo>
                    <a:pt x="2222" y="21380"/>
                  </a:lnTo>
                  <a:lnTo>
                    <a:pt x="2256" y="21414"/>
                  </a:lnTo>
                  <a:lnTo>
                    <a:pt x="2323" y="21448"/>
                  </a:lnTo>
                  <a:lnTo>
                    <a:pt x="2492" y="21582"/>
                  </a:lnTo>
                  <a:lnTo>
                    <a:pt x="2694" y="21650"/>
                  </a:lnTo>
                  <a:lnTo>
                    <a:pt x="2929" y="21717"/>
                  </a:lnTo>
                  <a:lnTo>
                    <a:pt x="3603" y="21717"/>
                  </a:lnTo>
                  <a:lnTo>
                    <a:pt x="4074" y="21650"/>
                  </a:lnTo>
                  <a:lnTo>
                    <a:pt x="6431" y="21246"/>
                  </a:lnTo>
                  <a:lnTo>
                    <a:pt x="8754" y="20808"/>
                  </a:lnTo>
                  <a:lnTo>
                    <a:pt x="11178" y="20404"/>
                  </a:lnTo>
                  <a:lnTo>
                    <a:pt x="13569" y="20000"/>
                  </a:lnTo>
                  <a:lnTo>
                    <a:pt x="18417" y="19293"/>
                  </a:lnTo>
                  <a:lnTo>
                    <a:pt x="27844" y="17946"/>
                  </a:lnTo>
                  <a:lnTo>
                    <a:pt x="37271" y="16633"/>
                  </a:lnTo>
                  <a:lnTo>
                    <a:pt x="37338" y="16700"/>
                  </a:lnTo>
                  <a:lnTo>
                    <a:pt x="37372" y="16700"/>
                  </a:lnTo>
                  <a:lnTo>
                    <a:pt x="37405" y="16667"/>
                  </a:lnTo>
                  <a:lnTo>
                    <a:pt x="37540" y="16633"/>
                  </a:lnTo>
                  <a:lnTo>
                    <a:pt x="37641" y="16566"/>
                  </a:lnTo>
                  <a:lnTo>
                    <a:pt x="37742" y="16566"/>
                  </a:lnTo>
                  <a:lnTo>
                    <a:pt x="37810" y="16532"/>
                  </a:lnTo>
                  <a:lnTo>
                    <a:pt x="37944" y="16498"/>
                  </a:lnTo>
                  <a:lnTo>
                    <a:pt x="38079" y="16431"/>
                  </a:lnTo>
                  <a:lnTo>
                    <a:pt x="38214" y="16330"/>
                  </a:lnTo>
                  <a:lnTo>
                    <a:pt x="38281" y="16162"/>
                  </a:lnTo>
                  <a:lnTo>
                    <a:pt x="38315" y="15960"/>
                  </a:lnTo>
                  <a:lnTo>
                    <a:pt x="38348" y="15724"/>
                  </a:lnTo>
                  <a:lnTo>
                    <a:pt x="38382" y="15286"/>
                  </a:lnTo>
                  <a:lnTo>
                    <a:pt x="38315" y="14377"/>
                  </a:lnTo>
                  <a:lnTo>
                    <a:pt x="38214" y="13165"/>
                  </a:lnTo>
                  <a:lnTo>
                    <a:pt x="38079" y="11919"/>
                  </a:lnTo>
                  <a:lnTo>
                    <a:pt x="37810" y="9495"/>
                  </a:lnTo>
                  <a:lnTo>
                    <a:pt x="37473" y="7172"/>
                  </a:lnTo>
                  <a:lnTo>
                    <a:pt x="37136" y="4849"/>
                  </a:lnTo>
                  <a:lnTo>
                    <a:pt x="36934" y="3637"/>
                  </a:lnTo>
                  <a:lnTo>
                    <a:pt x="36732" y="2425"/>
                  </a:lnTo>
                  <a:lnTo>
                    <a:pt x="36496" y="1213"/>
                  </a:lnTo>
                  <a:lnTo>
                    <a:pt x="36328" y="641"/>
                  </a:lnTo>
                  <a:lnTo>
                    <a:pt x="36193" y="35"/>
                  </a:lnTo>
                  <a:lnTo>
                    <a:pt x="36126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0" name="Google Shape;620;p4"/>
            <p:cNvSpPr/>
            <p:nvPr/>
          </p:nvSpPr>
          <p:spPr>
            <a:xfrm>
              <a:off x="1655820" y="5757009"/>
              <a:ext cx="154366" cy="167783"/>
            </a:xfrm>
            <a:custGeom>
              <a:avLst/>
              <a:gdLst/>
              <a:ahLst/>
              <a:cxnLst/>
              <a:rect l="l" t="t" r="r" b="b"/>
              <a:pathLst>
                <a:path w="2324" h="2526" extrusionOk="0">
                  <a:moveTo>
                    <a:pt x="1953" y="202"/>
                  </a:moveTo>
                  <a:lnTo>
                    <a:pt x="1953" y="640"/>
                  </a:lnTo>
                  <a:lnTo>
                    <a:pt x="1986" y="1111"/>
                  </a:lnTo>
                  <a:lnTo>
                    <a:pt x="2054" y="1583"/>
                  </a:lnTo>
                  <a:lnTo>
                    <a:pt x="2155" y="2020"/>
                  </a:lnTo>
                  <a:lnTo>
                    <a:pt x="2188" y="2054"/>
                  </a:lnTo>
                  <a:lnTo>
                    <a:pt x="2155" y="2054"/>
                  </a:lnTo>
                  <a:lnTo>
                    <a:pt x="1751" y="2088"/>
                  </a:lnTo>
                  <a:lnTo>
                    <a:pt x="1347" y="2155"/>
                  </a:lnTo>
                  <a:lnTo>
                    <a:pt x="943" y="2189"/>
                  </a:lnTo>
                  <a:lnTo>
                    <a:pt x="505" y="2222"/>
                  </a:lnTo>
                  <a:lnTo>
                    <a:pt x="337" y="1347"/>
                  </a:lnTo>
                  <a:lnTo>
                    <a:pt x="168" y="404"/>
                  </a:lnTo>
                  <a:lnTo>
                    <a:pt x="606" y="404"/>
                  </a:lnTo>
                  <a:lnTo>
                    <a:pt x="1077" y="371"/>
                  </a:lnTo>
                  <a:lnTo>
                    <a:pt x="1953" y="202"/>
                  </a:lnTo>
                  <a:close/>
                  <a:moveTo>
                    <a:pt x="1953" y="0"/>
                  </a:moveTo>
                  <a:lnTo>
                    <a:pt x="1044" y="135"/>
                  </a:lnTo>
                  <a:lnTo>
                    <a:pt x="572" y="202"/>
                  </a:lnTo>
                  <a:lnTo>
                    <a:pt x="101" y="303"/>
                  </a:lnTo>
                  <a:lnTo>
                    <a:pt x="67" y="303"/>
                  </a:lnTo>
                  <a:lnTo>
                    <a:pt x="67" y="371"/>
                  </a:lnTo>
                  <a:lnTo>
                    <a:pt x="34" y="371"/>
                  </a:lnTo>
                  <a:lnTo>
                    <a:pt x="0" y="404"/>
                  </a:lnTo>
                  <a:lnTo>
                    <a:pt x="34" y="943"/>
                  </a:lnTo>
                  <a:lnTo>
                    <a:pt x="135" y="1448"/>
                  </a:lnTo>
                  <a:lnTo>
                    <a:pt x="236" y="1987"/>
                  </a:lnTo>
                  <a:lnTo>
                    <a:pt x="370" y="2458"/>
                  </a:lnTo>
                  <a:lnTo>
                    <a:pt x="404" y="2525"/>
                  </a:lnTo>
                  <a:lnTo>
                    <a:pt x="471" y="2525"/>
                  </a:lnTo>
                  <a:lnTo>
                    <a:pt x="539" y="2492"/>
                  </a:lnTo>
                  <a:lnTo>
                    <a:pt x="572" y="2424"/>
                  </a:lnTo>
                  <a:lnTo>
                    <a:pt x="539" y="2357"/>
                  </a:lnTo>
                  <a:lnTo>
                    <a:pt x="943" y="2391"/>
                  </a:lnTo>
                  <a:lnTo>
                    <a:pt x="1380" y="2357"/>
                  </a:lnTo>
                  <a:lnTo>
                    <a:pt x="1784" y="2290"/>
                  </a:lnTo>
                  <a:lnTo>
                    <a:pt x="2188" y="2189"/>
                  </a:lnTo>
                  <a:lnTo>
                    <a:pt x="2222" y="2121"/>
                  </a:lnTo>
                  <a:lnTo>
                    <a:pt x="2222" y="2088"/>
                  </a:lnTo>
                  <a:lnTo>
                    <a:pt x="2289" y="2054"/>
                  </a:lnTo>
                  <a:lnTo>
                    <a:pt x="2323" y="1987"/>
                  </a:lnTo>
                  <a:lnTo>
                    <a:pt x="2289" y="1549"/>
                  </a:lnTo>
                  <a:lnTo>
                    <a:pt x="2222" y="1078"/>
                  </a:lnTo>
                  <a:lnTo>
                    <a:pt x="2121" y="606"/>
                  </a:lnTo>
                  <a:lnTo>
                    <a:pt x="2054" y="169"/>
                  </a:lnTo>
                  <a:lnTo>
                    <a:pt x="2054" y="101"/>
                  </a:lnTo>
                  <a:lnTo>
                    <a:pt x="2054" y="68"/>
                  </a:lnTo>
                  <a:lnTo>
                    <a:pt x="2020" y="34"/>
                  </a:lnTo>
                  <a:lnTo>
                    <a:pt x="1953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1" name="Google Shape;621;p4"/>
            <p:cNvSpPr/>
            <p:nvPr/>
          </p:nvSpPr>
          <p:spPr>
            <a:xfrm>
              <a:off x="1704972" y="6058899"/>
              <a:ext cx="275122" cy="167783"/>
            </a:xfrm>
            <a:custGeom>
              <a:avLst/>
              <a:gdLst/>
              <a:ahLst/>
              <a:cxnLst/>
              <a:rect l="l" t="t" r="r" b="b"/>
              <a:pathLst>
                <a:path w="4142" h="2526" extrusionOk="0">
                  <a:moveTo>
                    <a:pt x="3738" y="169"/>
                  </a:moveTo>
                  <a:lnTo>
                    <a:pt x="3704" y="337"/>
                  </a:lnTo>
                  <a:lnTo>
                    <a:pt x="3738" y="472"/>
                  </a:lnTo>
                  <a:lnTo>
                    <a:pt x="3772" y="809"/>
                  </a:lnTo>
                  <a:lnTo>
                    <a:pt x="3906" y="1751"/>
                  </a:lnTo>
                  <a:lnTo>
                    <a:pt x="3065" y="1852"/>
                  </a:lnTo>
                  <a:lnTo>
                    <a:pt x="2223" y="1953"/>
                  </a:lnTo>
                  <a:lnTo>
                    <a:pt x="1347" y="2088"/>
                  </a:lnTo>
                  <a:lnTo>
                    <a:pt x="910" y="2189"/>
                  </a:lnTo>
                  <a:lnTo>
                    <a:pt x="674" y="2256"/>
                  </a:lnTo>
                  <a:lnTo>
                    <a:pt x="506" y="2357"/>
                  </a:lnTo>
                  <a:lnTo>
                    <a:pt x="337" y="1381"/>
                  </a:lnTo>
                  <a:lnTo>
                    <a:pt x="270" y="1011"/>
                  </a:lnTo>
                  <a:lnTo>
                    <a:pt x="236" y="809"/>
                  </a:lnTo>
                  <a:lnTo>
                    <a:pt x="169" y="640"/>
                  </a:lnTo>
                  <a:lnTo>
                    <a:pt x="1044" y="472"/>
                  </a:lnTo>
                  <a:lnTo>
                    <a:pt x="1953" y="371"/>
                  </a:lnTo>
                  <a:lnTo>
                    <a:pt x="3738" y="169"/>
                  </a:lnTo>
                  <a:close/>
                  <a:moveTo>
                    <a:pt x="3267" y="1"/>
                  </a:moveTo>
                  <a:lnTo>
                    <a:pt x="2728" y="68"/>
                  </a:lnTo>
                  <a:lnTo>
                    <a:pt x="1684" y="203"/>
                  </a:lnTo>
                  <a:lnTo>
                    <a:pt x="876" y="304"/>
                  </a:lnTo>
                  <a:lnTo>
                    <a:pt x="472" y="405"/>
                  </a:lnTo>
                  <a:lnTo>
                    <a:pt x="270" y="472"/>
                  </a:lnTo>
                  <a:lnTo>
                    <a:pt x="135" y="573"/>
                  </a:lnTo>
                  <a:lnTo>
                    <a:pt x="102" y="506"/>
                  </a:lnTo>
                  <a:lnTo>
                    <a:pt x="68" y="539"/>
                  </a:lnTo>
                  <a:lnTo>
                    <a:pt x="1" y="708"/>
                  </a:lnTo>
                  <a:lnTo>
                    <a:pt x="34" y="910"/>
                  </a:lnTo>
                  <a:lnTo>
                    <a:pt x="102" y="1280"/>
                  </a:lnTo>
                  <a:lnTo>
                    <a:pt x="304" y="2425"/>
                  </a:lnTo>
                  <a:lnTo>
                    <a:pt x="337" y="2492"/>
                  </a:lnTo>
                  <a:lnTo>
                    <a:pt x="405" y="2526"/>
                  </a:lnTo>
                  <a:lnTo>
                    <a:pt x="472" y="2492"/>
                  </a:lnTo>
                  <a:lnTo>
                    <a:pt x="506" y="2425"/>
                  </a:lnTo>
                  <a:lnTo>
                    <a:pt x="506" y="2391"/>
                  </a:lnTo>
                  <a:lnTo>
                    <a:pt x="876" y="2391"/>
                  </a:lnTo>
                  <a:lnTo>
                    <a:pt x="1246" y="2324"/>
                  </a:lnTo>
                  <a:lnTo>
                    <a:pt x="2021" y="2155"/>
                  </a:lnTo>
                  <a:lnTo>
                    <a:pt x="2997" y="2021"/>
                  </a:lnTo>
                  <a:lnTo>
                    <a:pt x="3974" y="1920"/>
                  </a:lnTo>
                  <a:lnTo>
                    <a:pt x="3974" y="1987"/>
                  </a:lnTo>
                  <a:lnTo>
                    <a:pt x="4007" y="2021"/>
                  </a:lnTo>
                  <a:lnTo>
                    <a:pt x="4075" y="2054"/>
                  </a:lnTo>
                  <a:lnTo>
                    <a:pt x="4108" y="2021"/>
                  </a:lnTo>
                  <a:lnTo>
                    <a:pt x="4142" y="1953"/>
                  </a:lnTo>
                  <a:lnTo>
                    <a:pt x="4075" y="1448"/>
                  </a:lnTo>
                  <a:lnTo>
                    <a:pt x="4007" y="910"/>
                  </a:lnTo>
                  <a:lnTo>
                    <a:pt x="3974" y="539"/>
                  </a:lnTo>
                  <a:lnTo>
                    <a:pt x="3940" y="337"/>
                  </a:lnTo>
                  <a:lnTo>
                    <a:pt x="3839" y="135"/>
                  </a:lnTo>
                  <a:lnTo>
                    <a:pt x="3873" y="102"/>
                  </a:lnTo>
                  <a:lnTo>
                    <a:pt x="3873" y="34"/>
                  </a:lnTo>
                  <a:lnTo>
                    <a:pt x="3839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2" name="Google Shape;622;p4"/>
            <p:cNvSpPr/>
            <p:nvPr/>
          </p:nvSpPr>
          <p:spPr>
            <a:xfrm>
              <a:off x="1678138" y="5897891"/>
              <a:ext cx="239387" cy="167783"/>
            </a:xfrm>
            <a:custGeom>
              <a:avLst/>
              <a:gdLst/>
              <a:ahLst/>
              <a:cxnLst/>
              <a:rect l="l" t="t" r="r" b="b"/>
              <a:pathLst>
                <a:path w="3604" h="2526" extrusionOk="0">
                  <a:moveTo>
                    <a:pt x="3199" y="337"/>
                  </a:moveTo>
                  <a:lnTo>
                    <a:pt x="3300" y="1212"/>
                  </a:lnTo>
                  <a:lnTo>
                    <a:pt x="3334" y="1583"/>
                  </a:lnTo>
                  <a:lnTo>
                    <a:pt x="3368" y="1987"/>
                  </a:lnTo>
                  <a:lnTo>
                    <a:pt x="3267" y="1919"/>
                  </a:lnTo>
                  <a:lnTo>
                    <a:pt x="2896" y="1919"/>
                  </a:lnTo>
                  <a:lnTo>
                    <a:pt x="2425" y="2020"/>
                  </a:lnTo>
                  <a:lnTo>
                    <a:pt x="1482" y="2256"/>
                  </a:lnTo>
                  <a:lnTo>
                    <a:pt x="1246" y="2290"/>
                  </a:lnTo>
                  <a:lnTo>
                    <a:pt x="977" y="2290"/>
                  </a:lnTo>
                  <a:lnTo>
                    <a:pt x="708" y="2324"/>
                  </a:lnTo>
                  <a:lnTo>
                    <a:pt x="472" y="2391"/>
                  </a:lnTo>
                  <a:lnTo>
                    <a:pt x="337" y="1919"/>
                  </a:lnTo>
                  <a:lnTo>
                    <a:pt x="236" y="1448"/>
                  </a:lnTo>
                  <a:lnTo>
                    <a:pt x="203" y="1078"/>
                  </a:lnTo>
                  <a:lnTo>
                    <a:pt x="203" y="876"/>
                  </a:lnTo>
                  <a:lnTo>
                    <a:pt x="135" y="707"/>
                  </a:lnTo>
                  <a:lnTo>
                    <a:pt x="169" y="707"/>
                  </a:lnTo>
                  <a:lnTo>
                    <a:pt x="506" y="606"/>
                  </a:lnTo>
                  <a:lnTo>
                    <a:pt x="842" y="539"/>
                  </a:lnTo>
                  <a:lnTo>
                    <a:pt x="1549" y="472"/>
                  </a:lnTo>
                  <a:lnTo>
                    <a:pt x="2357" y="371"/>
                  </a:lnTo>
                  <a:lnTo>
                    <a:pt x="3199" y="337"/>
                  </a:lnTo>
                  <a:close/>
                  <a:moveTo>
                    <a:pt x="3233" y="0"/>
                  </a:moveTo>
                  <a:lnTo>
                    <a:pt x="3165" y="34"/>
                  </a:lnTo>
                  <a:lnTo>
                    <a:pt x="3165" y="101"/>
                  </a:lnTo>
                  <a:lnTo>
                    <a:pt x="3165" y="169"/>
                  </a:lnTo>
                  <a:lnTo>
                    <a:pt x="2458" y="202"/>
                  </a:lnTo>
                  <a:lnTo>
                    <a:pt x="1751" y="270"/>
                  </a:lnTo>
                  <a:lnTo>
                    <a:pt x="943" y="337"/>
                  </a:lnTo>
                  <a:lnTo>
                    <a:pt x="539" y="438"/>
                  </a:lnTo>
                  <a:lnTo>
                    <a:pt x="169" y="539"/>
                  </a:lnTo>
                  <a:lnTo>
                    <a:pt x="135" y="606"/>
                  </a:lnTo>
                  <a:lnTo>
                    <a:pt x="135" y="674"/>
                  </a:lnTo>
                  <a:lnTo>
                    <a:pt x="102" y="606"/>
                  </a:lnTo>
                  <a:lnTo>
                    <a:pt x="68" y="606"/>
                  </a:lnTo>
                  <a:lnTo>
                    <a:pt x="34" y="707"/>
                  </a:lnTo>
                  <a:lnTo>
                    <a:pt x="1" y="808"/>
                  </a:lnTo>
                  <a:lnTo>
                    <a:pt x="1" y="1044"/>
                  </a:lnTo>
                  <a:lnTo>
                    <a:pt x="68" y="1482"/>
                  </a:lnTo>
                  <a:lnTo>
                    <a:pt x="169" y="1987"/>
                  </a:lnTo>
                  <a:lnTo>
                    <a:pt x="304" y="2458"/>
                  </a:lnTo>
                  <a:lnTo>
                    <a:pt x="337" y="2526"/>
                  </a:lnTo>
                  <a:lnTo>
                    <a:pt x="405" y="2526"/>
                  </a:lnTo>
                  <a:lnTo>
                    <a:pt x="472" y="2492"/>
                  </a:lnTo>
                  <a:lnTo>
                    <a:pt x="472" y="2425"/>
                  </a:lnTo>
                  <a:lnTo>
                    <a:pt x="842" y="2492"/>
                  </a:lnTo>
                  <a:lnTo>
                    <a:pt x="1179" y="2458"/>
                  </a:lnTo>
                  <a:lnTo>
                    <a:pt x="1549" y="2425"/>
                  </a:lnTo>
                  <a:lnTo>
                    <a:pt x="1886" y="2357"/>
                  </a:lnTo>
                  <a:lnTo>
                    <a:pt x="2290" y="2256"/>
                  </a:lnTo>
                  <a:lnTo>
                    <a:pt x="2660" y="2189"/>
                  </a:lnTo>
                  <a:lnTo>
                    <a:pt x="3031" y="2155"/>
                  </a:lnTo>
                  <a:lnTo>
                    <a:pt x="3435" y="2155"/>
                  </a:lnTo>
                  <a:lnTo>
                    <a:pt x="3435" y="2189"/>
                  </a:lnTo>
                  <a:lnTo>
                    <a:pt x="3536" y="2189"/>
                  </a:lnTo>
                  <a:lnTo>
                    <a:pt x="3570" y="2121"/>
                  </a:lnTo>
                  <a:lnTo>
                    <a:pt x="3603" y="1886"/>
                  </a:lnTo>
                  <a:lnTo>
                    <a:pt x="3603" y="1650"/>
                  </a:lnTo>
                  <a:lnTo>
                    <a:pt x="3536" y="1179"/>
                  </a:lnTo>
                  <a:lnTo>
                    <a:pt x="3469" y="606"/>
                  </a:lnTo>
                  <a:lnTo>
                    <a:pt x="3334" y="68"/>
                  </a:lnTo>
                  <a:lnTo>
                    <a:pt x="3300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3" name="Google Shape;623;p4"/>
            <p:cNvSpPr/>
            <p:nvPr/>
          </p:nvSpPr>
          <p:spPr>
            <a:xfrm>
              <a:off x="2749333" y="5935884"/>
              <a:ext cx="22451" cy="134240"/>
            </a:xfrm>
            <a:custGeom>
              <a:avLst/>
              <a:gdLst/>
              <a:ahLst/>
              <a:cxnLst/>
              <a:rect l="l" t="t" r="r" b="b"/>
              <a:pathLst>
                <a:path w="338" h="2021" extrusionOk="0">
                  <a:moveTo>
                    <a:pt x="1" y="1"/>
                  </a:moveTo>
                  <a:lnTo>
                    <a:pt x="1" y="34"/>
                  </a:lnTo>
                  <a:lnTo>
                    <a:pt x="1" y="270"/>
                  </a:lnTo>
                  <a:lnTo>
                    <a:pt x="34" y="472"/>
                  </a:lnTo>
                  <a:lnTo>
                    <a:pt x="102" y="943"/>
                  </a:lnTo>
                  <a:lnTo>
                    <a:pt x="135" y="1448"/>
                  </a:lnTo>
                  <a:lnTo>
                    <a:pt x="169" y="1718"/>
                  </a:lnTo>
                  <a:lnTo>
                    <a:pt x="203" y="1954"/>
                  </a:lnTo>
                  <a:lnTo>
                    <a:pt x="236" y="1987"/>
                  </a:lnTo>
                  <a:lnTo>
                    <a:pt x="270" y="2021"/>
                  </a:lnTo>
                  <a:lnTo>
                    <a:pt x="304" y="1987"/>
                  </a:lnTo>
                  <a:lnTo>
                    <a:pt x="337" y="1954"/>
                  </a:lnTo>
                  <a:lnTo>
                    <a:pt x="337" y="1684"/>
                  </a:lnTo>
                  <a:lnTo>
                    <a:pt x="337" y="1448"/>
                  </a:lnTo>
                  <a:lnTo>
                    <a:pt x="270" y="910"/>
                  </a:lnTo>
                  <a:lnTo>
                    <a:pt x="203" y="472"/>
                  </a:lnTo>
                  <a:lnTo>
                    <a:pt x="169" y="236"/>
                  </a:lnTo>
                  <a:lnTo>
                    <a:pt x="102" y="34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4" name="Google Shape;624;p4"/>
            <p:cNvSpPr/>
            <p:nvPr/>
          </p:nvSpPr>
          <p:spPr>
            <a:xfrm>
              <a:off x="3216748" y="5689922"/>
              <a:ext cx="147657" cy="147657"/>
            </a:xfrm>
            <a:custGeom>
              <a:avLst/>
              <a:gdLst/>
              <a:ahLst/>
              <a:cxnLst/>
              <a:rect l="l" t="t" r="r" b="b"/>
              <a:pathLst>
                <a:path w="2223" h="2223" extrusionOk="0">
                  <a:moveTo>
                    <a:pt x="1818" y="0"/>
                  </a:moveTo>
                  <a:lnTo>
                    <a:pt x="1313" y="68"/>
                  </a:lnTo>
                  <a:lnTo>
                    <a:pt x="808" y="135"/>
                  </a:lnTo>
                  <a:lnTo>
                    <a:pt x="404" y="169"/>
                  </a:lnTo>
                  <a:lnTo>
                    <a:pt x="202" y="202"/>
                  </a:lnTo>
                  <a:lnTo>
                    <a:pt x="0" y="270"/>
                  </a:lnTo>
                  <a:lnTo>
                    <a:pt x="0" y="303"/>
                  </a:lnTo>
                  <a:lnTo>
                    <a:pt x="169" y="371"/>
                  </a:lnTo>
                  <a:lnTo>
                    <a:pt x="337" y="404"/>
                  </a:lnTo>
                  <a:lnTo>
                    <a:pt x="707" y="337"/>
                  </a:lnTo>
                  <a:lnTo>
                    <a:pt x="1246" y="270"/>
                  </a:lnTo>
                  <a:lnTo>
                    <a:pt x="1785" y="202"/>
                  </a:lnTo>
                  <a:lnTo>
                    <a:pt x="1785" y="371"/>
                  </a:lnTo>
                  <a:lnTo>
                    <a:pt x="1785" y="539"/>
                  </a:lnTo>
                  <a:lnTo>
                    <a:pt x="1852" y="909"/>
                  </a:lnTo>
                  <a:lnTo>
                    <a:pt x="1919" y="1381"/>
                  </a:lnTo>
                  <a:lnTo>
                    <a:pt x="1953" y="1616"/>
                  </a:lnTo>
                  <a:lnTo>
                    <a:pt x="2020" y="1818"/>
                  </a:lnTo>
                  <a:lnTo>
                    <a:pt x="1044" y="1953"/>
                  </a:lnTo>
                  <a:lnTo>
                    <a:pt x="674" y="1987"/>
                  </a:lnTo>
                  <a:lnTo>
                    <a:pt x="505" y="2020"/>
                  </a:lnTo>
                  <a:lnTo>
                    <a:pt x="371" y="2121"/>
                  </a:lnTo>
                  <a:lnTo>
                    <a:pt x="539" y="2189"/>
                  </a:lnTo>
                  <a:lnTo>
                    <a:pt x="707" y="2222"/>
                  </a:lnTo>
                  <a:lnTo>
                    <a:pt x="1078" y="2155"/>
                  </a:lnTo>
                  <a:lnTo>
                    <a:pt x="2121" y="2020"/>
                  </a:lnTo>
                  <a:lnTo>
                    <a:pt x="2189" y="1987"/>
                  </a:lnTo>
                  <a:lnTo>
                    <a:pt x="2222" y="1953"/>
                  </a:lnTo>
                  <a:lnTo>
                    <a:pt x="2222" y="1886"/>
                  </a:lnTo>
                  <a:lnTo>
                    <a:pt x="2189" y="1852"/>
                  </a:lnTo>
                  <a:lnTo>
                    <a:pt x="2155" y="1616"/>
                  </a:lnTo>
                  <a:lnTo>
                    <a:pt x="2121" y="1347"/>
                  </a:lnTo>
                  <a:lnTo>
                    <a:pt x="2054" y="876"/>
                  </a:lnTo>
                  <a:lnTo>
                    <a:pt x="1987" y="505"/>
                  </a:lnTo>
                  <a:lnTo>
                    <a:pt x="1953" y="337"/>
                  </a:lnTo>
                  <a:lnTo>
                    <a:pt x="1886" y="135"/>
                  </a:lnTo>
                  <a:lnTo>
                    <a:pt x="1919" y="101"/>
                  </a:lnTo>
                  <a:lnTo>
                    <a:pt x="1919" y="34"/>
                  </a:lnTo>
                  <a:lnTo>
                    <a:pt x="1886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5" name="Google Shape;625;p4"/>
            <p:cNvSpPr/>
            <p:nvPr/>
          </p:nvSpPr>
          <p:spPr>
            <a:xfrm>
              <a:off x="3418009" y="5721207"/>
              <a:ext cx="49285" cy="42577"/>
            </a:xfrm>
            <a:custGeom>
              <a:avLst/>
              <a:gdLst/>
              <a:ahLst/>
              <a:cxnLst/>
              <a:rect l="l" t="t" r="r" b="b"/>
              <a:pathLst>
                <a:path w="742" h="641" extrusionOk="0">
                  <a:moveTo>
                    <a:pt x="606" y="135"/>
                  </a:moveTo>
                  <a:lnTo>
                    <a:pt x="539" y="236"/>
                  </a:lnTo>
                  <a:lnTo>
                    <a:pt x="438" y="304"/>
                  </a:lnTo>
                  <a:lnTo>
                    <a:pt x="337" y="337"/>
                  </a:lnTo>
                  <a:lnTo>
                    <a:pt x="202" y="337"/>
                  </a:lnTo>
                  <a:lnTo>
                    <a:pt x="202" y="203"/>
                  </a:lnTo>
                  <a:lnTo>
                    <a:pt x="404" y="135"/>
                  </a:lnTo>
                  <a:close/>
                  <a:moveTo>
                    <a:pt x="371" y="1"/>
                  </a:moveTo>
                  <a:lnTo>
                    <a:pt x="270" y="34"/>
                  </a:lnTo>
                  <a:lnTo>
                    <a:pt x="169" y="102"/>
                  </a:lnTo>
                  <a:lnTo>
                    <a:pt x="135" y="68"/>
                  </a:lnTo>
                  <a:lnTo>
                    <a:pt x="101" y="102"/>
                  </a:lnTo>
                  <a:lnTo>
                    <a:pt x="68" y="102"/>
                  </a:lnTo>
                  <a:lnTo>
                    <a:pt x="68" y="337"/>
                  </a:lnTo>
                  <a:lnTo>
                    <a:pt x="0" y="371"/>
                  </a:lnTo>
                  <a:lnTo>
                    <a:pt x="0" y="405"/>
                  </a:lnTo>
                  <a:lnTo>
                    <a:pt x="0" y="472"/>
                  </a:lnTo>
                  <a:lnTo>
                    <a:pt x="68" y="506"/>
                  </a:lnTo>
                  <a:lnTo>
                    <a:pt x="101" y="573"/>
                  </a:lnTo>
                  <a:lnTo>
                    <a:pt x="135" y="607"/>
                  </a:lnTo>
                  <a:lnTo>
                    <a:pt x="169" y="640"/>
                  </a:lnTo>
                  <a:lnTo>
                    <a:pt x="236" y="607"/>
                  </a:lnTo>
                  <a:lnTo>
                    <a:pt x="236" y="573"/>
                  </a:lnTo>
                  <a:lnTo>
                    <a:pt x="236" y="539"/>
                  </a:lnTo>
                  <a:lnTo>
                    <a:pt x="236" y="506"/>
                  </a:lnTo>
                  <a:lnTo>
                    <a:pt x="438" y="472"/>
                  </a:lnTo>
                  <a:lnTo>
                    <a:pt x="573" y="405"/>
                  </a:lnTo>
                  <a:lnTo>
                    <a:pt x="640" y="337"/>
                  </a:lnTo>
                  <a:lnTo>
                    <a:pt x="707" y="270"/>
                  </a:lnTo>
                  <a:lnTo>
                    <a:pt x="741" y="203"/>
                  </a:lnTo>
                  <a:lnTo>
                    <a:pt x="741" y="102"/>
                  </a:lnTo>
                  <a:lnTo>
                    <a:pt x="741" y="68"/>
                  </a:lnTo>
                  <a:lnTo>
                    <a:pt x="707" y="34"/>
                  </a:lnTo>
                  <a:lnTo>
                    <a:pt x="539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6" name="Google Shape;626;p4"/>
            <p:cNvSpPr/>
            <p:nvPr/>
          </p:nvSpPr>
          <p:spPr>
            <a:xfrm>
              <a:off x="3549924" y="5815128"/>
              <a:ext cx="24709" cy="134240"/>
            </a:xfrm>
            <a:custGeom>
              <a:avLst/>
              <a:gdLst/>
              <a:ahLst/>
              <a:cxnLst/>
              <a:rect l="l" t="t" r="r" b="b"/>
              <a:pathLst>
                <a:path w="372" h="2021" extrusionOk="0">
                  <a:moveTo>
                    <a:pt x="35" y="1"/>
                  </a:moveTo>
                  <a:lnTo>
                    <a:pt x="1" y="34"/>
                  </a:lnTo>
                  <a:lnTo>
                    <a:pt x="1" y="68"/>
                  </a:lnTo>
                  <a:lnTo>
                    <a:pt x="1" y="270"/>
                  </a:lnTo>
                  <a:lnTo>
                    <a:pt x="35" y="506"/>
                  </a:lnTo>
                  <a:lnTo>
                    <a:pt x="102" y="943"/>
                  </a:lnTo>
                  <a:lnTo>
                    <a:pt x="136" y="1482"/>
                  </a:lnTo>
                  <a:lnTo>
                    <a:pt x="169" y="1718"/>
                  </a:lnTo>
                  <a:lnTo>
                    <a:pt x="203" y="1987"/>
                  </a:lnTo>
                  <a:lnTo>
                    <a:pt x="237" y="2021"/>
                  </a:lnTo>
                  <a:lnTo>
                    <a:pt x="304" y="2021"/>
                  </a:lnTo>
                  <a:lnTo>
                    <a:pt x="338" y="1987"/>
                  </a:lnTo>
                  <a:lnTo>
                    <a:pt x="371" y="1718"/>
                  </a:lnTo>
                  <a:lnTo>
                    <a:pt x="338" y="1448"/>
                  </a:lnTo>
                  <a:lnTo>
                    <a:pt x="270" y="910"/>
                  </a:lnTo>
                  <a:lnTo>
                    <a:pt x="203" y="472"/>
                  </a:lnTo>
                  <a:lnTo>
                    <a:pt x="169" y="236"/>
                  </a:lnTo>
                  <a:lnTo>
                    <a:pt x="102" y="34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7" name="Google Shape;627;p4"/>
            <p:cNvSpPr/>
            <p:nvPr/>
          </p:nvSpPr>
          <p:spPr>
            <a:xfrm>
              <a:off x="3368790" y="5665279"/>
              <a:ext cx="156624" cy="147724"/>
            </a:xfrm>
            <a:custGeom>
              <a:avLst/>
              <a:gdLst/>
              <a:ahLst/>
              <a:cxnLst/>
              <a:rect l="l" t="t" r="r" b="b"/>
              <a:pathLst>
                <a:path w="2358" h="2224" extrusionOk="0">
                  <a:moveTo>
                    <a:pt x="1852" y="1"/>
                  </a:moveTo>
                  <a:lnTo>
                    <a:pt x="1684" y="35"/>
                  </a:lnTo>
                  <a:lnTo>
                    <a:pt x="1347" y="102"/>
                  </a:lnTo>
                  <a:lnTo>
                    <a:pt x="708" y="169"/>
                  </a:lnTo>
                  <a:lnTo>
                    <a:pt x="405" y="237"/>
                  </a:lnTo>
                  <a:lnTo>
                    <a:pt x="135" y="304"/>
                  </a:lnTo>
                  <a:lnTo>
                    <a:pt x="102" y="237"/>
                  </a:lnTo>
                  <a:lnTo>
                    <a:pt x="68" y="203"/>
                  </a:lnTo>
                  <a:lnTo>
                    <a:pt x="1" y="237"/>
                  </a:lnTo>
                  <a:lnTo>
                    <a:pt x="1" y="472"/>
                  </a:lnTo>
                  <a:lnTo>
                    <a:pt x="1" y="708"/>
                  </a:lnTo>
                  <a:lnTo>
                    <a:pt x="68" y="1146"/>
                  </a:lnTo>
                  <a:lnTo>
                    <a:pt x="135" y="1684"/>
                  </a:lnTo>
                  <a:lnTo>
                    <a:pt x="203" y="1920"/>
                  </a:lnTo>
                  <a:lnTo>
                    <a:pt x="304" y="2189"/>
                  </a:lnTo>
                  <a:lnTo>
                    <a:pt x="337" y="2223"/>
                  </a:lnTo>
                  <a:lnTo>
                    <a:pt x="371" y="2223"/>
                  </a:lnTo>
                  <a:lnTo>
                    <a:pt x="405" y="2189"/>
                  </a:lnTo>
                  <a:lnTo>
                    <a:pt x="438" y="2156"/>
                  </a:lnTo>
                  <a:lnTo>
                    <a:pt x="405" y="1886"/>
                  </a:lnTo>
                  <a:lnTo>
                    <a:pt x="337" y="1617"/>
                  </a:lnTo>
                  <a:lnTo>
                    <a:pt x="236" y="1112"/>
                  </a:lnTo>
                  <a:lnTo>
                    <a:pt x="203" y="742"/>
                  </a:lnTo>
                  <a:lnTo>
                    <a:pt x="135" y="405"/>
                  </a:lnTo>
                  <a:lnTo>
                    <a:pt x="539" y="371"/>
                  </a:lnTo>
                  <a:lnTo>
                    <a:pt x="943" y="338"/>
                  </a:lnTo>
                  <a:lnTo>
                    <a:pt x="1852" y="169"/>
                  </a:lnTo>
                  <a:lnTo>
                    <a:pt x="1886" y="203"/>
                  </a:lnTo>
                  <a:lnTo>
                    <a:pt x="1987" y="203"/>
                  </a:lnTo>
                  <a:lnTo>
                    <a:pt x="1987" y="472"/>
                  </a:lnTo>
                  <a:lnTo>
                    <a:pt x="2021" y="775"/>
                  </a:lnTo>
                  <a:lnTo>
                    <a:pt x="2155" y="1785"/>
                  </a:lnTo>
                  <a:lnTo>
                    <a:pt x="1953" y="1785"/>
                  </a:lnTo>
                  <a:lnTo>
                    <a:pt x="1751" y="1819"/>
                  </a:lnTo>
                  <a:lnTo>
                    <a:pt x="1347" y="1886"/>
                  </a:lnTo>
                  <a:lnTo>
                    <a:pt x="842" y="1954"/>
                  </a:lnTo>
                  <a:lnTo>
                    <a:pt x="607" y="2021"/>
                  </a:lnTo>
                  <a:lnTo>
                    <a:pt x="506" y="2055"/>
                  </a:lnTo>
                  <a:lnTo>
                    <a:pt x="438" y="2156"/>
                  </a:lnTo>
                  <a:lnTo>
                    <a:pt x="506" y="2189"/>
                  </a:lnTo>
                  <a:lnTo>
                    <a:pt x="607" y="2223"/>
                  </a:lnTo>
                  <a:lnTo>
                    <a:pt x="842" y="2223"/>
                  </a:lnTo>
                  <a:lnTo>
                    <a:pt x="1246" y="2122"/>
                  </a:lnTo>
                  <a:lnTo>
                    <a:pt x="1718" y="2088"/>
                  </a:lnTo>
                  <a:lnTo>
                    <a:pt x="1987" y="2021"/>
                  </a:lnTo>
                  <a:lnTo>
                    <a:pt x="2189" y="1954"/>
                  </a:lnTo>
                  <a:lnTo>
                    <a:pt x="2256" y="1987"/>
                  </a:lnTo>
                  <a:lnTo>
                    <a:pt x="2290" y="1987"/>
                  </a:lnTo>
                  <a:lnTo>
                    <a:pt x="2358" y="1954"/>
                  </a:lnTo>
                  <a:lnTo>
                    <a:pt x="2358" y="1886"/>
                  </a:lnTo>
                  <a:lnTo>
                    <a:pt x="2189" y="876"/>
                  </a:lnTo>
                  <a:lnTo>
                    <a:pt x="2155" y="439"/>
                  </a:lnTo>
                  <a:lnTo>
                    <a:pt x="2122" y="237"/>
                  </a:lnTo>
                  <a:lnTo>
                    <a:pt x="2054" y="35"/>
                  </a:lnTo>
                  <a:lnTo>
                    <a:pt x="2021" y="35"/>
                  </a:lnTo>
                  <a:lnTo>
                    <a:pt x="2021" y="68"/>
                  </a:lnTo>
                  <a:lnTo>
                    <a:pt x="1987" y="68"/>
                  </a:lnTo>
                  <a:lnTo>
                    <a:pt x="1920" y="35"/>
                  </a:lnTo>
                  <a:lnTo>
                    <a:pt x="1852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8" name="Google Shape;628;p4"/>
            <p:cNvSpPr/>
            <p:nvPr/>
          </p:nvSpPr>
          <p:spPr>
            <a:xfrm>
              <a:off x="3422459" y="5815128"/>
              <a:ext cx="138757" cy="154366"/>
            </a:xfrm>
            <a:custGeom>
              <a:avLst/>
              <a:gdLst/>
              <a:ahLst/>
              <a:cxnLst/>
              <a:rect l="l" t="t" r="r" b="b"/>
              <a:pathLst>
                <a:path w="2089" h="2324" extrusionOk="0">
                  <a:moveTo>
                    <a:pt x="1718" y="1"/>
                  </a:moveTo>
                  <a:lnTo>
                    <a:pt x="1516" y="34"/>
                  </a:lnTo>
                  <a:lnTo>
                    <a:pt x="1112" y="135"/>
                  </a:lnTo>
                  <a:lnTo>
                    <a:pt x="573" y="203"/>
                  </a:lnTo>
                  <a:lnTo>
                    <a:pt x="68" y="304"/>
                  </a:lnTo>
                  <a:lnTo>
                    <a:pt x="1" y="304"/>
                  </a:lnTo>
                  <a:lnTo>
                    <a:pt x="1" y="371"/>
                  </a:lnTo>
                  <a:lnTo>
                    <a:pt x="1" y="405"/>
                  </a:lnTo>
                  <a:lnTo>
                    <a:pt x="34" y="472"/>
                  </a:lnTo>
                  <a:lnTo>
                    <a:pt x="34" y="640"/>
                  </a:lnTo>
                  <a:lnTo>
                    <a:pt x="68" y="842"/>
                  </a:lnTo>
                  <a:lnTo>
                    <a:pt x="135" y="1213"/>
                  </a:lnTo>
                  <a:lnTo>
                    <a:pt x="169" y="1684"/>
                  </a:lnTo>
                  <a:lnTo>
                    <a:pt x="203" y="1920"/>
                  </a:lnTo>
                  <a:lnTo>
                    <a:pt x="270" y="2155"/>
                  </a:lnTo>
                  <a:lnTo>
                    <a:pt x="270" y="2223"/>
                  </a:lnTo>
                  <a:lnTo>
                    <a:pt x="270" y="2256"/>
                  </a:lnTo>
                  <a:lnTo>
                    <a:pt x="304" y="2290"/>
                  </a:lnTo>
                  <a:lnTo>
                    <a:pt x="371" y="2324"/>
                  </a:lnTo>
                  <a:lnTo>
                    <a:pt x="1415" y="2122"/>
                  </a:lnTo>
                  <a:lnTo>
                    <a:pt x="1785" y="2088"/>
                  </a:lnTo>
                  <a:lnTo>
                    <a:pt x="1954" y="2021"/>
                  </a:lnTo>
                  <a:lnTo>
                    <a:pt x="2088" y="1920"/>
                  </a:lnTo>
                  <a:lnTo>
                    <a:pt x="1920" y="1852"/>
                  </a:lnTo>
                  <a:lnTo>
                    <a:pt x="1752" y="1852"/>
                  </a:lnTo>
                  <a:lnTo>
                    <a:pt x="1415" y="1920"/>
                  </a:lnTo>
                  <a:lnTo>
                    <a:pt x="438" y="2088"/>
                  </a:lnTo>
                  <a:lnTo>
                    <a:pt x="405" y="1852"/>
                  </a:lnTo>
                  <a:lnTo>
                    <a:pt x="371" y="1650"/>
                  </a:lnTo>
                  <a:lnTo>
                    <a:pt x="304" y="1179"/>
                  </a:lnTo>
                  <a:lnTo>
                    <a:pt x="270" y="809"/>
                  </a:lnTo>
                  <a:lnTo>
                    <a:pt x="236" y="640"/>
                  </a:lnTo>
                  <a:lnTo>
                    <a:pt x="169" y="472"/>
                  </a:lnTo>
                  <a:lnTo>
                    <a:pt x="708" y="405"/>
                  </a:lnTo>
                  <a:lnTo>
                    <a:pt x="1246" y="304"/>
                  </a:lnTo>
                  <a:lnTo>
                    <a:pt x="1617" y="236"/>
                  </a:lnTo>
                  <a:lnTo>
                    <a:pt x="1785" y="169"/>
                  </a:lnTo>
                  <a:lnTo>
                    <a:pt x="1886" y="68"/>
                  </a:lnTo>
                  <a:lnTo>
                    <a:pt x="1886" y="34"/>
                  </a:lnTo>
                  <a:lnTo>
                    <a:pt x="1718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29" name="Google Shape;629;p4"/>
            <p:cNvSpPr/>
            <p:nvPr/>
          </p:nvSpPr>
          <p:spPr>
            <a:xfrm>
              <a:off x="3212232" y="6025356"/>
              <a:ext cx="29159" cy="131982"/>
            </a:xfrm>
            <a:custGeom>
              <a:avLst/>
              <a:gdLst/>
              <a:ahLst/>
              <a:cxnLst/>
              <a:rect l="l" t="t" r="r" b="b"/>
              <a:pathLst>
                <a:path w="439" h="1987" extrusionOk="0">
                  <a:moveTo>
                    <a:pt x="1" y="0"/>
                  </a:moveTo>
                  <a:lnTo>
                    <a:pt x="1" y="34"/>
                  </a:lnTo>
                  <a:lnTo>
                    <a:pt x="1" y="270"/>
                  </a:lnTo>
                  <a:lnTo>
                    <a:pt x="1" y="472"/>
                  </a:lnTo>
                  <a:lnTo>
                    <a:pt x="68" y="943"/>
                  </a:lnTo>
                  <a:lnTo>
                    <a:pt x="169" y="1448"/>
                  </a:lnTo>
                  <a:lnTo>
                    <a:pt x="237" y="1718"/>
                  </a:lnTo>
                  <a:lnTo>
                    <a:pt x="304" y="1953"/>
                  </a:lnTo>
                  <a:lnTo>
                    <a:pt x="338" y="1987"/>
                  </a:lnTo>
                  <a:lnTo>
                    <a:pt x="405" y="1987"/>
                  </a:lnTo>
                  <a:lnTo>
                    <a:pt x="439" y="1953"/>
                  </a:lnTo>
                  <a:lnTo>
                    <a:pt x="439" y="1920"/>
                  </a:lnTo>
                  <a:lnTo>
                    <a:pt x="405" y="1650"/>
                  </a:lnTo>
                  <a:lnTo>
                    <a:pt x="371" y="1415"/>
                  </a:lnTo>
                  <a:lnTo>
                    <a:pt x="270" y="910"/>
                  </a:lnTo>
                  <a:lnTo>
                    <a:pt x="169" y="472"/>
                  </a:lnTo>
                  <a:lnTo>
                    <a:pt x="136" y="236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0" name="Google Shape;630;p4"/>
            <p:cNvSpPr/>
            <p:nvPr/>
          </p:nvSpPr>
          <p:spPr>
            <a:xfrm>
              <a:off x="3236875" y="6161787"/>
              <a:ext cx="156624" cy="26901"/>
            </a:xfrm>
            <a:custGeom>
              <a:avLst/>
              <a:gdLst/>
              <a:ahLst/>
              <a:cxnLst/>
              <a:rect l="l" t="t" r="r" b="b"/>
              <a:pathLst>
                <a:path w="2358" h="405" extrusionOk="0">
                  <a:moveTo>
                    <a:pt x="2054" y="0"/>
                  </a:moveTo>
                  <a:lnTo>
                    <a:pt x="1751" y="34"/>
                  </a:lnTo>
                  <a:lnTo>
                    <a:pt x="1212" y="101"/>
                  </a:lnTo>
                  <a:lnTo>
                    <a:pt x="573" y="135"/>
                  </a:lnTo>
                  <a:lnTo>
                    <a:pt x="270" y="202"/>
                  </a:lnTo>
                  <a:lnTo>
                    <a:pt x="101" y="236"/>
                  </a:lnTo>
                  <a:lnTo>
                    <a:pt x="0" y="303"/>
                  </a:lnTo>
                  <a:lnTo>
                    <a:pt x="0" y="337"/>
                  </a:lnTo>
                  <a:lnTo>
                    <a:pt x="101" y="371"/>
                  </a:lnTo>
                  <a:lnTo>
                    <a:pt x="236" y="404"/>
                  </a:lnTo>
                  <a:lnTo>
                    <a:pt x="505" y="371"/>
                  </a:lnTo>
                  <a:lnTo>
                    <a:pt x="1044" y="303"/>
                  </a:lnTo>
                  <a:lnTo>
                    <a:pt x="1717" y="236"/>
                  </a:lnTo>
                  <a:lnTo>
                    <a:pt x="2020" y="202"/>
                  </a:lnTo>
                  <a:lnTo>
                    <a:pt x="2323" y="101"/>
                  </a:lnTo>
                  <a:lnTo>
                    <a:pt x="2357" y="68"/>
                  </a:lnTo>
                  <a:lnTo>
                    <a:pt x="2323" y="34"/>
                  </a:lnTo>
                  <a:lnTo>
                    <a:pt x="2054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1" name="Google Shape;631;p4"/>
            <p:cNvSpPr/>
            <p:nvPr/>
          </p:nvSpPr>
          <p:spPr>
            <a:xfrm>
              <a:off x="3010972" y="5651862"/>
              <a:ext cx="29159" cy="44835"/>
            </a:xfrm>
            <a:custGeom>
              <a:avLst/>
              <a:gdLst/>
              <a:ahLst/>
              <a:cxnLst/>
              <a:rect l="l" t="t" r="r" b="b"/>
              <a:pathLst>
                <a:path w="439" h="675" extrusionOk="0">
                  <a:moveTo>
                    <a:pt x="270" y="169"/>
                  </a:moveTo>
                  <a:lnTo>
                    <a:pt x="270" y="270"/>
                  </a:lnTo>
                  <a:lnTo>
                    <a:pt x="270" y="338"/>
                  </a:lnTo>
                  <a:lnTo>
                    <a:pt x="203" y="304"/>
                  </a:lnTo>
                  <a:lnTo>
                    <a:pt x="169" y="237"/>
                  </a:lnTo>
                  <a:lnTo>
                    <a:pt x="169" y="203"/>
                  </a:lnTo>
                  <a:lnTo>
                    <a:pt x="203" y="169"/>
                  </a:lnTo>
                  <a:close/>
                  <a:moveTo>
                    <a:pt x="203" y="1"/>
                  </a:moveTo>
                  <a:lnTo>
                    <a:pt x="136" y="35"/>
                  </a:lnTo>
                  <a:lnTo>
                    <a:pt x="68" y="68"/>
                  </a:lnTo>
                  <a:lnTo>
                    <a:pt x="1" y="169"/>
                  </a:lnTo>
                  <a:lnTo>
                    <a:pt x="1" y="237"/>
                  </a:lnTo>
                  <a:lnTo>
                    <a:pt x="35" y="338"/>
                  </a:lnTo>
                  <a:lnTo>
                    <a:pt x="102" y="371"/>
                  </a:lnTo>
                  <a:lnTo>
                    <a:pt x="169" y="439"/>
                  </a:lnTo>
                  <a:lnTo>
                    <a:pt x="68" y="506"/>
                  </a:lnTo>
                  <a:lnTo>
                    <a:pt x="68" y="573"/>
                  </a:lnTo>
                  <a:lnTo>
                    <a:pt x="68" y="607"/>
                  </a:lnTo>
                  <a:lnTo>
                    <a:pt x="136" y="674"/>
                  </a:lnTo>
                  <a:lnTo>
                    <a:pt x="304" y="674"/>
                  </a:lnTo>
                  <a:lnTo>
                    <a:pt x="371" y="641"/>
                  </a:lnTo>
                  <a:lnTo>
                    <a:pt x="439" y="607"/>
                  </a:lnTo>
                  <a:lnTo>
                    <a:pt x="439" y="540"/>
                  </a:lnTo>
                  <a:lnTo>
                    <a:pt x="439" y="472"/>
                  </a:lnTo>
                  <a:lnTo>
                    <a:pt x="405" y="405"/>
                  </a:lnTo>
                  <a:lnTo>
                    <a:pt x="439" y="371"/>
                  </a:lnTo>
                  <a:lnTo>
                    <a:pt x="439" y="338"/>
                  </a:lnTo>
                  <a:lnTo>
                    <a:pt x="371" y="304"/>
                  </a:lnTo>
                  <a:lnTo>
                    <a:pt x="405" y="237"/>
                  </a:lnTo>
                  <a:lnTo>
                    <a:pt x="405" y="169"/>
                  </a:lnTo>
                  <a:lnTo>
                    <a:pt x="371" y="68"/>
                  </a:lnTo>
                  <a:lnTo>
                    <a:pt x="304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2" name="Google Shape;632;p4"/>
            <p:cNvSpPr/>
            <p:nvPr/>
          </p:nvSpPr>
          <p:spPr>
            <a:xfrm>
              <a:off x="3257001" y="6038773"/>
              <a:ext cx="51477" cy="29159"/>
            </a:xfrm>
            <a:custGeom>
              <a:avLst/>
              <a:gdLst/>
              <a:ahLst/>
              <a:cxnLst/>
              <a:rect l="l" t="t" r="r" b="b"/>
              <a:pathLst>
                <a:path w="775" h="439" extrusionOk="0">
                  <a:moveTo>
                    <a:pt x="573" y="0"/>
                  </a:moveTo>
                  <a:lnTo>
                    <a:pt x="438" y="34"/>
                  </a:lnTo>
                  <a:lnTo>
                    <a:pt x="303" y="101"/>
                  </a:lnTo>
                  <a:lnTo>
                    <a:pt x="34" y="270"/>
                  </a:lnTo>
                  <a:lnTo>
                    <a:pt x="0" y="304"/>
                  </a:lnTo>
                  <a:lnTo>
                    <a:pt x="0" y="371"/>
                  </a:lnTo>
                  <a:lnTo>
                    <a:pt x="34" y="405"/>
                  </a:lnTo>
                  <a:lnTo>
                    <a:pt x="68" y="438"/>
                  </a:lnTo>
                  <a:lnTo>
                    <a:pt x="674" y="438"/>
                  </a:lnTo>
                  <a:lnTo>
                    <a:pt x="741" y="405"/>
                  </a:lnTo>
                  <a:lnTo>
                    <a:pt x="775" y="337"/>
                  </a:lnTo>
                  <a:lnTo>
                    <a:pt x="741" y="270"/>
                  </a:lnTo>
                  <a:lnTo>
                    <a:pt x="674" y="236"/>
                  </a:lnTo>
                  <a:lnTo>
                    <a:pt x="404" y="236"/>
                  </a:lnTo>
                  <a:lnTo>
                    <a:pt x="539" y="169"/>
                  </a:lnTo>
                  <a:lnTo>
                    <a:pt x="606" y="68"/>
                  </a:lnTo>
                  <a:lnTo>
                    <a:pt x="640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3" name="Google Shape;633;p4"/>
            <p:cNvSpPr/>
            <p:nvPr/>
          </p:nvSpPr>
          <p:spPr>
            <a:xfrm>
              <a:off x="2939435" y="5591484"/>
              <a:ext cx="31351" cy="132048"/>
            </a:xfrm>
            <a:custGeom>
              <a:avLst/>
              <a:gdLst/>
              <a:ahLst/>
              <a:cxnLst/>
              <a:rect l="l" t="t" r="r" b="b"/>
              <a:pathLst>
                <a:path w="472" h="1988" extrusionOk="0">
                  <a:moveTo>
                    <a:pt x="34" y="1"/>
                  </a:moveTo>
                  <a:lnTo>
                    <a:pt x="0" y="35"/>
                  </a:lnTo>
                  <a:lnTo>
                    <a:pt x="0" y="237"/>
                  </a:lnTo>
                  <a:lnTo>
                    <a:pt x="34" y="472"/>
                  </a:lnTo>
                  <a:lnTo>
                    <a:pt x="101" y="910"/>
                  </a:lnTo>
                  <a:lnTo>
                    <a:pt x="169" y="1449"/>
                  </a:lnTo>
                  <a:lnTo>
                    <a:pt x="236" y="1718"/>
                  </a:lnTo>
                  <a:lnTo>
                    <a:pt x="337" y="1954"/>
                  </a:lnTo>
                  <a:lnTo>
                    <a:pt x="371" y="1987"/>
                  </a:lnTo>
                  <a:lnTo>
                    <a:pt x="404" y="1987"/>
                  </a:lnTo>
                  <a:lnTo>
                    <a:pt x="438" y="1954"/>
                  </a:lnTo>
                  <a:lnTo>
                    <a:pt x="472" y="1920"/>
                  </a:lnTo>
                  <a:lnTo>
                    <a:pt x="438" y="1651"/>
                  </a:lnTo>
                  <a:lnTo>
                    <a:pt x="404" y="1415"/>
                  </a:lnTo>
                  <a:lnTo>
                    <a:pt x="270" y="910"/>
                  </a:lnTo>
                  <a:lnTo>
                    <a:pt x="202" y="439"/>
                  </a:lnTo>
                  <a:lnTo>
                    <a:pt x="169" y="237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4" name="Google Shape;634;p4"/>
            <p:cNvSpPr/>
            <p:nvPr/>
          </p:nvSpPr>
          <p:spPr>
            <a:xfrm>
              <a:off x="3111602" y="5772618"/>
              <a:ext cx="13484" cy="40385"/>
            </a:xfrm>
            <a:custGeom>
              <a:avLst/>
              <a:gdLst/>
              <a:ahLst/>
              <a:cxnLst/>
              <a:rect l="l" t="t" r="r" b="b"/>
              <a:pathLst>
                <a:path w="203" h="608" extrusionOk="0">
                  <a:moveTo>
                    <a:pt x="68" y="1"/>
                  </a:moveTo>
                  <a:lnTo>
                    <a:pt x="35" y="35"/>
                  </a:lnTo>
                  <a:lnTo>
                    <a:pt x="1" y="169"/>
                  </a:lnTo>
                  <a:lnTo>
                    <a:pt x="1" y="304"/>
                  </a:lnTo>
                  <a:lnTo>
                    <a:pt x="35" y="540"/>
                  </a:lnTo>
                  <a:lnTo>
                    <a:pt x="68" y="573"/>
                  </a:lnTo>
                  <a:lnTo>
                    <a:pt x="102" y="607"/>
                  </a:lnTo>
                  <a:lnTo>
                    <a:pt x="169" y="573"/>
                  </a:lnTo>
                  <a:lnTo>
                    <a:pt x="203" y="540"/>
                  </a:lnTo>
                  <a:lnTo>
                    <a:pt x="203" y="506"/>
                  </a:lnTo>
                  <a:lnTo>
                    <a:pt x="169" y="270"/>
                  </a:lnTo>
                  <a:lnTo>
                    <a:pt x="169" y="35"/>
                  </a:lnTo>
                  <a:lnTo>
                    <a:pt x="136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5" name="Google Shape;635;p4"/>
            <p:cNvSpPr/>
            <p:nvPr/>
          </p:nvSpPr>
          <p:spPr>
            <a:xfrm>
              <a:off x="3098184" y="5549040"/>
              <a:ext cx="156624" cy="145399"/>
            </a:xfrm>
            <a:custGeom>
              <a:avLst/>
              <a:gdLst/>
              <a:ahLst/>
              <a:cxnLst/>
              <a:rect l="l" t="t" r="r" b="b"/>
              <a:pathLst>
                <a:path w="2358" h="2189" extrusionOk="0">
                  <a:moveTo>
                    <a:pt x="1684" y="0"/>
                  </a:moveTo>
                  <a:lnTo>
                    <a:pt x="1348" y="68"/>
                  </a:lnTo>
                  <a:lnTo>
                    <a:pt x="742" y="135"/>
                  </a:lnTo>
                  <a:lnTo>
                    <a:pt x="439" y="202"/>
                  </a:lnTo>
                  <a:lnTo>
                    <a:pt x="136" y="270"/>
                  </a:lnTo>
                  <a:lnTo>
                    <a:pt x="102" y="202"/>
                  </a:lnTo>
                  <a:lnTo>
                    <a:pt x="68" y="169"/>
                  </a:lnTo>
                  <a:lnTo>
                    <a:pt x="35" y="236"/>
                  </a:lnTo>
                  <a:lnTo>
                    <a:pt x="1" y="438"/>
                  </a:lnTo>
                  <a:lnTo>
                    <a:pt x="1" y="674"/>
                  </a:lnTo>
                  <a:lnTo>
                    <a:pt x="68" y="1111"/>
                  </a:lnTo>
                  <a:lnTo>
                    <a:pt x="136" y="1650"/>
                  </a:lnTo>
                  <a:lnTo>
                    <a:pt x="203" y="1919"/>
                  </a:lnTo>
                  <a:lnTo>
                    <a:pt x="304" y="2155"/>
                  </a:lnTo>
                  <a:lnTo>
                    <a:pt x="338" y="2189"/>
                  </a:lnTo>
                  <a:lnTo>
                    <a:pt x="371" y="2189"/>
                  </a:lnTo>
                  <a:lnTo>
                    <a:pt x="439" y="2155"/>
                  </a:lnTo>
                  <a:lnTo>
                    <a:pt x="439" y="2121"/>
                  </a:lnTo>
                  <a:lnTo>
                    <a:pt x="405" y="1852"/>
                  </a:lnTo>
                  <a:lnTo>
                    <a:pt x="371" y="1616"/>
                  </a:lnTo>
                  <a:lnTo>
                    <a:pt x="270" y="1111"/>
                  </a:lnTo>
                  <a:lnTo>
                    <a:pt x="203" y="741"/>
                  </a:lnTo>
                  <a:lnTo>
                    <a:pt x="136" y="371"/>
                  </a:lnTo>
                  <a:lnTo>
                    <a:pt x="540" y="337"/>
                  </a:lnTo>
                  <a:lnTo>
                    <a:pt x="944" y="303"/>
                  </a:lnTo>
                  <a:lnTo>
                    <a:pt x="1886" y="135"/>
                  </a:lnTo>
                  <a:lnTo>
                    <a:pt x="1920" y="169"/>
                  </a:lnTo>
                  <a:lnTo>
                    <a:pt x="1954" y="202"/>
                  </a:lnTo>
                  <a:lnTo>
                    <a:pt x="1987" y="169"/>
                  </a:lnTo>
                  <a:lnTo>
                    <a:pt x="1987" y="472"/>
                  </a:lnTo>
                  <a:lnTo>
                    <a:pt x="2021" y="741"/>
                  </a:lnTo>
                  <a:lnTo>
                    <a:pt x="2156" y="1751"/>
                  </a:lnTo>
                  <a:lnTo>
                    <a:pt x="1954" y="1751"/>
                  </a:lnTo>
                  <a:lnTo>
                    <a:pt x="1752" y="1785"/>
                  </a:lnTo>
                  <a:lnTo>
                    <a:pt x="1348" y="1886"/>
                  </a:lnTo>
                  <a:lnTo>
                    <a:pt x="876" y="1919"/>
                  </a:lnTo>
                  <a:lnTo>
                    <a:pt x="607" y="1987"/>
                  </a:lnTo>
                  <a:lnTo>
                    <a:pt x="506" y="2054"/>
                  </a:lnTo>
                  <a:lnTo>
                    <a:pt x="439" y="2121"/>
                  </a:lnTo>
                  <a:lnTo>
                    <a:pt x="540" y="2155"/>
                  </a:lnTo>
                  <a:lnTo>
                    <a:pt x="641" y="2189"/>
                  </a:lnTo>
                  <a:lnTo>
                    <a:pt x="843" y="2189"/>
                  </a:lnTo>
                  <a:lnTo>
                    <a:pt x="1247" y="2088"/>
                  </a:lnTo>
                  <a:lnTo>
                    <a:pt x="1752" y="2054"/>
                  </a:lnTo>
                  <a:lnTo>
                    <a:pt x="1987" y="2020"/>
                  </a:lnTo>
                  <a:lnTo>
                    <a:pt x="2189" y="1953"/>
                  </a:lnTo>
                  <a:lnTo>
                    <a:pt x="2324" y="1953"/>
                  </a:lnTo>
                  <a:lnTo>
                    <a:pt x="2358" y="1919"/>
                  </a:lnTo>
                  <a:lnTo>
                    <a:pt x="2358" y="1886"/>
                  </a:lnTo>
                  <a:lnTo>
                    <a:pt x="2223" y="876"/>
                  </a:lnTo>
                  <a:lnTo>
                    <a:pt x="2156" y="438"/>
                  </a:lnTo>
                  <a:lnTo>
                    <a:pt x="2122" y="202"/>
                  </a:lnTo>
                  <a:lnTo>
                    <a:pt x="2055" y="0"/>
                  </a:lnTo>
                  <a:lnTo>
                    <a:pt x="2021" y="0"/>
                  </a:lnTo>
                  <a:lnTo>
                    <a:pt x="2021" y="34"/>
                  </a:lnTo>
                  <a:lnTo>
                    <a:pt x="1987" y="34"/>
                  </a:lnTo>
                  <a:lnTo>
                    <a:pt x="1920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6" name="Google Shape;636;p4"/>
            <p:cNvSpPr/>
            <p:nvPr/>
          </p:nvSpPr>
          <p:spPr>
            <a:xfrm>
              <a:off x="3263709" y="5748042"/>
              <a:ext cx="42577" cy="44769"/>
            </a:xfrm>
            <a:custGeom>
              <a:avLst/>
              <a:gdLst/>
              <a:ahLst/>
              <a:cxnLst/>
              <a:rect l="l" t="t" r="r" b="b"/>
              <a:pathLst>
                <a:path w="641" h="674" extrusionOk="0">
                  <a:moveTo>
                    <a:pt x="236" y="169"/>
                  </a:moveTo>
                  <a:lnTo>
                    <a:pt x="270" y="203"/>
                  </a:lnTo>
                  <a:lnTo>
                    <a:pt x="438" y="203"/>
                  </a:lnTo>
                  <a:lnTo>
                    <a:pt x="472" y="337"/>
                  </a:lnTo>
                  <a:lnTo>
                    <a:pt x="472" y="405"/>
                  </a:lnTo>
                  <a:lnTo>
                    <a:pt x="438" y="472"/>
                  </a:lnTo>
                  <a:lnTo>
                    <a:pt x="371" y="506"/>
                  </a:lnTo>
                  <a:lnTo>
                    <a:pt x="337" y="506"/>
                  </a:lnTo>
                  <a:lnTo>
                    <a:pt x="202" y="472"/>
                  </a:lnTo>
                  <a:lnTo>
                    <a:pt x="169" y="438"/>
                  </a:lnTo>
                  <a:lnTo>
                    <a:pt x="135" y="371"/>
                  </a:lnTo>
                  <a:lnTo>
                    <a:pt x="169" y="236"/>
                  </a:lnTo>
                  <a:lnTo>
                    <a:pt x="236" y="169"/>
                  </a:lnTo>
                  <a:close/>
                  <a:moveTo>
                    <a:pt x="202" y="1"/>
                  </a:moveTo>
                  <a:lnTo>
                    <a:pt x="101" y="68"/>
                  </a:lnTo>
                  <a:lnTo>
                    <a:pt x="34" y="169"/>
                  </a:lnTo>
                  <a:lnTo>
                    <a:pt x="0" y="304"/>
                  </a:lnTo>
                  <a:lnTo>
                    <a:pt x="0" y="405"/>
                  </a:lnTo>
                  <a:lnTo>
                    <a:pt x="34" y="539"/>
                  </a:lnTo>
                  <a:lnTo>
                    <a:pt x="135" y="640"/>
                  </a:lnTo>
                  <a:lnTo>
                    <a:pt x="236" y="674"/>
                  </a:lnTo>
                  <a:lnTo>
                    <a:pt x="337" y="674"/>
                  </a:lnTo>
                  <a:lnTo>
                    <a:pt x="472" y="640"/>
                  </a:lnTo>
                  <a:lnTo>
                    <a:pt x="539" y="573"/>
                  </a:lnTo>
                  <a:lnTo>
                    <a:pt x="606" y="472"/>
                  </a:lnTo>
                  <a:lnTo>
                    <a:pt x="640" y="304"/>
                  </a:lnTo>
                  <a:lnTo>
                    <a:pt x="606" y="169"/>
                  </a:lnTo>
                  <a:lnTo>
                    <a:pt x="539" y="68"/>
                  </a:lnTo>
                  <a:lnTo>
                    <a:pt x="472" y="34"/>
                  </a:lnTo>
                  <a:lnTo>
                    <a:pt x="337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7" name="Google Shape;637;p4"/>
            <p:cNvSpPr/>
            <p:nvPr/>
          </p:nvSpPr>
          <p:spPr>
            <a:xfrm>
              <a:off x="3169788" y="5627286"/>
              <a:ext cx="35802" cy="38060"/>
            </a:xfrm>
            <a:custGeom>
              <a:avLst/>
              <a:gdLst/>
              <a:ahLst/>
              <a:cxnLst/>
              <a:rect l="l" t="t" r="r" b="b"/>
              <a:pathLst>
                <a:path w="539" h="573" extrusionOk="0">
                  <a:moveTo>
                    <a:pt x="236" y="1"/>
                  </a:moveTo>
                  <a:lnTo>
                    <a:pt x="135" y="34"/>
                  </a:lnTo>
                  <a:lnTo>
                    <a:pt x="68" y="68"/>
                  </a:lnTo>
                  <a:lnTo>
                    <a:pt x="34" y="135"/>
                  </a:lnTo>
                  <a:lnTo>
                    <a:pt x="0" y="203"/>
                  </a:lnTo>
                  <a:lnTo>
                    <a:pt x="0" y="270"/>
                  </a:lnTo>
                  <a:lnTo>
                    <a:pt x="34" y="337"/>
                  </a:lnTo>
                  <a:lnTo>
                    <a:pt x="101" y="371"/>
                  </a:lnTo>
                  <a:lnTo>
                    <a:pt x="270" y="371"/>
                  </a:lnTo>
                  <a:lnTo>
                    <a:pt x="404" y="337"/>
                  </a:lnTo>
                  <a:lnTo>
                    <a:pt x="404" y="337"/>
                  </a:lnTo>
                  <a:lnTo>
                    <a:pt x="371" y="405"/>
                  </a:lnTo>
                  <a:lnTo>
                    <a:pt x="371" y="472"/>
                  </a:lnTo>
                  <a:lnTo>
                    <a:pt x="404" y="539"/>
                  </a:lnTo>
                  <a:lnTo>
                    <a:pt x="438" y="573"/>
                  </a:lnTo>
                  <a:lnTo>
                    <a:pt x="472" y="573"/>
                  </a:lnTo>
                  <a:lnTo>
                    <a:pt x="505" y="506"/>
                  </a:lnTo>
                  <a:lnTo>
                    <a:pt x="539" y="405"/>
                  </a:lnTo>
                  <a:lnTo>
                    <a:pt x="539" y="203"/>
                  </a:lnTo>
                  <a:lnTo>
                    <a:pt x="505" y="169"/>
                  </a:lnTo>
                  <a:lnTo>
                    <a:pt x="472" y="135"/>
                  </a:lnTo>
                  <a:lnTo>
                    <a:pt x="404" y="169"/>
                  </a:lnTo>
                  <a:lnTo>
                    <a:pt x="303" y="236"/>
                  </a:lnTo>
                  <a:lnTo>
                    <a:pt x="135" y="236"/>
                  </a:lnTo>
                  <a:lnTo>
                    <a:pt x="135" y="169"/>
                  </a:lnTo>
                  <a:lnTo>
                    <a:pt x="169" y="135"/>
                  </a:lnTo>
                  <a:lnTo>
                    <a:pt x="270" y="102"/>
                  </a:lnTo>
                  <a:lnTo>
                    <a:pt x="438" y="102"/>
                  </a:lnTo>
                  <a:lnTo>
                    <a:pt x="438" y="135"/>
                  </a:lnTo>
                  <a:lnTo>
                    <a:pt x="505" y="135"/>
                  </a:lnTo>
                  <a:lnTo>
                    <a:pt x="505" y="102"/>
                  </a:lnTo>
                  <a:lnTo>
                    <a:pt x="438" y="34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8" name="Google Shape;638;p4"/>
            <p:cNvSpPr/>
            <p:nvPr/>
          </p:nvSpPr>
          <p:spPr>
            <a:xfrm>
              <a:off x="2941693" y="5795002"/>
              <a:ext cx="47027" cy="40318"/>
            </a:xfrm>
            <a:custGeom>
              <a:avLst/>
              <a:gdLst/>
              <a:ahLst/>
              <a:cxnLst/>
              <a:rect l="l" t="t" r="r" b="b"/>
              <a:pathLst>
                <a:path w="708" h="607" extrusionOk="0">
                  <a:moveTo>
                    <a:pt x="539" y="1"/>
                  </a:moveTo>
                  <a:lnTo>
                    <a:pt x="505" y="34"/>
                  </a:lnTo>
                  <a:lnTo>
                    <a:pt x="505" y="102"/>
                  </a:lnTo>
                  <a:lnTo>
                    <a:pt x="539" y="203"/>
                  </a:lnTo>
                  <a:lnTo>
                    <a:pt x="505" y="337"/>
                  </a:lnTo>
                  <a:lnTo>
                    <a:pt x="438" y="405"/>
                  </a:lnTo>
                  <a:lnTo>
                    <a:pt x="337" y="472"/>
                  </a:lnTo>
                  <a:lnTo>
                    <a:pt x="269" y="472"/>
                  </a:lnTo>
                  <a:lnTo>
                    <a:pt x="236" y="438"/>
                  </a:lnTo>
                  <a:lnTo>
                    <a:pt x="168" y="337"/>
                  </a:lnTo>
                  <a:lnTo>
                    <a:pt x="168" y="270"/>
                  </a:lnTo>
                  <a:lnTo>
                    <a:pt x="202" y="169"/>
                  </a:lnTo>
                  <a:lnTo>
                    <a:pt x="202" y="135"/>
                  </a:lnTo>
                  <a:lnTo>
                    <a:pt x="168" y="102"/>
                  </a:lnTo>
                  <a:lnTo>
                    <a:pt x="67" y="135"/>
                  </a:lnTo>
                  <a:lnTo>
                    <a:pt x="34" y="203"/>
                  </a:lnTo>
                  <a:lnTo>
                    <a:pt x="0" y="304"/>
                  </a:lnTo>
                  <a:lnTo>
                    <a:pt x="0" y="371"/>
                  </a:lnTo>
                  <a:lnTo>
                    <a:pt x="34" y="472"/>
                  </a:lnTo>
                  <a:lnTo>
                    <a:pt x="101" y="539"/>
                  </a:lnTo>
                  <a:lnTo>
                    <a:pt x="168" y="607"/>
                  </a:lnTo>
                  <a:lnTo>
                    <a:pt x="404" y="607"/>
                  </a:lnTo>
                  <a:lnTo>
                    <a:pt x="505" y="573"/>
                  </a:lnTo>
                  <a:lnTo>
                    <a:pt x="572" y="506"/>
                  </a:lnTo>
                  <a:lnTo>
                    <a:pt x="640" y="438"/>
                  </a:lnTo>
                  <a:lnTo>
                    <a:pt x="674" y="337"/>
                  </a:lnTo>
                  <a:lnTo>
                    <a:pt x="707" y="203"/>
                  </a:lnTo>
                  <a:lnTo>
                    <a:pt x="674" y="102"/>
                  </a:lnTo>
                  <a:lnTo>
                    <a:pt x="640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39" name="Google Shape;639;p4"/>
            <p:cNvSpPr/>
            <p:nvPr/>
          </p:nvSpPr>
          <p:spPr>
            <a:xfrm>
              <a:off x="3051224" y="5710048"/>
              <a:ext cx="154366" cy="152108"/>
            </a:xfrm>
            <a:custGeom>
              <a:avLst/>
              <a:gdLst/>
              <a:ahLst/>
              <a:cxnLst/>
              <a:rect l="l" t="t" r="r" b="b"/>
              <a:pathLst>
                <a:path w="2324" h="2290" extrusionOk="0">
                  <a:moveTo>
                    <a:pt x="1954" y="0"/>
                  </a:moveTo>
                  <a:lnTo>
                    <a:pt x="1954" y="34"/>
                  </a:lnTo>
                  <a:lnTo>
                    <a:pt x="1954" y="101"/>
                  </a:lnTo>
                  <a:lnTo>
                    <a:pt x="1449" y="135"/>
                  </a:lnTo>
                  <a:lnTo>
                    <a:pt x="944" y="169"/>
                  </a:lnTo>
                  <a:lnTo>
                    <a:pt x="506" y="202"/>
                  </a:lnTo>
                  <a:lnTo>
                    <a:pt x="270" y="236"/>
                  </a:lnTo>
                  <a:lnTo>
                    <a:pt x="169" y="303"/>
                  </a:lnTo>
                  <a:lnTo>
                    <a:pt x="102" y="371"/>
                  </a:lnTo>
                  <a:lnTo>
                    <a:pt x="270" y="404"/>
                  </a:lnTo>
                  <a:lnTo>
                    <a:pt x="439" y="404"/>
                  </a:lnTo>
                  <a:lnTo>
                    <a:pt x="809" y="371"/>
                  </a:lnTo>
                  <a:lnTo>
                    <a:pt x="1381" y="337"/>
                  </a:lnTo>
                  <a:lnTo>
                    <a:pt x="1954" y="303"/>
                  </a:lnTo>
                  <a:lnTo>
                    <a:pt x="1987" y="606"/>
                  </a:lnTo>
                  <a:lnTo>
                    <a:pt x="2021" y="943"/>
                  </a:lnTo>
                  <a:lnTo>
                    <a:pt x="2088" y="1381"/>
                  </a:lnTo>
                  <a:lnTo>
                    <a:pt x="2122" y="1583"/>
                  </a:lnTo>
                  <a:lnTo>
                    <a:pt x="2156" y="1818"/>
                  </a:lnTo>
                  <a:lnTo>
                    <a:pt x="1247" y="1919"/>
                  </a:lnTo>
                  <a:lnTo>
                    <a:pt x="809" y="1987"/>
                  </a:lnTo>
                  <a:lnTo>
                    <a:pt x="405" y="2121"/>
                  </a:lnTo>
                  <a:lnTo>
                    <a:pt x="304" y="1684"/>
                  </a:lnTo>
                  <a:lnTo>
                    <a:pt x="237" y="1246"/>
                  </a:lnTo>
                  <a:lnTo>
                    <a:pt x="203" y="808"/>
                  </a:lnTo>
                  <a:lnTo>
                    <a:pt x="169" y="573"/>
                  </a:lnTo>
                  <a:lnTo>
                    <a:pt x="68" y="371"/>
                  </a:lnTo>
                  <a:lnTo>
                    <a:pt x="1" y="505"/>
                  </a:lnTo>
                  <a:lnTo>
                    <a:pt x="1" y="640"/>
                  </a:lnTo>
                  <a:lnTo>
                    <a:pt x="1" y="977"/>
                  </a:lnTo>
                  <a:lnTo>
                    <a:pt x="102" y="1583"/>
                  </a:lnTo>
                  <a:lnTo>
                    <a:pt x="102" y="1785"/>
                  </a:lnTo>
                  <a:lnTo>
                    <a:pt x="136" y="1987"/>
                  </a:lnTo>
                  <a:lnTo>
                    <a:pt x="169" y="2088"/>
                  </a:lnTo>
                  <a:lnTo>
                    <a:pt x="203" y="2189"/>
                  </a:lnTo>
                  <a:lnTo>
                    <a:pt x="270" y="2256"/>
                  </a:lnTo>
                  <a:lnTo>
                    <a:pt x="371" y="2290"/>
                  </a:lnTo>
                  <a:lnTo>
                    <a:pt x="405" y="2290"/>
                  </a:lnTo>
                  <a:lnTo>
                    <a:pt x="405" y="2256"/>
                  </a:lnTo>
                  <a:lnTo>
                    <a:pt x="405" y="2222"/>
                  </a:lnTo>
                  <a:lnTo>
                    <a:pt x="843" y="2222"/>
                  </a:lnTo>
                  <a:lnTo>
                    <a:pt x="1314" y="2155"/>
                  </a:lnTo>
                  <a:lnTo>
                    <a:pt x="2189" y="1987"/>
                  </a:lnTo>
                  <a:lnTo>
                    <a:pt x="2290" y="1987"/>
                  </a:lnTo>
                  <a:lnTo>
                    <a:pt x="2324" y="1953"/>
                  </a:lnTo>
                  <a:lnTo>
                    <a:pt x="2324" y="1717"/>
                  </a:lnTo>
                  <a:lnTo>
                    <a:pt x="2290" y="1515"/>
                  </a:lnTo>
                  <a:lnTo>
                    <a:pt x="2223" y="1078"/>
                  </a:lnTo>
                  <a:lnTo>
                    <a:pt x="2156" y="539"/>
                  </a:lnTo>
                  <a:lnTo>
                    <a:pt x="2088" y="270"/>
                  </a:lnTo>
                  <a:lnTo>
                    <a:pt x="2021" y="34"/>
                  </a:lnTo>
                  <a:lnTo>
                    <a:pt x="2021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0" name="Google Shape;640;p4"/>
            <p:cNvSpPr/>
            <p:nvPr/>
          </p:nvSpPr>
          <p:spPr>
            <a:xfrm>
              <a:off x="2946143" y="6110310"/>
              <a:ext cx="47027" cy="38127"/>
            </a:xfrm>
            <a:custGeom>
              <a:avLst/>
              <a:gdLst/>
              <a:ahLst/>
              <a:cxnLst/>
              <a:rect l="l" t="t" r="r" b="b"/>
              <a:pathLst>
                <a:path w="708" h="574" extrusionOk="0">
                  <a:moveTo>
                    <a:pt x="505" y="1"/>
                  </a:moveTo>
                  <a:lnTo>
                    <a:pt x="472" y="35"/>
                  </a:lnTo>
                  <a:lnTo>
                    <a:pt x="438" y="102"/>
                  </a:lnTo>
                  <a:lnTo>
                    <a:pt x="438" y="203"/>
                  </a:lnTo>
                  <a:lnTo>
                    <a:pt x="505" y="338"/>
                  </a:lnTo>
                  <a:lnTo>
                    <a:pt x="539" y="371"/>
                  </a:lnTo>
                  <a:lnTo>
                    <a:pt x="505" y="371"/>
                  </a:lnTo>
                  <a:lnTo>
                    <a:pt x="472" y="338"/>
                  </a:lnTo>
                  <a:lnTo>
                    <a:pt x="404" y="270"/>
                  </a:lnTo>
                  <a:lnTo>
                    <a:pt x="169" y="68"/>
                  </a:lnTo>
                  <a:lnTo>
                    <a:pt x="135" y="35"/>
                  </a:lnTo>
                  <a:lnTo>
                    <a:pt x="68" y="35"/>
                  </a:lnTo>
                  <a:lnTo>
                    <a:pt x="34" y="68"/>
                  </a:lnTo>
                  <a:lnTo>
                    <a:pt x="34" y="102"/>
                  </a:lnTo>
                  <a:lnTo>
                    <a:pt x="34" y="136"/>
                  </a:lnTo>
                  <a:lnTo>
                    <a:pt x="0" y="270"/>
                  </a:lnTo>
                  <a:lnTo>
                    <a:pt x="34" y="540"/>
                  </a:lnTo>
                  <a:lnTo>
                    <a:pt x="68" y="573"/>
                  </a:lnTo>
                  <a:lnTo>
                    <a:pt x="169" y="573"/>
                  </a:lnTo>
                  <a:lnTo>
                    <a:pt x="202" y="506"/>
                  </a:lnTo>
                  <a:lnTo>
                    <a:pt x="202" y="338"/>
                  </a:lnTo>
                  <a:lnTo>
                    <a:pt x="371" y="472"/>
                  </a:lnTo>
                  <a:lnTo>
                    <a:pt x="472" y="506"/>
                  </a:lnTo>
                  <a:lnTo>
                    <a:pt x="539" y="540"/>
                  </a:lnTo>
                  <a:lnTo>
                    <a:pt x="607" y="506"/>
                  </a:lnTo>
                  <a:lnTo>
                    <a:pt x="674" y="472"/>
                  </a:lnTo>
                  <a:lnTo>
                    <a:pt x="708" y="405"/>
                  </a:lnTo>
                  <a:lnTo>
                    <a:pt x="708" y="338"/>
                  </a:lnTo>
                  <a:lnTo>
                    <a:pt x="640" y="203"/>
                  </a:lnTo>
                  <a:lnTo>
                    <a:pt x="607" y="102"/>
                  </a:lnTo>
                  <a:lnTo>
                    <a:pt x="607" y="35"/>
                  </a:lnTo>
                  <a:lnTo>
                    <a:pt x="539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1" name="Google Shape;641;p4"/>
            <p:cNvSpPr/>
            <p:nvPr/>
          </p:nvSpPr>
          <p:spPr>
            <a:xfrm>
              <a:off x="2943885" y="5886732"/>
              <a:ext cx="147657" cy="149849"/>
            </a:xfrm>
            <a:custGeom>
              <a:avLst/>
              <a:gdLst/>
              <a:ahLst/>
              <a:cxnLst/>
              <a:rect l="l" t="t" r="r" b="b"/>
              <a:pathLst>
                <a:path w="2223" h="2256" extrusionOk="0">
                  <a:moveTo>
                    <a:pt x="1920" y="168"/>
                  </a:moveTo>
                  <a:lnTo>
                    <a:pt x="1954" y="539"/>
                  </a:lnTo>
                  <a:lnTo>
                    <a:pt x="1987" y="909"/>
                  </a:lnTo>
                  <a:lnTo>
                    <a:pt x="2021" y="1380"/>
                  </a:lnTo>
                  <a:lnTo>
                    <a:pt x="2055" y="1852"/>
                  </a:lnTo>
                  <a:lnTo>
                    <a:pt x="1583" y="1852"/>
                  </a:lnTo>
                  <a:lnTo>
                    <a:pt x="1112" y="1919"/>
                  </a:lnTo>
                  <a:lnTo>
                    <a:pt x="742" y="1986"/>
                  </a:lnTo>
                  <a:lnTo>
                    <a:pt x="573" y="2020"/>
                  </a:lnTo>
                  <a:lnTo>
                    <a:pt x="405" y="2087"/>
                  </a:lnTo>
                  <a:lnTo>
                    <a:pt x="337" y="1650"/>
                  </a:lnTo>
                  <a:lnTo>
                    <a:pt x="236" y="1178"/>
                  </a:lnTo>
                  <a:lnTo>
                    <a:pt x="203" y="808"/>
                  </a:lnTo>
                  <a:lnTo>
                    <a:pt x="135" y="438"/>
                  </a:lnTo>
                  <a:lnTo>
                    <a:pt x="1045" y="337"/>
                  </a:lnTo>
                  <a:lnTo>
                    <a:pt x="1920" y="168"/>
                  </a:lnTo>
                  <a:close/>
                  <a:moveTo>
                    <a:pt x="1920" y="0"/>
                  </a:moveTo>
                  <a:lnTo>
                    <a:pt x="1011" y="101"/>
                  </a:lnTo>
                  <a:lnTo>
                    <a:pt x="102" y="269"/>
                  </a:lnTo>
                  <a:lnTo>
                    <a:pt x="34" y="303"/>
                  </a:lnTo>
                  <a:lnTo>
                    <a:pt x="1" y="337"/>
                  </a:lnTo>
                  <a:lnTo>
                    <a:pt x="1" y="606"/>
                  </a:lnTo>
                  <a:lnTo>
                    <a:pt x="34" y="842"/>
                  </a:lnTo>
                  <a:lnTo>
                    <a:pt x="102" y="1347"/>
                  </a:lnTo>
                  <a:lnTo>
                    <a:pt x="169" y="1818"/>
                  </a:lnTo>
                  <a:lnTo>
                    <a:pt x="203" y="2020"/>
                  </a:lnTo>
                  <a:lnTo>
                    <a:pt x="270" y="2222"/>
                  </a:lnTo>
                  <a:lnTo>
                    <a:pt x="304" y="2256"/>
                  </a:lnTo>
                  <a:lnTo>
                    <a:pt x="371" y="2256"/>
                  </a:lnTo>
                  <a:lnTo>
                    <a:pt x="371" y="2222"/>
                  </a:lnTo>
                  <a:lnTo>
                    <a:pt x="607" y="2222"/>
                  </a:lnTo>
                  <a:lnTo>
                    <a:pt x="843" y="2188"/>
                  </a:lnTo>
                  <a:lnTo>
                    <a:pt x="1280" y="2121"/>
                  </a:lnTo>
                  <a:lnTo>
                    <a:pt x="1684" y="2054"/>
                  </a:lnTo>
                  <a:lnTo>
                    <a:pt x="1886" y="2020"/>
                  </a:lnTo>
                  <a:lnTo>
                    <a:pt x="2088" y="1953"/>
                  </a:lnTo>
                  <a:lnTo>
                    <a:pt x="2156" y="1953"/>
                  </a:lnTo>
                  <a:lnTo>
                    <a:pt x="2223" y="1885"/>
                  </a:lnTo>
                  <a:lnTo>
                    <a:pt x="2223" y="1650"/>
                  </a:lnTo>
                  <a:lnTo>
                    <a:pt x="2223" y="1380"/>
                  </a:lnTo>
                  <a:lnTo>
                    <a:pt x="2189" y="875"/>
                  </a:lnTo>
                  <a:lnTo>
                    <a:pt x="2122" y="471"/>
                  </a:lnTo>
                  <a:lnTo>
                    <a:pt x="2088" y="269"/>
                  </a:lnTo>
                  <a:lnTo>
                    <a:pt x="1987" y="67"/>
                  </a:lnTo>
                  <a:lnTo>
                    <a:pt x="1987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2" name="Google Shape;642;p4"/>
            <p:cNvSpPr/>
            <p:nvPr/>
          </p:nvSpPr>
          <p:spPr>
            <a:xfrm>
              <a:off x="2999813" y="5942593"/>
              <a:ext cx="31351" cy="44835"/>
            </a:xfrm>
            <a:custGeom>
              <a:avLst/>
              <a:gdLst/>
              <a:ahLst/>
              <a:cxnLst/>
              <a:rect l="l" t="t" r="r" b="b"/>
              <a:pathLst>
                <a:path w="472" h="675" extrusionOk="0">
                  <a:moveTo>
                    <a:pt x="270" y="1"/>
                  </a:moveTo>
                  <a:lnTo>
                    <a:pt x="337" y="169"/>
                  </a:lnTo>
                  <a:lnTo>
                    <a:pt x="371" y="337"/>
                  </a:lnTo>
                  <a:lnTo>
                    <a:pt x="337" y="405"/>
                  </a:lnTo>
                  <a:lnTo>
                    <a:pt x="304" y="472"/>
                  </a:lnTo>
                  <a:lnTo>
                    <a:pt x="270" y="539"/>
                  </a:lnTo>
                  <a:lnTo>
                    <a:pt x="203" y="539"/>
                  </a:lnTo>
                  <a:lnTo>
                    <a:pt x="169" y="472"/>
                  </a:lnTo>
                  <a:lnTo>
                    <a:pt x="135" y="405"/>
                  </a:lnTo>
                  <a:lnTo>
                    <a:pt x="68" y="371"/>
                  </a:lnTo>
                  <a:lnTo>
                    <a:pt x="34" y="371"/>
                  </a:lnTo>
                  <a:lnTo>
                    <a:pt x="1" y="438"/>
                  </a:lnTo>
                  <a:lnTo>
                    <a:pt x="1" y="472"/>
                  </a:lnTo>
                  <a:lnTo>
                    <a:pt x="34" y="539"/>
                  </a:lnTo>
                  <a:lnTo>
                    <a:pt x="68" y="607"/>
                  </a:lnTo>
                  <a:lnTo>
                    <a:pt x="68" y="640"/>
                  </a:lnTo>
                  <a:lnTo>
                    <a:pt x="102" y="674"/>
                  </a:lnTo>
                  <a:lnTo>
                    <a:pt x="203" y="674"/>
                  </a:lnTo>
                  <a:lnTo>
                    <a:pt x="304" y="640"/>
                  </a:lnTo>
                  <a:lnTo>
                    <a:pt x="371" y="573"/>
                  </a:lnTo>
                  <a:lnTo>
                    <a:pt x="438" y="506"/>
                  </a:lnTo>
                  <a:lnTo>
                    <a:pt x="472" y="371"/>
                  </a:lnTo>
                  <a:lnTo>
                    <a:pt x="438" y="236"/>
                  </a:lnTo>
                  <a:lnTo>
                    <a:pt x="405" y="102"/>
                  </a:lnTo>
                  <a:lnTo>
                    <a:pt x="337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3" name="Google Shape;643;p4"/>
            <p:cNvSpPr/>
            <p:nvPr/>
          </p:nvSpPr>
          <p:spPr>
            <a:xfrm>
              <a:off x="2890215" y="6052190"/>
              <a:ext cx="152174" cy="147657"/>
            </a:xfrm>
            <a:custGeom>
              <a:avLst/>
              <a:gdLst/>
              <a:ahLst/>
              <a:cxnLst/>
              <a:rect l="l" t="t" r="r" b="b"/>
              <a:pathLst>
                <a:path w="2291" h="2223" extrusionOk="0">
                  <a:moveTo>
                    <a:pt x="1886" y="203"/>
                  </a:moveTo>
                  <a:lnTo>
                    <a:pt x="1954" y="573"/>
                  </a:lnTo>
                  <a:lnTo>
                    <a:pt x="2021" y="943"/>
                  </a:lnTo>
                  <a:lnTo>
                    <a:pt x="2055" y="1381"/>
                  </a:lnTo>
                  <a:lnTo>
                    <a:pt x="2122" y="1819"/>
                  </a:lnTo>
                  <a:lnTo>
                    <a:pt x="1954" y="1819"/>
                  </a:lnTo>
                  <a:lnTo>
                    <a:pt x="1752" y="1852"/>
                  </a:lnTo>
                  <a:lnTo>
                    <a:pt x="1381" y="1920"/>
                  </a:lnTo>
                  <a:lnTo>
                    <a:pt x="910" y="1987"/>
                  </a:lnTo>
                  <a:lnTo>
                    <a:pt x="674" y="2021"/>
                  </a:lnTo>
                  <a:lnTo>
                    <a:pt x="472" y="2088"/>
                  </a:lnTo>
                  <a:lnTo>
                    <a:pt x="371" y="1650"/>
                  </a:lnTo>
                  <a:lnTo>
                    <a:pt x="270" y="1179"/>
                  </a:lnTo>
                  <a:lnTo>
                    <a:pt x="203" y="809"/>
                  </a:lnTo>
                  <a:lnTo>
                    <a:pt x="102" y="438"/>
                  </a:lnTo>
                  <a:lnTo>
                    <a:pt x="1011" y="337"/>
                  </a:lnTo>
                  <a:lnTo>
                    <a:pt x="1886" y="203"/>
                  </a:lnTo>
                  <a:close/>
                  <a:moveTo>
                    <a:pt x="1886" y="1"/>
                  </a:moveTo>
                  <a:lnTo>
                    <a:pt x="977" y="135"/>
                  </a:lnTo>
                  <a:lnTo>
                    <a:pt x="68" y="270"/>
                  </a:lnTo>
                  <a:lnTo>
                    <a:pt x="1" y="304"/>
                  </a:lnTo>
                  <a:lnTo>
                    <a:pt x="1" y="371"/>
                  </a:lnTo>
                  <a:lnTo>
                    <a:pt x="1" y="607"/>
                  </a:lnTo>
                  <a:lnTo>
                    <a:pt x="1" y="809"/>
                  </a:lnTo>
                  <a:lnTo>
                    <a:pt x="68" y="1213"/>
                  </a:lnTo>
                  <a:lnTo>
                    <a:pt x="169" y="1718"/>
                  </a:lnTo>
                  <a:lnTo>
                    <a:pt x="236" y="1953"/>
                  </a:lnTo>
                  <a:lnTo>
                    <a:pt x="337" y="2189"/>
                  </a:lnTo>
                  <a:lnTo>
                    <a:pt x="405" y="2223"/>
                  </a:lnTo>
                  <a:lnTo>
                    <a:pt x="674" y="2223"/>
                  </a:lnTo>
                  <a:lnTo>
                    <a:pt x="876" y="2189"/>
                  </a:lnTo>
                  <a:lnTo>
                    <a:pt x="1280" y="2122"/>
                  </a:lnTo>
                  <a:lnTo>
                    <a:pt x="1752" y="2088"/>
                  </a:lnTo>
                  <a:lnTo>
                    <a:pt x="1954" y="2054"/>
                  </a:lnTo>
                  <a:lnTo>
                    <a:pt x="2189" y="1987"/>
                  </a:lnTo>
                  <a:lnTo>
                    <a:pt x="2290" y="1987"/>
                  </a:lnTo>
                  <a:lnTo>
                    <a:pt x="2290" y="1953"/>
                  </a:lnTo>
                  <a:lnTo>
                    <a:pt x="2290" y="1718"/>
                  </a:lnTo>
                  <a:lnTo>
                    <a:pt x="2290" y="1482"/>
                  </a:lnTo>
                  <a:lnTo>
                    <a:pt x="2223" y="1044"/>
                  </a:lnTo>
                  <a:lnTo>
                    <a:pt x="2122" y="539"/>
                  </a:lnTo>
                  <a:lnTo>
                    <a:pt x="2055" y="304"/>
                  </a:lnTo>
                  <a:lnTo>
                    <a:pt x="1987" y="68"/>
                  </a:lnTo>
                  <a:lnTo>
                    <a:pt x="1954" y="34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4" name="Google Shape;644;p4"/>
            <p:cNvSpPr/>
            <p:nvPr/>
          </p:nvSpPr>
          <p:spPr>
            <a:xfrm>
              <a:off x="2677796" y="5989554"/>
              <a:ext cx="58186" cy="51544"/>
            </a:xfrm>
            <a:custGeom>
              <a:avLst/>
              <a:gdLst/>
              <a:ahLst/>
              <a:cxnLst/>
              <a:rect l="l" t="t" r="r" b="b"/>
              <a:pathLst>
                <a:path w="876" h="776" extrusionOk="0">
                  <a:moveTo>
                    <a:pt x="371" y="1"/>
                  </a:moveTo>
                  <a:lnTo>
                    <a:pt x="270" y="34"/>
                  </a:lnTo>
                  <a:lnTo>
                    <a:pt x="169" y="68"/>
                  </a:lnTo>
                  <a:lnTo>
                    <a:pt x="101" y="135"/>
                  </a:lnTo>
                  <a:lnTo>
                    <a:pt x="34" y="236"/>
                  </a:lnTo>
                  <a:lnTo>
                    <a:pt x="0" y="337"/>
                  </a:lnTo>
                  <a:lnTo>
                    <a:pt x="0" y="472"/>
                  </a:lnTo>
                  <a:lnTo>
                    <a:pt x="34" y="539"/>
                  </a:lnTo>
                  <a:lnTo>
                    <a:pt x="68" y="607"/>
                  </a:lnTo>
                  <a:lnTo>
                    <a:pt x="135" y="674"/>
                  </a:lnTo>
                  <a:lnTo>
                    <a:pt x="202" y="741"/>
                  </a:lnTo>
                  <a:lnTo>
                    <a:pt x="303" y="775"/>
                  </a:lnTo>
                  <a:lnTo>
                    <a:pt x="404" y="775"/>
                  </a:lnTo>
                  <a:lnTo>
                    <a:pt x="472" y="741"/>
                  </a:lnTo>
                  <a:lnTo>
                    <a:pt x="539" y="708"/>
                  </a:lnTo>
                  <a:lnTo>
                    <a:pt x="573" y="741"/>
                  </a:lnTo>
                  <a:lnTo>
                    <a:pt x="606" y="775"/>
                  </a:lnTo>
                  <a:lnTo>
                    <a:pt x="640" y="775"/>
                  </a:lnTo>
                  <a:lnTo>
                    <a:pt x="640" y="741"/>
                  </a:lnTo>
                  <a:lnTo>
                    <a:pt x="674" y="708"/>
                  </a:lnTo>
                  <a:lnTo>
                    <a:pt x="640" y="607"/>
                  </a:lnTo>
                  <a:lnTo>
                    <a:pt x="606" y="506"/>
                  </a:lnTo>
                  <a:lnTo>
                    <a:pt x="606" y="472"/>
                  </a:lnTo>
                  <a:lnTo>
                    <a:pt x="808" y="438"/>
                  </a:lnTo>
                  <a:lnTo>
                    <a:pt x="842" y="405"/>
                  </a:lnTo>
                  <a:lnTo>
                    <a:pt x="876" y="337"/>
                  </a:lnTo>
                  <a:lnTo>
                    <a:pt x="842" y="304"/>
                  </a:lnTo>
                  <a:lnTo>
                    <a:pt x="775" y="270"/>
                  </a:lnTo>
                  <a:lnTo>
                    <a:pt x="573" y="304"/>
                  </a:lnTo>
                  <a:lnTo>
                    <a:pt x="472" y="337"/>
                  </a:lnTo>
                  <a:lnTo>
                    <a:pt x="371" y="371"/>
                  </a:lnTo>
                  <a:lnTo>
                    <a:pt x="371" y="405"/>
                  </a:lnTo>
                  <a:lnTo>
                    <a:pt x="371" y="438"/>
                  </a:lnTo>
                  <a:lnTo>
                    <a:pt x="539" y="472"/>
                  </a:lnTo>
                  <a:lnTo>
                    <a:pt x="539" y="506"/>
                  </a:lnTo>
                  <a:lnTo>
                    <a:pt x="539" y="539"/>
                  </a:lnTo>
                  <a:lnTo>
                    <a:pt x="438" y="573"/>
                  </a:lnTo>
                  <a:lnTo>
                    <a:pt x="371" y="607"/>
                  </a:lnTo>
                  <a:lnTo>
                    <a:pt x="303" y="573"/>
                  </a:lnTo>
                  <a:lnTo>
                    <a:pt x="236" y="539"/>
                  </a:lnTo>
                  <a:lnTo>
                    <a:pt x="202" y="506"/>
                  </a:lnTo>
                  <a:lnTo>
                    <a:pt x="169" y="405"/>
                  </a:lnTo>
                  <a:lnTo>
                    <a:pt x="169" y="337"/>
                  </a:lnTo>
                  <a:lnTo>
                    <a:pt x="202" y="270"/>
                  </a:lnTo>
                  <a:lnTo>
                    <a:pt x="270" y="203"/>
                  </a:lnTo>
                  <a:lnTo>
                    <a:pt x="438" y="135"/>
                  </a:lnTo>
                  <a:lnTo>
                    <a:pt x="606" y="102"/>
                  </a:lnTo>
                  <a:lnTo>
                    <a:pt x="606" y="68"/>
                  </a:lnTo>
                  <a:lnTo>
                    <a:pt x="606" y="34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5" name="Google Shape;645;p4"/>
            <p:cNvSpPr/>
            <p:nvPr/>
          </p:nvSpPr>
          <p:spPr>
            <a:xfrm>
              <a:off x="2778426" y="5911308"/>
              <a:ext cx="158816" cy="149916"/>
            </a:xfrm>
            <a:custGeom>
              <a:avLst/>
              <a:gdLst/>
              <a:ahLst/>
              <a:cxnLst/>
              <a:rect l="l" t="t" r="r" b="b"/>
              <a:pathLst>
                <a:path w="2391" h="2257" extrusionOk="0">
                  <a:moveTo>
                    <a:pt x="1515" y="0"/>
                  </a:moveTo>
                  <a:lnTo>
                    <a:pt x="1078" y="101"/>
                  </a:lnTo>
                  <a:lnTo>
                    <a:pt x="606" y="236"/>
                  </a:lnTo>
                  <a:lnTo>
                    <a:pt x="101" y="371"/>
                  </a:lnTo>
                  <a:lnTo>
                    <a:pt x="68" y="270"/>
                  </a:lnTo>
                  <a:lnTo>
                    <a:pt x="0" y="270"/>
                  </a:lnTo>
                  <a:lnTo>
                    <a:pt x="0" y="303"/>
                  </a:lnTo>
                  <a:lnTo>
                    <a:pt x="0" y="573"/>
                  </a:lnTo>
                  <a:lnTo>
                    <a:pt x="34" y="808"/>
                  </a:lnTo>
                  <a:lnTo>
                    <a:pt x="135" y="1347"/>
                  </a:lnTo>
                  <a:lnTo>
                    <a:pt x="169" y="1785"/>
                  </a:lnTo>
                  <a:lnTo>
                    <a:pt x="202" y="2020"/>
                  </a:lnTo>
                  <a:lnTo>
                    <a:pt x="270" y="2223"/>
                  </a:lnTo>
                  <a:lnTo>
                    <a:pt x="337" y="2256"/>
                  </a:lnTo>
                  <a:lnTo>
                    <a:pt x="371" y="2223"/>
                  </a:lnTo>
                  <a:lnTo>
                    <a:pt x="438" y="2223"/>
                  </a:lnTo>
                  <a:lnTo>
                    <a:pt x="1313" y="2122"/>
                  </a:lnTo>
                  <a:lnTo>
                    <a:pt x="1751" y="2054"/>
                  </a:lnTo>
                  <a:lnTo>
                    <a:pt x="2189" y="1919"/>
                  </a:lnTo>
                  <a:lnTo>
                    <a:pt x="2189" y="1953"/>
                  </a:lnTo>
                  <a:lnTo>
                    <a:pt x="2222" y="1987"/>
                  </a:lnTo>
                  <a:lnTo>
                    <a:pt x="2256" y="1987"/>
                  </a:lnTo>
                  <a:lnTo>
                    <a:pt x="2323" y="1919"/>
                  </a:lnTo>
                  <a:lnTo>
                    <a:pt x="2357" y="1818"/>
                  </a:lnTo>
                  <a:lnTo>
                    <a:pt x="2391" y="1751"/>
                  </a:lnTo>
                  <a:lnTo>
                    <a:pt x="2391" y="1616"/>
                  </a:lnTo>
                  <a:lnTo>
                    <a:pt x="2357" y="1414"/>
                  </a:lnTo>
                  <a:lnTo>
                    <a:pt x="2290" y="1212"/>
                  </a:lnTo>
                  <a:lnTo>
                    <a:pt x="2222" y="606"/>
                  </a:lnTo>
                  <a:lnTo>
                    <a:pt x="2121" y="303"/>
                  </a:lnTo>
                  <a:lnTo>
                    <a:pt x="2054" y="169"/>
                  </a:lnTo>
                  <a:lnTo>
                    <a:pt x="1987" y="68"/>
                  </a:lnTo>
                  <a:lnTo>
                    <a:pt x="1953" y="68"/>
                  </a:lnTo>
                  <a:lnTo>
                    <a:pt x="1953" y="270"/>
                  </a:lnTo>
                  <a:lnTo>
                    <a:pt x="1953" y="505"/>
                  </a:lnTo>
                  <a:lnTo>
                    <a:pt x="2054" y="943"/>
                  </a:lnTo>
                  <a:lnTo>
                    <a:pt x="2121" y="1381"/>
                  </a:lnTo>
                  <a:lnTo>
                    <a:pt x="2189" y="1818"/>
                  </a:lnTo>
                  <a:lnTo>
                    <a:pt x="1751" y="1818"/>
                  </a:lnTo>
                  <a:lnTo>
                    <a:pt x="1280" y="1886"/>
                  </a:lnTo>
                  <a:lnTo>
                    <a:pt x="404" y="2054"/>
                  </a:lnTo>
                  <a:lnTo>
                    <a:pt x="371" y="2054"/>
                  </a:lnTo>
                  <a:lnTo>
                    <a:pt x="371" y="1818"/>
                  </a:lnTo>
                  <a:lnTo>
                    <a:pt x="337" y="1616"/>
                  </a:lnTo>
                  <a:lnTo>
                    <a:pt x="270" y="1179"/>
                  </a:lnTo>
                  <a:lnTo>
                    <a:pt x="236" y="842"/>
                  </a:lnTo>
                  <a:lnTo>
                    <a:pt x="169" y="539"/>
                  </a:lnTo>
                  <a:lnTo>
                    <a:pt x="707" y="404"/>
                  </a:lnTo>
                  <a:lnTo>
                    <a:pt x="1246" y="270"/>
                  </a:lnTo>
                  <a:lnTo>
                    <a:pt x="1616" y="202"/>
                  </a:lnTo>
                  <a:lnTo>
                    <a:pt x="1785" y="169"/>
                  </a:lnTo>
                  <a:lnTo>
                    <a:pt x="1953" y="68"/>
                  </a:lnTo>
                  <a:lnTo>
                    <a:pt x="1953" y="34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6" name="Google Shape;646;p4"/>
            <p:cNvSpPr/>
            <p:nvPr/>
          </p:nvSpPr>
          <p:spPr>
            <a:xfrm>
              <a:off x="2847772" y="5969428"/>
              <a:ext cx="42510" cy="42577"/>
            </a:xfrm>
            <a:custGeom>
              <a:avLst/>
              <a:gdLst/>
              <a:ahLst/>
              <a:cxnLst/>
              <a:rect l="l" t="t" r="r" b="b"/>
              <a:pathLst>
                <a:path w="640" h="641" extrusionOk="0">
                  <a:moveTo>
                    <a:pt x="471" y="1"/>
                  </a:moveTo>
                  <a:lnTo>
                    <a:pt x="438" y="34"/>
                  </a:lnTo>
                  <a:lnTo>
                    <a:pt x="404" y="68"/>
                  </a:lnTo>
                  <a:lnTo>
                    <a:pt x="370" y="102"/>
                  </a:lnTo>
                  <a:lnTo>
                    <a:pt x="370" y="236"/>
                  </a:lnTo>
                  <a:lnTo>
                    <a:pt x="370" y="270"/>
                  </a:lnTo>
                  <a:lnTo>
                    <a:pt x="135" y="337"/>
                  </a:lnTo>
                  <a:lnTo>
                    <a:pt x="101" y="203"/>
                  </a:lnTo>
                  <a:lnTo>
                    <a:pt x="101" y="169"/>
                  </a:lnTo>
                  <a:lnTo>
                    <a:pt x="67" y="169"/>
                  </a:lnTo>
                  <a:lnTo>
                    <a:pt x="0" y="203"/>
                  </a:lnTo>
                  <a:lnTo>
                    <a:pt x="0" y="371"/>
                  </a:lnTo>
                  <a:lnTo>
                    <a:pt x="0" y="405"/>
                  </a:lnTo>
                  <a:lnTo>
                    <a:pt x="34" y="438"/>
                  </a:lnTo>
                  <a:lnTo>
                    <a:pt x="67" y="607"/>
                  </a:lnTo>
                  <a:lnTo>
                    <a:pt x="135" y="640"/>
                  </a:lnTo>
                  <a:lnTo>
                    <a:pt x="168" y="640"/>
                  </a:lnTo>
                  <a:lnTo>
                    <a:pt x="202" y="607"/>
                  </a:lnTo>
                  <a:lnTo>
                    <a:pt x="202" y="539"/>
                  </a:lnTo>
                  <a:lnTo>
                    <a:pt x="168" y="472"/>
                  </a:lnTo>
                  <a:lnTo>
                    <a:pt x="404" y="438"/>
                  </a:lnTo>
                  <a:lnTo>
                    <a:pt x="438" y="539"/>
                  </a:lnTo>
                  <a:lnTo>
                    <a:pt x="505" y="640"/>
                  </a:lnTo>
                  <a:lnTo>
                    <a:pt x="539" y="640"/>
                  </a:lnTo>
                  <a:lnTo>
                    <a:pt x="572" y="607"/>
                  </a:lnTo>
                  <a:lnTo>
                    <a:pt x="572" y="506"/>
                  </a:lnTo>
                  <a:lnTo>
                    <a:pt x="539" y="371"/>
                  </a:lnTo>
                  <a:lnTo>
                    <a:pt x="640" y="337"/>
                  </a:lnTo>
                  <a:lnTo>
                    <a:pt x="640" y="270"/>
                  </a:lnTo>
                  <a:lnTo>
                    <a:pt x="640" y="236"/>
                  </a:lnTo>
                  <a:lnTo>
                    <a:pt x="640" y="203"/>
                  </a:lnTo>
                  <a:lnTo>
                    <a:pt x="572" y="203"/>
                  </a:lnTo>
                  <a:lnTo>
                    <a:pt x="505" y="236"/>
                  </a:lnTo>
                  <a:lnTo>
                    <a:pt x="505" y="169"/>
                  </a:lnTo>
                  <a:lnTo>
                    <a:pt x="505" y="102"/>
                  </a:lnTo>
                  <a:lnTo>
                    <a:pt x="539" y="34"/>
                  </a:lnTo>
                  <a:lnTo>
                    <a:pt x="505" y="34"/>
                  </a:lnTo>
                  <a:lnTo>
                    <a:pt x="471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7" name="Google Shape;647;p4"/>
            <p:cNvSpPr/>
            <p:nvPr/>
          </p:nvSpPr>
          <p:spPr>
            <a:xfrm>
              <a:off x="3218940" y="6005230"/>
              <a:ext cx="145465" cy="147657"/>
            </a:xfrm>
            <a:custGeom>
              <a:avLst/>
              <a:gdLst/>
              <a:ahLst/>
              <a:cxnLst/>
              <a:rect l="l" t="t" r="r" b="b"/>
              <a:pathLst>
                <a:path w="2190" h="2223" extrusionOk="0">
                  <a:moveTo>
                    <a:pt x="1819" y="0"/>
                  </a:moveTo>
                  <a:lnTo>
                    <a:pt x="1314" y="68"/>
                  </a:lnTo>
                  <a:lnTo>
                    <a:pt x="775" y="169"/>
                  </a:lnTo>
                  <a:lnTo>
                    <a:pt x="371" y="202"/>
                  </a:lnTo>
                  <a:lnTo>
                    <a:pt x="169" y="236"/>
                  </a:lnTo>
                  <a:lnTo>
                    <a:pt x="1" y="303"/>
                  </a:lnTo>
                  <a:lnTo>
                    <a:pt x="169" y="404"/>
                  </a:lnTo>
                  <a:lnTo>
                    <a:pt x="338" y="404"/>
                  </a:lnTo>
                  <a:lnTo>
                    <a:pt x="674" y="371"/>
                  </a:lnTo>
                  <a:lnTo>
                    <a:pt x="1213" y="303"/>
                  </a:lnTo>
                  <a:lnTo>
                    <a:pt x="1752" y="202"/>
                  </a:lnTo>
                  <a:lnTo>
                    <a:pt x="1752" y="371"/>
                  </a:lnTo>
                  <a:lnTo>
                    <a:pt x="1785" y="573"/>
                  </a:lnTo>
                  <a:lnTo>
                    <a:pt x="1853" y="943"/>
                  </a:lnTo>
                  <a:lnTo>
                    <a:pt x="1920" y="1381"/>
                  </a:lnTo>
                  <a:lnTo>
                    <a:pt x="1954" y="1617"/>
                  </a:lnTo>
                  <a:lnTo>
                    <a:pt x="2021" y="1852"/>
                  </a:lnTo>
                  <a:lnTo>
                    <a:pt x="1011" y="1953"/>
                  </a:lnTo>
                  <a:lnTo>
                    <a:pt x="674" y="1987"/>
                  </a:lnTo>
                  <a:lnTo>
                    <a:pt x="506" y="2054"/>
                  </a:lnTo>
                  <a:lnTo>
                    <a:pt x="371" y="2155"/>
                  </a:lnTo>
                  <a:lnTo>
                    <a:pt x="540" y="2223"/>
                  </a:lnTo>
                  <a:lnTo>
                    <a:pt x="708" y="2223"/>
                  </a:lnTo>
                  <a:lnTo>
                    <a:pt x="1045" y="2155"/>
                  </a:lnTo>
                  <a:lnTo>
                    <a:pt x="2122" y="2021"/>
                  </a:lnTo>
                  <a:lnTo>
                    <a:pt x="2189" y="1987"/>
                  </a:lnTo>
                  <a:lnTo>
                    <a:pt x="2189" y="1953"/>
                  </a:lnTo>
                  <a:lnTo>
                    <a:pt x="2189" y="1886"/>
                  </a:lnTo>
                  <a:lnTo>
                    <a:pt x="2156" y="1852"/>
                  </a:lnTo>
                  <a:lnTo>
                    <a:pt x="2156" y="1617"/>
                  </a:lnTo>
                  <a:lnTo>
                    <a:pt x="2122" y="1381"/>
                  </a:lnTo>
                  <a:lnTo>
                    <a:pt x="2055" y="910"/>
                  </a:lnTo>
                  <a:lnTo>
                    <a:pt x="1987" y="539"/>
                  </a:lnTo>
                  <a:lnTo>
                    <a:pt x="1954" y="337"/>
                  </a:lnTo>
                  <a:lnTo>
                    <a:pt x="1886" y="169"/>
                  </a:lnTo>
                  <a:lnTo>
                    <a:pt x="1920" y="101"/>
                  </a:lnTo>
                  <a:lnTo>
                    <a:pt x="1920" y="68"/>
                  </a:lnTo>
                  <a:lnTo>
                    <a:pt x="1886" y="34"/>
                  </a:lnTo>
                  <a:lnTo>
                    <a:pt x="1819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8" name="Google Shape;648;p4"/>
            <p:cNvSpPr/>
            <p:nvPr/>
          </p:nvSpPr>
          <p:spPr>
            <a:xfrm>
              <a:off x="3261451" y="5835254"/>
              <a:ext cx="154366" cy="156624"/>
            </a:xfrm>
            <a:custGeom>
              <a:avLst/>
              <a:gdLst/>
              <a:ahLst/>
              <a:cxnLst/>
              <a:rect l="l" t="t" r="r" b="b"/>
              <a:pathLst>
                <a:path w="2324" h="2358" extrusionOk="0">
                  <a:moveTo>
                    <a:pt x="1920" y="1"/>
                  </a:moveTo>
                  <a:lnTo>
                    <a:pt x="1920" y="34"/>
                  </a:lnTo>
                  <a:lnTo>
                    <a:pt x="1920" y="102"/>
                  </a:lnTo>
                  <a:lnTo>
                    <a:pt x="1617" y="102"/>
                  </a:lnTo>
                  <a:lnTo>
                    <a:pt x="1314" y="135"/>
                  </a:lnTo>
                  <a:lnTo>
                    <a:pt x="708" y="270"/>
                  </a:lnTo>
                  <a:lnTo>
                    <a:pt x="371" y="304"/>
                  </a:lnTo>
                  <a:lnTo>
                    <a:pt x="169" y="337"/>
                  </a:lnTo>
                  <a:lnTo>
                    <a:pt x="102" y="371"/>
                  </a:lnTo>
                  <a:lnTo>
                    <a:pt x="68" y="405"/>
                  </a:lnTo>
                  <a:lnTo>
                    <a:pt x="68" y="438"/>
                  </a:lnTo>
                  <a:lnTo>
                    <a:pt x="34" y="405"/>
                  </a:lnTo>
                  <a:lnTo>
                    <a:pt x="1" y="405"/>
                  </a:lnTo>
                  <a:lnTo>
                    <a:pt x="1" y="607"/>
                  </a:lnTo>
                  <a:lnTo>
                    <a:pt x="1" y="842"/>
                  </a:lnTo>
                  <a:lnTo>
                    <a:pt x="102" y="1280"/>
                  </a:lnTo>
                  <a:lnTo>
                    <a:pt x="236" y="2290"/>
                  </a:lnTo>
                  <a:lnTo>
                    <a:pt x="270" y="2324"/>
                  </a:lnTo>
                  <a:lnTo>
                    <a:pt x="337" y="2357"/>
                  </a:lnTo>
                  <a:lnTo>
                    <a:pt x="371" y="2324"/>
                  </a:lnTo>
                  <a:lnTo>
                    <a:pt x="405" y="2290"/>
                  </a:lnTo>
                  <a:lnTo>
                    <a:pt x="640" y="2290"/>
                  </a:lnTo>
                  <a:lnTo>
                    <a:pt x="910" y="2256"/>
                  </a:lnTo>
                  <a:lnTo>
                    <a:pt x="1381" y="2189"/>
                  </a:lnTo>
                  <a:lnTo>
                    <a:pt x="1785" y="2122"/>
                  </a:lnTo>
                  <a:lnTo>
                    <a:pt x="2021" y="2088"/>
                  </a:lnTo>
                  <a:lnTo>
                    <a:pt x="2088" y="2021"/>
                  </a:lnTo>
                  <a:lnTo>
                    <a:pt x="2155" y="1953"/>
                  </a:lnTo>
                  <a:lnTo>
                    <a:pt x="2054" y="1886"/>
                  </a:lnTo>
                  <a:lnTo>
                    <a:pt x="1684" y="1886"/>
                  </a:lnTo>
                  <a:lnTo>
                    <a:pt x="1213" y="1987"/>
                  </a:lnTo>
                  <a:lnTo>
                    <a:pt x="809" y="2021"/>
                  </a:lnTo>
                  <a:lnTo>
                    <a:pt x="607" y="2054"/>
                  </a:lnTo>
                  <a:lnTo>
                    <a:pt x="405" y="2122"/>
                  </a:lnTo>
                  <a:lnTo>
                    <a:pt x="236" y="1112"/>
                  </a:lnTo>
                  <a:lnTo>
                    <a:pt x="203" y="809"/>
                  </a:lnTo>
                  <a:lnTo>
                    <a:pt x="102" y="539"/>
                  </a:lnTo>
                  <a:lnTo>
                    <a:pt x="203" y="539"/>
                  </a:lnTo>
                  <a:lnTo>
                    <a:pt x="203" y="472"/>
                  </a:lnTo>
                  <a:lnTo>
                    <a:pt x="1145" y="371"/>
                  </a:lnTo>
                  <a:lnTo>
                    <a:pt x="1549" y="304"/>
                  </a:lnTo>
                  <a:lnTo>
                    <a:pt x="1920" y="203"/>
                  </a:lnTo>
                  <a:lnTo>
                    <a:pt x="1987" y="539"/>
                  </a:lnTo>
                  <a:lnTo>
                    <a:pt x="2054" y="910"/>
                  </a:lnTo>
                  <a:lnTo>
                    <a:pt x="2088" y="1448"/>
                  </a:lnTo>
                  <a:lnTo>
                    <a:pt x="2122" y="1684"/>
                  </a:lnTo>
                  <a:lnTo>
                    <a:pt x="2155" y="1953"/>
                  </a:lnTo>
                  <a:lnTo>
                    <a:pt x="2189" y="1987"/>
                  </a:lnTo>
                  <a:lnTo>
                    <a:pt x="2223" y="2021"/>
                  </a:lnTo>
                  <a:lnTo>
                    <a:pt x="2290" y="1987"/>
                  </a:lnTo>
                  <a:lnTo>
                    <a:pt x="2324" y="1953"/>
                  </a:lnTo>
                  <a:lnTo>
                    <a:pt x="2324" y="1684"/>
                  </a:lnTo>
                  <a:lnTo>
                    <a:pt x="2324" y="1415"/>
                  </a:lnTo>
                  <a:lnTo>
                    <a:pt x="2223" y="876"/>
                  </a:lnTo>
                  <a:lnTo>
                    <a:pt x="2155" y="438"/>
                  </a:lnTo>
                  <a:lnTo>
                    <a:pt x="2088" y="236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49" name="Google Shape;649;p4"/>
            <p:cNvSpPr/>
            <p:nvPr/>
          </p:nvSpPr>
          <p:spPr>
            <a:xfrm>
              <a:off x="3328538" y="5895632"/>
              <a:ext cx="42577" cy="49285"/>
            </a:xfrm>
            <a:custGeom>
              <a:avLst/>
              <a:gdLst/>
              <a:ahLst/>
              <a:cxnLst/>
              <a:rect l="l" t="t" r="r" b="b"/>
              <a:pathLst>
                <a:path w="641" h="742" extrusionOk="0">
                  <a:moveTo>
                    <a:pt x="135" y="1"/>
                  </a:moveTo>
                  <a:lnTo>
                    <a:pt x="68" y="68"/>
                  </a:lnTo>
                  <a:lnTo>
                    <a:pt x="34" y="135"/>
                  </a:lnTo>
                  <a:lnTo>
                    <a:pt x="1" y="304"/>
                  </a:lnTo>
                  <a:lnTo>
                    <a:pt x="1" y="506"/>
                  </a:lnTo>
                  <a:lnTo>
                    <a:pt x="34" y="674"/>
                  </a:lnTo>
                  <a:lnTo>
                    <a:pt x="68" y="741"/>
                  </a:lnTo>
                  <a:lnTo>
                    <a:pt x="135" y="741"/>
                  </a:lnTo>
                  <a:lnTo>
                    <a:pt x="405" y="708"/>
                  </a:lnTo>
                  <a:lnTo>
                    <a:pt x="506" y="640"/>
                  </a:lnTo>
                  <a:lnTo>
                    <a:pt x="607" y="573"/>
                  </a:lnTo>
                  <a:lnTo>
                    <a:pt x="640" y="506"/>
                  </a:lnTo>
                  <a:lnTo>
                    <a:pt x="607" y="472"/>
                  </a:lnTo>
                  <a:lnTo>
                    <a:pt x="405" y="472"/>
                  </a:lnTo>
                  <a:lnTo>
                    <a:pt x="203" y="539"/>
                  </a:lnTo>
                  <a:lnTo>
                    <a:pt x="203" y="270"/>
                  </a:lnTo>
                  <a:lnTo>
                    <a:pt x="203" y="135"/>
                  </a:lnTo>
                  <a:lnTo>
                    <a:pt x="203" y="68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0" name="Google Shape;650;p4"/>
            <p:cNvSpPr/>
            <p:nvPr/>
          </p:nvSpPr>
          <p:spPr>
            <a:xfrm>
              <a:off x="3210040" y="5707790"/>
              <a:ext cx="29093" cy="134240"/>
            </a:xfrm>
            <a:custGeom>
              <a:avLst/>
              <a:gdLst/>
              <a:ahLst/>
              <a:cxnLst/>
              <a:rect l="l" t="t" r="r" b="b"/>
              <a:pathLst>
                <a:path w="438" h="2021" extrusionOk="0">
                  <a:moveTo>
                    <a:pt x="34" y="1"/>
                  </a:moveTo>
                  <a:lnTo>
                    <a:pt x="0" y="34"/>
                  </a:lnTo>
                  <a:lnTo>
                    <a:pt x="0" y="270"/>
                  </a:lnTo>
                  <a:lnTo>
                    <a:pt x="0" y="506"/>
                  </a:lnTo>
                  <a:lnTo>
                    <a:pt x="101" y="943"/>
                  </a:lnTo>
                  <a:lnTo>
                    <a:pt x="169" y="1482"/>
                  </a:lnTo>
                  <a:lnTo>
                    <a:pt x="236" y="1718"/>
                  </a:lnTo>
                  <a:lnTo>
                    <a:pt x="337" y="1987"/>
                  </a:lnTo>
                  <a:lnTo>
                    <a:pt x="371" y="2021"/>
                  </a:lnTo>
                  <a:lnTo>
                    <a:pt x="404" y="2021"/>
                  </a:lnTo>
                  <a:lnTo>
                    <a:pt x="438" y="1987"/>
                  </a:lnTo>
                  <a:lnTo>
                    <a:pt x="438" y="1953"/>
                  </a:lnTo>
                  <a:lnTo>
                    <a:pt x="438" y="1684"/>
                  </a:lnTo>
                  <a:lnTo>
                    <a:pt x="371" y="1415"/>
                  </a:lnTo>
                  <a:lnTo>
                    <a:pt x="270" y="910"/>
                  </a:lnTo>
                  <a:lnTo>
                    <a:pt x="202" y="472"/>
                  </a:lnTo>
                  <a:lnTo>
                    <a:pt x="169" y="270"/>
                  </a:lnTo>
                  <a:lnTo>
                    <a:pt x="101" y="34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1" name="Google Shape;651;p4"/>
            <p:cNvSpPr/>
            <p:nvPr/>
          </p:nvSpPr>
          <p:spPr>
            <a:xfrm>
              <a:off x="3160821" y="5922467"/>
              <a:ext cx="47027" cy="44835"/>
            </a:xfrm>
            <a:custGeom>
              <a:avLst/>
              <a:gdLst/>
              <a:ahLst/>
              <a:cxnLst/>
              <a:rect l="l" t="t" r="r" b="b"/>
              <a:pathLst>
                <a:path w="708" h="675" extrusionOk="0">
                  <a:moveTo>
                    <a:pt x="1" y="1"/>
                  </a:moveTo>
                  <a:lnTo>
                    <a:pt x="1" y="102"/>
                  </a:lnTo>
                  <a:lnTo>
                    <a:pt x="1" y="236"/>
                  </a:lnTo>
                  <a:lnTo>
                    <a:pt x="68" y="573"/>
                  </a:lnTo>
                  <a:lnTo>
                    <a:pt x="102" y="607"/>
                  </a:lnTo>
                  <a:lnTo>
                    <a:pt x="135" y="640"/>
                  </a:lnTo>
                  <a:lnTo>
                    <a:pt x="169" y="640"/>
                  </a:lnTo>
                  <a:lnTo>
                    <a:pt x="203" y="607"/>
                  </a:lnTo>
                  <a:lnTo>
                    <a:pt x="371" y="405"/>
                  </a:lnTo>
                  <a:lnTo>
                    <a:pt x="371" y="438"/>
                  </a:lnTo>
                  <a:lnTo>
                    <a:pt x="405" y="472"/>
                  </a:lnTo>
                  <a:lnTo>
                    <a:pt x="472" y="573"/>
                  </a:lnTo>
                  <a:lnTo>
                    <a:pt x="573" y="674"/>
                  </a:lnTo>
                  <a:lnTo>
                    <a:pt x="674" y="674"/>
                  </a:lnTo>
                  <a:lnTo>
                    <a:pt x="674" y="640"/>
                  </a:lnTo>
                  <a:lnTo>
                    <a:pt x="674" y="573"/>
                  </a:lnTo>
                  <a:lnTo>
                    <a:pt x="607" y="506"/>
                  </a:lnTo>
                  <a:lnTo>
                    <a:pt x="506" y="405"/>
                  </a:lnTo>
                  <a:lnTo>
                    <a:pt x="472" y="371"/>
                  </a:lnTo>
                  <a:lnTo>
                    <a:pt x="405" y="371"/>
                  </a:lnTo>
                  <a:lnTo>
                    <a:pt x="472" y="304"/>
                  </a:lnTo>
                  <a:lnTo>
                    <a:pt x="573" y="203"/>
                  </a:lnTo>
                  <a:lnTo>
                    <a:pt x="607" y="203"/>
                  </a:lnTo>
                  <a:lnTo>
                    <a:pt x="640" y="169"/>
                  </a:lnTo>
                  <a:lnTo>
                    <a:pt x="708" y="102"/>
                  </a:lnTo>
                  <a:lnTo>
                    <a:pt x="708" y="68"/>
                  </a:lnTo>
                  <a:lnTo>
                    <a:pt x="674" y="34"/>
                  </a:lnTo>
                  <a:lnTo>
                    <a:pt x="607" y="1"/>
                  </a:lnTo>
                  <a:lnTo>
                    <a:pt x="506" y="1"/>
                  </a:lnTo>
                  <a:lnTo>
                    <a:pt x="405" y="135"/>
                  </a:lnTo>
                  <a:lnTo>
                    <a:pt x="304" y="236"/>
                  </a:lnTo>
                  <a:lnTo>
                    <a:pt x="203" y="405"/>
                  </a:lnTo>
                  <a:lnTo>
                    <a:pt x="169" y="270"/>
                  </a:lnTo>
                  <a:lnTo>
                    <a:pt x="135" y="135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2" name="Google Shape;652;p4"/>
            <p:cNvSpPr/>
            <p:nvPr/>
          </p:nvSpPr>
          <p:spPr>
            <a:xfrm>
              <a:off x="3093734" y="6081283"/>
              <a:ext cx="58186" cy="44769"/>
            </a:xfrm>
            <a:custGeom>
              <a:avLst/>
              <a:gdLst/>
              <a:ahLst/>
              <a:cxnLst/>
              <a:rect l="l" t="t" r="r" b="b"/>
              <a:pathLst>
                <a:path w="876" h="674" extrusionOk="0">
                  <a:moveTo>
                    <a:pt x="640" y="0"/>
                  </a:moveTo>
                  <a:lnTo>
                    <a:pt x="607" y="34"/>
                  </a:lnTo>
                  <a:lnTo>
                    <a:pt x="371" y="337"/>
                  </a:lnTo>
                  <a:lnTo>
                    <a:pt x="169" y="68"/>
                  </a:lnTo>
                  <a:lnTo>
                    <a:pt x="102" y="34"/>
                  </a:lnTo>
                  <a:lnTo>
                    <a:pt x="68" y="34"/>
                  </a:lnTo>
                  <a:lnTo>
                    <a:pt x="34" y="68"/>
                  </a:lnTo>
                  <a:lnTo>
                    <a:pt x="1" y="135"/>
                  </a:lnTo>
                  <a:lnTo>
                    <a:pt x="102" y="606"/>
                  </a:lnTo>
                  <a:lnTo>
                    <a:pt x="102" y="674"/>
                  </a:lnTo>
                  <a:lnTo>
                    <a:pt x="236" y="674"/>
                  </a:lnTo>
                  <a:lnTo>
                    <a:pt x="236" y="606"/>
                  </a:lnTo>
                  <a:lnTo>
                    <a:pt x="203" y="404"/>
                  </a:lnTo>
                  <a:lnTo>
                    <a:pt x="203" y="404"/>
                  </a:lnTo>
                  <a:lnTo>
                    <a:pt x="337" y="539"/>
                  </a:lnTo>
                  <a:lnTo>
                    <a:pt x="405" y="573"/>
                  </a:lnTo>
                  <a:lnTo>
                    <a:pt x="472" y="539"/>
                  </a:lnTo>
                  <a:lnTo>
                    <a:pt x="607" y="337"/>
                  </a:lnTo>
                  <a:lnTo>
                    <a:pt x="640" y="472"/>
                  </a:lnTo>
                  <a:lnTo>
                    <a:pt x="741" y="606"/>
                  </a:lnTo>
                  <a:lnTo>
                    <a:pt x="775" y="640"/>
                  </a:lnTo>
                  <a:lnTo>
                    <a:pt x="842" y="606"/>
                  </a:lnTo>
                  <a:lnTo>
                    <a:pt x="876" y="573"/>
                  </a:lnTo>
                  <a:lnTo>
                    <a:pt x="876" y="505"/>
                  </a:lnTo>
                  <a:lnTo>
                    <a:pt x="775" y="303"/>
                  </a:lnTo>
                  <a:lnTo>
                    <a:pt x="741" y="101"/>
                  </a:lnTo>
                  <a:lnTo>
                    <a:pt x="741" y="34"/>
                  </a:lnTo>
                  <a:lnTo>
                    <a:pt x="708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3" name="Google Shape;653;p4"/>
            <p:cNvSpPr/>
            <p:nvPr/>
          </p:nvSpPr>
          <p:spPr>
            <a:xfrm>
              <a:off x="3100443" y="5859897"/>
              <a:ext cx="154366" cy="158816"/>
            </a:xfrm>
            <a:custGeom>
              <a:avLst/>
              <a:gdLst/>
              <a:ahLst/>
              <a:cxnLst/>
              <a:rect l="l" t="t" r="r" b="b"/>
              <a:pathLst>
                <a:path w="2324" h="2391" extrusionOk="0">
                  <a:moveTo>
                    <a:pt x="1920" y="135"/>
                  </a:moveTo>
                  <a:lnTo>
                    <a:pt x="2021" y="1044"/>
                  </a:lnTo>
                  <a:lnTo>
                    <a:pt x="2122" y="1953"/>
                  </a:lnTo>
                  <a:lnTo>
                    <a:pt x="1684" y="2020"/>
                  </a:lnTo>
                  <a:lnTo>
                    <a:pt x="1280" y="2121"/>
                  </a:lnTo>
                  <a:lnTo>
                    <a:pt x="876" y="2188"/>
                  </a:lnTo>
                  <a:lnTo>
                    <a:pt x="506" y="2256"/>
                  </a:lnTo>
                  <a:lnTo>
                    <a:pt x="472" y="2256"/>
                  </a:lnTo>
                  <a:lnTo>
                    <a:pt x="472" y="2222"/>
                  </a:lnTo>
                  <a:lnTo>
                    <a:pt x="438" y="1784"/>
                  </a:lnTo>
                  <a:lnTo>
                    <a:pt x="371" y="1313"/>
                  </a:lnTo>
                  <a:lnTo>
                    <a:pt x="270" y="875"/>
                  </a:lnTo>
                  <a:lnTo>
                    <a:pt x="135" y="438"/>
                  </a:lnTo>
                  <a:lnTo>
                    <a:pt x="1044" y="337"/>
                  </a:lnTo>
                  <a:lnTo>
                    <a:pt x="1482" y="236"/>
                  </a:lnTo>
                  <a:lnTo>
                    <a:pt x="1920" y="135"/>
                  </a:lnTo>
                  <a:close/>
                  <a:moveTo>
                    <a:pt x="1920" y="0"/>
                  </a:moveTo>
                  <a:lnTo>
                    <a:pt x="1482" y="34"/>
                  </a:lnTo>
                  <a:lnTo>
                    <a:pt x="1011" y="101"/>
                  </a:lnTo>
                  <a:lnTo>
                    <a:pt x="68" y="269"/>
                  </a:lnTo>
                  <a:lnTo>
                    <a:pt x="34" y="269"/>
                  </a:lnTo>
                  <a:lnTo>
                    <a:pt x="1" y="337"/>
                  </a:lnTo>
                  <a:lnTo>
                    <a:pt x="1" y="370"/>
                  </a:lnTo>
                  <a:lnTo>
                    <a:pt x="68" y="404"/>
                  </a:lnTo>
                  <a:lnTo>
                    <a:pt x="102" y="875"/>
                  </a:lnTo>
                  <a:lnTo>
                    <a:pt x="135" y="1347"/>
                  </a:lnTo>
                  <a:lnTo>
                    <a:pt x="236" y="1818"/>
                  </a:lnTo>
                  <a:lnTo>
                    <a:pt x="337" y="2256"/>
                  </a:lnTo>
                  <a:lnTo>
                    <a:pt x="337" y="2289"/>
                  </a:lnTo>
                  <a:lnTo>
                    <a:pt x="371" y="2323"/>
                  </a:lnTo>
                  <a:lnTo>
                    <a:pt x="438" y="2289"/>
                  </a:lnTo>
                  <a:lnTo>
                    <a:pt x="472" y="2357"/>
                  </a:lnTo>
                  <a:lnTo>
                    <a:pt x="506" y="2390"/>
                  </a:lnTo>
                  <a:lnTo>
                    <a:pt x="910" y="2390"/>
                  </a:lnTo>
                  <a:lnTo>
                    <a:pt x="1314" y="2323"/>
                  </a:lnTo>
                  <a:lnTo>
                    <a:pt x="1751" y="2222"/>
                  </a:lnTo>
                  <a:lnTo>
                    <a:pt x="2122" y="2087"/>
                  </a:lnTo>
                  <a:lnTo>
                    <a:pt x="2122" y="2155"/>
                  </a:lnTo>
                  <a:lnTo>
                    <a:pt x="2155" y="2222"/>
                  </a:lnTo>
                  <a:lnTo>
                    <a:pt x="2290" y="2222"/>
                  </a:lnTo>
                  <a:lnTo>
                    <a:pt x="2324" y="2155"/>
                  </a:lnTo>
                  <a:lnTo>
                    <a:pt x="2324" y="1616"/>
                  </a:lnTo>
                  <a:lnTo>
                    <a:pt x="2256" y="1111"/>
                  </a:lnTo>
                  <a:lnTo>
                    <a:pt x="2189" y="572"/>
                  </a:lnTo>
                  <a:lnTo>
                    <a:pt x="2054" y="67"/>
                  </a:lnTo>
                  <a:lnTo>
                    <a:pt x="2054" y="34"/>
                  </a:lnTo>
                  <a:lnTo>
                    <a:pt x="1987" y="34"/>
                  </a:lnTo>
                  <a:lnTo>
                    <a:pt x="1987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4" name="Google Shape;654;p4"/>
            <p:cNvSpPr/>
            <p:nvPr/>
          </p:nvSpPr>
          <p:spPr>
            <a:xfrm>
              <a:off x="3420267" y="6161787"/>
              <a:ext cx="24643" cy="149849"/>
            </a:xfrm>
            <a:custGeom>
              <a:avLst/>
              <a:gdLst/>
              <a:ahLst/>
              <a:cxnLst/>
              <a:rect l="l" t="t" r="r" b="b"/>
              <a:pathLst>
                <a:path w="371" h="2256" extrusionOk="0">
                  <a:moveTo>
                    <a:pt x="34" y="0"/>
                  </a:moveTo>
                  <a:lnTo>
                    <a:pt x="0" y="202"/>
                  </a:lnTo>
                  <a:lnTo>
                    <a:pt x="0" y="438"/>
                  </a:lnTo>
                  <a:lnTo>
                    <a:pt x="67" y="876"/>
                  </a:lnTo>
                  <a:lnTo>
                    <a:pt x="135" y="1549"/>
                  </a:lnTo>
                  <a:lnTo>
                    <a:pt x="168" y="1886"/>
                  </a:lnTo>
                  <a:lnTo>
                    <a:pt x="236" y="2222"/>
                  </a:lnTo>
                  <a:lnTo>
                    <a:pt x="269" y="2256"/>
                  </a:lnTo>
                  <a:lnTo>
                    <a:pt x="370" y="2256"/>
                  </a:lnTo>
                  <a:lnTo>
                    <a:pt x="370" y="2189"/>
                  </a:lnTo>
                  <a:lnTo>
                    <a:pt x="370" y="1953"/>
                  </a:lnTo>
                  <a:lnTo>
                    <a:pt x="370" y="1684"/>
                  </a:lnTo>
                  <a:lnTo>
                    <a:pt x="303" y="1179"/>
                  </a:lnTo>
                  <a:lnTo>
                    <a:pt x="236" y="573"/>
                  </a:lnTo>
                  <a:lnTo>
                    <a:pt x="168" y="270"/>
                  </a:lnTo>
                  <a:lnTo>
                    <a:pt x="67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5" name="Google Shape;655;p4"/>
            <p:cNvSpPr/>
            <p:nvPr/>
          </p:nvSpPr>
          <p:spPr>
            <a:xfrm>
              <a:off x="2138844" y="5710048"/>
              <a:ext cx="31351" cy="134240"/>
            </a:xfrm>
            <a:custGeom>
              <a:avLst/>
              <a:gdLst/>
              <a:ahLst/>
              <a:cxnLst/>
              <a:rect l="l" t="t" r="r" b="b"/>
              <a:pathLst>
                <a:path w="472" h="2021" extrusionOk="0">
                  <a:moveTo>
                    <a:pt x="34" y="0"/>
                  </a:moveTo>
                  <a:lnTo>
                    <a:pt x="34" y="34"/>
                  </a:lnTo>
                  <a:lnTo>
                    <a:pt x="0" y="34"/>
                  </a:lnTo>
                  <a:lnTo>
                    <a:pt x="0" y="270"/>
                  </a:lnTo>
                  <a:lnTo>
                    <a:pt x="34" y="505"/>
                  </a:lnTo>
                  <a:lnTo>
                    <a:pt x="101" y="943"/>
                  </a:lnTo>
                  <a:lnTo>
                    <a:pt x="169" y="1482"/>
                  </a:lnTo>
                  <a:lnTo>
                    <a:pt x="236" y="1717"/>
                  </a:lnTo>
                  <a:lnTo>
                    <a:pt x="337" y="1987"/>
                  </a:lnTo>
                  <a:lnTo>
                    <a:pt x="371" y="2020"/>
                  </a:lnTo>
                  <a:lnTo>
                    <a:pt x="404" y="2020"/>
                  </a:lnTo>
                  <a:lnTo>
                    <a:pt x="438" y="1987"/>
                  </a:lnTo>
                  <a:lnTo>
                    <a:pt x="472" y="1953"/>
                  </a:lnTo>
                  <a:lnTo>
                    <a:pt x="438" y="1684"/>
                  </a:lnTo>
                  <a:lnTo>
                    <a:pt x="371" y="1414"/>
                  </a:lnTo>
                  <a:lnTo>
                    <a:pt x="270" y="909"/>
                  </a:lnTo>
                  <a:lnTo>
                    <a:pt x="202" y="472"/>
                  </a:lnTo>
                  <a:lnTo>
                    <a:pt x="169" y="236"/>
                  </a:lnTo>
                  <a:lnTo>
                    <a:pt x="101" y="34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6" name="Google Shape;656;p4"/>
            <p:cNvSpPr/>
            <p:nvPr/>
          </p:nvSpPr>
          <p:spPr>
            <a:xfrm>
              <a:off x="2201481" y="5759201"/>
              <a:ext cx="44769" cy="60511"/>
            </a:xfrm>
            <a:custGeom>
              <a:avLst/>
              <a:gdLst/>
              <a:ahLst/>
              <a:cxnLst/>
              <a:rect l="l" t="t" r="r" b="b"/>
              <a:pathLst>
                <a:path w="674" h="911" extrusionOk="0">
                  <a:moveTo>
                    <a:pt x="370" y="1"/>
                  </a:moveTo>
                  <a:lnTo>
                    <a:pt x="236" y="35"/>
                  </a:lnTo>
                  <a:lnTo>
                    <a:pt x="168" y="68"/>
                  </a:lnTo>
                  <a:lnTo>
                    <a:pt x="101" y="136"/>
                  </a:lnTo>
                  <a:lnTo>
                    <a:pt x="34" y="203"/>
                  </a:lnTo>
                  <a:lnTo>
                    <a:pt x="0" y="237"/>
                  </a:lnTo>
                  <a:lnTo>
                    <a:pt x="34" y="304"/>
                  </a:lnTo>
                  <a:lnTo>
                    <a:pt x="135" y="304"/>
                  </a:lnTo>
                  <a:lnTo>
                    <a:pt x="202" y="237"/>
                  </a:lnTo>
                  <a:lnTo>
                    <a:pt x="269" y="169"/>
                  </a:lnTo>
                  <a:lnTo>
                    <a:pt x="337" y="169"/>
                  </a:lnTo>
                  <a:lnTo>
                    <a:pt x="404" y="237"/>
                  </a:lnTo>
                  <a:lnTo>
                    <a:pt x="337" y="338"/>
                  </a:lnTo>
                  <a:lnTo>
                    <a:pt x="269" y="439"/>
                  </a:lnTo>
                  <a:lnTo>
                    <a:pt x="202" y="573"/>
                  </a:lnTo>
                  <a:lnTo>
                    <a:pt x="202" y="641"/>
                  </a:lnTo>
                  <a:lnTo>
                    <a:pt x="236" y="674"/>
                  </a:lnTo>
                  <a:lnTo>
                    <a:pt x="303" y="674"/>
                  </a:lnTo>
                  <a:lnTo>
                    <a:pt x="370" y="641"/>
                  </a:lnTo>
                  <a:lnTo>
                    <a:pt x="471" y="641"/>
                  </a:lnTo>
                  <a:lnTo>
                    <a:pt x="471" y="742"/>
                  </a:lnTo>
                  <a:lnTo>
                    <a:pt x="370" y="742"/>
                  </a:lnTo>
                  <a:lnTo>
                    <a:pt x="236" y="775"/>
                  </a:lnTo>
                  <a:lnTo>
                    <a:pt x="236" y="809"/>
                  </a:lnTo>
                  <a:lnTo>
                    <a:pt x="236" y="843"/>
                  </a:lnTo>
                  <a:lnTo>
                    <a:pt x="303" y="876"/>
                  </a:lnTo>
                  <a:lnTo>
                    <a:pt x="370" y="910"/>
                  </a:lnTo>
                  <a:lnTo>
                    <a:pt x="539" y="876"/>
                  </a:lnTo>
                  <a:lnTo>
                    <a:pt x="606" y="843"/>
                  </a:lnTo>
                  <a:lnTo>
                    <a:pt x="640" y="775"/>
                  </a:lnTo>
                  <a:lnTo>
                    <a:pt x="673" y="708"/>
                  </a:lnTo>
                  <a:lnTo>
                    <a:pt x="673" y="641"/>
                  </a:lnTo>
                  <a:lnTo>
                    <a:pt x="640" y="540"/>
                  </a:lnTo>
                  <a:lnTo>
                    <a:pt x="572" y="506"/>
                  </a:lnTo>
                  <a:lnTo>
                    <a:pt x="505" y="472"/>
                  </a:lnTo>
                  <a:lnTo>
                    <a:pt x="404" y="472"/>
                  </a:lnTo>
                  <a:lnTo>
                    <a:pt x="539" y="304"/>
                  </a:lnTo>
                  <a:lnTo>
                    <a:pt x="539" y="203"/>
                  </a:lnTo>
                  <a:lnTo>
                    <a:pt x="505" y="68"/>
                  </a:lnTo>
                  <a:lnTo>
                    <a:pt x="438" y="35"/>
                  </a:lnTo>
                  <a:lnTo>
                    <a:pt x="370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7" name="Google Shape;657;p4"/>
            <p:cNvSpPr/>
            <p:nvPr/>
          </p:nvSpPr>
          <p:spPr>
            <a:xfrm>
              <a:off x="2051631" y="6079025"/>
              <a:ext cx="33610" cy="49285"/>
            </a:xfrm>
            <a:custGeom>
              <a:avLst/>
              <a:gdLst/>
              <a:ahLst/>
              <a:cxnLst/>
              <a:rect l="l" t="t" r="r" b="b"/>
              <a:pathLst>
                <a:path w="506" h="742" extrusionOk="0">
                  <a:moveTo>
                    <a:pt x="169" y="1"/>
                  </a:moveTo>
                  <a:lnTo>
                    <a:pt x="135" y="34"/>
                  </a:lnTo>
                  <a:lnTo>
                    <a:pt x="101" y="68"/>
                  </a:lnTo>
                  <a:lnTo>
                    <a:pt x="34" y="438"/>
                  </a:lnTo>
                  <a:lnTo>
                    <a:pt x="0" y="573"/>
                  </a:lnTo>
                  <a:lnTo>
                    <a:pt x="0" y="640"/>
                  </a:lnTo>
                  <a:lnTo>
                    <a:pt x="0" y="708"/>
                  </a:lnTo>
                  <a:lnTo>
                    <a:pt x="34" y="741"/>
                  </a:lnTo>
                  <a:lnTo>
                    <a:pt x="68" y="741"/>
                  </a:lnTo>
                  <a:lnTo>
                    <a:pt x="135" y="674"/>
                  </a:lnTo>
                  <a:lnTo>
                    <a:pt x="169" y="607"/>
                  </a:lnTo>
                  <a:lnTo>
                    <a:pt x="303" y="607"/>
                  </a:lnTo>
                  <a:lnTo>
                    <a:pt x="371" y="708"/>
                  </a:lnTo>
                  <a:lnTo>
                    <a:pt x="404" y="741"/>
                  </a:lnTo>
                  <a:lnTo>
                    <a:pt x="438" y="741"/>
                  </a:lnTo>
                  <a:lnTo>
                    <a:pt x="472" y="708"/>
                  </a:lnTo>
                  <a:lnTo>
                    <a:pt x="505" y="674"/>
                  </a:lnTo>
                  <a:lnTo>
                    <a:pt x="472" y="539"/>
                  </a:lnTo>
                  <a:lnTo>
                    <a:pt x="505" y="506"/>
                  </a:lnTo>
                  <a:lnTo>
                    <a:pt x="472" y="472"/>
                  </a:lnTo>
                  <a:lnTo>
                    <a:pt x="438" y="472"/>
                  </a:lnTo>
                  <a:lnTo>
                    <a:pt x="404" y="371"/>
                  </a:lnTo>
                  <a:lnTo>
                    <a:pt x="270" y="34"/>
                  </a:lnTo>
                  <a:lnTo>
                    <a:pt x="236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8" name="Google Shape;658;p4"/>
            <p:cNvSpPr/>
            <p:nvPr/>
          </p:nvSpPr>
          <p:spPr>
            <a:xfrm>
              <a:off x="1928617" y="6190814"/>
              <a:ext cx="152108" cy="167850"/>
            </a:xfrm>
            <a:custGeom>
              <a:avLst/>
              <a:gdLst/>
              <a:ahLst/>
              <a:cxnLst/>
              <a:rect l="l" t="t" r="r" b="b"/>
              <a:pathLst>
                <a:path w="2290" h="2527" extrusionOk="0">
                  <a:moveTo>
                    <a:pt x="1953" y="203"/>
                  </a:moveTo>
                  <a:lnTo>
                    <a:pt x="1953" y="641"/>
                  </a:lnTo>
                  <a:lnTo>
                    <a:pt x="1987" y="1112"/>
                  </a:lnTo>
                  <a:lnTo>
                    <a:pt x="2054" y="1583"/>
                  </a:lnTo>
                  <a:lnTo>
                    <a:pt x="2155" y="2021"/>
                  </a:lnTo>
                  <a:lnTo>
                    <a:pt x="2155" y="2055"/>
                  </a:lnTo>
                  <a:lnTo>
                    <a:pt x="2122" y="2055"/>
                  </a:lnTo>
                  <a:lnTo>
                    <a:pt x="1751" y="2088"/>
                  </a:lnTo>
                  <a:lnTo>
                    <a:pt x="1347" y="2156"/>
                  </a:lnTo>
                  <a:lnTo>
                    <a:pt x="910" y="2189"/>
                  </a:lnTo>
                  <a:lnTo>
                    <a:pt x="506" y="2257"/>
                  </a:lnTo>
                  <a:lnTo>
                    <a:pt x="304" y="1348"/>
                  </a:lnTo>
                  <a:lnTo>
                    <a:pt x="135" y="439"/>
                  </a:lnTo>
                  <a:lnTo>
                    <a:pt x="573" y="405"/>
                  </a:lnTo>
                  <a:lnTo>
                    <a:pt x="1044" y="371"/>
                  </a:lnTo>
                  <a:lnTo>
                    <a:pt x="1953" y="203"/>
                  </a:lnTo>
                  <a:close/>
                  <a:moveTo>
                    <a:pt x="1953" y="1"/>
                  </a:moveTo>
                  <a:lnTo>
                    <a:pt x="1011" y="169"/>
                  </a:lnTo>
                  <a:lnTo>
                    <a:pt x="539" y="203"/>
                  </a:lnTo>
                  <a:lnTo>
                    <a:pt x="102" y="304"/>
                  </a:lnTo>
                  <a:lnTo>
                    <a:pt x="68" y="338"/>
                  </a:lnTo>
                  <a:lnTo>
                    <a:pt x="34" y="371"/>
                  </a:lnTo>
                  <a:lnTo>
                    <a:pt x="1" y="371"/>
                  </a:lnTo>
                  <a:lnTo>
                    <a:pt x="1" y="439"/>
                  </a:lnTo>
                  <a:lnTo>
                    <a:pt x="34" y="944"/>
                  </a:lnTo>
                  <a:lnTo>
                    <a:pt x="102" y="1449"/>
                  </a:lnTo>
                  <a:lnTo>
                    <a:pt x="203" y="1987"/>
                  </a:lnTo>
                  <a:lnTo>
                    <a:pt x="371" y="2492"/>
                  </a:lnTo>
                  <a:lnTo>
                    <a:pt x="405" y="2526"/>
                  </a:lnTo>
                  <a:lnTo>
                    <a:pt x="472" y="2526"/>
                  </a:lnTo>
                  <a:lnTo>
                    <a:pt x="539" y="2492"/>
                  </a:lnTo>
                  <a:lnTo>
                    <a:pt x="539" y="2425"/>
                  </a:lnTo>
                  <a:lnTo>
                    <a:pt x="539" y="2358"/>
                  </a:lnTo>
                  <a:lnTo>
                    <a:pt x="943" y="2391"/>
                  </a:lnTo>
                  <a:lnTo>
                    <a:pt x="1347" y="2358"/>
                  </a:lnTo>
                  <a:lnTo>
                    <a:pt x="1785" y="2290"/>
                  </a:lnTo>
                  <a:lnTo>
                    <a:pt x="2155" y="2189"/>
                  </a:lnTo>
                  <a:lnTo>
                    <a:pt x="2189" y="2122"/>
                  </a:lnTo>
                  <a:lnTo>
                    <a:pt x="2189" y="2088"/>
                  </a:lnTo>
                  <a:lnTo>
                    <a:pt x="2256" y="2088"/>
                  </a:lnTo>
                  <a:lnTo>
                    <a:pt x="2290" y="2055"/>
                  </a:lnTo>
                  <a:lnTo>
                    <a:pt x="2290" y="1987"/>
                  </a:lnTo>
                  <a:lnTo>
                    <a:pt x="2256" y="1550"/>
                  </a:lnTo>
                  <a:lnTo>
                    <a:pt x="2189" y="1078"/>
                  </a:lnTo>
                  <a:lnTo>
                    <a:pt x="2122" y="607"/>
                  </a:lnTo>
                  <a:lnTo>
                    <a:pt x="2021" y="169"/>
                  </a:lnTo>
                  <a:lnTo>
                    <a:pt x="2054" y="102"/>
                  </a:lnTo>
                  <a:lnTo>
                    <a:pt x="2021" y="68"/>
                  </a:lnTo>
                  <a:lnTo>
                    <a:pt x="1987" y="35"/>
                  </a:lnTo>
                  <a:lnTo>
                    <a:pt x="1953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59" name="Google Shape;659;p4"/>
            <p:cNvSpPr/>
            <p:nvPr/>
          </p:nvSpPr>
          <p:spPr>
            <a:xfrm>
              <a:off x="2317720" y="5886732"/>
              <a:ext cx="31418" cy="13484"/>
            </a:xfrm>
            <a:custGeom>
              <a:avLst/>
              <a:gdLst/>
              <a:ahLst/>
              <a:cxnLst/>
              <a:rect l="l" t="t" r="r" b="b"/>
              <a:pathLst>
                <a:path w="473" h="203" extrusionOk="0">
                  <a:moveTo>
                    <a:pt x="405" y="0"/>
                  </a:moveTo>
                  <a:lnTo>
                    <a:pt x="337" y="34"/>
                  </a:lnTo>
                  <a:lnTo>
                    <a:pt x="270" y="34"/>
                  </a:lnTo>
                  <a:lnTo>
                    <a:pt x="102" y="67"/>
                  </a:lnTo>
                  <a:lnTo>
                    <a:pt x="68" y="67"/>
                  </a:lnTo>
                  <a:lnTo>
                    <a:pt x="1" y="101"/>
                  </a:lnTo>
                  <a:lnTo>
                    <a:pt x="1" y="135"/>
                  </a:lnTo>
                  <a:lnTo>
                    <a:pt x="1" y="168"/>
                  </a:lnTo>
                  <a:lnTo>
                    <a:pt x="68" y="168"/>
                  </a:lnTo>
                  <a:lnTo>
                    <a:pt x="169" y="202"/>
                  </a:lnTo>
                  <a:lnTo>
                    <a:pt x="304" y="168"/>
                  </a:lnTo>
                  <a:lnTo>
                    <a:pt x="371" y="168"/>
                  </a:lnTo>
                  <a:lnTo>
                    <a:pt x="438" y="135"/>
                  </a:lnTo>
                  <a:lnTo>
                    <a:pt x="472" y="101"/>
                  </a:lnTo>
                  <a:lnTo>
                    <a:pt x="472" y="67"/>
                  </a:lnTo>
                  <a:lnTo>
                    <a:pt x="405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0" name="Google Shape;660;p4"/>
            <p:cNvSpPr/>
            <p:nvPr/>
          </p:nvSpPr>
          <p:spPr>
            <a:xfrm>
              <a:off x="2250633" y="5830804"/>
              <a:ext cx="154366" cy="152108"/>
            </a:xfrm>
            <a:custGeom>
              <a:avLst/>
              <a:gdLst/>
              <a:ahLst/>
              <a:cxnLst/>
              <a:rect l="l" t="t" r="r" b="b"/>
              <a:pathLst>
                <a:path w="2324" h="2290" extrusionOk="0">
                  <a:moveTo>
                    <a:pt x="1953" y="0"/>
                  </a:moveTo>
                  <a:lnTo>
                    <a:pt x="1953" y="34"/>
                  </a:lnTo>
                  <a:lnTo>
                    <a:pt x="1953" y="101"/>
                  </a:lnTo>
                  <a:lnTo>
                    <a:pt x="1448" y="101"/>
                  </a:lnTo>
                  <a:lnTo>
                    <a:pt x="943" y="169"/>
                  </a:lnTo>
                  <a:lnTo>
                    <a:pt x="472" y="169"/>
                  </a:lnTo>
                  <a:lnTo>
                    <a:pt x="270" y="236"/>
                  </a:lnTo>
                  <a:lnTo>
                    <a:pt x="169" y="270"/>
                  </a:lnTo>
                  <a:lnTo>
                    <a:pt x="102" y="337"/>
                  </a:lnTo>
                  <a:lnTo>
                    <a:pt x="270" y="404"/>
                  </a:lnTo>
                  <a:lnTo>
                    <a:pt x="438" y="404"/>
                  </a:lnTo>
                  <a:lnTo>
                    <a:pt x="809" y="371"/>
                  </a:lnTo>
                  <a:lnTo>
                    <a:pt x="1381" y="303"/>
                  </a:lnTo>
                  <a:lnTo>
                    <a:pt x="1953" y="270"/>
                  </a:lnTo>
                  <a:lnTo>
                    <a:pt x="1953" y="606"/>
                  </a:lnTo>
                  <a:lnTo>
                    <a:pt x="2021" y="909"/>
                  </a:lnTo>
                  <a:lnTo>
                    <a:pt x="2088" y="1347"/>
                  </a:lnTo>
                  <a:lnTo>
                    <a:pt x="2122" y="1583"/>
                  </a:lnTo>
                  <a:lnTo>
                    <a:pt x="2155" y="1785"/>
                  </a:lnTo>
                  <a:lnTo>
                    <a:pt x="1246" y="1919"/>
                  </a:lnTo>
                  <a:lnTo>
                    <a:pt x="809" y="1987"/>
                  </a:lnTo>
                  <a:lnTo>
                    <a:pt x="405" y="2121"/>
                  </a:lnTo>
                  <a:lnTo>
                    <a:pt x="304" y="1684"/>
                  </a:lnTo>
                  <a:lnTo>
                    <a:pt x="236" y="1246"/>
                  </a:lnTo>
                  <a:lnTo>
                    <a:pt x="203" y="775"/>
                  </a:lnTo>
                  <a:lnTo>
                    <a:pt x="169" y="573"/>
                  </a:lnTo>
                  <a:lnTo>
                    <a:pt x="68" y="371"/>
                  </a:lnTo>
                  <a:lnTo>
                    <a:pt x="1" y="505"/>
                  </a:lnTo>
                  <a:lnTo>
                    <a:pt x="1" y="640"/>
                  </a:lnTo>
                  <a:lnTo>
                    <a:pt x="1" y="943"/>
                  </a:lnTo>
                  <a:lnTo>
                    <a:pt x="102" y="1583"/>
                  </a:lnTo>
                  <a:lnTo>
                    <a:pt x="102" y="1751"/>
                  </a:lnTo>
                  <a:lnTo>
                    <a:pt x="135" y="1987"/>
                  </a:lnTo>
                  <a:lnTo>
                    <a:pt x="169" y="2088"/>
                  </a:lnTo>
                  <a:lnTo>
                    <a:pt x="203" y="2189"/>
                  </a:lnTo>
                  <a:lnTo>
                    <a:pt x="270" y="2256"/>
                  </a:lnTo>
                  <a:lnTo>
                    <a:pt x="371" y="2290"/>
                  </a:lnTo>
                  <a:lnTo>
                    <a:pt x="405" y="2256"/>
                  </a:lnTo>
                  <a:lnTo>
                    <a:pt x="405" y="2222"/>
                  </a:lnTo>
                  <a:lnTo>
                    <a:pt x="842" y="2222"/>
                  </a:lnTo>
                  <a:lnTo>
                    <a:pt x="1314" y="2155"/>
                  </a:lnTo>
                  <a:lnTo>
                    <a:pt x="2189" y="1987"/>
                  </a:lnTo>
                  <a:lnTo>
                    <a:pt x="2223" y="1953"/>
                  </a:lnTo>
                  <a:lnTo>
                    <a:pt x="2290" y="1987"/>
                  </a:lnTo>
                  <a:lnTo>
                    <a:pt x="2324" y="1953"/>
                  </a:lnTo>
                  <a:lnTo>
                    <a:pt x="2324" y="1717"/>
                  </a:lnTo>
                  <a:lnTo>
                    <a:pt x="2290" y="1482"/>
                  </a:lnTo>
                  <a:lnTo>
                    <a:pt x="2223" y="1044"/>
                  </a:lnTo>
                  <a:lnTo>
                    <a:pt x="2155" y="539"/>
                  </a:lnTo>
                  <a:lnTo>
                    <a:pt x="2088" y="270"/>
                  </a:lnTo>
                  <a:lnTo>
                    <a:pt x="2021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1" name="Google Shape;661;p4"/>
            <p:cNvSpPr/>
            <p:nvPr/>
          </p:nvSpPr>
          <p:spPr>
            <a:xfrm>
              <a:off x="2313270" y="5895632"/>
              <a:ext cx="35868" cy="42577"/>
            </a:xfrm>
            <a:custGeom>
              <a:avLst/>
              <a:gdLst/>
              <a:ahLst/>
              <a:cxnLst/>
              <a:rect l="l" t="t" r="r" b="b"/>
              <a:pathLst>
                <a:path w="540" h="641" extrusionOk="0">
                  <a:moveTo>
                    <a:pt x="0" y="1"/>
                  </a:moveTo>
                  <a:lnTo>
                    <a:pt x="0" y="270"/>
                  </a:lnTo>
                  <a:lnTo>
                    <a:pt x="34" y="506"/>
                  </a:lnTo>
                  <a:lnTo>
                    <a:pt x="34" y="539"/>
                  </a:lnTo>
                  <a:lnTo>
                    <a:pt x="68" y="539"/>
                  </a:lnTo>
                  <a:lnTo>
                    <a:pt x="34" y="573"/>
                  </a:lnTo>
                  <a:lnTo>
                    <a:pt x="34" y="607"/>
                  </a:lnTo>
                  <a:lnTo>
                    <a:pt x="169" y="640"/>
                  </a:lnTo>
                  <a:lnTo>
                    <a:pt x="303" y="607"/>
                  </a:lnTo>
                  <a:lnTo>
                    <a:pt x="438" y="573"/>
                  </a:lnTo>
                  <a:lnTo>
                    <a:pt x="505" y="539"/>
                  </a:lnTo>
                  <a:lnTo>
                    <a:pt x="539" y="506"/>
                  </a:lnTo>
                  <a:lnTo>
                    <a:pt x="539" y="472"/>
                  </a:lnTo>
                  <a:lnTo>
                    <a:pt x="539" y="438"/>
                  </a:lnTo>
                  <a:lnTo>
                    <a:pt x="404" y="438"/>
                  </a:lnTo>
                  <a:lnTo>
                    <a:pt x="303" y="472"/>
                  </a:lnTo>
                  <a:lnTo>
                    <a:pt x="135" y="539"/>
                  </a:lnTo>
                  <a:lnTo>
                    <a:pt x="169" y="506"/>
                  </a:lnTo>
                  <a:lnTo>
                    <a:pt x="135" y="304"/>
                  </a:lnTo>
                  <a:lnTo>
                    <a:pt x="337" y="304"/>
                  </a:lnTo>
                  <a:lnTo>
                    <a:pt x="371" y="270"/>
                  </a:lnTo>
                  <a:lnTo>
                    <a:pt x="404" y="236"/>
                  </a:lnTo>
                  <a:lnTo>
                    <a:pt x="404" y="169"/>
                  </a:lnTo>
                  <a:lnTo>
                    <a:pt x="371" y="135"/>
                  </a:lnTo>
                  <a:lnTo>
                    <a:pt x="303" y="135"/>
                  </a:lnTo>
                  <a:lnTo>
                    <a:pt x="202" y="169"/>
                  </a:lnTo>
                  <a:lnTo>
                    <a:pt x="169" y="169"/>
                  </a:lnTo>
                  <a:lnTo>
                    <a:pt x="101" y="203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2" name="Google Shape;662;p4"/>
            <p:cNvSpPr/>
            <p:nvPr/>
          </p:nvSpPr>
          <p:spPr>
            <a:xfrm>
              <a:off x="2067241" y="6333955"/>
              <a:ext cx="156624" cy="170042"/>
            </a:xfrm>
            <a:custGeom>
              <a:avLst/>
              <a:gdLst/>
              <a:ahLst/>
              <a:cxnLst/>
              <a:rect l="l" t="t" r="r" b="b"/>
              <a:pathLst>
                <a:path w="2358" h="2560" extrusionOk="0">
                  <a:moveTo>
                    <a:pt x="1886" y="203"/>
                  </a:moveTo>
                  <a:lnTo>
                    <a:pt x="1954" y="573"/>
                  </a:lnTo>
                  <a:lnTo>
                    <a:pt x="2021" y="943"/>
                  </a:lnTo>
                  <a:lnTo>
                    <a:pt x="2088" y="1549"/>
                  </a:lnTo>
                  <a:lnTo>
                    <a:pt x="2189" y="2155"/>
                  </a:lnTo>
                  <a:lnTo>
                    <a:pt x="1987" y="2155"/>
                  </a:lnTo>
                  <a:lnTo>
                    <a:pt x="1819" y="2189"/>
                  </a:lnTo>
                  <a:lnTo>
                    <a:pt x="1449" y="2223"/>
                  </a:lnTo>
                  <a:lnTo>
                    <a:pt x="977" y="2290"/>
                  </a:lnTo>
                  <a:lnTo>
                    <a:pt x="742" y="2357"/>
                  </a:lnTo>
                  <a:lnTo>
                    <a:pt x="540" y="2425"/>
                  </a:lnTo>
                  <a:lnTo>
                    <a:pt x="405" y="1785"/>
                  </a:lnTo>
                  <a:lnTo>
                    <a:pt x="270" y="1179"/>
                  </a:lnTo>
                  <a:lnTo>
                    <a:pt x="203" y="809"/>
                  </a:lnTo>
                  <a:lnTo>
                    <a:pt x="102" y="438"/>
                  </a:lnTo>
                  <a:lnTo>
                    <a:pt x="1011" y="337"/>
                  </a:lnTo>
                  <a:lnTo>
                    <a:pt x="1886" y="203"/>
                  </a:lnTo>
                  <a:close/>
                  <a:moveTo>
                    <a:pt x="1886" y="1"/>
                  </a:moveTo>
                  <a:lnTo>
                    <a:pt x="977" y="135"/>
                  </a:lnTo>
                  <a:lnTo>
                    <a:pt x="68" y="270"/>
                  </a:lnTo>
                  <a:lnTo>
                    <a:pt x="1" y="304"/>
                  </a:lnTo>
                  <a:lnTo>
                    <a:pt x="1" y="371"/>
                  </a:lnTo>
                  <a:lnTo>
                    <a:pt x="1" y="573"/>
                  </a:lnTo>
                  <a:lnTo>
                    <a:pt x="1" y="775"/>
                  </a:lnTo>
                  <a:lnTo>
                    <a:pt x="68" y="1213"/>
                  </a:lnTo>
                  <a:lnTo>
                    <a:pt x="203" y="1886"/>
                  </a:lnTo>
                  <a:lnTo>
                    <a:pt x="304" y="2223"/>
                  </a:lnTo>
                  <a:lnTo>
                    <a:pt x="405" y="2526"/>
                  </a:lnTo>
                  <a:lnTo>
                    <a:pt x="439" y="2559"/>
                  </a:lnTo>
                  <a:lnTo>
                    <a:pt x="506" y="2526"/>
                  </a:lnTo>
                  <a:lnTo>
                    <a:pt x="506" y="2559"/>
                  </a:lnTo>
                  <a:lnTo>
                    <a:pt x="742" y="2559"/>
                  </a:lnTo>
                  <a:lnTo>
                    <a:pt x="944" y="2526"/>
                  </a:lnTo>
                  <a:lnTo>
                    <a:pt x="1348" y="2458"/>
                  </a:lnTo>
                  <a:lnTo>
                    <a:pt x="1785" y="2391"/>
                  </a:lnTo>
                  <a:lnTo>
                    <a:pt x="2021" y="2357"/>
                  </a:lnTo>
                  <a:lnTo>
                    <a:pt x="2223" y="2324"/>
                  </a:lnTo>
                  <a:lnTo>
                    <a:pt x="2290" y="2324"/>
                  </a:lnTo>
                  <a:lnTo>
                    <a:pt x="2324" y="2290"/>
                  </a:lnTo>
                  <a:lnTo>
                    <a:pt x="2358" y="2256"/>
                  </a:lnTo>
                  <a:lnTo>
                    <a:pt x="2358" y="1987"/>
                  </a:lnTo>
                  <a:lnTo>
                    <a:pt x="2324" y="1650"/>
                  </a:lnTo>
                  <a:lnTo>
                    <a:pt x="2223" y="1044"/>
                  </a:lnTo>
                  <a:lnTo>
                    <a:pt x="2122" y="539"/>
                  </a:lnTo>
                  <a:lnTo>
                    <a:pt x="2088" y="304"/>
                  </a:lnTo>
                  <a:lnTo>
                    <a:pt x="1987" y="34"/>
                  </a:lnTo>
                  <a:lnTo>
                    <a:pt x="1954" y="34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3" name="Google Shape;663;p4"/>
            <p:cNvSpPr/>
            <p:nvPr/>
          </p:nvSpPr>
          <p:spPr>
            <a:xfrm>
              <a:off x="3529798" y="5951560"/>
              <a:ext cx="152174" cy="167783"/>
            </a:xfrm>
            <a:custGeom>
              <a:avLst/>
              <a:gdLst/>
              <a:ahLst/>
              <a:cxnLst/>
              <a:rect l="l" t="t" r="r" b="b"/>
              <a:pathLst>
                <a:path w="2291" h="2526" extrusionOk="0">
                  <a:moveTo>
                    <a:pt x="1954" y="202"/>
                  </a:moveTo>
                  <a:lnTo>
                    <a:pt x="1954" y="640"/>
                  </a:lnTo>
                  <a:lnTo>
                    <a:pt x="1987" y="1111"/>
                  </a:lnTo>
                  <a:lnTo>
                    <a:pt x="2055" y="1583"/>
                  </a:lnTo>
                  <a:lnTo>
                    <a:pt x="2156" y="2021"/>
                  </a:lnTo>
                  <a:lnTo>
                    <a:pt x="2156" y="2054"/>
                  </a:lnTo>
                  <a:lnTo>
                    <a:pt x="1752" y="2088"/>
                  </a:lnTo>
                  <a:lnTo>
                    <a:pt x="1348" y="2155"/>
                  </a:lnTo>
                  <a:lnTo>
                    <a:pt x="910" y="2189"/>
                  </a:lnTo>
                  <a:lnTo>
                    <a:pt x="506" y="2223"/>
                  </a:lnTo>
                  <a:lnTo>
                    <a:pt x="304" y="1347"/>
                  </a:lnTo>
                  <a:lnTo>
                    <a:pt x="136" y="404"/>
                  </a:lnTo>
                  <a:lnTo>
                    <a:pt x="607" y="404"/>
                  </a:lnTo>
                  <a:lnTo>
                    <a:pt x="1045" y="371"/>
                  </a:lnTo>
                  <a:lnTo>
                    <a:pt x="1954" y="202"/>
                  </a:lnTo>
                  <a:close/>
                  <a:moveTo>
                    <a:pt x="1954" y="0"/>
                  </a:moveTo>
                  <a:lnTo>
                    <a:pt x="1011" y="135"/>
                  </a:lnTo>
                  <a:lnTo>
                    <a:pt x="573" y="202"/>
                  </a:lnTo>
                  <a:lnTo>
                    <a:pt x="102" y="303"/>
                  </a:lnTo>
                  <a:lnTo>
                    <a:pt x="68" y="303"/>
                  </a:lnTo>
                  <a:lnTo>
                    <a:pt x="35" y="371"/>
                  </a:lnTo>
                  <a:lnTo>
                    <a:pt x="1" y="371"/>
                  </a:lnTo>
                  <a:lnTo>
                    <a:pt x="1" y="404"/>
                  </a:lnTo>
                  <a:lnTo>
                    <a:pt x="35" y="943"/>
                  </a:lnTo>
                  <a:lnTo>
                    <a:pt x="102" y="1448"/>
                  </a:lnTo>
                  <a:lnTo>
                    <a:pt x="237" y="1987"/>
                  </a:lnTo>
                  <a:lnTo>
                    <a:pt x="371" y="2458"/>
                  </a:lnTo>
                  <a:lnTo>
                    <a:pt x="405" y="2526"/>
                  </a:lnTo>
                  <a:lnTo>
                    <a:pt x="472" y="2526"/>
                  </a:lnTo>
                  <a:lnTo>
                    <a:pt x="540" y="2492"/>
                  </a:lnTo>
                  <a:lnTo>
                    <a:pt x="540" y="2425"/>
                  </a:lnTo>
                  <a:lnTo>
                    <a:pt x="540" y="2357"/>
                  </a:lnTo>
                  <a:lnTo>
                    <a:pt x="944" y="2391"/>
                  </a:lnTo>
                  <a:lnTo>
                    <a:pt x="1381" y="2357"/>
                  </a:lnTo>
                  <a:lnTo>
                    <a:pt x="1785" y="2290"/>
                  </a:lnTo>
                  <a:lnTo>
                    <a:pt x="2156" y="2189"/>
                  </a:lnTo>
                  <a:lnTo>
                    <a:pt x="2189" y="2122"/>
                  </a:lnTo>
                  <a:lnTo>
                    <a:pt x="2189" y="2088"/>
                  </a:lnTo>
                  <a:lnTo>
                    <a:pt x="2257" y="2054"/>
                  </a:lnTo>
                  <a:lnTo>
                    <a:pt x="2290" y="2054"/>
                  </a:lnTo>
                  <a:lnTo>
                    <a:pt x="2290" y="1987"/>
                  </a:lnTo>
                  <a:lnTo>
                    <a:pt x="2257" y="1549"/>
                  </a:lnTo>
                  <a:lnTo>
                    <a:pt x="2189" y="1078"/>
                  </a:lnTo>
                  <a:lnTo>
                    <a:pt x="2122" y="606"/>
                  </a:lnTo>
                  <a:lnTo>
                    <a:pt x="2021" y="169"/>
                  </a:lnTo>
                  <a:lnTo>
                    <a:pt x="2055" y="101"/>
                  </a:lnTo>
                  <a:lnTo>
                    <a:pt x="2055" y="68"/>
                  </a:lnTo>
                  <a:lnTo>
                    <a:pt x="2021" y="34"/>
                  </a:lnTo>
                  <a:lnTo>
                    <a:pt x="1954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4" name="Google Shape;664;p4"/>
            <p:cNvSpPr/>
            <p:nvPr/>
          </p:nvSpPr>
          <p:spPr>
            <a:xfrm>
              <a:off x="3424717" y="6125986"/>
              <a:ext cx="161075" cy="185651"/>
            </a:xfrm>
            <a:custGeom>
              <a:avLst/>
              <a:gdLst/>
              <a:ahLst/>
              <a:cxnLst/>
              <a:rect l="l" t="t" r="r" b="b"/>
              <a:pathLst>
                <a:path w="2425" h="2795" extrusionOk="0">
                  <a:moveTo>
                    <a:pt x="2021" y="1"/>
                  </a:moveTo>
                  <a:lnTo>
                    <a:pt x="2021" y="68"/>
                  </a:lnTo>
                  <a:lnTo>
                    <a:pt x="1751" y="102"/>
                  </a:lnTo>
                  <a:lnTo>
                    <a:pt x="1516" y="135"/>
                  </a:lnTo>
                  <a:lnTo>
                    <a:pt x="1010" y="270"/>
                  </a:lnTo>
                  <a:lnTo>
                    <a:pt x="775" y="304"/>
                  </a:lnTo>
                  <a:lnTo>
                    <a:pt x="236" y="304"/>
                  </a:lnTo>
                  <a:lnTo>
                    <a:pt x="135" y="337"/>
                  </a:lnTo>
                  <a:lnTo>
                    <a:pt x="34" y="405"/>
                  </a:lnTo>
                  <a:lnTo>
                    <a:pt x="0" y="472"/>
                  </a:lnTo>
                  <a:lnTo>
                    <a:pt x="34" y="506"/>
                  </a:lnTo>
                  <a:lnTo>
                    <a:pt x="909" y="506"/>
                  </a:lnTo>
                  <a:lnTo>
                    <a:pt x="1179" y="472"/>
                  </a:lnTo>
                  <a:lnTo>
                    <a:pt x="1448" y="371"/>
                  </a:lnTo>
                  <a:lnTo>
                    <a:pt x="1718" y="304"/>
                  </a:lnTo>
                  <a:lnTo>
                    <a:pt x="2021" y="270"/>
                  </a:lnTo>
                  <a:lnTo>
                    <a:pt x="2054" y="708"/>
                  </a:lnTo>
                  <a:lnTo>
                    <a:pt x="2122" y="1112"/>
                  </a:lnTo>
                  <a:lnTo>
                    <a:pt x="2189" y="1684"/>
                  </a:lnTo>
                  <a:lnTo>
                    <a:pt x="2223" y="1987"/>
                  </a:lnTo>
                  <a:lnTo>
                    <a:pt x="2290" y="2256"/>
                  </a:lnTo>
                  <a:lnTo>
                    <a:pt x="2256" y="2223"/>
                  </a:lnTo>
                  <a:lnTo>
                    <a:pt x="1718" y="2357"/>
                  </a:lnTo>
                  <a:lnTo>
                    <a:pt x="1179" y="2492"/>
                  </a:lnTo>
                  <a:lnTo>
                    <a:pt x="741" y="2593"/>
                  </a:lnTo>
                  <a:lnTo>
                    <a:pt x="539" y="2660"/>
                  </a:lnTo>
                  <a:lnTo>
                    <a:pt x="337" y="2761"/>
                  </a:lnTo>
                  <a:lnTo>
                    <a:pt x="573" y="2795"/>
                  </a:lnTo>
                  <a:lnTo>
                    <a:pt x="775" y="2761"/>
                  </a:lnTo>
                  <a:lnTo>
                    <a:pt x="1212" y="2627"/>
                  </a:lnTo>
                  <a:lnTo>
                    <a:pt x="1718" y="2526"/>
                  </a:lnTo>
                  <a:lnTo>
                    <a:pt x="2256" y="2391"/>
                  </a:lnTo>
                  <a:lnTo>
                    <a:pt x="2324" y="2391"/>
                  </a:lnTo>
                  <a:lnTo>
                    <a:pt x="2324" y="2357"/>
                  </a:lnTo>
                  <a:lnTo>
                    <a:pt x="2391" y="2391"/>
                  </a:lnTo>
                  <a:lnTo>
                    <a:pt x="2425" y="2357"/>
                  </a:lnTo>
                  <a:lnTo>
                    <a:pt x="2425" y="2088"/>
                  </a:lnTo>
                  <a:lnTo>
                    <a:pt x="2391" y="1819"/>
                  </a:lnTo>
                  <a:lnTo>
                    <a:pt x="2324" y="1280"/>
                  </a:lnTo>
                  <a:lnTo>
                    <a:pt x="2256" y="674"/>
                  </a:lnTo>
                  <a:lnTo>
                    <a:pt x="2189" y="371"/>
                  </a:lnTo>
                  <a:lnTo>
                    <a:pt x="2122" y="68"/>
                  </a:lnTo>
                  <a:lnTo>
                    <a:pt x="2122" y="34"/>
                  </a:lnTo>
                  <a:lnTo>
                    <a:pt x="2054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5" name="Google Shape;665;p4"/>
            <p:cNvSpPr/>
            <p:nvPr/>
          </p:nvSpPr>
          <p:spPr>
            <a:xfrm>
              <a:off x="2311011" y="6199781"/>
              <a:ext cx="42577" cy="47027"/>
            </a:xfrm>
            <a:custGeom>
              <a:avLst/>
              <a:gdLst/>
              <a:ahLst/>
              <a:cxnLst/>
              <a:rect l="l" t="t" r="r" b="b"/>
              <a:pathLst>
                <a:path w="641" h="708" extrusionOk="0">
                  <a:moveTo>
                    <a:pt x="506" y="1"/>
                  </a:moveTo>
                  <a:lnTo>
                    <a:pt x="371" y="135"/>
                  </a:lnTo>
                  <a:lnTo>
                    <a:pt x="270" y="236"/>
                  </a:lnTo>
                  <a:lnTo>
                    <a:pt x="102" y="169"/>
                  </a:lnTo>
                  <a:lnTo>
                    <a:pt x="34" y="169"/>
                  </a:lnTo>
                  <a:lnTo>
                    <a:pt x="34" y="203"/>
                  </a:lnTo>
                  <a:lnTo>
                    <a:pt x="1" y="236"/>
                  </a:lnTo>
                  <a:lnTo>
                    <a:pt x="34" y="270"/>
                  </a:lnTo>
                  <a:lnTo>
                    <a:pt x="169" y="371"/>
                  </a:lnTo>
                  <a:lnTo>
                    <a:pt x="102" y="472"/>
                  </a:lnTo>
                  <a:lnTo>
                    <a:pt x="34" y="573"/>
                  </a:lnTo>
                  <a:lnTo>
                    <a:pt x="1" y="674"/>
                  </a:lnTo>
                  <a:lnTo>
                    <a:pt x="34" y="708"/>
                  </a:lnTo>
                  <a:lnTo>
                    <a:pt x="102" y="708"/>
                  </a:lnTo>
                  <a:lnTo>
                    <a:pt x="169" y="674"/>
                  </a:lnTo>
                  <a:lnTo>
                    <a:pt x="236" y="607"/>
                  </a:lnTo>
                  <a:lnTo>
                    <a:pt x="337" y="438"/>
                  </a:lnTo>
                  <a:lnTo>
                    <a:pt x="539" y="506"/>
                  </a:lnTo>
                  <a:lnTo>
                    <a:pt x="607" y="472"/>
                  </a:lnTo>
                  <a:lnTo>
                    <a:pt x="640" y="438"/>
                  </a:lnTo>
                  <a:lnTo>
                    <a:pt x="607" y="371"/>
                  </a:lnTo>
                  <a:lnTo>
                    <a:pt x="573" y="337"/>
                  </a:lnTo>
                  <a:lnTo>
                    <a:pt x="438" y="304"/>
                  </a:lnTo>
                  <a:lnTo>
                    <a:pt x="472" y="236"/>
                  </a:lnTo>
                  <a:lnTo>
                    <a:pt x="539" y="34"/>
                  </a:lnTo>
                  <a:lnTo>
                    <a:pt x="539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6" name="Google Shape;666;p4"/>
            <p:cNvSpPr/>
            <p:nvPr/>
          </p:nvSpPr>
          <p:spPr>
            <a:xfrm>
              <a:off x="3227907" y="6150562"/>
              <a:ext cx="194618" cy="179009"/>
            </a:xfrm>
            <a:custGeom>
              <a:avLst/>
              <a:gdLst/>
              <a:ahLst/>
              <a:cxnLst/>
              <a:rect l="l" t="t" r="r" b="b"/>
              <a:pathLst>
                <a:path w="2930" h="2695" extrusionOk="0">
                  <a:moveTo>
                    <a:pt x="2526" y="1"/>
                  </a:moveTo>
                  <a:lnTo>
                    <a:pt x="2492" y="35"/>
                  </a:lnTo>
                  <a:lnTo>
                    <a:pt x="2492" y="304"/>
                  </a:lnTo>
                  <a:lnTo>
                    <a:pt x="2526" y="573"/>
                  </a:lnTo>
                  <a:lnTo>
                    <a:pt x="2627" y="1078"/>
                  </a:lnTo>
                  <a:lnTo>
                    <a:pt x="2694" y="1684"/>
                  </a:lnTo>
                  <a:lnTo>
                    <a:pt x="2795" y="2257"/>
                  </a:lnTo>
                  <a:lnTo>
                    <a:pt x="2189" y="2324"/>
                  </a:lnTo>
                  <a:lnTo>
                    <a:pt x="1617" y="2391"/>
                  </a:lnTo>
                  <a:lnTo>
                    <a:pt x="1044" y="2492"/>
                  </a:lnTo>
                  <a:lnTo>
                    <a:pt x="775" y="2560"/>
                  </a:lnTo>
                  <a:lnTo>
                    <a:pt x="607" y="2560"/>
                  </a:lnTo>
                  <a:lnTo>
                    <a:pt x="438" y="2593"/>
                  </a:lnTo>
                  <a:lnTo>
                    <a:pt x="438" y="2290"/>
                  </a:lnTo>
                  <a:lnTo>
                    <a:pt x="405" y="1987"/>
                  </a:lnTo>
                  <a:lnTo>
                    <a:pt x="304" y="1415"/>
                  </a:lnTo>
                  <a:lnTo>
                    <a:pt x="236" y="876"/>
                  </a:lnTo>
                  <a:lnTo>
                    <a:pt x="169" y="641"/>
                  </a:lnTo>
                  <a:lnTo>
                    <a:pt x="34" y="405"/>
                  </a:lnTo>
                  <a:lnTo>
                    <a:pt x="1" y="641"/>
                  </a:lnTo>
                  <a:lnTo>
                    <a:pt x="1" y="910"/>
                  </a:lnTo>
                  <a:lnTo>
                    <a:pt x="102" y="1449"/>
                  </a:lnTo>
                  <a:lnTo>
                    <a:pt x="203" y="2055"/>
                  </a:lnTo>
                  <a:lnTo>
                    <a:pt x="270" y="2358"/>
                  </a:lnTo>
                  <a:lnTo>
                    <a:pt x="371" y="2661"/>
                  </a:lnTo>
                  <a:lnTo>
                    <a:pt x="405" y="2694"/>
                  </a:lnTo>
                  <a:lnTo>
                    <a:pt x="438" y="2694"/>
                  </a:lnTo>
                  <a:lnTo>
                    <a:pt x="573" y="2627"/>
                  </a:lnTo>
                  <a:lnTo>
                    <a:pt x="640" y="2661"/>
                  </a:lnTo>
                  <a:lnTo>
                    <a:pt x="708" y="2694"/>
                  </a:lnTo>
                  <a:lnTo>
                    <a:pt x="910" y="2694"/>
                  </a:lnTo>
                  <a:lnTo>
                    <a:pt x="1314" y="2593"/>
                  </a:lnTo>
                  <a:lnTo>
                    <a:pt x="2088" y="2492"/>
                  </a:lnTo>
                  <a:lnTo>
                    <a:pt x="2829" y="2391"/>
                  </a:lnTo>
                  <a:lnTo>
                    <a:pt x="2862" y="2358"/>
                  </a:lnTo>
                  <a:lnTo>
                    <a:pt x="2896" y="2324"/>
                  </a:lnTo>
                  <a:lnTo>
                    <a:pt x="2930" y="2290"/>
                  </a:lnTo>
                  <a:lnTo>
                    <a:pt x="2930" y="2021"/>
                  </a:lnTo>
                  <a:lnTo>
                    <a:pt x="2896" y="1752"/>
                  </a:lnTo>
                  <a:lnTo>
                    <a:pt x="2829" y="1247"/>
                  </a:lnTo>
                  <a:lnTo>
                    <a:pt x="2761" y="607"/>
                  </a:lnTo>
                  <a:lnTo>
                    <a:pt x="2660" y="304"/>
                  </a:lnTo>
                  <a:lnTo>
                    <a:pt x="2559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7" name="Google Shape;667;p4"/>
            <p:cNvSpPr/>
            <p:nvPr/>
          </p:nvSpPr>
          <p:spPr>
            <a:xfrm>
              <a:off x="2429575" y="6190814"/>
              <a:ext cx="798398" cy="270672"/>
            </a:xfrm>
            <a:custGeom>
              <a:avLst/>
              <a:gdLst/>
              <a:ahLst/>
              <a:cxnLst/>
              <a:rect l="l" t="t" r="r" b="b"/>
              <a:pathLst>
                <a:path w="12020" h="4075" extrusionOk="0">
                  <a:moveTo>
                    <a:pt x="11481" y="304"/>
                  </a:moveTo>
                  <a:lnTo>
                    <a:pt x="11515" y="573"/>
                  </a:lnTo>
                  <a:lnTo>
                    <a:pt x="11582" y="876"/>
                  </a:lnTo>
                  <a:lnTo>
                    <a:pt x="11784" y="2223"/>
                  </a:lnTo>
                  <a:lnTo>
                    <a:pt x="11717" y="2223"/>
                  </a:lnTo>
                  <a:lnTo>
                    <a:pt x="11414" y="2189"/>
                  </a:lnTo>
                  <a:lnTo>
                    <a:pt x="11111" y="2189"/>
                  </a:lnTo>
                  <a:lnTo>
                    <a:pt x="10505" y="2257"/>
                  </a:lnTo>
                  <a:lnTo>
                    <a:pt x="9899" y="2391"/>
                  </a:lnTo>
                  <a:lnTo>
                    <a:pt x="9293" y="2526"/>
                  </a:lnTo>
                  <a:lnTo>
                    <a:pt x="8586" y="2694"/>
                  </a:lnTo>
                  <a:lnTo>
                    <a:pt x="7845" y="2829"/>
                  </a:lnTo>
                  <a:lnTo>
                    <a:pt x="6397" y="3065"/>
                  </a:lnTo>
                  <a:lnTo>
                    <a:pt x="4949" y="3233"/>
                  </a:lnTo>
                  <a:lnTo>
                    <a:pt x="3502" y="3401"/>
                  </a:lnTo>
                  <a:lnTo>
                    <a:pt x="2054" y="3603"/>
                  </a:lnTo>
                  <a:lnTo>
                    <a:pt x="1313" y="3738"/>
                  </a:lnTo>
                  <a:lnTo>
                    <a:pt x="606" y="3873"/>
                  </a:lnTo>
                  <a:lnTo>
                    <a:pt x="573" y="3570"/>
                  </a:lnTo>
                  <a:lnTo>
                    <a:pt x="505" y="3300"/>
                  </a:lnTo>
                  <a:lnTo>
                    <a:pt x="371" y="2728"/>
                  </a:lnTo>
                  <a:lnTo>
                    <a:pt x="236" y="2223"/>
                  </a:lnTo>
                  <a:lnTo>
                    <a:pt x="67" y="1718"/>
                  </a:lnTo>
                  <a:lnTo>
                    <a:pt x="1515" y="1583"/>
                  </a:lnTo>
                  <a:lnTo>
                    <a:pt x="2963" y="1415"/>
                  </a:lnTo>
                  <a:lnTo>
                    <a:pt x="5858" y="1011"/>
                  </a:lnTo>
                  <a:lnTo>
                    <a:pt x="11481" y="304"/>
                  </a:lnTo>
                  <a:close/>
                  <a:moveTo>
                    <a:pt x="11548" y="1"/>
                  </a:moveTo>
                  <a:lnTo>
                    <a:pt x="11515" y="68"/>
                  </a:lnTo>
                  <a:lnTo>
                    <a:pt x="5825" y="809"/>
                  </a:lnTo>
                  <a:lnTo>
                    <a:pt x="2929" y="1146"/>
                  </a:lnTo>
                  <a:lnTo>
                    <a:pt x="1482" y="1348"/>
                  </a:lnTo>
                  <a:lnTo>
                    <a:pt x="67" y="1583"/>
                  </a:lnTo>
                  <a:lnTo>
                    <a:pt x="0" y="1583"/>
                  </a:lnTo>
                  <a:lnTo>
                    <a:pt x="0" y="1617"/>
                  </a:lnTo>
                  <a:lnTo>
                    <a:pt x="0" y="1684"/>
                  </a:lnTo>
                  <a:lnTo>
                    <a:pt x="34" y="1954"/>
                  </a:lnTo>
                  <a:lnTo>
                    <a:pt x="67" y="2223"/>
                  </a:lnTo>
                  <a:lnTo>
                    <a:pt x="169" y="2762"/>
                  </a:lnTo>
                  <a:lnTo>
                    <a:pt x="303" y="3401"/>
                  </a:lnTo>
                  <a:lnTo>
                    <a:pt x="371" y="3738"/>
                  </a:lnTo>
                  <a:lnTo>
                    <a:pt x="472" y="4041"/>
                  </a:lnTo>
                  <a:lnTo>
                    <a:pt x="505" y="4075"/>
                  </a:lnTo>
                  <a:lnTo>
                    <a:pt x="573" y="4075"/>
                  </a:lnTo>
                  <a:lnTo>
                    <a:pt x="606" y="4041"/>
                  </a:lnTo>
                  <a:lnTo>
                    <a:pt x="606" y="4007"/>
                  </a:lnTo>
                  <a:lnTo>
                    <a:pt x="2020" y="3873"/>
                  </a:lnTo>
                  <a:lnTo>
                    <a:pt x="3434" y="3671"/>
                  </a:lnTo>
                  <a:lnTo>
                    <a:pt x="6229" y="3267"/>
                  </a:lnTo>
                  <a:lnTo>
                    <a:pt x="7575" y="3065"/>
                  </a:lnTo>
                  <a:lnTo>
                    <a:pt x="8249" y="2964"/>
                  </a:lnTo>
                  <a:lnTo>
                    <a:pt x="8922" y="2829"/>
                  </a:lnTo>
                  <a:lnTo>
                    <a:pt x="9629" y="2661"/>
                  </a:lnTo>
                  <a:lnTo>
                    <a:pt x="10303" y="2526"/>
                  </a:lnTo>
                  <a:lnTo>
                    <a:pt x="10639" y="2459"/>
                  </a:lnTo>
                  <a:lnTo>
                    <a:pt x="11010" y="2425"/>
                  </a:lnTo>
                  <a:lnTo>
                    <a:pt x="11750" y="2425"/>
                  </a:lnTo>
                  <a:lnTo>
                    <a:pt x="11784" y="2391"/>
                  </a:lnTo>
                  <a:lnTo>
                    <a:pt x="11818" y="2324"/>
                  </a:lnTo>
                  <a:lnTo>
                    <a:pt x="11952" y="2324"/>
                  </a:lnTo>
                  <a:lnTo>
                    <a:pt x="11986" y="2257"/>
                  </a:lnTo>
                  <a:lnTo>
                    <a:pt x="12020" y="2189"/>
                  </a:lnTo>
                  <a:lnTo>
                    <a:pt x="11818" y="1011"/>
                  </a:lnTo>
                  <a:lnTo>
                    <a:pt x="11784" y="641"/>
                  </a:lnTo>
                  <a:lnTo>
                    <a:pt x="11750" y="439"/>
                  </a:lnTo>
                  <a:lnTo>
                    <a:pt x="11683" y="270"/>
                  </a:lnTo>
                  <a:lnTo>
                    <a:pt x="11750" y="203"/>
                  </a:lnTo>
                  <a:lnTo>
                    <a:pt x="11750" y="136"/>
                  </a:lnTo>
                  <a:lnTo>
                    <a:pt x="11717" y="68"/>
                  </a:lnTo>
                  <a:lnTo>
                    <a:pt x="11616" y="68"/>
                  </a:lnTo>
                  <a:lnTo>
                    <a:pt x="11548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8" name="Google Shape;668;p4"/>
            <p:cNvSpPr/>
            <p:nvPr/>
          </p:nvSpPr>
          <p:spPr>
            <a:xfrm>
              <a:off x="2226057" y="6302670"/>
              <a:ext cx="212486" cy="185651"/>
            </a:xfrm>
            <a:custGeom>
              <a:avLst/>
              <a:gdLst/>
              <a:ahLst/>
              <a:cxnLst/>
              <a:rect l="l" t="t" r="r" b="b"/>
              <a:pathLst>
                <a:path w="3199" h="2795" extrusionOk="0">
                  <a:moveTo>
                    <a:pt x="2795" y="0"/>
                  </a:moveTo>
                  <a:lnTo>
                    <a:pt x="2761" y="34"/>
                  </a:lnTo>
                  <a:lnTo>
                    <a:pt x="2761" y="135"/>
                  </a:lnTo>
                  <a:lnTo>
                    <a:pt x="2727" y="101"/>
                  </a:lnTo>
                  <a:lnTo>
                    <a:pt x="2424" y="68"/>
                  </a:lnTo>
                  <a:lnTo>
                    <a:pt x="2121" y="34"/>
                  </a:lnTo>
                  <a:lnTo>
                    <a:pt x="1785" y="34"/>
                  </a:lnTo>
                  <a:lnTo>
                    <a:pt x="1448" y="68"/>
                  </a:lnTo>
                  <a:lnTo>
                    <a:pt x="1111" y="101"/>
                  </a:lnTo>
                  <a:lnTo>
                    <a:pt x="808" y="169"/>
                  </a:lnTo>
                  <a:lnTo>
                    <a:pt x="202" y="371"/>
                  </a:lnTo>
                  <a:lnTo>
                    <a:pt x="101" y="303"/>
                  </a:lnTo>
                  <a:lnTo>
                    <a:pt x="68" y="337"/>
                  </a:lnTo>
                  <a:lnTo>
                    <a:pt x="34" y="371"/>
                  </a:lnTo>
                  <a:lnTo>
                    <a:pt x="0" y="438"/>
                  </a:lnTo>
                  <a:lnTo>
                    <a:pt x="34" y="472"/>
                  </a:lnTo>
                  <a:lnTo>
                    <a:pt x="101" y="472"/>
                  </a:lnTo>
                  <a:lnTo>
                    <a:pt x="135" y="943"/>
                  </a:lnTo>
                  <a:lnTo>
                    <a:pt x="236" y="1684"/>
                  </a:lnTo>
                  <a:lnTo>
                    <a:pt x="404" y="2694"/>
                  </a:lnTo>
                  <a:lnTo>
                    <a:pt x="438" y="2761"/>
                  </a:lnTo>
                  <a:lnTo>
                    <a:pt x="505" y="2795"/>
                  </a:lnTo>
                  <a:lnTo>
                    <a:pt x="573" y="2761"/>
                  </a:lnTo>
                  <a:lnTo>
                    <a:pt x="573" y="2694"/>
                  </a:lnTo>
                  <a:lnTo>
                    <a:pt x="438" y="1852"/>
                  </a:lnTo>
                  <a:lnTo>
                    <a:pt x="303" y="1010"/>
                  </a:lnTo>
                  <a:lnTo>
                    <a:pt x="303" y="775"/>
                  </a:lnTo>
                  <a:lnTo>
                    <a:pt x="270" y="539"/>
                  </a:lnTo>
                  <a:lnTo>
                    <a:pt x="842" y="371"/>
                  </a:lnTo>
                  <a:lnTo>
                    <a:pt x="1448" y="270"/>
                  </a:lnTo>
                  <a:lnTo>
                    <a:pt x="2391" y="270"/>
                  </a:lnTo>
                  <a:lnTo>
                    <a:pt x="2694" y="236"/>
                  </a:lnTo>
                  <a:lnTo>
                    <a:pt x="2727" y="236"/>
                  </a:lnTo>
                  <a:lnTo>
                    <a:pt x="2727" y="438"/>
                  </a:lnTo>
                  <a:lnTo>
                    <a:pt x="2761" y="606"/>
                  </a:lnTo>
                  <a:lnTo>
                    <a:pt x="2795" y="1010"/>
                  </a:lnTo>
                  <a:lnTo>
                    <a:pt x="2862" y="1684"/>
                  </a:lnTo>
                  <a:lnTo>
                    <a:pt x="2929" y="2020"/>
                  </a:lnTo>
                  <a:lnTo>
                    <a:pt x="3030" y="2323"/>
                  </a:lnTo>
                  <a:lnTo>
                    <a:pt x="2323" y="2323"/>
                  </a:lnTo>
                  <a:lnTo>
                    <a:pt x="1583" y="2391"/>
                  </a:lnTo>
                  <a:lnTo>
                    <a:pt x="1347" y="2424"/>
                  </a:lnTo>
                  <a:lnTo>
                    <a:pt x="1044" y="2458"/>
                  </a:lnTo>
                  <a:lnTo>
                    <a:pt x="808" y="2525"/>
                  </a:lnTo>
                  <a:lnTo>
                    <a:pt x="674" y="2593"/>
                  </a:lnTo>
                  <a:lnTo>
                    <a:pt x="606" y="2694"/>
                  </a:lnTo>
                  <a:lnTo>
                    <a:pt x="876" y="2694"/>
                  </a:lnTo>
                  <a:lnTo>
                    <a:pt x="1179" y="2660"/>
                  </a:lnTo>
                  <a:lnTo>
                    <a:pt x="1515" y="2626"/>
                  </a:lnTo>
                  <a:lnTo>
                    <a:pt x="1818" y="2593"/>
                  </a:lnTo>
                  <a:lnTo>
                    <a:pt x="2458" y="2559"/>
                  </a:lnTo>
                  <a:lnTo>
                    <a:pt x="2795" y="2525"/>
                  </a:lnTo>
                  <a:lnTo>
                    <a:pt x="3131" y="2458"/>
                  </a:lnTo>
                  <a:lnTo>
                    <a:pt x="3165" y="2424"/>
                  </a:lnTo>
                  <a:lnTo>
                    <a:pt x="3199" y="2391"/>
                  </a:lnTo>
                  <a:lnTo>
                    <a:pt x="3199" y="2290"/>
                  </a:lnTo>
                  <a:lnTo>
                    <a:pt x="3131" y="1987"/>
                  </a:lnTo>
                  <a:lnTo>
                    <a:pt x="3064" y="1650"/>
                  </a:lnTo>
                  <a:lnTo>
                    <a:pt x="2963" y="977"/>
                  </a:lnTo>
                  <a:lnTo>
                    <a:pt x="2929" y="505"/>
                  </a:lnTo>
                  <a:lnTo>
                    <a:pt x="2896" y="236"/>
                  </a:lnTo>
                  <a:lnTo>
                    <a:pt x="2828" y="34"/>
                  </a:lnTo>
                  <a:lnTo>
                    <a:pt x="2795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69" name="Google Shape;669;p4"/>
            <p:cNvSpPr/>
            <p:nvPr/>
          </p:nvSpPr>
          <p:spPr>
            <a:xfrm>
              <a:off x="2888024" y="5736883"/>
              <a:ext cx="154366" cy="147657"/>
            </a:xfrm>
            <a:custGeom>
              <a:avLst/>
              <a:gdLst/>
              <a:ahLst/>
              <a:cxnLst/>
              <a:rect l="l" t="t" r="r" b="b"/>
              <a:pathLst>
                <a:path w="2324" h="2223" extrusionOk="0">
                  <a:moveTo>
                    <a:pt x="1919" y="202"/>
                  </a:moveTo>
                  <a:lnTo>
                    <a:pt x="1953" y="573"/>
                  </a:lnTo>
                  <a:lnTo>
                    <a:pt x="2020" y="943"/>
                  </a:lnTo>
                  <a:lnTo>
                    <a:pt x="2088" y="1381"/>
                  </a:lnTo>
                  <a:lnTo>
                    <a:pt x="2155" y="1818"/>
                  </a:lnTo>
                  <a:lnTo>
                    <a:pt x="1785" y="1818"/>
                  </a:lnTo>
                  <a:lnTo>
                    <a:pt x="1414" y="1886"/>
                  </a:lnTo>
                  <a:lnTo>
                    <a:pt x="943" y="1953"/>
                  </a:lnTo>
                  <a:lnTo>
                    <a:pt x="707" y="2020"/>
                  </a:lnTo>
                  <a:lnTo>
                    <a:pt x="471" y="2088"/>
                  </a:lnTo>
                  <a:lnTo>
                    <a:pt x="370" y="1616"/>
                  </a:lnTo>
                  <a:lnTo>
                    <a:pt x="269" y="1179"/>
                  </a:lnTo>
                  <a:lnTo>
                    <a:pt x="202" y="808"/>
                  </a:lnTo>
                  <a:lnTo>
                    <a:pt x="101" y="438"/>
                  </a:lnTo>
                  <a:lnTo>
                    <a:pt x="1010" y="337"/>
                  </a:lnTo>
                  <a:lnTo>
                    <a:pt x="1919" y="202"/>
                  </a:lnTo>
                  <a:close/>
                  <a:moveTo>
                    <a:pt x="1886" y="0"/>
                  </a:moveTo>
                  <a:lnTo>
                    <a:pt x="976" y="101"/>
                  </a:lnTo>
                  <a:lnTo>
                    <a:pt x="67" y="270"/>
                  </a:lnTo>
                  <a:lnTo>
                    <a:pt x="34" y="303"/>
                  </a:lnTo>
                  <a:lnTo>
                    <a:pt x="0" y="371"/>
                  </a:lnTo>
                  <a:lnTo>
                    <a:pt x="0" y="573"/>
                  </a:lnTo>
                  <a:lnTo>
                    <a:pt x="34" y="775"/>
                  </a:lnTo>
                  <a:lnTo>
                    <a:pt x="101" y="1212"/>
                  </a:lnTo>
                  <a:lnTo>
                    <a:pt x="202" y="1684"/>
                  </a:lnTo>
                  <a:lnTo>
                    <a:pt x="269" y="1953"/>
                  </a:lnTo>
                  <a:lnTo>
                    <a:pt x="337" y="2189"/>
                  </a:lnTo>
                  <a:lnTo>
                    <a:pt x="404" y="2222"/>
                  </a:lnTo>
                  <a:lnTo>
                    <a:pt x="471" y="2189"/>
                  </a:lnTo>
                  <a:lnTo>
                    <a:pt x="875" y="2189"/>
                  </a:lnTo>
                  <a:lnTo>
                    <a:pt x="1279" y="2121"/>
                  </a:lnTo>
                  <a:lnTo>
                    <a:pt x="1751" y="2054"/>
                  </a:lnTo>
                  <a:lnTo>
                    <a:pt x="1987" y="2020"/>
                  </a:lnTo>
                  <a:lnTo>
                    <a:pt x="2189" y="1953"/>
                  </a:lnTo>
                  <a:lnTo>
                    <a:pt x="2222" y="1987"/>
                  </a:lnTo>
                  <a:lnTo>
                    <a:pt x="2256" y="1987"/>
                  </a:lnTo>
                  <a:lnTo>
                    <a:pt x="2290" y="1953"/>
                  </a:lnTo>
                  <a:lnTo>
                    <a:pt x="2323" y="1919"/>
                  </a:lnTo>
                  <a:lnTo>
                    <a:pt x="2323" y="1717"/>
                  </a:lnTo>
                  <a:lnTo>
                    <a:pt x="2290" y="1482"/>
                  </a:lnTo>
                  <a:lnTo>
                    <a:pt x="2222" y="1044"/>
                  </a:lnTo>
                  <a:lnTo>
                    <a:pt x="2121" y="539"/>
                  </a:lnTo>
                  <a:lnTo>
                    <a:pt x="2088" y="270"/>
                  </a:lnTo>
                  <a:lnTo>
                    <a:pt x="1987" y="34"/>
                  </a:lnTo>
                  <a:lnTo>
                    <a:pt x="1953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0" name="Google Shape;670;p4"/>
            <p:cNvSpPr/>
            <p:nvPr/>
          </p:nvSpPr>
          <p:spPr>
            <a:xfrm>
              <a:off x="2416158" y="5808420"/>
              <a:ext cx="147657" cy="147657"/>
            </a:xfrm>
            <a:custGeom>
              <a:avLst/>
              <a:gdLst/>
              <a:ahLst/>
              <a:cxnLst/>
              <a:rect l="l" t="t" r="r" b="b"/>
              <a:pathLst>
                <a:path w="2223" h="2223" extrusionOk="0">
                  <a:moveTo>
                    <a:pt x="1818" y="1"/>
                  </a:moveTo>
                  <a:lnTo>
                    <a:pt x="1313" y="68"/>
                  </a:lnTo>
                  <a:lnTo>
                    <a:pt x="808" y="169"/>
                  </a:lnTo>
                  <a:lnTo>
                    <a:pt x="371" y="203"/>
                  </a:lnTo>
                  <a:lnTo>
                    <a:pt x="168" y="236"/>
                  </a:lnTo>
                  <a:lnTo>
                    <a:pt x="0" y="304"/>
                  </a:lnTo>
                  <a:lnTo>
                    <a:pt x="0" y="337"/>
                  </a:lnTo>
                  <a:lnTo>
                    <a:pt x="168" y="405"/>
                  </a:lnTo>
                  <a:lnTo>
                    <a:pt x="337" y="405"/>
                  </a:lnTo>
                  <a:lnTo>
                    <a:pt x="707" y="371"/>
                  </a:lnTo>
                  <a:lnTo>
                    <a:pt x="1246" y="304"/>
                  </a:lnTo>
                  <a:lnTo>
                    <a:pt x="1785" y="203"/>
                  </a:lnTo>
                  <a:lnTo>
                    <a:pt x="1751" y="405"/>
                  </a:lnTo>
                  <a:lnTo>
                    <a:pt x="1785" y="573"/>
                  </a:lnTo>
                  <a:lnTo>
                    <a:pt x="1852" y="943"/>
                  </a:lnTo>
                  <a:lnTo>
                    <a:pt x="1919" y="1381"/>
                  </a:lnTo>
                  <a:lnTo>
                    <a:pt x="1953" y="1617"/>
                  </a:lnTo>
                  <a:lnTo>
                    <a:pt x="2020" y="1852"/>
                  </a:lnTo>
                  <a:lnTo>
                    <a:pt x="1044" y="1953"/>
                  </a:lnTo>
                  <a:lnTo>
                    <a:pt x="674" y="1987"/>
                  </a:lnTo>
                  <a:lnTo>
                    <a:pt x="505" y="2054"/>
                  </a:lnTo>
                  <a:lnTo>
                    <a:pt x="371" y="2155"/>
                  </a:lnTo>
                  <a:lnTo>
                    <a:pt x="539" y="2223"/>
                  </a:lnTo>
                  <a:lnTo>
                    <a:pt x="707" y="2223"/>
                  </a:lnTo>
                  <a:lnTo>
                    <a:pt x="1078" y="2155"/>
                  </a:lnTo>
                  <a:lnTo>
                    <a:pt x="2121" y="2021"/>
                  </a:lnTo>
                  <a:lnTo>
                    <a:pt x="2189" y="2021"/>
                  </a:lnTo>
                  <a:lnTo>
                    <a:pt x="2222" y="1953"/>
                  </a:lnTo>
                  <a:lnTo>
                    <a:pt x="2222" y="1920"/>
                  </a:lnTo>
                  <a:lnTo>
                    <a:pt x="2189" y="1852"/>
                  </a:lnTo>
                  <a:lnTo>
                    <a:pt x="2155" y="1617"/>
                  </a:lnTo>
                  <a:lnTo>
                    <a:pt x="2121" y="1381"/>
                  </a:lnTo>
                  <a:lnTo>
                    <a:pt x="2054" y="910"/>
                  </a:lnTo>
                  <a:lnTo>
                    <a:pt x="1987" y="539"/>
                  </a:lnTo>
                  <a:lnTo>
                    <a:pt x="1953" y="337"/>
                  </a:lnTo>
                  <a:lnTo>
                    <a:pt x="1886" y="169"/>
                  </a:lnTo>
                  <a:lnTo>
                    <a:pt x="1919" y="102"/>
                  </a:lnTo>
                  <a:lnTo>
                    <a:pt x="1919" y="68"/>
                  </a:lnTo>
                  <a:lnTo>
                    <a:pt x="1886" y="34"/>
                  </a:lnTo>
                  <a:lnTo>
                    <a:pt x="1818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1" name="Google Shape;671;p4"/>
            <p:cNvSpPr/>
            <p:nvPr/>
          </p:nvSpPr>
          <p:spPr>
            <a:xfrm>
              <a:off x="2621869" y="5841963"/>
              <a:ext cx="49285" cy="42577"/>
            </a:xfrm>
            <a:custGeom>
              <a:avLst/>
              <a:gdLst/>
              <a:ahLst/>
              <a:cxnLst/>
              <a:rect l="l" t="t" r="r" b="b"/>
              <a:pathLst>
                <a:path w="742" h="641" extrusionOk="0">
                  <a:moveTo>
                    <a:pt x="405" y="1"/>
                  </a:moveTo>
                  <a:lnTo>
                    <a:pt x="236" y="34"/>
                  </a:lnTo>
                  <a:lnTo>
                    <a:pt x="34" y="34"/>
                  </a:lnTo>
                  <a:lnTo>
                    <a:pt x="1" y="102"/>
                  </a:lnTo>
                  <a:lnTo>
                    <a:pt x="1" y="135"/>
                  </a:lnTo>
                  <a:lnTo>
                    <a:pt x="34" y="135"/>
                  </a:lnTo>
                  <a:lnTo>
                    <a:pt x="135" y="169"/>
                  </a:lnTo>
                  <a:lnTo>
                    <a:pt x="236" y="203"/>
                  </a:lnTo>
                  <a:lnTo>
                    <a:pt x="203" y="371"/>
                  </a:lnTo>
                  <a:lnTo>
                    <a:pt x="203" y="539"/>
                  </a:lnTo>
                  <a:lnTo>
                    <a:pt x="203" y="607"/>
                  </a:lnTo>
                  <a:lnTo>
                    <a:pt x="270" y="640"/>
                  </a:lnTo>
                  <a:lnTo>
                    <a:pt x="304" y="640"/>
                  </a:lnTo>
                  <a:lnTo>
                    <a:pt x="337" y="607"/>
                  </a:lnTo>
                  <a:lnTo>
                    <a:pt x="337" y="438"/>
                  </a:lnTo>
                  <a:lnTo>
                    <a:pt x="337" y="270"/>
                  </a:lnTo>
                  <a:lnTo>
                    <a:pt x="371" y="270"/>
                  </a:lnTo>
                  <a:lnTo>
                    <a:pt x="573" y="236"/>
                  </a:lnTo>
                  <a:lnTo>
                    <a:pt x="640" y="203"/>
                  </a:lnTo>
                  <a:lnTo>
                    <a:pt x="741" y="169"/>
                  </a:lnTo>
                  <a:lnTo>
                    <a:pt x="741" y="68"/>
                  </a:lnTo>
                  <a:lnTo>
                    <a:pt x="741" y="34"/>
                  </a:lnTo>
                  <a:lnTo>
                    <a:pt x="708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2" name="Google Shape;672;p4"/>
            <p:cNvSpPr/>
            <p:nvPr/>
          </p:nvSpPr>
          <p:spPr>
            <a:xfrm>
              <a:off x="2143294" y="6005230"/>
              <a:ext cx="147657" cy="152108"/>
            </a:xfrm>
            <a:custGeom>
              <a:avLst/>
              <a:gdLst/>
              <a:ahLst/>
              <a:cxnLst/>
              <a:rect l="l" t="t" r="r" b="b"/>
              <a:pathLst>
                <a:path w="2223" h="2290" extrusionOk="0">
                  <a:moveTo>
                    <a:pt x="1920" y="169"/>
                  </a:moveTo>
                  <a:lnTo>
                    <a:pt x="1953" y="539"/>
                  </a:lnTo>
                  <a:lnTo>
                    <a:pt x="1987" y="943"/>
                  </a:lnTo>
                  <a:lnTo>
                    <a:pt x="2021" y="1415"/>
                  </a:lnTo>
                  <a:lnTo>
                    <a:pt x="2054" y="1886"/>
                  </a:lnTo>
                  <a:lnTo>
                    <a:pt x="2054" y="1886"/>
                  </a:lnTo>
                  <a:lnTo>
                    <a:pt x="1819" y="1852"/>
                  </a:lnTo>
                  <a:lnTo>
                    <a:pt x="1583" y="1886"/>
                  </a:lnTo>
                  <a:lnTo>
                    <a:pt x="1112" y="1953"/>
                  </a:lnTo>
                  <a:lnTo>
                    <a:pt x="741" y="2021"/>
                  </a:lnTo>
                  <a:lnTo>
                    <a:pt x="573" y="2054"/>
                  </a:lnTo>
                  <a:lnTo>
                    <a:pt x="371" y="2088"/>
                  </a:lnTo>
                  <a:lnTo>
                    <a:pt x="337" y="1650"/>
                  </a:lnTo>
                  <a:lnTo>
                    <a:pt x="236" y="1213"/>
                  </a:lnTo>
                  <a:lnTo>
                    <a:pt x="203" y="842"/>
                  </a:lnTo>
                  <a:lnTo>
                    <a:pt x="135" y="472"/>
                  </a:lnTo>
                  <a:lnTo>
                    <a:pt x="1044" y="337"/>
                  </a:lnTo>
                  <a:lnTo>
                    <a:pt x="1920" y="169"/>
                  </a:lnTo>
                  <a:close/>
                  <a:moveTo>
                    <a:pt x="1920" y="0"/>
                  </a:moveTo>
                  <a:lnTo>
                    <a:pt x="1011" y="135"/>
                  </a:lnTo>
                  <a:lnTo>
                    <a:pt x="102" y="270"/>
                  </a:lnTo>
                  <a:lnTo>
                    <a:pt x="34" y="337"/>
                  </a:lnTo>
                  <a:lnTo>
                    <a:pt x="1" y="371"/>
                  </a:lnTo>
                  <a:lnTo>
                    <a:pt x="1" y="606"/>
                  </a:lnTo>
                  <a:lnTo>
                    <a:pt x="34" y="876"/>
                  </a:lnTo>
                  <a:lnTo>
                    <a:pt x="102" y="1381"/>
                  </a:lnTo>
                  <a:lnTo>
                    <a:pt x="135" y="1819"/>
                  </a:lnTo>
                  <a:lnTo>
                    <a:pt x="203" y="2054"/>
                  </a:lnTo>
                  <a:lnTo>
                    <a:pt x="270" y="2256"/>
                  </a:lnTo>
                  <a:lnTo>
                    <a:pt x="270" y="2290"/>
                  </a:lnTo>
                  <a:lnTo>
                    <a:pt x="371" y="2290"/>
                  </a:lnTo>
                  <a:lnTo>
                    <a:pt x="371" y="2256"/>
                  </a:lnTo>
                  <a:lnTo>
                    <a:pt x="607" y="2256"/>
                  </a:lnTo>
                  <a:lnTo>
                    <a:pt x="842" y="2223"/>
                  </a:lnTo>
                  <a:lnTo>
                    <a:pt x="1280" y="2122"/>
                  </a:lnTo>
                  <a:lnTo>
                    <a:pt x="1684" y="2088"/>
                  </a:lnTo>
                  <a:lnTo>
                    <a:pt x="1886" y="2054"/>
                  </a:lnTo>
                  <a:lnTo>
                    <a:pt x="2088" y="1987"/>
                  </a:lnTo>
                  <a:lnTo>
                    <a:pt x="2155" y="1987"/>
                  </a:lnTo>
                  <a:lnTo>
                    <a:pt x="2189" y="1920"/>
                  </a:lnTo>
                  <a:lnTo>
                    <a:pt x="2223" y="1650"/>
                  </a:lnTo>
                  <a:lnTo>
                    <a:pt x="2223" y="1415"/>
                  </a:lnTo>
                  <a:lnTo>
                    <a:pt x="2155" y="910"/>
                  </a:lnTo>
                  <a:lnTo>
                    <a:pt x="2122" y="505"/>
                  </a:lnTo>
                  <a:lnTo>
                    <a:pt x="2054" y="303"/>
                  </a:lnTo>
                  <a:lnTo>
                    <a:pt x="1987" y="101"/>
                  </a:lnTo>
                  <a:lnTo>
                    <a:pt x="1987" y="34"/>
                  </a:lnTo>
                  <a:lnTo>
                    <a:pt x="1920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3" name="Google Shape;673;p4"/>
            <p:cNvSpPr/>
            <p:nvPr/>
          </p:nvSpPr>
          <p:spPr>
            <a:xfrm>
              <a:off x="2409449" y="5828546"/>
              <a:ext cx="29093" cy="132048"/>
            </a:xfrm>
            <a:custGeom>
              <a:avLst/>
              <a:gdLst/>
              <a:ahLst/>
              <a:cxnLst/>
              <a:rect l="l" t="t" r="r" b="b"/>
              <a:pathLst>
                <a:path w="438" h="1988" extrusionOk="0">
                  <a:moveTo>
                    <a:pt x="0" y="1"/>
                  </a:moveTo>
                  <a:lnTo>
                    <a:pt x="0" y="34"/>
                  </a:lnTo>
                  <a:lnTo>
                    <a:pt x="0" y="270"/>
                  </a:lnTo>
                  <a:lnTo>
                    <a:pt x="0" y="472"/>
                  </a:lnTo>
                  <a:lnTo>
                    <a:pt x="67" y="943"/>
                  </a:lnTo>
                  <a:lnTo>
                    <a:pt x="168" y="1448"/>
                  </a:lnTo>
                  <a:lnTo>
                    <a:pt x="236" y="1718"/>
                  </a:lnTo>
                  <a:lnTo>
                    <a:pt x="337" y="1953"/>
                  </a:lnTo>
                  <a:lnTo>
                    <a:pt x="370" y="1987"/>
                  </a:lnTo>
                  <a:lnTo>
                    <a:pt x="438" y="1987"/>
                  </a:lnTo>
                  <a:lnTo>
                    <a:pt x="438" y="1920"/>
                  </a:lnTo>
                  <a:lnTo>
                    <a:pt x="438" y="1684"/>
                  </a:lnTo>
                  <a:lnTo>
                    <a:pt x="370" y="1415"/>
                  </a:lnTo>
                  <a:lnTo>
                    <a:pt x="269" y="910"/>
                  </a:lnTo>
                  <a:lnTo>
                    <a:pt x="202" y="472"/>
                  </a:lnTo>
                  <a:lnTo>
                    <a:pt x="135" y="236"/>
                  </a:lnTo>
                  <a:lnTo>
                    <a:pt x="101" y="34"/>
                  </a:lnTo>
                  <a:lnTo>
                    <a:pt x="67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4" name="Google Shape;674;p4"/>
            <p:cNvSpPr/>
            <p:nvPr/>
          </p:nvSpPr>
          <p:spPr>
            <a:xfrm>
              <a:off x="2791844" y="5817387"/>
              <a:ext cx="33610" cy="42577"/>
            </a:xfrm>
            <a:custGeom>
              <a:avLst/>
              <a:gdLst/>
              <a:ahLst/>
              <a:cxnLst/>
              <a:rect l="l" t="t" r="r" b="b"/>
              <a:pathLst>
                <a:path w="506" h="641" extrusionOk="0">
                  <a:moveTo>
                    <a:pt x="472" y="0"/>
                  </a:moveTo>
                  <a:lnTo>
                    <a:pt x="371" y="101"/>
                  </a:lnTo>
                  <a:lnTo>
                    <a:pt x="270" y="202"/>
                  </a:lnTo>
                  <a:lnTo>
                    <a:pt x="202" y="169"/>
                  </a:lnTo>
                  <a:lnTo>
                    <a:pt x="68" y="68"/>
                  </a:lnTo>
                  <a:lnTo>
                    <a:pt x="0" y="68"/>
                  </a:lnTo>
                  <a:lnTo>
                    <a:pt x="0" y="101"/>
                  </a:lnTo>
                  <a:lnTo>
                    <a:pt x="34" y="202"/>
                  </a:lnTo>
                  <a:lnTo>
                    <a:pt x="135" y="270"/>
                  </a:lnTo>
                  <a:lnTo>
                    <a:pt x="169" y="303"/>
                  </a:lnTo>
                  <a:lnTo>
                    <a:pt x="68" y="539"/>
                  </a:lnTo>
                  <a:lnTo>
                    <a:pt x="68" y="606"/>
                  </a:lnTo>
                  <a:lnTo>
                    <a:pt x="101" y="640"/>
                  </a:lnTo>
                  <a:lnTo>
                    <a:pt x="169" y="640"/>
                  </a:lnTo>
                  <a:lnTo>
                    <a:pt x="236" y="606"/>
                  </a:lnTo>
                  <a:lnTo>
                    <a:pt x="337" y="337"/>
                  </a:lnTo>
                  <a:lnTo>
                    <a:pt x="371" y="337"/>
                  </a:lnTo>
                  <a:lnTo>
                    <a:pt x="404" y="303"/>
                  </a:lnTo>
                  <a:lnTo>
                    <a:pt x="404" y="236"/>
                  </a:lnTo>
                  <a:lnTo>
                    <a:pt x="505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5" name="Google Shape;675;p4"/>
            <p:cNvSpPr/>
            <p:nvPr/>
          </p:nvSpPr>
          <p:spPr>
            <a:xfrm>
              <a:off x="2568199" y="5786102"/>
              <a:ext cx="156624" cy="147657"/>
            </a:xfrm>
            <a:custGeom>
              <a:avLst/>
              <a:gdLst/>
              <a:ahLst/>
              <a:cxnLst/>
              <a:rect l="l" t="t" r="r" b="b"/>
              <a:pathLst>
                <a:path w="2358" h="2223" extrusionOk="0">
                  <a:moveTo>
                    <a:pt x="1650" y="0"/>
                  </a:moveTo>
                  <a:lnTo>
                    <a:pt x="1314" y="101"/>
                  </a:lnTo>
                  <a:lnTo>
                    <a:pt x="708" y="168"/>
                  </a:lnTo>
                  <a:lnTo>
                    <a:pt x="405" y="202"/>
                  </a:lnTo>
                  <a:lnTo>
                    <a:pt x="102" y="303"/>
                  </a:lnTo>
                  <a:lnTo>
                    <a:pt x="102" y="202"/>
                  </a:lnTo>
                  <a:lnTo>
                    <a:pt x="34" y="202"/>
                  </a:lnTo>
                  <a:lnTo>
                    <a:pt x="1" y="236"/>
                  </a:lnTo>
                  <a:lnTo>
                    <a:pt x="1" y="471"/>
                  </a:lnTo>
                  <a:lnTo>
                    <a:pt x="1" y="673"/>
                  </a:lnTo>
                  <a:lnTo>
                    <a:pt x="34" y="1145"/>
                  </a:lnTo>
                  <a:lnTo>
                    <a:pt x="135" y="1650"/>
                  </a:lnTo>
                  <a:lnTo>
                    <a:pt x="203" y="1919"/>
                  </a:lnTo>
                  <a:lnTo>
                    <a:pt x="304" y="2155"/>
                  </a:lnTo>
                  <a:lnTo>
                    <a:pt x="337" y="2222"/>
                  </a:lnTo>
                  <a:lnTo>
                    <a:pt x="371" y="2222"/>
                  </a:lnTo>
                  <a:lnTo>
                    <a:pt x="405" y="2188"/>
                  </a:lnTo>
                  <a:lnTo>
                    <a:pt x="438" y="2121"/>
                  </a:lnTo>
                  <a:lnTo>
                    <a:pt x="405" y="1885"/>
                  </a:lnTo>
                  <a:lnTo>
                    <a:pt x="337" y="1616"/>
                  </a:lnTo>
                  <a:lnTo>
                    <a:pt x="236" y="1111"/>
                  </a:lnTo>
                  <a:lnTo>
                    <a:pt x="203" y="741"/>
                  </a:lnTo>
                  <a:lnTo>
                    <a:pt x="135" y="370"/>
                  </a:lnTo>
                  <a:lnTo>
                    <a:pt x="539" y="370"/>
                  </a:lnTo>
                  <a:lnTo>
                    <a:pt x="943" y="303"/>
                  </a:lnTo>
                  <a:lnTo>
                    <a:pt x="1852" y="168"/>
                  </a:lnTo>
                  <a:lnTo>
                    <a:pt x="1886" y="202"/>
                  </a:lnTo>
                  <a:lnTo>
                    <a:pt x="1987" y="202"/>
                  </a:lnTo>
                  <a:lnTo>
                    <a:pt x="1987" y="471"/>
                  </a:lnTo>
                  <a:lnTo>
                    <a:pt x="2021" y="774"/>
                  </a:lnTo>
                  <a:lnTo>
                    <a:pt x="2155" y="1784"/>
                  </a:lnTo>
                  <a:lnTo>
                    <a:pt x="1751" y="1784"/>
                  </a:lnTo>
                  <a:lnTo>
                    <a:pt x="1347" y="1885"/>
                  </a:lnTo>
                  <a:lnTo>
                    <a:pt x="842" y="1919"/>
                  </a:lnTo>
                  <a:lnTo>
                    <a:pt x="607" y="1986"/>
                  </a:lnTo>
                  <a:lnTo>
                    <a:pt x="506" y="2054"/>
                  </a:lnTo>
                  <a:lnTo>
                    <a:pt x="438" y="2121"/>
                  </a:lnTo>
                  <a:lnTo>
                    <a:pt x="506" y="2188"/>
                  </a:lnTo>
                  <a:lnTo>
                    <a:pt x="842" y="2188"/>
                  </a:lnTo>
                  <a:lnTo>
                    <a:pt x="1246" y="2121"/>
                  </a:lnTo>
                  <a:lnTo>
                    <a:pt x="1718" y="2054"/>
                  </a:lnTo>
                  <a:lnTo>
                    <a:pt x="1987" y="2020"/>
                  </a:lnTo>
                  <a:lnTo>
                    <a:pt x="2189" y="1953"/>
                  </a:lnTo>
                  <a:lnTo>
                    <a:pt x="2256" y="1986"/>
                  </a:lnTo>
                  <a:lnTo>
                    <a:pt x="2290" y="1986"/>
                  </a:lnTo>
                  <a:lnTo>
                    <a:pt x="2357" y="1953"/>
                  </a:lnTo>
                  <a:lnTo>
                    <a:pt x="2357" y="1885"/>
                  </a:lnTo>
                  <a:lnTo>
                    <a:pt x="2189" y="875"/>
                  </a:lnTo>
                  <a:lnTo>
                    <a:pt x="2155" y="438"/>
                  </a:lnTo>
                  <a:lnTo>
                    <a:pt x="2122" y="236"/>
                  </a:lnTo>
                  <a:lnTo>
                    <a:pt x="2054" y="34"/>
                  </a:lnTo>
                  <a:lnTo>
                    <a:pt x="2021" y="34"/>
                  </a:lnTo>
                  <a:lnTo>
                    <a:pt x="1987" y="67"/>
                  </a:lnTo>
                  <a:lnTo>
                    <a:pt x="1987" y="34"/>
                  </a:lnTo>
                  <a:lnTo>
                    <a:pt x="1920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6" name="Google Shape;676;p4"/>
            <p:cNvSpPr/>
            <p:nvPr/>
          </p:nvSpPr>
          <p:spPr>
            <a:xfrm>
              <a:off x="2727015" y="5754750"/>
              <a:ext cx="154366" cy="167783"/>
            </a:xfrm>
            <a:custGeom>
              <a:avLst/>
              <a:gdLst/>
              <a:ahLst/>
              <a:cxnLst/>
              <a:rect l="l" t="t" r="r" b="b"/>
              <a:pathLst>
                <a:path w="2324" h="2526" extrusionOk="0">
                  <a:moveTo>
                    <a:pt x="1953" y="203"/>
                  </a:moveTo>
                  <a:lnTo>
                    <a:pt x="1953" y="640"/>
                  </a:lnTo>
                  <a:lnTo>
                    <a:pt x="1986" y="1112"/>
                  </a:lnTo>
                  <a:lnTo>
                    <a:pt x="2054" y="1583"/>
                  </a:lnTo>
                  <a:lnTo>
                    <a:pt x="2155" y="2021"/>
                  </a:lnTo>
                  <a:lnTo>
                    <a:pt x="2188" y="2054"/>
                  </a:lnTo>
                  <a:lnTo>
                    <a:pt x="2155" y="2054"/>
                  </a:lnTo>
                  <a:lnTo>
                    <a:pt x="1751" y="2088"/>
                  </a:lnTo>
                  <a:lnTo>
                    <a:pt x="1347" y="2155"/>
                  </a:lnTo>
                  <a:lnTo>
                    <a:pt x="943" y="2189"/>
                  </a:lnTo>
                  <a:lnTo>
                    <a:pt x="505" y="2256"/>
                  </a:lnTo>
                  <a:lnTo>
                    <a:pt x="337" y="1347"/>
                  </a:lnTo>
                  <a:lnTo>
                    <a:pt x="168" y="438"/>
                  </a:lnTo>
                  <a:lnTo>
                    <a:pt x="606" y="405"/>
                  </a:lnTo>
                  <a:lnTo>
                    <a:pt x="1044" y="371"/>
                  </a:lnTo>
                  <a:lnTo>
                    <a:pt x="1953" y="203"/>
                  </a:lnTo>
                  <a:close/>
                  <a:moveTo>
                    <a:pt x="1953" y="1"/>
                  </a:moveTo>
                  <a:lnTo>
                    <a:pt x="1044" y="169"/>
                  </a:lnTo>
                  <a:lnTo>
                    <a:pt x="572" y="203"/>
                  </a:lnTo>
                  <a:lnTo>
                    <a:pt x="101" y="304"/>
                  </a:lnTo>
                  <a:lnTo>
                    <a:pt x="67" y="337"/>
                  </a:lnTo>
                  <a:lnTo>
                    <a:pt x="67" y="371"/>
                  </a:lnTo>
                  <a:lnTo>
                    <a:pt x="34" y="371"/>
                  </a:lnTo>
                  <a:lnTo>
                    <a:pt x="0" y="438"/>
                  </a:lnTo>
                  <a:lnTo>
                    <a:pt x="34" y="943"/>
                  </a:lnTo>
                  <a:lnTo>
                    <a:pt x="101" y="1448"/>
                  </a:lnTo>
                  <a:lnTo>
                    <a:pt x="236" y="1987"/>
                  </a:lnTo>
                  <a:lnTo>
                    <a:pt x="370" y="2492"/>
                  </a:lnTo>
                  <a:lnTo>
                    <a:pt x="404" y="2526"/>
                  </a:lnTo>
                  <a:lnTo>
                    <a:pt x="471" y="2526"/>
                  </a:lnTo>
                  <a:lnTo>
                    <a:pt x="539" y="2492"/>
                  </a:lnTo>
                  <a:lnTo>
                    <a:pt x="539" y="2425"/>
                  </a:lnTo>
                  <a:lnTo>
                    <a:pt x="539" y="2357"/>
                  </a:lnTo>
                  <a:lnTo>
                    <a:pt x="943" y="2391"/>
                  </a:lnTo>
                  <a:lnTo>
                    <a:pt x="1380" y="2357"/>
                  </a:lnTo>
                  <a:lnTo>
                    <a:pt x="1784" y="2290"/>
                  </a:lnTo>
                  <a:lnTo>
                    <a:pt x="2188" y="2189"/>
                  </a:lnTo>
                  <a:lnTo>
                    <a:pt x="2222" y="2122"/>
                  </a:lnTo>
                  <a:lnTo>
                    <a:pt x="2188" y="2088"/>
                  </a:lnTo>
                  <a:lnTo>
                    <a:pt x="2289" y="2088"/>
                  </a:lnTo>
                  <a:lnTo>
                    <a:pt x="2289" y="2054"/>
                  </a:lnTo>
                  <a:lnTo>
                    <a:pt x="2323" y="1987"/>
                  </a:lnTo>
                  <a:lnTo>
                    <a:pt x="2289" y="1549"/>
                  </a:lnTo>
                  <a:lnTo>
                    <a:pt x="2222" y="1078"/>
                  </a:lnTo>
                  <a:lnTo>
                    <a:pt x="2121" y="607"/>
                  </a:lnTo>
                  <a:lnTo>
                    <a:pt x="2020" y="169"/>
                  </a:lnTo>
                  <a:lnTo>
                    <a:pt x="2054" y="102"/>
                  </a:lnTo>
                  <a:lnTo>
                    <a:pt x="2054" y="68"/>
                  </a:lnTo>
                  <a:lnTo>
                    <a:pt x="2020" y="34"/>
                  </a:lnTo>
                  <a:lnTo>
                    <a:pt x="1953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7" name="Google Shape;677;p4"/>
            <p:cNvSpPr/>
            <p:nvPr/>
          </p:nvSpPr>
          <p:spPr>
            <a:xfrm>
              <a:off x="2472019" y="5864347"/>
              <a:ext cx="35868" cy="47027"/>
            </a:xfrm>
            <a:custGeom>
              <a:avLst/>
              <a:gdLst/>
              <a:ahLst/>
              <a:cxnLst/>
              <a:rect l="l" t="t" r="r" b="b"/>
              <a:pathLst>
                <a:path w="540" h="708" extrusionOk="0">
                  <a:moveTo>
                    <a:pt x="304" y="135"/>
                  </a:moveTo>
                  <a:lnTo>
                    <a:pt x="270" y="270"/>
                  </a:lnTo>
                  <a:lnTo>
                    <a:pt x="203" y="371"/>
                  </a:lnTo>
                  <a:lnTo>
                    <a:pt x="136" y="404"/>
                  </a:lnTo>
                  <a:lnTo>
                    <a:pt x="136" y="371"/>
                  </a:lnTo>
                  <a:lnTo>
                    <a:pt x="136" y="303"/>
                  </a:lnTo>
                  <a:lnTo>
                    <a:pt x="203" y="202"/>
                  </a:lnTo>
                  <a:lnTo>
                    <a:pt x="237" y="169"/>
                  </a:lnTo>
                  <a:lnTo>
                    <a:pt x="304" y="135"/>
                  </a:lnTo>
                  <a:close/>
                  <a:moveTo>
                    <a:pt x="304" y="0"/>
                  </a:moveTo>
                  <a:lnTo>
                    <a:pt x="169" y="34"/>
                  </a:lnTo>
                  <a:lnTo>
                    <a:pt x="68" y="135"/>
                  </a:lnTo>
                  <a:lnTo>
                    <a:pt x="35" y="135"/>
                  </a:lnTo>
                  <a:lnTo>
                    <a:pt x="35" y="169"/>
                  </a:lnTo>
                  <a:lnTo>
                    <a:pt x="35" y="202"/>
                  </a:lnTo>
                  <a:lnTo>
                    <a:pt x="1" y="337"/>
                  </a:lnTo>
                  <a:lnTo>
                    <a:pt x="1" y="438"/>
                  </a:lnTo>
                  <a:lnTo>
                    <a:pt x="102" y="674"/>
                  </a:lnTo>
                  <a:lnTo>
                    <a:pt x="102" y="707"/>
                  </a:lnTo>
                  <a:lnTo>
                    <a:pt x="169" y="707"/>
                  </a:lnTo>
                  <a:lnTo>
                    <a:pt x="203" y="674"/>
                  </a:lnTo>
                  <a:lnTo>
                    <a:pt x="203" y="640"/>
                  </a:lnTo>
                  <a:lnTo>
                    <a:pt x="169" y="505"/>
                  </a:lnTo>
                  <a:lnTo>
                    <a:pt x="237" y="573"/>
                  </a:lnTo>
                  <a:lnTo>
                    <a:pt x="304" y="640"/>
                  </a:lnTo>
                  <a:lnTo>
                    <a:pt x="371" y="674"/>
                  </a:lnTo>
                  <a:lnTo>
                    <a:pt x="472" y="707"/>
                  </a:lnTo>
                  <a:lnTo>
                    <a:pt x="506" y="674"/>
                  </a:lnTo>
                  <a:lnTo>
                    <a:pt x="540" y="640"/>
                  </a:lnTo>
                  <a:lnTo>
                    <a:pt x="540" y="573"/>
                  </a:lnTo>
                  <a:lnTo>
                    <a:pt x="472" y="539"/>
                  </a:lnTo>
                  <a:lnTo>
                    <a:pt x="371" y="505"/>
                  </a:lnTo>
                  <a:lnTo>
                    <a:pt x="304" y="438"/>
                  </a:lnTo>
                  <a:lnTo>
                    <a:pt x="405" y="337"/>
                  </a:lnTo>
                  <a:lnTo>
                    <a:pt x="472" y="202"/>
                  </a:lnTo>
                  <a:lnTo>
                    <a:pt x="472" y="101"/>
                  </a:lnTo>
                  <a:lnTo>
                    <a:pt x="439" y="34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8" name="Google Shape;678;p4"/>
            <p:cNvSpPr/>
            <p:nvPr/>
          </p:nvSpPr>
          <p:spPr>
            <a:xfrm>
              <a:off x="2089625" y="6172946"/>
              <a:ext cx="152174" cy="147657"/>
            </a:xfrm>
            <a:custGeom>
              <a:avLst/>
              <a:gdLst/>
              <a:ahLst/>
              <a:cxnLst/>
              <a:rect l="l" t="t" r="r" b="b"/>
              <a:pathLst>
                <a:path w="2291" h="2223" extrusionOk="0">
                  <a:moveTo>
                    <a:pt x="1886" y="203"/>
                  </a:moveTo>
                  <a:lnTo>
                    <a:pt x="1953" y="573"/>
                  </a:lnTo>
                  <a:lnTo>
                    <a:pt x="1987" y="943"/>
                  </a:lnTo>
                  <a:lnTo>
                    <a:pt x="2054" y="1381"/>
                  </a:lnTo>
                  <a:lnTo>
                    <a:pt x="2122" y="1819"/>
                  </a:lnTo>
                  <a:lnTo>
                    <a:pt x="1953" y="1819"/>
                  </a:lnTo>
                  <a:lnTo>
                    <a:pt x="1751" y="1852"/>
                  </a:lnTo>
                  <a:lnTo>
                    <a:pt x="1381" y="1886"/>
                  </a:lnTo>
                  <a:lnTo>
                    <a:pt x="910" y="1953"/>
                  </a:lnTo>
                  <a:lnTo>
                    <a:pt x="674" y="2021"/>
                  </a:lnTo>
                  <a:lnTo>
                    <a:pt x="472" y="2088"/>
                  </a:lnTo>
                  <a:lnTo>
                    <a:pt x="371" y="1617"/>
                  </a:lnTo>
                  <a:lnTo>
                    <a:pt x="270" y="1179"/>
                  </a:lnTo>
                  <a:lnTo>
                    <a:pt x="169" y="809"/>
                  </a:lnTo>
                  <a:lnTo>
                    <a:pt x="102" y="438"/>
                  </a:lnTo>
                  <a:lnTo>
                    <a:pt x="1011" y="337"/>
                  </a:lnTo>
                  <a:lnTo>
                    <a:pt x="1886" y="203"/>
                  </a:lnTo>
                  <a:close/>
                  <a:moveTo>
                    <a:pt x="1886" y="1"/>
                  </a:moveTo>
                  <a:lnTo>
                    <a:pt x="977" y="102"/>
                  </a:lnTo>
                  <a:lnTo>
                    <a:pt x="68" y="270"/>
                  </a:lnTo>
                  <a:lnTo>
                    <a:pt x="1" y="304"/>
                  </a:lnTo>
                  <a:lnTo>
                    <a:pt x="1" y="371"/>
                  </a:lnTo>
                  <a:lnTo>
                    <a:pt x="1" y="573"/>
                  </a:lnTo>
                  <a:lnTo>
                    <a:pt x="1" y="775"/>
                  </a:lnTo>
                  <a:lnTo>
                    <a:pt x="68" y="1213"/>
                  </a:lnTo>
                  <a:lnTo>
                    <a:pt x="169" y="1684"/>
                  </a:lnTo>
                  <a:lnTo>
                    <a:pt x="236" y="1953"/>
                  </a:lnTo>
                  <a:lnTo>
                    <a:pt x="337" y="2189"/>
                  </a:lnTo>
                  <a:lnTo>
                    <a:pt x="405" y="2223"/>
                  </a:lnTo>
                  <a:lnTo>
                    <a:pt x="438" y="2189"/>
                  </a:lnTo>
                  <a:lnTo>
                    <a:pt x="876" y="2189"/>
                  </a:lnTo>
                  <a:lnTo>
                    <a:pt x="1280" y="2122"/>
                  </a:lnTo>
                  <a:lnTo>
                    <a:pt x="1718" y="2054"/>
                  </a:lnTo>
                  <a:lnTo>
                    <a:pt x="1953" y="2021"/>
                  </a:lnTo>
                  <a:lnTo>
                    <a:pt x="2189" y="1953"/>
                  </a:lnTo>
                  <a:lnTo>
                    <a:pt x="2223" y="1987"/>
                  </a:lnTo>
                  <a:lnTo>
                    <a:pt x="2256" y="1987"/>
                  </a:lnTo>
                  <a:lnTo>
                    <a:pt x="2290" y="1953"/>
                  </a:lnTo>
                  <a:lnTo>
                    <a:pt x="2290" y="1920"/>
                  </a:lnTo>
                  <a:lnTo>
                    <a:pt x="2290" y="1718"/>
                  </a:lnTo>
                  <a:lnTo>
                    <a:pt x="2256" y="1482"/>
                  </a:lnTo>
                  <a:lnTo>
                    <a:pt x="2189" y="1044"/>
                  </a:lnTo>
                  <a:lnTo>
                    <a:pt x="2122" y="539"/>
                  </a:lnTo>
                  <a:lnTo>
                    <a:pt x="2054" y="270"/>
                  </a:lnTo>
                  <a:lnTo>
                    <a:pt x="1987" y="34"/>
                  </a:lnTo>
                  <a:lnTo>
                    <a:pt x="1953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79" name="Google Shape;679;p4"/>
            <p:cNvSpPr/>
            <p:nvPr/>
          </p:nvSpPr>
          <p:spPr>
            <a:xfrm>
              <a:off x="2205931" y="6065608"/>
              <a:ext cx="33610" cy="49285"/>
            </a:xfrm>
            <a:custGeom>
              <a:avLst/>
              <a:gdLst/>
              <a:ahLst/>
              <a:cxnLst/>
              <a:rect l="l" t="t" r="r" b="b"/>
              <a:pathLst>
                <a:path w="506" h="742" extrusionOk="0">
                  <a:moveTo>
                    <a:pt x="169" y="1"/>
                  </a:moveTo>
                  <a:lnTo>
                    <a:pt x="68" y="68"/>
                  </a:lnTo>
                  <a:lnTo>
                    <a:pt x="34" y="169"/>
                  </a:lnTo>
                  <a:lnTo>
                    <a:pt x="34" y="270"/>
                  </a:lnTo>
                  <a:lnTo>
                    <a:pt x="101" y="371"/>
                  </a:lnTo>
                  <a:lnTo>
                    <a:pt x="202" y="438"/>
                  </a:lnTo>
                  <a:lnTo>
                    <a:pt x="337" y="438"/>
                  </a:lnTo>
                  <a:lnTo>
                    <a:pt x="337" y="506"/>
                  </a:lnTo>
                  <a:lnTo>
                    <a:pt x="303" y="539"/>
                  </a:lnTo>
                  <a:lnTo>
                    <a:pt x="236" y="573"/>
                  </a:lnTo>
                  <a:lnTo>
                    <a:pt x="101" y="573"/>
                  </a:lnTo>
                  <a:lnTo>
                    <a:pt x="68" y="539"/>
                  </a:lnTo>
                  <a:lnTo>
                    <a:pt x="0" y="573"/>
                  </a:lnTo>
                  <a:lnTo>
                    <a:pt x="0" y="607"/>
                  </a:lnTo>
                  <a:lnTo>
                    <a:pt x="0" y="640"/>
                  </a:lnTo>
                  <a:lnTo>
                    <a:pt x="34" y="674"/>
                  </a:lnTo>
                  <a:lnTo>
                    <a:pt x="101" y="708"/>
                  </a:lnTo>
                  <a:lnTo>
                    <a:pt x="202" y="741"/>
                  </a:lnTo>
                  <a:lnTo>
                    <a:pt x="303" y="708"/>
                  </a:lnTo>
                  <a:lnTo>
                    <a:pt x="404" y="674"/>
                  </a:lnTo>
                  <a:lnTo>
                    <a:pt x="472" y="607"/>
                  </a:lnTo>
                  <a:lnTo>
                    <a:pt x="505" y="506"/>
                  </a:lnTo>
                  <a:lnTo>
                    <a:pt x="505" y="405"/>
                  </a:lnTo>
                  <a:lnTo>
                    <a:pt x="472" y="337"/>
                  </a:lnTo>
                  <a:lnTo>
                    <a:pt x="438" y="304"/>
                  </a:lnTo>
                  <a:lnTo>
                    <a:pt x="371" y="270"/>
                  </a:lnTo>
                  <a:lnTo>
                    <a:pt x="202" y="270"/>
                  </a:lnTo>
                  <a:lnTo>
                    <a:pt x="169" y="203"/>
                  </a:lnTo>
                  <a:lnTo>
                    <a:pt x="202" y="169"/>
                  </a:lnTo>
                  <a:lnTo>
                    <a:pt x="236" y="135"/>
                  </a:lnTo>
                  <a:lnTo>
                    <a:pt x="337" y="102"/>
                  </a:lnTo>
                  <a:lnTo>
                    <a:pt x="371" y="102"/>
                  </a:lnTo>
                  <a:lnTo>
                    <a:pt x="371" y="68"/>
                  </a:lnTo>
                  <a:lnTo>
                    <a:pt x="337" y="34"/>
                  </a:lnTo>
                  <a:lnTo>
                    <a:pt x="303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0" name="Google Shape;680;p4"/>
            <p:cNvSpPr/>
            <p:nvPr/>
          </p:nvSpPr>
          <p:spPr>
            <a:xfrm>
              <a:off x="2357972" y="6034323"/>
              <a:ext cx="42577" cy="60444"/>
            </a:xfrm>
            <a:custGeom>
              <a:avLst/>
              <a:gdLst/>
              <a:ahLst/>
              <a:cxnLst/>
              <a:rect l="l" t="t" r="r" b="b"/>
              <a:pathLst>
                <a:path w="641" h="910" extrusionOk="0">
                  <a:moveTo>
                    <a:pt x="438" y="236"/>
                  </a:moveTo>
                  <a:lnTo>
                    <a:pt x="472" y="270"/>
                  </a:lnTo>
                  <a:lnTo>
                    <a:pt x="506" y="337"/>
                  </a:lnTo>
                  <a:lnTo>
                    <a:pt x="506" y="505"/>
                  </a:lnTo>
                  <a:lnTo>
                    <a:pt x="472" y="573"/>
                  </a:lnTo>
                  <a:lnTo>
                    <a:pt x="438" y="640"/>
                  </a:lnTo>
                  <a:lnTo>
                    <a:pt x="304" y="707"/>
                  </a:lnTo>
                  <a:lnTo>
                    <a:pt x="270" y="741"/>
                  </a:lnTo>
                  <a:lnTo>
                    <a:pt x="236" y="404"/>
                  </a:lnTo>
                  <a:lnTo>
                    <a:pt x="236" y="236"/>
                  </a:lnTo>
                  <a:close/>
                  <a:moveTo>
                    <a:pt x="169" y="0"/>
                  </a:moveTo>
                  <a:lnTo>
                    <a:pt x="135" y="101"/>
                  </a:lnTo>
                  <a:lnTo>
                    <a:pt x="102" y="168"/>
                  </a:lnTo>
                  <a:lnTo>
                    <a:pt x="68" y="371"/>
                  </a:lnTo>
                  <a:lnTo>
                    <a:pt x="68" y="573"/>
                  </a:lnTo>
                  <a:lnTo>
                    <a:pt x="135" y="775"/>
                  </a:lnTo>
                  <a:lnTo>
                    <a:pt x="68" y="775"/>
                  </a:lnTo>
                  <a:lnTo>
                    <a:pt x="1" y="842"/>
                  </a:lnTo>
                  <a:lnTo>
                    <a:pt x="34" y="876"/>
                  </a:lnTo>
                  <a:lnTo>
                    <a:pt x="68" y="909"/>
                  </a:lnTo>
                  <a:lnTo>
                    <a:pt x="236" y="909"/>
                  </a:lnTo>
                  <a:lnTo>
                    <a:pt x="405" y="808"/>
                  </a:lnTo>
                  <a:lnTo>
                    <a:pt x="539" y="674"/>
                  </a:lnTo>
                  <a:lnTo>
                    <a:pt x="607" y="505"/>
                  </a:lnTo>
                  <a:lnTo>
                    <a:pt x="640" y="404"/>
                  </a:lnTo>
                  <a:lnTo>
                    <a:pt x="607" y="337"/>
                  </a:lnTo>
                  <a:lnTo>
                    <a:pt x="539" y="168"/>
                  </a:lnTo>
                  <a:lnTo>
                    <a:pt x="472" y="135"/>
                  </a:lnTo>
                  <a:lnTo>
                    <a:pt x="371" y="101"/>
                  </a:lnTo>
                  <a:lnTo>
                    <a:pt x="236" y="135"/>
                  </a:lnTo>
                  <a:lnTo>
                    <a:pt x="203" y="34"/>
                  </a:lnTo>
                  <a:lnTo>
                    <a:pt x="169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1" name="Google Shape;681;p4"/>
            <p:cNvSpPr/>
            <p:nvPr/>
          </p:nvSpPr>
          <p:spPr>
            <a:xfrm>
              <a:off x="2147745" y="6226616"/>
              <a:ext cx="44835" cy="49285"/>
            </a:xfrm>
            <a:custGeom>
              <a:avLst/>
              <a:gdLst/>
              <a:ahLst/>
              <a:cxnLst/>
              <a:rect l="l" t="t" r="r" b="b"/>
              <a:pathLst>
                <a:path w="675" h="742" extrusionOk="0">
                  <a:moveTo>
                    <a:pt x="68" y="1"/>
                  </a:moveTo>
                  <a:lnTo>
                    <a:pt x="1" y="34"/>
                  </a:lnTo>
                  <a:lnTo>
                    <a:pt x="1" y="68"/>
                  </a:lnTo>
                  <a:lnTo>
                    <a:pt x="35" y="135"/>
                  </a:lnTo>
                  <a:lnTo>
                    <a:pt x="102" y="169"/>
                  </a:lnTo>
                  <a:lnTo>
                    <a:pt x="304" y="169"/>
                  </a:lnTo>
                  <a:lnTo>
                    <a:pt x="68" y="607"/>
                  </a:lnTo>
                  <a:lnTo>
                    <a:pt x="68" y="674"/>
                  </a:lnTo>
                  <a:lnTo>
                    <a:pt x="102" y="708"/>
                  </a:lnTo>
                  <a:lnTo>
                    <a:pt x="136" y="741"/>
                  </a:lnTo>
                  <a:lnTo>
                    <a:pt x="203" y="741"/>
                  </a:lnTo>
                  <a:lnTo>
                    <a:pt x="506" y="607"/>
                  </a:lnTo>
                  <a:lnTo>
                    <a:pt x="607" y="573"/>
                  </a:lnTo>
                  <a:lnTo>
                    <a:pt x="674" y="539"/>
                  </a:lnTo>
                  <a:lnTo>
                    <a:pt x="674" y="472"/>
                  </a:lnTo>
                  <a:lnTo>
                    <a:pt x="674" y="438"/>
                  </a:lnTo>
                  <a:lnTo>
                    <a:pt x="607" y="405"/>
                  </a:lnTo>
                  <a:lnTo>
                    <a:pt x="573" y="405"/>
                  </a:lnTo>
                  <a:lnTo>
                    <a:pt x="472" y="438"/>
                  </a:lnTo>
                  <a:lnTo>
                    <a:pt x="338" y="472"/>
                  </a:lnTo>
                  <a:lnTo>
                    <a:pt x="540" y="135"/>
                  </a:lnTo>
                  <a:lnTo>
                    <a:pt x="573" y="102"/>
                  </a:lnTo>
                  <a:lnTo>
                    <a:pt x="540" y="34"/>
                  </a:lnTo>
                  <a:lnTo>
                    <a:pt x="506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2" name="Google Shape;682;p4"/>
            <p:cNvSpPr/>
            <p:nvPr/>
          </p:nvSpPr>
          <p:spPr>
            <a:xfrm>
              <a:off x="2299852" y="5978395"/>
              <a:ext cx="154366" cy="161075"/>
            </a:xfrm>
            <a:custGeom>
              <a:avLst/>
              <a:gdLst/>
              <a:ahLst/>
              <a:cxnLst/>
              <a:rect l="l" t="t" r="r" b="b"/>
              <a:pathLst>
                <a:path w="2324" h="2425" extrusionOk="0">
                  <a:moveTo>
                    <a:pt x="1919" y="135"/>
                  </a:moveTo>
                  <a:lnTo>
                    <a:pt x="2020" y="1044"/>
                  </a:lnTo>
                  <a:lnTo>
                    <a:pt x="2122" y="1987"/>
                  </a:lnTo>
                  <a:lnTo>
                    <a:pt x="1684" y="2054"/>
                  </a:lnTo>
                  <a:lnTo>
                    <a:pt x="1280" y="2122"/>
                  </a:lnTo>
                  <a:lnTo>
                    <a:pt x="876" y="2189"/>
                  </a:lnTo>
                  <a:lnTo>
                    <a:pt x="472" y="2290"/>
                  </a:lnTo>
                  <a:lnTo>
                    <a:pt x="472" y="2256"/>
                  </a:lnTo>
                  <a:lnTo>
                    <a:pt x="438" y="1819"/>
                  </a:lnTo>
                  <a:lnTo>
                    <a:pt x="371" y="1347"/>
                  </a:lnTo>
                  <a:lnTo>
                    <a:pt x="270" y="876"/>
                  </a:lnTo>
                  <a:lnTo>
                    <a:pt x="135" y="438"/>
                  </a:lnTo>
                  <a:lnTo>
                    <a:pt x="1044" y="337"/>
                  </a:lnTo>
                  <a:lnTo>
                    <a:pt x="1482" y="270"/>
                  </a:lnTo>
                  <a:lnTo>
                    <a:pt x="1919" y="135"/>
                  </a:lnTo>
                  <a:close/>
                  <a:moveTo>
                    <a:pt x="1919" y="0"/>
                  </a:moveTo>
                  <a:lnTo>
                    <a:pt x="1482" y="68"/>
                  </a:lnTo>
                  <a:lnTo>
                    <a:pt x="1010" y="135"/>
                  </a:lnTo>
                  <a:lnTo>
                    <a:pt x="68" y="270"/>
                  </a:lnTo>
                  <a:lnTo>
                    <a:pt x="34" y="303"/>
                  </a:lnTo>
                  <a:lnTo>
                    <a:pt x="0" y="337"/>
                  </a:lnTo>
                  <a:lnTo>
                    <a:pt x="0" y="404"/>
                  </a:lnTo>
                  <a:lnTo>
                    <a:pt x="34" y="438"/>
                  </a:lnTo>
                  <a:lnTo>
                    <a:pt x="68" y="909"/>
                  </a:lnTo>
                  <a:lnTo>
                    <a:pt x="135" y="1381"/>
                  </a:lnTo>
                  <a:lnTo>
                    <a:pt x="236" y="1819"/>
                  </a:lnTo>
                  <a:lnTo>
                    <a:pt x="337" y="2290"/>
                  </a:lnTo>
                  <a:lnTo>
                    <a:pt x="337" y="2324"/>
                  </a:lnTo>
                  <a:lnTo>
                    <a:pt x="438" y="2324"/>
                  </a:lnTo>
                  <a:lnTo>
                    <a:pt x="472" y="2391"/>
                  </a:lnTo>
                  <a:lnTo>
                    <a:pt x="505" y="2425"/>
                  </a:lnTo>
                  <a:lnTo>
                    <a:pt x="909" y="2425"/>
                  </a:lnTo>
                  <a:lnTo>
                    <a:pt x="1313" y="2357"/>
                  </a:lnTo>
                  <a:lnTo>
                    <a:pt x="1751" y="2256"/>
                  </a:lnTo>
                  <a:lnTo>
                    <a:pt x="2122" y="2088"/>
                  </a:lnTo>
                  <a:lnTo>
                    <a:pt x="2122" y="2155"/>
                  </a:lnTo>
                  <a:lnTo>
                    <a:pt x="2155" y="2223"/>
                  </a:lnTo>
                  <a:lnTo>
                    <a:pt x="2223" y="2256"/>
                  </a:lnTo>
                  <a:lnTo>
                    <a:pt x="2290" y="2223"/>
                  </a:lnTo>
                  <a:lnTo>
                    <a:pt x="2324" y="2155"/>
                  </a:lnTo>
                  <a:lnTo>
                    <a:pt x="2290" y="1650"/>
                  </a:lnTo>
                  <a:lnTo>
                    <a:pt x="2256" y="1112"/>
                  </a:lnTo>
                  <a:lnTo>
                    <a:pt x="2189" y="606"/>
                  </a:lnTo>
                  <a:lnTo>
                    <a:pt x="2054" y="101"/>
                  </a:lnTo>
                  <a:lnTo>
                    <a:pt x="2020" y="68"/>
                  </a:lnTo>
                  <a:lnTo>
                    <a:pt x="1987" y="68"/>
                  </a:lnTo>
                  <a:lnTo>
                    <a:pt x="1987" y="34"/>
                  </a:lnTo>
                  <a:lnTo>
                    <a:pt x="1919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3" name="Google Shape;683;p4"/>
            <p:cNvSpPr/>
            <p:nvPr/>
          </p:nvSpPr>
          <p:spPr>
            <a:xfrm>
              <a:off x="2250633" y="6146112"/>
              <a:ext cx="156624" cy="152108"/>
            </a:xfrm>
            <a:custGeom>
              <a:avLst/>
              <a:gdLst/>
              <a:ahLst/>
              <a:cxnLst/>
              <a:rect l="l" t="t" r="r" b="b"/>
              <a:pathLst>
                <a:path w="2358" h="2290" extrusionOk="0">
                  <a:moveTo>
                    <a:pt x="1953" y="304"/>
                  </a:moveTo>
                  <a:lnTo>
                    <a:pt x="1987" y="607"/>
                  </a:lnTo>
                  <a:lnTo>
                    <a:pt x="2054" y="943"/>
                  </a:lnTo>
                  <a:lnTo>
                    <a:pt x="2088" y="1381"/>
                  </a:lnTo>
                  <a:lnTo>
                    <a:pt x="2122" y="1583"/>
                  </a:lnTo>
                  <a:lnTo>
                    <a:pt x="2189" y="1819"/>
                  </a:lnTo>
                  <a:lnTo>
                    <a:pt x="1280" y="1920"/>
                  </a:lnTo>
                  <a:lnTo>
                    <a:pt x="842" y="1987"/>
                  </a:lnTo>
                  <a:lnTo>
                    <a:pt x="405" y="2122"/>
                  </a:lnTo>
                  <a:lnTo>
                    <a:pt x="337" y="1684"/>
                  </a:lnTo>
                  <a:lnTo>
                    <a:pt x="270" y="1246"/>
                  </a:lnTo>
                  <a:lnTo>
                    <a:pt x="236" y="809"/>
                  </a:lnTo>
                  <a:lnTo>
                    <a:pt x="169" y="573"/>
                  </a:lnTo>
                  <a:lnTo>
                    <a:pt x="102" y="371"/>
                  </a:lnTo>
                  <a:lnTo>
                    <a:pt x="102" y="371"/>
                  </a:lnTo>
                  <a:lnTo>
                    <a:pt x="270" y="405"/>
                  </a:lnTo>
                  <a:lnTo>
                    <a:pt x="472" y="405"/>
                  </a:lnTo>
                  <a:lnTo>
                    <a:pt x="842" y="371"/>
                  </a:lnTo>
                  <a:lnTo>
                    <a:pt x="1415" y="337"/>
                  </a:lnTo>
                  <a:lnTo>
                    <a:pt x="1953" y="304"/>
                  </a:lnTo>
                  <a:close/>
                  <a:moveTo>
                    <a:pt x="1987" y="1"/>
                  </a:moveTo>
                  <a:lnTo>
                    <a:pt x="1953" y="34"/>
                  </a:lnTo>
                  <a:lnTo>
                    <a:pt x="1953" y="102"/>
                  </a:lnTo>
                  <a:lnTo>
                    <a:pt x="1448" y="135"/>
                  </a:lnTo>
                  <a:lnTo>
                    <a:pt x="943" y="169"/>
                  </a:lnTo>
                  <a:lnTo>
                    <a:pt x="506" y="203"/>
                  </a:lnTo>
                  <a:lnTo>
                    <a:pt x="304" y="236"/>
                  </a:lnTo>
                  <a:lnTo>
                    <a:pt x="203" y="304"/>
                  </a:lnTo>
                  <a:lnTo>
                    <a:pt x="102" y="371"/>
                  </a:lnTo>
                  <a:lnTo>
                    <a:pt x="68" y="371"/>
                  </a:lnTo>
                  <a:lnTo>
                    <a:pt x="34" y="506"/>
                  </a:lnTo>
                  <a:lnTo>
                    <a:pt x="1" y="640"/>
                  </a:lnTo>
                  <a:lnTo>
                    <a:pt x="34" y="977"/>
                  </a:lnTo>
                  <a:lnTo>
                    <a:pt x="102" y="1583"/>
                  </a:lnTo>
                  <a:lnTo>
                    <a:pt x="135" y="1785"/>
                  </a:lnTo>
                  <a:lnTo>
                    <a:pt x="169" y="1987"/>
                  </a:lnTo>
                  <a:lnTo>
                    <a:pt x="169" y="2088"/>
                  </a:lnTo>
                  <a:lnTo>
                    <a:pt x="236" y="2189"/>
                  </a:lnTo>
                  <a:lnTo>
                    <a:pt x="304" y="2256"/>
                  </a:lnTo>
                  <a:lnTo>
                    <a:pt x="371" y="2290"/>
                  </a:lnTo>
                  <a:lnTo>
                    <a:pt x="438" y="2290"/>
                  </a:lnTo>
                  <a:lnTo>
                    <a:pt x="438" y="2256"/>
                  </a:lnTo>
                  <a:lnTo>
                    <a:pt x="438" y="2223"/>
                  </a:lnTo>
                  <a:lnTo>
                    <a:pt x="876" y="2223"/>
                  </a:lnTo>
                  <a:lnTo>
                    <a:pt x="1314" y="2155"/>
                  </a:lnTo>
                  <a:lnTo>
                    <a:pt x="2189" y="1987"/>
                  </a:lnTo>
                  <a:lnTo>
                    <a:pt x="2290" y="1987"/>
                  </a:lnTo>
                  <a:lnTo>
                    <a:pt x="2324" y="1953"/>
                  </a:lnTo>
                  <a:lnTo>
                    <a:pt x="2357" y="1718"/>
                  </a:lnTo>
                  <a:lnTo>
                    <a:pt x="2324" y="1516"/>
                  </a:lnTo>
                  <a:lnTo>
                    <a:pt x="2223" y="1078"/>
                  </a:lnTo>
                  <a:lnTo>
                    <a:pt x="2155" y="539"/>
                  </a:lnTo>
                  <a:lnTo>
                    <a:pt x="2122" y="270"/>
                  </a:lnTo>
                  <a:lnTo>
                    <a:pt x="2054" y="34"/>
                  </a:lnTo>
                  <a:lnTo>
                    <a:pt x="2021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1 column" type="tx">
  <p:cSld name="TITLE_AND_BODY">
    <p:spTree>
      <p:nvGrpSpPr>
        <p:cNvPr id="1" name="Shape 6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85" name="Google Shape;685;p5"/>
          <p:cNvGrpSpPr/>
          <p:nvPr/>
        </p:nvGrpSpPr>
        <p:grpSpPr>
          <a:xfrm>
            <a:off x="1841376" y="4540815"/>
            <a:ext cx="1110494" cy="612269"/>
            <a:chOff x="1003176" y="4540815"/>
            <a:chExt cx="1110494" cy="612269"/>
          </a:xfrm>
        </p:grpSpPr>
        <p:sp>
          <p:nvSpPr>
            <p:cNvPr id="686" name="Google Shape;686;p5"/>
            <p:cNvSpPr/>
            <p:nvPr/>
          </p:nvSpPr>
          <p:spPr>
            <a:xfrm>
              <a:off x="1003176" y="4540815"/>
              <a:ext cx="1110494" cy="612269"/>
            </a:xfrm>
            <a:custGeom>
              <a:avLst/>
              <a:gdLst/>
              <a:ahLst/>
              <a:cxnLst/>
              <a:rect l="l" t="t" r="r" b="b"/>
              <a:pathLst>
                <a:path w="22289" h="12289" extrusionOk="0">
                  <a:moveTo>
                    <a:pt x="472" y="5757"/>
                  </a:moveTo>
                  <a:lnTo>
                    <a:pt x="674" y="6262"/>
                  </a:lnTo>
                  <a:lnTo>
                    <a:pt x="943" y="6734"/>
                  </a:lnTo>
                  <a:lnTo>
                    <a:pt x="606" y="6734"/>
                  </a:lnTo>
                  <a:lnTo>
                    <a:pt x="438" y="6666"/>
                  </a:lnTo>
                  <a:lnTo>
                    <a:pt x="270" y="6565"/>
                  </a:lnTo>
                  <a:lnTo>
                    <a:pt x="169" y="6464"/>
                  </a:lnTo>
                  <a:lnTo>
                    <a:pt x="135" y="6363"/>
                  </a:lnTo>
                  <a:lnTo>
                    <a:pt x="135" y="6262"/>
                  </a:lnTo>
                  <a:lnTo>
                    <a:pt x="169" y="6128"/>
                  </a:lnTo>
                  <a:lnTo>
                    <a:pt x="303" y="5926"/>
                  </a:lnTo>
                  <a:lnTo>
                    <a:pt x="472" y="5757"/>
                  </a:lnTo>
                  <a:close/>
                  <a:moveTo>
                    <a:pt x="11414" y="6094"/>
                  </a:moveTo>
                  <a:lnTo>
                    <a:pt x="11548" y="6161"/>
                  </a:lnTo>
                  <a:lnTo>
                    <a:pt x="11717" y="6565"/>
                  </a:lnTo>
                  <a:lnTo>
                    <a:pt x="11784" y="6969"/>
                  </a:lnTo>
                  <a:lnTo>
                    <a:pt x="11548" y="6835"/>
                  </a:lnTo>
                  <a:lnTo>
                    <a:pt x="11245" y="6734"/>
                  </a:lnTo>
                  <a:lnTo>
                    <a:pt x="10976" y="6633"/>
                  </a:lnTo>
                  <a:lnTo>
                    <a:pt x="10673" y="6565"/>
                  </a:lnTo>
                  <a:lnTo>
                    <a:pt x="10875" y="6363"/>
                  </a:lnTo>
                  <a:lnTo>
                    <a:pt x="11077" y="6195"/>
                  </a:lnTo>
                  <a:lnTo>
                    <a:pt x="11178" y="6128"/>
                  </a:lnTo>
                  <a:lnTo>
                    <a:pt x="11279" y="6094"/>
                  </a:lnTo>
                  <a:close/>
                  <a:moveTo>
                    <a:pt x="1852" y="0"/>
                  </a:moveTo>
                  <a:lnTo>
                    <a:pt x="1785" y="34"/>
                  </a:lnTo>
                  <a:lnTo>
                    <a:pt x="1751" y="101"/>
                  </a:lnTo>
                  <a:lnTo>
                    <a:pt x="1549" y="741"/>
                  </a:lnTo>
                  <a:lnTo>
                    <a:pt x="1280" y="1347"/>
                  </a:lnTo>
                  <a:lnTo>
                    <a:pt x="775" y="2559"/>
                  </a:lnTo>
                  <a:lnTo>
                    <a:pt x="573" y="3199"/>
                  </a:lnTo>
                  <a:lnTo>
                    <a:pt x="404" y="3805"/>
                  </a:lnTo>
                  <a:lnTo>
                    <a:pt x="337" y="4141"/>
                  </a:lnTo>
                  <a:lnTo>
                    <a:pt x="303" y="4478"/>
                  </a:lnTo>
                  <a:lnTo>
                    <a:pt x="303" y="4781"/>
                  </a:lnTo>
                  <a:lnTo>
                    <a:pt x="303" y="5151"/>
                  </a:lnTo>
                  <a:lnTo>
                    <a:pt x="371" y="5421"/>
                  </a:lnTo>
                  <a:lnTo>
                    <a:pt x="438" y="5690"/>
                  </a:lnTo>
                  <a:lnTo>
                    <a:pt x="202" y="5825"/>
                  </a:lnTo>
                  <a:lnTo>
                    <a:pt x="135" y="5926"/>
                  </a:lnTo>
                  <a:lnTo>
                    <a:pt x="68" y="6027"/>
                  </a:lnTo>
                  <a:lnTo>
                    <a:pt x="0" y="6128"/>
                  </a:lnTo>
                  <a:lnTo>
                    <a:pt x="0" y="6262"/>
                  </a:lnTo>
                  <a:lnTo>
                    <a:pt x="0" y="6363"/>
                  </a:lnTo>
                  <a:lnTo>
                    <a:pt x="34" y="6498"/>
                  </a:lnTo>
                  <a:lnTo>
                    <a:pt x="101" y="6633"/>
                  </a:lnTo>
                  <a:lnTo>
                    <a:pt x="202" y="6734"/>
                  </a:lnTo>
                  <a:lnTo>
                    <a:pt x="337" y="6801"/>
                  </a:lnTo>
                  <a:lnTo>
                    <a:pt x="472" y="6868"/>
                  </a:lnTo>
                  <a:lnTo>
                    <a:pt x="775" y="6902"/>
                  </a:lnTo>
                  <a:lnTo>
                    <a:pt x="1078" y="6902"/>
                  </a:lnTo>
                  <a:lnTo>
                    <a:pt x="1414" y="7340"/>
                  </a:lnTo>
                  <a:lnTo>
                    <a:pt x="1818" y="7744"/>
                  </a:lnTo>
                  <a:lnTo>
                    <a:pt x="2256" y="8047"/>
                  </a:lnTo>
                  <a:lnTo>
                    <a:pt x="2458" y="8182"/>
                  </a:lnTo>
                  <a:lnTo>
                    <a:pt x="2694" y="8283"/>
                  </a:lnTo>
                  <a:lnTo>
                    <a:pt x="3300" y="8485"/>
                  </a:lnTo>
                  <a:lnTo>
                    <a:pt x="3939" y="8653"/>
                  </a:lnTo>
                  <a:lnTo>
                    <a:pt x="5252" y="8956"/>
                  </a:lnTo>
                  <a:lnTo>
                    <a:pt x="5825" y="9057"/>
                  </a:lnTo>
                  <a:lnTo>
                    <a:pt x="6397" y="9091"/>
                  </a:lnTo>
                  <a:lnTo>
                    <a:pt x="6700" y="9091"/>
                  </a:lnTo>
                  <a:lnTo>
                    <a:pt x="6969" y="9057"/>
                  </a:lnTo>
                  <a:lnTo>
                    <a:pt x="7273" y="9023"/>
                  </a:lnTo>
                  <a:lnTo>
                    <a:pt x="7542" y="8922"/>
                  </a:lnTo>
                  <a:lnTo>
                    <a:pt x="7845" y="8821"/>
                  </a:lnTo>
                  <a:lnTo>
                    <a:pt x="8081" y="8720"/>
                  </a:lnTo>
                  <a:lnTo>
                    <a:pt x="8586" y="8417"/>
                  </a:lnTo>
                  <a:lnTo>
                    <a:pt x="9091" y="8081"/>
                  </a:lnTo>
                  <a:lnTo>
                    <a:pt x="9528" y="7710"/>
                  </a:lnTo>
                  <a:lnTo>
                    <a:pt x="10067" y="7205"/>
                  </a:lnTo>
                  <a:lnTo>
                    <a:pt x="10572" y="6700"/>
                  </a:lnTo>
                  <a:lnTo>
                    <a:pt x="11178" y="6902"/>
                  </a:lnTo>
                  <a:lnTo>
                    <a:pt x="11515" y="7070"/>
                  </a:lnTo>
                  <a:lnTo>
                    <a:pt x="11818" y="7205"/>
                  </a:lnTo>
                  <a:lnTo>
                    <a:pt x="11851" y="7609"/>
                  </a:lnTo>
                  <a:lnTo>
                    <a:pt x="11851" y="8013"/>
                  </a:lnTo>
                  <a:lnTo>
                    <a:pt x="11818" y="8855"/>
                  </a:lnTo>
                  <a:lnTo>
                    <a:pt x="11851" y="9326"/>
                  </a:lnTo>
                  <a:lnTo>
                    <a:pt x="11986" y="9798"/>
                  </a:lnTo>
                  <a:lnTo>
                    <a:pt x="12121" y="10269"/>
                  </a:lnTo>
                  <a:lnTo>
                    <a:pt x="12323" y="10707"/>
                  </a:lnTo>
                  <a:lnTo>
                    <a:pt x="12592" y="11144"/>
                  </a:lnTo>
                  <a:lnTo>
                    <a:pt x="12895" y="11515"/>
                  </a:lnTo>
                  <a:lnTo>
                    <a:pt x="13232" y="11885"/>
                  </a:lnTo>
                  <a:lnTo>
                    <a:pt x="13636" y="12188"/>
                  </a:lnTo>
                  <a:lnTo>
                    <a:pt x="13737" y="12289"/>
                  </a:lnTo>
                  <a:lnTo>
                    <a:pt x="14073" y="12289"/>
                  </a:lnTo>
                  <a:lnTo>
                    <a:pt x="13501" y="11818"/>
                  </a:lnTo>
                  <a:lnTo>
                    <a:pt x="13265" y="11548"/>
                  </a:lnTo>
                  <a:lnTo>
                    <a:pt x="12996" y="11279"/>
                  </a:lnTo>
                  <a:lnTo>
                    <a:pt x="12794" y="11010"/>
                  </a:lnTo>
                  <a:lnTo>
                    <a:pt x="12592" y="10707"/>
                  </a:lnTo>
                  <a:lnTo>
                    <a:pt x="12424" y="10404"/>
                  </a:lnTo>
                  <a:lnTo>
                    <a:pt x="12255" y="10067"/>
                  </a:lnTo>
                  <a:lnTo>
                    <a:pt x="12188" y="9798"/>
                  </a:lnTo>
                  <a:lnTo>
                    <a:pt x="12121" y="9562"/>
                  </a:lnTo>
                  <a:lnTo>
                    <a:pt x="12087" y="9023"/>
                  </a:lnTo>
                  <a:lnTo>
                    <a:pt x="12087" y="8451"/>
                  </a:lnTo>
                  <a:lnTo>
                    <a:pt x="12087" y="7912"/>
                  </a:lnTo>
                  <a:lnTo>
                    <a:pt x="12087" y="7340"/>
                  </a:lnTo>
                  <a:lnTo>
                    <a:pt x="12053" y="7070"/>
                  </a:lnTo>
                  <a:lnTo>
                    <a:pt x="11986" y="6835"/>
                  </a:lnTo>
                  <a:lnTo>
                    <a:pt x="11919" y="6565"/>
                  </a:lnTo>
                  <a:lnTo>
                    <a:pt x="11818" y="6363"/>
                  </a:lnTo>
                  <a:lnTo>
                    <a:pt x="11683" y="6128"/>
                  </a:lnTo>
                  <a:lnTo>
                    <a:pt x="11481" y="5926"/>
                  </a:lnTo>
                  <a:lnTo>
                    <a:pt x="11346" y="5825"/>
                  </a:lnTo>
                  <a:lnTo>
                    <a:pt x="11279" y="5791"/>
                  </a:lnTo>
                  <a:lnTo>
                    <a:pt x="11245" y="5825"/>
                  </a:lnTo>
                  <a:lnTo>
                    <a:pt x="10437" y="6565"/>
                  </a:lnTo>
                  <a:lnTo>
                    <a:pt x="9663" y="7306"/>
                  </a:lnTo>
                  <a:lnTo>
                    <a:pt x="9225" y="7676"/>
                  </a:lnTo>
                  <a:lnTo>
                    <a:pt x="8788" y="7979"/>
                  </a:lnTo>
                  <a:lnTo>
                    <a:pt x="8350" y="8283"/>
                  </a:lnTo>
                  <a:lnTo>
                    <a:pt x="7879" y="8552"/>
                  </a:lnTo>
                  <a:lnTo>
                    <a:pt x="7576" y="8687"/>
                  </a:lnTo>
                  <a:lnTo>
                    <a:pt x="7306" y="8754"/>
                  </a:lnTo>
                  <a:lnTo>
                    <a:pt x="7003" y="8821"/>
                  </a:lnTo>
                  <a:lnTo>
                    <a:pt x="6734" y="8855"/>
                  </a:lnTo>
                  <a:lnTo>
                    <a:pt x="6128" y="8855"/>
                  </a:lnTo>
                  <a:lnTo>
                    <a:pt x="5522" y="8788"/>
                  </a:lnTo>
                  <a:lnTo>
                    <a:pt x="4916" y="8687"/>
                  </a:lnTo>
                  <a:lnTo>
                    <a:pt x="4310" y="8518"/>
                  </a:lnTo>
                  <a:lnTo>
                    <a:pt x="3165" y="8215"/>
                  </a:lnTo>
                  <a:lnTo>
                    <a:pt x="2896" y="8114"/>
                  </a:lnTo>
                  <a:lnTo>
                    <a:pt x="2593" y="7979"/>
                  </a:lnTo>
                  <a:lnTo>
                    <a:pt x="2357" y="7845"/>
                  </a:lnTo>
                  <a:lnTo>
                    <a:pt x="2088" y="7643"/>
                  </a:lnTo>
                  <a:lnTo>
                    <a:pt x="1852" y="7441"/>
                  </a:lnTo>
                  <a:lnTo>
                    <a:pt x="1650" y="7239"/>
                  </a:lnTo>
                  <a:lnTo>
                    <a:pt x="1448" y="6969"/>
                  </a:lnTo>
                  <a:lnTo>
                    <a:pt x="1246" y="6734"/>
                  </a:lnTo>
                  <a:lnTo>
                    <a:pt x="1078" y="6464"/>
                  </a:lnTo>
                  <a:lnTo>
                    <a:pt x="943" y="6161"/>
                  </a:lnTo>
                  <a:lnTo>
                    <a:pt x="808" y="5892"/>
                  </a:lnTo>
                  <a:lnTo>
                    <a:pt x="707" y="5589"/>
                  </a:lnTo>
                  <a:lnTo>
                    <a:pt x="606" y="5286"/>
                  </a:lnTo>
                  <a:lnTo>
                    <a:pt x="573" y="5017"/>
                  </a:lnTo>
                  <a:lnTo>
                    <a:pt x="539" y="4714"/>
                  </a:lnTo>
                  <a:lnTo>
                    <a:pt x="539" y="4411"/>
                  </a:lnTo>
                  <a:lnTo>
                    <a:pt x="606" y="3872"/>
                  </a:lnTo>
                  <a:lnTo>
                    <a:pt x="707" y="3333"/>
                  </a:lnTo>
                  <a:lnTo>
                    <a:pt x="909" y="2828"/>
                  </a:lnTo>
                  <a:lnTo>
                    <a:pt x="1111" y="2290"/>
                  </a:lnTo>
                  <a:lnTo>
                    <a:pt x="1549" y="1280"/>
                  </a:lnTo>
                  <a:lnTo>
                    <a:pt x="1751" y="775"/>
                  </a:lnTo>
                  <a:lnTo>
                    <a:pt x="1953" y="236"/>
                  </a:lnTo>
                  <a:lnTo>
                    <a:pt x="3266" y="472"/>
                  </a:lnTo>
                  <a:lnTo>
                    <a:pt x="4545" y="741"/>
                  </a:lnTo>
                  <a:lnTo>
                    <a:pt x="5858" y="1044"/>
                  </a:lnTo>
                  <a:lnTo>
                    <a:pt x="7138" y="1381"/>
                  </a:lnTo>
                  <a:lnTo>
                    <a:pt x="8417" y="1751"/>
                  </a:lnTo>
                  <a:lnTo>
                    <a:pt x="9663" y="2189"/>
                  </a:lnTo>
                  <a:lnTo>
                    <a:pt x="10909" y="2626"/>
                  </a:lnTo>
                  <a:lnTo>
                    <a:pt x="12154" y="3098"/>
                  </a:lnTo>
                  <a:lnTo>
                    <a:pt x="13434" y="3636"/>
                  </a:lnTo>
                  <a:lnTo>
                    <a:pt x="14713" y="4209"/>
                  </a:lnTo>
                  <a:lnTo>
                    <a:pt x="17238" y="5387"/>
                  </a:lnTo>
                  <a:lnTo>
                    <a:pt x="19763" y="6633"/>
                  </a:lnTo>
                  <a:lnTo>
                    <a:pt x="20336" y="6902"/>
                  </a:lnTo>
                  <a:lnTo>
                    <a:pt x="20706" y="7070"/>
                  </a:lnTo>
                  <a:lnTo>
                    <a:pt x="21076" y="7272"/>
                  </a:lnTo>
                  <a:lnTo>
                    <a:pt x="21413" y="7508"/>
                  </a:lnTo>
                  <a:lnTo>
                    <a:pt x="21716" y="7744"/>
                  </a:lnTo>
                  <a:lnTo>
                    <a:pt x="21851" y="7878"/>
                  </a:lnTo>
                  <a:lnTo>
                    <a:pt x="21952" y="8013"/>
                  </a:lnTo>
                  <a:lnTo>
                    <a:pt x="22019" y="8148"/>
                  </a:lnTo>
                  <a:lnTo>
                    <a:pt x="22053" y="8316"/>
                  </a:lnTo>
                  <a:lnTo>
                    <a:pt x="21548" y="9461"/>
                  </a:lnTo>
                  <a:lnTo>
                    <a:pt x="21009" y="10606"/>
                  </a:lnTo>
                  <a:lnTo>
                    <a:pt x="20605" y="11447"/>
                  </a:lnTo>
                  <a:lnTo>
                    <a:pt x="20167" y="12289"/>
                  </a:lnTo>
                  <a:lnTo>
                    <a:pt x="20470" y="12289"/>
                  </a:lnTo>
                  <a:lnTo>
                    <a:pt x="20773" y="11582"/>
                  </a:lnTo>
                  <a:lnTo>
                    <a:pt x="21076" y="10942"/>
                  </a:lnTo>
                  <a:lnTo>
                    <a:pt x="21649" y="9764"/>
                  </a:lnTo>
                  <a:lnTo>
                    <a:pt x="21884" y="9158"/>
                  </a:lnTo>
                  <a:lnTo>
                    <a:pt x="22019" y="8855"/>
                  </a:lnTo>
                  <a:lnTo>
                    <a:pt x="22086" y="8518"/>
                  </a:lnTo>
                  <a:lnTo>
                    <a:pt x="22154" y="8552"/>
                  </a:lnTo>
                  <a:lnTo>
                    <a:pt x="22221" y="8552"/>
                  </a:lnTo>
                  <a:lnTo>
                    <a:pt x="22255" y="8518"/>
                  </a:lnTo>
                  <a:lnTo>
                    <a:pt x="22288" y="8451"/>
                  </a:lnTo>
                  <a:lnTo>
                    <a:pt x="22255" y="8215"/>
                  </a:lnTo>
                  <a:lnTo>
                    <a:pt x="22187" y="8047"/>
                  </a:lnTo>
                  <a:lnTo>
                    <a:pt x="22086" y="7845"/>
                  </a:lnTo>
                  <a:lnTo>
                    <a:pt x="21952" y="7710"/>
                  </a:lnTo>
                  <a:lnTo>
                    <a:pt x="21581" y="7407"/>
                  </a:lnTo>
                  <a:lnTo>
                    <a:pt x="21245" y="7171"/>
                  </a:lnTo>
                  <a:lnTo>
                    <a:pt x="20639" y="6801"/>
                  </a:lnTo>
                  <a:lnTo>
                    <a:pt x="19999" y="6498"/>
                  </a:lnTo>
                  <a:lnTo>
                    <a:pt x="18720" y="5858"/>
                  </a:lnTo>
                  <a:lnTo>
                    <a:pt x="17339" y="5185"/>
                  </a:lnTo>
                  <a:lnTo>
                    <a:pt x="15959" y="4545"/>
                  </a:lnTo>
                  <a:lnTo>
                    <a:pt x="14578" y="3906"/>
                  </a:lnTo>
                  <a:lnTo>
                    <a:pt x="13164" y="3300"/>
                  </a:lnTo>
                  <a:lnTo>
                    <a:pt x="11851" y="2761"/>
                  </a:lnTo>
                  <a:lnTo>
                    <a:pt x="10538" y="2256"/>
                  </a:lnTo>
                  <a:lnTo>
                    <a:pt x="9192" y="1785"/>
                  </a:lnTo>
                  <a:lnTo>
                    <a:pt x="7845" y="1381"/>
                  </a:lnTo>
                  <a:lnTo>
                    <a:pt x="6397" y="943"/>
                  </a:lnTo>
                  <a:lnTo>
                    <a:pt x="4949" y="573"/>
                  </a:lnTo>
                  <a:lnTo>
                    <a:pt x="4209" y="438"/>
                  </a:lnTo>
                  <a:lnTo>
                    <a:pt x="3468" y="270"/>
                  </a:lnTo>
                  <a:lnTo>
                    <a:pt x="2727" y="169"/>
                  </a:lnTo>
                  <a:lnTo>
                    <a:pt x="1987" y="101"/>
                  </a:lnTo>
                  <a:lnTo>
                    <a:pt x="1919" y="34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7" name="Google Shape;687;p5"/>
            <p:cNvSpPr/>
            <p:nvPr/>
          </p:nvSpPr>
          <p:spPr>
            <a:xfrm>
              <a:off x="1058529" y="4589442"/>
              <a:ext cx="471371" cy="375811"/>
            </a:xfrm>
            <a:custGeom>
              <a:avLst/>
              <a:gdLst/>
              <a:ahLst/>
              <a:cxnLst/>
              <a:rect l="l" t="t" r="r" b="b"/>
              <a:pathLst>
                <a:path w="9461" h="7543" extrusionOk="0">
                  <a:moveTo>
                    <a:pt x="3805" y="472"/>
                  </a:moveTo>
                  <a:lnTo>
                    <a:pt x="4377" y="573"/>
                  </a:lnTo>
                  <a:lnTo>
                    <a:pt x="4916" y="708"/>
                  </a:lnTo>
                  <a:lnTo>
                    <a:pt x="5488" y="876"/>
                  </a:lnTo>
                  <a:lnTo>
                    <a:pt x="6027" y="1044"/>
                  </a:lnTo>
                  <a:lnTo>
                    <a:pt x="6566" y="1246"/>
                  </a:lnTo>
                  <a:lnTo>
                    <a:pt x="7104" y="1482"/>
                  </a:lnTo>
                  <a:lnTo>
                    <a:pt x="7643" y="1718"/>
                  </a:lnTo>
                  <a:lnTo>
                    <a:pt x="8182" y="1953"/>
                  </a:lnTo>
                  <a:lnTo>
                    <a:pt x="8586" y="2223"/>
                  </a:lnTo>
                  <a:lnTo>
                    <a:pt x="8754" y="2357"/>
                  </a:lnTo>
                  <a:lnTo>
                    <a:pt x="8922" y="2526"/>
                  </a:lnTo>
                  <a:lnTo>
                    <a:pt x="9023" y="2694"/>
                  </a:lnTo>
                  <a:lnTo>
                    <a:pt x="9124" y="2896"/>
                  </a:lnTo>
                  <a:lnTo>
                    <a:pt x="9192" y="3132"/>
                  </a:lnTo>
                  <a:lnTo>
                    <a:pt x="9225" y="3367"/>
                  </a:lnTo>
                  <a:lnTo>
                    <a:pt x="9192" y="3670"/>
                  </a:lnTo>
                  <a:lnTo>
                    <a:pt x="6498" y="2088"/>
                  </a:lnTo>
                  <a:lnTo>
                    <a:pt x="3805" y="472"/>
                  </a:lnTo>
                  <a:close/>
                  <a:moveTo>
                    <a:pt x="2256" y="203"/>
                  </a:moveTo>
                  <a:lnTo>
                    <a:pt x="2290" y="236"/>
                  </a:lnTo>
                  <a:lnTo>
                    <a:pt x="2323" y="270"/>
                  </a:lnTo>
                  <a:lnTo>
                    <a:pt x="2896" y="337"/>
                  </a:lnTo>
                  <a:lnTo>
                    <a:pt x="3502" y="405"/>
                  </a:lnTo>
                  <a:lnTo>
                    <a:pt x="3771" y="708"/>
                  </a:lnTo>
                  <a:lnTo>
                    <a:pt x="4074" y="943"/>
                  </a:lnTo>
                  <a:lnTo>
                    <a:pt x="4377" y="1179"/>
                  </a:lnTo>
                  <a:lnTo>
                    <a:pt x="4747" y="1415"/>
                  </a:lnTo>
                  <a:lnTo>
                    <a:pt x="5454" y="1819"/>
                  </a:lnTo>
                  <a:lnTo>
                    <a:pt x="6128" y="2189"/>
                  </a:lnTo>
                  <a:lnTo>
                    <a:pt x="9124" y="3940"/>
                  </a:lnTo>
                  <a:lnTo>
                    <a:pt x="9124" y="3940"/>
                  </a:lnTo>
                  <a:lnTo>
                    <a:pt x="7879" y="3603"/>
                  </a:lnTo>
                  <a:lnTo>
                    <a:pt x="7205" y="3435"/>
                  </a:lnTo>
                  <a:lnTo>
                    <a:pt x="6498" y="3300"/>
                  </a:lnTo>
                  <a:lnTo>
                    <a:pt x="5825" y="3199"/>
                  </a:lnTo>
                  <a:lnTo>
                    <a:pt x="5084" y="3132"/>
                  </a:lnTo>
                  <a:lnTo>
                    <a:pt x="4377" y="3098"/>
                  </a:lnTo>
                  <a:lnTo>
                    <a:pt x="3670" y="3098"/>
                  </a:lnTo>
                  <a:lnTo>
                    <a:pt x="3670" y="3064"/>
                  </a:lnTo>
                  <a:lnTo>
                    <a:pt x="3636" y="3031"/>
                  </a:lnTo>
                  <a:lnTo>
                    <a:pt x="2896" y="2627"/>
                  </a:lnTo>
                  <a:lnTo>
                    <a:pt x="2121" y="2256"/>
                  </a:lnTo>
                  <a:lnTo>
                    <a:pt x="1414" y="1852"/>
                  </a:lnTo>
                  <a:lnTo>
                    <a:pt x="1010" y="1650"/>
                  </a:lnTo>
                  <a:lnTo>
                    <a:pt x="640" y="1516"/>
                  </a:lnTo>
                  <a:lnTo>
                    <a:pt x="775" y="1280"/>
                  </a:lnTo>
                  <a:lnTo>
                    <a:pt x="943" y="1078"/>
                  </a:lnTo>
                  <a:lnTo>
                    <a:pt x="1111" y="876"/>
                  </a:lnTo>
                  <a:lnTo>
                    <a:pt x="1313" y="708"/>
                  </a:lnTo>
                  <a:lnTo>
                    <a:pt x="1515" y="539"/>
                  </a:lnTo>
                  <a:lnTo>
                    <a:pt x="1751" y="405"/>
                  </a:lnTo>
                  <a:lnTo>
                    <a:pt x="1987" y="304"/>
                  </a:lnTo>
                  <a:lnTo>
                    <a:pt x="2256" y="203"/>
                  </a:lnTo>
                  <a:close/>
                  <a:moveTo>
                    <a:pt x="573" y="1583"/>
                  </a:moveTo>
                  <a:lnTo>
                    <a:pt x="943" y="1819"/>
                  </a:lnTo>
                  <a:lnTo>
                    <a:pt x="1280" y="2021"/>
                  </a:lnTo>
                  <a:lnTo>
                    <a:pt x="2054" y="2425"/>
                  </a:lnTo>
                  <a:lnTo>
                    <a:pt x="2727" y="2795"/>
                  </a:lnTo>
                  <a:lnTo>
                    <a:pt x="3401" y="3132"/>
                  </a:lnTo>
                  <a:lnTo>
                    <a:pt x="2963" y="3165"/>
                  </a:lnTo>
                  <a:lnTo>
                    <a:pt x="2525" y="3266"/>
                  </a:lnTo>
                  <a:lnTo>
                    <a:pt x="2088" y="3367"/>
                  </a:lnTo>
                  <a:lnTo>
                    <a:pt x="1684" y="3502"/>
                  </a:lnTo>
                  <a:lnTo>
                    <a:pt x="1280" y="3637"/>
                  </a:lnTo>
                  <a:lnTo>
                    <a:pt x="876" y="3839"/>
                  </a:lnTo>
                  <a:lnTo>
                    <a:pt x="505" y="4074"/>
                  </a:lnTo>
                  <a:lnTo>
                    <a:pt x="169" y="4344"/>
                  </a:lnTo>
                  <a:lnTo>
                    <a:pt x="135" y="3805"/>
                  </a:lnTo>
                  <a:lnTo>
                    <a:pt x="169" y="3233"/>
                  </a:lnTo>
                  <a:lnTo>
                    <a:pt x="236" y="2728"/>
                  </a:lnTo>
                  <a:lnTo>
                    <a:pt x="337" y="2256"/>
                  </a:lnTo>
                  <a:lnTo>
                    <a:pt x="438" y="1920"/>
                  </a:lnTo>
                  <a:lnTo>
                    <a:pt x="573" y="1583"/>
                  </a:lnTo>
                  <a:close/>
                  <a:moveTo>
                    <a:pt x="4882" y="3334"/>
                  </a:moveTo>
                  <a:lnTo>
                    <a:pt x="5488" y="3401"/>
                  </a:lnTo>
                  <a:lnTo>
                    <a:pt x="6094" y="3468"/>
                  </a:lnTo>
                  <a:lnTo>
                    <a:pt x="6667" y="3569"/>
                  </a:lnTo>
                  <a:lnTo>
                    <a:pt x="7879" y="3839"/>
                  </a:lnTo>
                  <a:lnTo>
                    <a:pt x="9057" y="4108"/>
                  </a:lnTo>
                  <a:lnTo>
                    <a:pt x="8855" y="4512"/>
                  </a:lnTo>
                  <a:lnTo>
                    <a:pt x="8586" y="4916"/>
                  </a:lnTo>
                  <a:lnTo>
                    <a:pt x="8518" y="5017"/>
                  </a:lnTo>
                  <a:lnTo>
                    <a:pt x="8485" y="4983"/>
                  </a:lnTo>
                  <a:lnTo>
                    <a:pt x="8451" y="4983"/>
                  </a:lnTo>
                  <a:lnTo>
                    <a:pt x="7172" y="4647"/>
                  </a:lnTo>
                  <a:lnTo>
                    <a:pt x="5892" y="4344"/>
                  </a:lnTo>
                  <a:lnTo>
                    <a:pt x="5252" y="4209"/>
                  </a:lnTo>
                  <a:lnTo>
                    <a:pt x="4613" y="4074"/>
                  </a:lnTo>
                  <a:lnTo>
                    <a:pt x="4310" y="4007"/>
                  </a:lnTo>
                  <a:lnTo>
                    <a:pt x="3973" y="3973"/>
                  </a:lnTo>
                  <a:lnTo>
                    <a:pt x="3670" y="3940"/>
                  </a:lnTo>
                  <a:lnTo>
                    <a:pt x="3367" y="3973"/>
                  </a:lnTo>
                  <a:lnTo>
                    <a:pt x="3165" y="4007"/>
                  </a:lnTo>
                  <a:lnTo>
                    <a:pt x="2997" y="4074"/>
                  </a:lnTo>
                  <a:lnTo>
                    <a:pt x="2694" y="4209"/>
                  </a:lnTo>
                  <a:lnTo>
                    <a:pt x="2391" y="4411"/>
                  </a:lnTo>
                  <a:lnTo>
                    <a:pt x="2088" y="4613"/>
                  </a:lnTo>
                  <a:lnTo>
                    <a:pt x="1381" y="5118"/>
                  </a:lnTo>
                  <a:lnTo>
                    <a:pt x="640" y="5556"/>
                  </a:lnTo>
                  <a:lnTo>
                    <a:pt x="539" y="5455"/>
                  </a:lnTo>
                  <a:lnTo>
                    <a:pt x="404" y="5219"/>
                  </a:lnTo>
                  <a:lnTo>
                    <a:pt x="303" y="4983"/>
                  </a:lnTo>
                  <a:lnTo>
                    <a:pt x="236" y="4748"/>
                  </a:lnTo>
                  <a:lnTo>
                    <a:pt x="169" y="4478"/>
                  </a:lnTo>
                  <a:lnTo>
                    <a:pt x="674" y="4209"/>
                  </a:lnTo>
                  <a:lnTo>
                    <a:pt x="1145" y="3973"/>
                  </a:lnTo>
                  <a:lnTo>
                    <a:pt x="1650" y="3805"/>
                  </a:lnTo>
                  <a:lnTo>
                    <a:pt x="2155" y="3637"/>
                  </a:lnTo>
                  <a:lnTo>
                    <a:pt x="2660" y="3502"/>
                  </a:lnTo>
                  <a:lnTo>
                    <a:pt x="3165" y="3401"/>
                  </a:lnTo>
                  <a:lnTo>
                    <a:pt x="3704" y="3367"/>
                  </a:lnTo>
                  <a:lnTo>
                    <a:pt x="4276" y="3334"/>
                  </a:lnTo>
                  <a:close/>
                  <a:moveTo>
                    <a:pt x="3838" y="4108"/>
                  </a:moveTo>
                  <a:lnTo>
                    <a:pt x="4175" y="4142"/>
                  </a:lnTo>
                  <a:lnTo>
                    <a:pt x="4512" y="4209"/>
                  </a:lnTo>
                  <a:lnTo>
                    <a:pt x="5219" y="4377"/>
                  </a:lnTo>
                  <a:lnTo>
                    <a:pt x="5825" y="4546"/>
                  </a:lnTo>
                  <a:lnTo>
                    <a:pt x="7104" y="4849"/>
                  </a:lnTo>
                  <a:lnTo>
                    <a:pt x="8417" y="5152"/>
                  </a:lnTo>
                  <a:lnTo>
                    <a:pt x="8013" y="5690"/>
                  </a:lnTo>
                  <a:lnTo>
                    <a:pt x="7542" y="6195"/>
                  </a:lnTo>
                  <a:lnTo>
                    <a:pt x="7003" y="6633"/>
                  </a:lnTo>
                  <a:lnTo>
                    <a:pt x="6465" y="7003"/>
                  </a:lnTo>
                  <a:lnTo>
                    <a:pt x="6263" y="7105"/>
                  </a:lnTo>
                  <a:lnTo>
                    <a:pt x="6094" y="7206"/>
                  </a:lnTo>
                  <a:lnTo>
                    <a:pt x="5690" y="7307"/>
                  </a:lnTo>
                  <a:lnTo>
                    <a:pt x="5252" y="7340"/>
                  </a:lnTo>
                  <a:lnTo>
                    <a:pt x="4848" y="7307"/>
                  </a:lnTo>
                  <a:lnTo>
                    <a:pt x="4411" y="7273"/>
                  </a:lnTo>
                  <a:lnTo>
                    <a:pt x="4007" y="7172"/>
                  </a:lnTo>
                  <a:lnTo>
                    <a:pt x="3199" y="6936"/>
                  </a:lnTo>
                  <a:lnTo>
                    <a:pt x="2525" y="6734"/>
                  </a:lnTo>
                  <a:lnTo>
                    <a:pt x="1886" y="6465"/>
                  </a:lnTo>
                  <a:lnTo>
                    <a:pt x="1549" y="6296"/>
                  </a:lnTo>
                  <a:lnTo>
                    <a:pt x="1246" y="6128"/>
                  </a:lnTo>
                  <a:lnTo>
                    <a:pt x="977" y="5926"/>
                  </a:lnTo>
                  <a:lnTo>
                    <a:pt x="741" y="5657"/>
                  </a:lnTo>
                  <a:lnTo>
                    <a:pt x="1044" y="5589"/>
                  </a:lnTo>
                  <a:lnTo>
                    <a:pt x="1381" y="5421"/>
                  </a:lnTo>
                  <a:lnTo>
                    <a:pt x="1684" y="5219"/>
                  </a:lnTo>
                  <a:lnTo>
                    <a:pt x="1987" y="4983"/>
                  </a:lnTo>
                  <a:lnTo>
                    <a:pt x="2593" y="4512"/>
                  </a:lnTo>
                  <a:lnTo>
                    <a:pt x="2896" y="4344"/>
                  </a:lnTo>
                  <a:lnTo>
                    <a:pt x="3199" y="4209"/>
                  </a:lnTo>
                  <a:lnTo>
                    <a:pt x="3502" y="4142"/>
                  </a:lnTo>
                  <a:lnTo>
                    <a:pt x="3838" y="4108"/>
                  </a:lnTo>
                  <a:close/>
                  <a:moveTo>
                    <a:pt x="2323" y="1"/>
                  </a:moveTo>
                  <a:lnTo>
                    <a:pt x="1953" y="68"/>
                  </a:lnTo>
                  <a:lnTo>
                    <a:pt x="1616" y="169"/>
                  </a:lnTo>
                  <a:lnTo>
                    <a:pt x="1313" y="337"/>
                  </a:lnTo>
                  <a:lnTo>
                    <a:pt x="1044" y="573"/>
                  </a:lnTo>
                  <a:lnTo>
                    <a:pt x="808" y="842"/>
                  </a:lnTo>
                  <a:lnTo>
                    <a:pt x="606" y="1145"/>
                  </a:lnTo>
                  <a:lnTo>
                    <a:pt x="438" y="1482"/>
                  </a:lnTo>
                  <a:lnTo>
                    <a:pt x="303" y="1819"/>
                  </a:lnTo>
                  <a:lnTo>
                    <a:pt x="202" y="2189"/>
                  </a:lnTo>
                  <a:lnTo>
                    <a:pt x="101" y="2593"/>
                  </a:lnTo>
                  <a:lnTo>
                    <a:pt x="34" y="2963"/>
                  </a:lnTo>
                  <a:lnTo>
                    <a:pt x="0" y="3367"/>
                  </a:lnTo>
                  <a:lnTo>
                    <a:pt x="0" y="3738"/>
                  </a:lnTo>
                  <a:lnTo>
                    <a:pt x="0" y="4445"/>
                  </a:lnTo>
                  <a:lnTo>
                    <a:pt x="0" y="4478"/>
                  </a:lnTo>
                  <a:lnTo>
                    <a:pt x="0" y="4512"/>
                  </a:lnTo>
                  <a:lnTo>
                    <a:pt x="0" y="4546"/>
                  </a:lnTo>
                  <a:lnTo>
                    <a:pt x="34" y="4781"/>
                  </a:lnTo>
                  <a:lnTo>
                    <a:pt x="68" y="4950"/>
                  </a:lnTo>
                  <a:lnTo>
                    <a:pt x="135" y="5152"/>
                  </a:lnTo>
                  <a:lnTo>
                    <a:pt x="303" y="5455"/>
                  </a:lnTo>
                  <a:lnTo>
                    <a:pt x="539" y="5758"/>
                  </a:lnTo>
                  <a:lnTo>
                    <a:pt x="808" y="6027"/>
                  </a:lnTo>
                  <a:lnTo>
                    <a:pt x="1111" y="6263"/>
                  </a:lnTo>
                  <a:lnTo>
                    <a:pt x="1414" y="6465"/>
                  </a:lnTo>
                  <a:lnTo>
                    <a:pt x="1751" y="6633"/>
                  </a:lnTo>
                  <a:lnTo>
                    <a:pt x="2088" y="6768"/>
                  </a:lnTo>
                  <a:lnTo>
                    <a:pt x="2929" y="7105"/>
                  </a:lnTo>
                  <a:lnTo>
                    <a:pt x="3401" y="7273"/>
                  </a:lnTo>
                  <a:lnTo>
                    <a:pt x="3872" y="7374"/>
                  </a:lnTo>
                  <a:lnTo>
                    <a:pt x="4343" y="7475"/>
                  </a:lnTo>
                  <a:lnTo>
                    <a:pt x="4815" y="7542"/>
                  </a:lnTo>
                  <a:lnTo>
                    <a:pt x="5286" y="7542"/>
                  </a:lnTo>
                  <a:lnTo>
                    <a:pt x="5724" y="7475"/>
                  </a:lnTo>
                  <a:lnTo>
                    <a:pt x="6162" y="7374"/>
                  </a:lnTo>
                  <a:lnTo>
                    <a:pt x="6532" y="7172"/>
                  </a:lnTo>
                  <a:lnTo>
                    <a:pt x="6936" y="6970"/>
                  </a:lnTo>
                  <a:lnTo>
                    <a:pt x="7273" y="6700"/>
                  </a:lnTo>
                  <a:lnTo>
                    <a:pt x="7609" y="6397"/>
                  </a:lnTo>
                  <a:lnTo>
                    <a:pt x="7912" y="6061"/>
                  </a:lnTo>
                  <a:lnTo>
                    <a:pt x="8485" y="5387"/>
                  </a:lnTo>
                  <a:lnTo>
                    <a:pt x="8720" y="5118"/>
                  </a:lnTo>
                  <a:lnTo>
                    <a:pt x="8922" y="4781"/>
                  </a:lnTo>
                  <a:lnTo>
                    <a:pt x="9124" y="4411"/>
                  </a:lnTo>
                  <a:lnTo>
                    <a:pt x="9293" y="4041"/>
                  </a:lnTo>
                  <a:lnTo>
                    <a:pt x="9394" y="4041"/>
                  </a:lnTo>
                  <a:lnTo>
                    <a:pt x="9461" y="3973"/>
                  </a:lnTo>
                  <a:lnTo>
                    <a:pt x="9461" y="3872"/>
                  </a:lnTo>
                  <a:lnTo>
                    <a:pt x="9461" y="3839"/>
                  </a:lnTo>
                  <a:lnTo>
                    <a:pt x="9427" y="3805"/>
                  </a:lnTo>
                  <a:lnTo>
                    <a:pt x="9394" y="3771"/>
                  </a:lnTo>
                  <a:lnTo>
                    <a:pt x="9427" y="3502"/>
                  </a:lnTo>
                  <a:lnTo>
                    <a:pt x="9427" y="3233"/>
                  </a:lnTo>
                  <a:lnTo>
                    <a:pt x="9394" y="2997"/>
                  </a:lnTo>
                  <a:lnTo>
                    <a:pt x="9293" y="2728"/>
                  </a:lnTo>
                  <a:lnTo>
                    <a:pt x="9192" y="2559"/>
                  </a:lnTo>
                  <a:lnTo>
                    <a:pt x="9091" y="2391"/>
                  </a:lnTo>
                  <a:lnTo>
                    <a:pt x="8788" y="2122"/>
                  </a:lnTo>
                  <a:lnTo>
                    <a:pt x="8451" y="1852"/>
                  </a:lnTo>
                  <a:lnTo>
                    <a:pt x="8081" y="1650"/>
                  </a:lnTo>
                  <a:lnTo>
                    <a:pt x="7677" y="1448"/>
                  </a:lnTo>
                  <a:lnTo>
                    <a:pt x="7273" y="1280"/>
                  </a:lnTo>
                  <a:lnTo>
                    <a:pt x="6498" y="1011"/>
                  </a:lnTo>
                  <a:lnTo>
                    <a:pt x="5589" y="674"/>
                  </a:lnTo>
                  <a:lnTo>
                    <a:pt x="4646" y="438"/>
                  </a:lnTo>
                  <a:lnTo>
                    <a:pt x="3704" y="236"/>
                  </a:lnTo>
                  <a:lnTo>
                    <a:pt x="2761" y="102"/>
                  </a:lnTo>
                  <a:lnTo>
                    <a:pt x="2761" y="34"/>
                  </a:lnTo>
                  <a:lnTo>
                    <a:pt x="2727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88" name="Google Shape;688;p5"/>
            <p:cNvSpPr/>
            <p:nvPr/>
          </p:nvSpPr>
          <p:spPr>
            <a:xfrm>
              <a:off x="1625509" y="4780661"/>
              <a:ext cx="427776" cy="372423"/>
            </a:xfrm>
            <a:custGeom>
              <a:avLst/>
              <a:gdLst/>
              <a:ahLst/>
              <a:cxnLst/>
              <a:rect l="l" t="t" r="r" b="b"/>
              <a:pathLst>
                <a:path w="8586" h="7475" extrusionOk="0">
                  <a:moveTo>
                    <a:pt x="1582" y="169"/>
                  </a:moveTo>
                  <a:lnTo>
                    <a:pt x="1986" y="236"/>
                  </a:lnTo>
                  <a:lnTo>
                    <a:pt x="2357" y="337"/>
                  </a:lnTo>
                  <a:lnTo>
                    <a:pt x="2761" y="438"/>
                  </a:lnTo>
                  <a:lnTo>
                    <a:pt x="3535" y="708"/>
                  </a:lnTo>
                  <a:lnTo>
                    <a:pt x="4310" y="1011"/>
                  </a:lnTo>
                  <a:lnTo>
                    <a:pt x="5993" y="1684"/>
                  </a:lnTo>
                  <a:lnTo>
                    <a:pt x="7676" y="2458"/>
                  </a:lnTo>
                  <a:lnTo>
                    <a:pt x="7811" y="2526"/>
                  </a:lnTo>
                  <a:lnTo>
                    <a:pt x="7946" y="2627"/>
                  </a:lnTo>
                  <a:lnTo>
                    <a:pt x="8148" y="2829"/>
                  </a:lnTo>
                  <a:lnTo>
                    <a:pt x="8282" y="3098"/>
                  </a:lnTo>
                  <a:lnTo>
                    <a:pt x="8350" y="3368"/>
                  </a:lnTo>
                  <a:lnTo>
                    <a:pt x="8383" y="3671"/>
                  </a:lnTo>
                  <a:lnTo>
                    <a:pt x="8350" y="4007"/>
                  </a:lnTo>
                  <a:lnTo>
                    <a:pt x="8316" y="4344"/>
                  </a:lnTo>
                  <a:lnTo>
                    <a:pt x="8249" y="4681"/>
                  </a:lnTo>
                  <a:lnTo>
                    <a:pt x="7272" y="4344"/>
                  </a:lnTo>
                  <a:lnTo>
                    <a:pt x="6296" y="4007"/>
                  </a:lnTo>
                  <a:lnTo>
                    <a:pt x="4343" y="3401"/>
                  </a:lnTo>
                  <a:lnTo>
                    <a:pt x="3367" y="3064"/>
                  </a:lnTo>
                  <a:lnTo>
                    <a:pt x="2357" y="2728"/>
                  </a:lnTo>
                  <a:lnTo>
                    <a:pt x="1347" y="2425"/>
                  </a:lnTo>
                  <a:lnTo>
                    <a:pt x="842" y="2290"/>
                  </a:lnTo>
                  <a:lnTo>
                    <a:pt x="337" y="2189"/>
                  </a:lnTo>
                  <a:lnTo>
                    <a:pt x="370" y="1852"/>
                  </a:lnTo>
                  <a:lnTo>
                    <a:pt x="471" y="1549"/>
                  </a:lnTo>
                  <a:lnTo>
                    <a:pt x="572" y="1246"/>
                  </a:lnTo>
                  <a:lnTo>
                    <a:pt x="707" y="943"/>
                  </a:lnTo>
                  <a:lnTo>
                    <a:pt x="1448" y="1213"/>
                  </a:lnTo>
                  <a:lnTo>
                    <a:pt x="2188" y="1482"/>
                  </a:lnTo>
                  <a:lnTo>
                    <a:pt x="2660" y="1650"/>
                  </a:lnTo>
                  <a:lnTo>
                    <a:pt x="3131" y="1751"/>
                  </a:lnTo>
                  <a:lnTo>
                    <a:pt x="4108" y="1920"/>
                  </a:lnTo>
                  <a:lnTo>
                    <a:pt x="5084" y="2122"/>
                  </a:lnTo>
                  <a:lnTo>
                    <a:pt x="5993" y="2324"/>
                  </a:lnTo>
                  <a:lnTo>
                    <a:pt x="7878" y="2795"/>
                  </a:lnTo>
                  <a:lnTo>
                    <a:pt x="7946" y="2795"/>
                  </a:lnTo>
                  <a:lnTo>
                    <a:pt x="7979" y="2728"/>
                  </a:lnTo>
                  <a:lnTo>
                    <a:pt x="7979" y="2694"/>
                  </a:lnTo>
                  <a:lnTo>
                    <a:pt x="7946" y="2627"/>
                  </a:lnTo>
                  <a:lnTo>
                    <a:pt x="7003" y="2357"/>
                  </a:lnTo>
                  <a:lnTo>
                    <a:pt x="6060" y="2122"/>
                  </a:lnTo>
                  <a:lnTo>
                    <a:pt x="5118" y="1920"/>
                  </a:lnTo>
                  <a:lnTo>
                    <a:pt x="4175" y="1751"/>
                  </a:lnTo>
                  <a:lnTo>
                    <a:pt x="3300" y="1583"/>
                  </a:lnTo>
                  <a:lnTo>
                    <a:pt x="2896" y="1516"/>
                  </a:lnTo>
                  <a:lnTo>
                    <a:pt x="2458" y="1381"/>
                  </a:lnTo>
                  <a:lnTo>
                    <a:pt x="2054" y="1246"/>
                  </a:lnTo>
                  <a:lnTo>
                    <a:pt x="1616" y="1078"/>
                  </a:lnTo>
                  <a:lnTo>
                    <a:pt x="1178" y="910"/>
                  </a:lnTo>
                  <a:lnTo>
                    <a:pt x="741" y="809"/>
                  </a:lnTo>
                  <a:lnTo>
                    <a:pt x="943" y="472"/>
                  </a:lnTo>
                  <a:lnTo>
                    <a:pt x="1145" y="169"/>
                  </a:lnTo>
                  <a:close/>
                  <a:moveTo>
                    <a:pt x="1212" y="1"/>
                  </a:moveTo>
                  <a:lnTo>
                    <a:pt x="1178" y="34"/>
                  </a:lnTo>
                  <a:lnTo>
                    <a:pt x="1077" y="34"/>
                  </a:lnTo>
                  <a:lnTo>
                    <a:pt x="1010" y="68"/>
                  </a:lnTo>
                  <a:lnTo>
                    <a:pt x="1044" y="135"/>
                  </a:lnTo>
                  <a:lnTo>
                    <a:pt x="842" y="337"/>
                  </a:lnTo>
                  <a:lnTo>
                    <a:pt x="673" y="539"/>
                  </a:lnTo>
                  <a:lnTo>
                    <a:pt x="539" y="775"/>
                  </a:lnTo>
                  <a:lnTo>
                    <a:pt x="404" y="1044"/>
                  </a:lnTo>
                  <a:lnTo>
                    <a:pt x="303" y="1314"/>
                  </a:lnTo>
                  <a:lnTo>
                    <a:pt x="202" y="1617"/>
                  </a:lnTo>
                  <a:lnTo>
                    <a:pt x="67" y="2189"/>
                  </a:lnTo>
                  <a:lnTo>
                    <a:pt x="0" y="2829"/>
                  </a:lnTo>
                  <a:lnTo>
                    <a:pt x="0" y="3435"/>
                  </a:lnTo>
                  <a:lnTo>
                    <a:pt x="34" y="4007"/>
                  </a:lnTo>
                  <a:lnTo>
                    <a:pt x="101" y="4512"/>
                  </a:lnTo>
                  <a:lnTo>
                    <a:pt x="202" y="4849"/>
                  </a:lnTo>
                  <a:lnTo>
                    <a:pt x="303" y="5186"/>
                  </a:lnTo>
                  <a:lnTo>
                    <a:pt x="438" y="5489"/>
                  </a:lnTo>
                  <a:lnTo>
                    <a:pt x="572" y="5792"/>
                  </a:lnTo>
                  <a:lnTo>
                    <a:pt x="774" y="6061"/>
                  </a:lnTo>
                  <a:lnTo>
                    <a:pt x="976" y="6330"/>
                  </a:lnTo>
                  <a:lnTo>
                    <a:pt x="1212" y="6566"/>
                  </a:lnTo>
                  <a:lnTo>
                    <a:pt x="1481" y="6802"/>
                  </a:lnTo>
                  <a:lnTo>
                    <a:pt x="1919" y="7172"/>
                  </a:lnTo>
                  <a:lnTo>
                    <a:pt x="2390" y="7475"/>
                  </a:lnTo>
                  <a:lnTo>
                    <a:pt x="2896" y="7475"/>
                  </a:lnTo>
                  <a:lnTo>
                    <a:pt x="2559" y="7307"/>
                  </a:lnTo>
                  <a:lnTo>
                    <a:pt x="2256" y="7105"/>
                  </a:lnTo>
                  <a:lnTo>
                    <a:pt x="1919" y="6869"/>
                  </a:lnTo>
                  <a:lnTo>
                    <a:pt x="1616" y="6633"/>
                  </a:lnTo>
                  <a:lnTo>
                    <a:pt x="1347" y="6364"/>
                  </a:lnTo>
                  <a:lnTo>
                    <a:pt x="1111" y="6095"/>
                  </a:lnTo>
                  <a:lnTo>
                    <a:pt x="875" y="5792"/>
                  </a:lnTo>
                  <a:lnTo>
                    <a:pt x="673" y="5455"/>
                  </a:lnTo>
                  <a:lnTo>
                    <a:pt x="539" y="5152"/>
                  </a:lnTo>
                  <a:lnTo>
                    <a:pt x="404" y="4849"/>
                  </a:lnTo>
                  <a:lnTo>
                    <a:pt x="337" y="4546"/>
                  </a:lnTo>
                  <a:lnTo>
                    <a:pt x="303" y="4209"/>
                  </a:lnTo>
                  <a:lnTo>
                    <a:pt x="269" y="3536"/>
                  </a:lnTo>
                  <a:lnTo>
                    <a:pt x="269" y="2862"/>
                  </a:lnTo>
                  <a:lnTo>
                    <a:pt x="640" y="3165"/>
                  </a:lnTo>
                  <a:lnTo>
                    <a:pt x="1010" y="3401"/>
                  </a:lnTo>
                  <a:lnTo>
                    <a:pt x="1818" y="3906"/>
                  </a:lnTo>
                  <a:lnTo>
                    <a:pt x="2626" y="4344"/>
                  </a:lnTo>
                  <a:lnTo>
                    <a:pt x="3401" y="4815"/>
                  </a:lnTo>
                  <a:lnTo>
                    <a:pt x="3838" y="5118"/>
                  </a:lnTo>
                  <a:lnTo>
                    <a:pt x="4242" y="5421"/>
                  </a:lnTo>
                  <a:lnTo>
                    <a:pt x="4411" y="5590"/>
                  </a:lnTo>
                  <a:lnTo>
                    <a:pt x="4545" y="5792"/>
                  </a:lnTo>
                  <a:lnTo>
                    <a:pt x="4680" y="5994"/>
                  </a:lnTo>
                  <a:lnTo>
                    <a:pt x="4781" y="6263"/>
                  </a:lnTo>
                  <a:lnTo>
                    <a:pt x="4882" y="6532"/>
                  </a:lnTo>
                  <a:lnTo>
                    <a:pt x="4916" y="6869"/>
                  </a:lnTo>
                  <a:lnTo>
                    <a:pt x="4949" y="7475"/>
                  </a:lnTo>
                  <a:lnTo>
                    <a:pt x="5219" y="7475"/>
                  </a:lnTo>
                  <a:lnTo>
                    <a:pt x="5219" y="7138"/>
                  </a:lnTo>
                  <a:lnTo>
                    <a:pt x="5185" y="6802"/>
                  </a:lnTo>
                  <a:lnTo>
                    <a:pt x="5118" y="6465"/>
                  </a:lnTo>
                  <a:lnTo>
                    <a:pt x="5017" y="6128"/>
                  </a:lnTo>
                  <a:lnTo>
                    <a:pt x="4882" y="5825"/>
                  </a:lnTo>
                  <a:lnTo>
                    <a:pt x="4714" y="5522"/>
                  </a:lnTo>
                  <a:lnTo>
                    <a:pt x="4512" y="5287"/>
                  </a:lnTo>
                  <a:lnTo>
                    <a:pt x="4242" y="5051"/>
                  </a:lnTo>
                  <a:lnTo>
                    <a:pt x="3300" y="4445"/>
                  </a:lnTo>
                  <a:lnTo>
                    <a:pt x="2323" y="3873"/>
                  </a:lnTo>
                  <a:lnTo>
                    <a:pt x="1347" y="3267"/>
                  </a:lnTo>
                  <a:lnTo>
                    <a:pt x="842" y="2997"/>
                  </a:lnTo>
                  <a:lnTo>
                    <a:pt x="303" y="2761"/>
                  </a:lnTo>
                  <a:lnTo>
                    <a:pt x="269" y="2761"/>
                  </a:lnTo>
                  <a:lnTo>
                    <a:pt x="303" y="2256"/>
                  </a:lnTo>
                  <a:lnTo>
                    <a:pt x="741" y="2492"/>
                  </a:lnTo>
                  <a:lnTo>
                    <a:pt x="1212" y="2660"/>
                  </a:lnTo>
                  <a:lnTo>
                    <a:pt x="2155" y="2963"/>
                  </a:lnTo>
                  <a:lnTo>
                    <a:pt x="3131" y="3267"/>
                  </a:lnTo>
                  <a:lnTo>
                    <a:pt x="4040" y="3536"/>
                  </a:lnTo>
                  <a:lnTo>
                    <a:pt x="4276" y="3603"/>
                  </a:lnTo>
                  <a:lnTo>
                    <a:pt x="4444" y="3772"/>
                  </a:lnTo>
                  <a:lnTo>
                    <a:pt x="4613" y="3974"/>
                  </a:lnTo>
                  <a:lnTo>
                    <a:pt x="4848" y="4277"/>
                  </a:lnTo>
                  <a:lnTo>
                    <a:pt x="5252" y="4782"/>
                  </a:lnTo>
                  <a:lnTo>
                    <a:pt x="5623" y="5320"/>
                  </a:lnTo>
                  <a:lnTo>
                    <a:pt x="5892" y="5825"/>
                  </a:lnTo>
                  <a:lnTo>
                    <a:pt x="6128" y="6364"/>
                  </a:lnTo>
                  <a:lnTo>
                    <a:pt x="6262" y="6903"/>
                  </a:lnTo>
                  <a:lnTo>
                    <a:pt x="6330" y="7475"/>
                  </a:lnTo>
                  <a:lnTo>
                    <a:pt x="6565" y="7475"/>
                  </a:lnTo>
                  <a:lnTo>
                    <a:pt x="6532" y="7138"/>
                  </a:lnTo>
                  <a:lnTo>
                    <a:pt x="6464" y="6835"/>
                  </a:lnTo>
                  <a:lnTo>
                    <a:pt x="6397" y="6499"/>
                  </a:lnTo>
                  <a:lnTo>
                    <a:pt x="6296" y="6196"/>
                  </a:lnTo>
                  <a:lnTo>
                    <a:pt x="6027" y="5590"/>
                  </a:lnTo>
                  <a:lnTo>
                    <a:pt x="5690" y="5017"/>
                  </a:lnTo>
                  <a:lnTo>
                    <a:pt x="5286" y="4411"/>
                  </a:lnTo>
                  <a:lnTo>
                    <a:pt x="5017" y="4075"/>
                  </a:lnTo>
                  <a:lnTo>
                    <a:pt x="4747" y="3772"/>
                  </a:lnTo>
                  <a:lnTo>
                    <a:pt x="4747" y="3772"/>
                  </a:lnTo>
                  <a:lnTo>
                    <a:pt x="6464" y="4344"/>
                  </a:lnTo>
                  <a:lnTo>
                    <a:pt x="7340" y="4613"/>
                  </a:lnTo>
                  <a:lnTo>
                    <a:pt x="8181" y="4883"/>
                  </a:lnTo>
                  <a:lnTo>
                    <a:pt x="8013" y="5489"/>
                  </a:lnTo>
                  <a:lnTo>
                    <a:pt x="7845" y="5994"/>
                  </a:lnTo>
                  <a:lnTo>
                    <a:pt x="7710" y="6364"/>
                  </a:lnTo>
                  <a:lnTo>
                    <a:pt x="7542" y="6768"/>
                  </a:lnTo>
                  <a:lnTo>
                    <a:pt x="7171" y="7475"/>
                  </a:lnTo>
                  <a:lnTo>
                    <a:pt x="7441" y="7475"/>
                  </a:lnTo>
                  <a:lnTo>
                    <a:pt x="7777" y="6633"/>
                  </a:lnTo>
                  <a:lnTo>
                    <a:pt x="8080" y="5825"/>
                  </a:lnTo>
                  <a:lnTo>
                    <a:pt x="8383" y="4883"/>
                  </a:lnTo>
                  <a:lnTo>
                    <a:pt x="8417" y="4849"/>
                  </a:lnTo>
                  <a:lnTo>
                    <a:pt x="8417" y="4748"/>
                  </a:lnTo>
                  <a:lnTo>
                    <a:pt x="8552" y="4209"/>
                  </a:lnTo>
                  <a:lnTo>
                    <a:pt x="8585" y="3906"/>
                  </a:lnTo>
                  <a:lnTo>
                    <a:pt x="8585" y="3637"/>
                  </a:lnTo>
                  <a:lnTo>
                    <a:pt x="8552" y="3368"/>
                  </a:lnTo>
                  <a:lnTo>
                    <a:pt x="8518" y="3132"/>
                  </a:lnTo>
                  <a:lnTo>
                    <a:pt x="8417" y="2862"/>
                  </a:lnTo>
                  <a:lnTo>
                    <a:pt x="8282" y="2660"/>
                  </a:lnTo>
                  <a:lnTo>
                    <a:pt x="8148" y="2492"/>
                  </a:lnTo>
                  <a:lnTo>
                    <a:pt x="8013" y="2391"/>
                  </a:lnTo>
                  <a:lnTo>
                    <a:pt x="7643" y="2189"/>
                  </a:lnTo>
                  <a:lnTo>
                    <a:pt x="6902" y="1886"/>
                  </a:lnTo>
                  <a:lnTo>
                    <a:pt x="5050" y="1078"/>
                  </a:lnTo>
                  <a:lnTo>
                    <a:pt x="4175" y="708"/>
                  </a:lnTo>
                  <a:lnTo>
                    <a:pt x="3704" y="506"/>
                  </a:lnTo>
                  <a:lnTo>
                    <a:pt x="3199" y="304"/>
                  </a:lnTo>
                  <a:lnTo>
                    <a:pt x="2727" y="169"/>
                  </a:lnTo>
                  <a:lnTo>
                    <a:pt x="2222" y="34"/>
                  </a:lnTo>
                  <a:lnTo>
                    <a:pt x="1717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689" name="Google Shape;689;p5"/>
          <p:cNvGrpSpPr/>
          <p:nvPr/>
        </p:nvGrpSpPr>
        <p:grpSpPr>
          <a:xfrm>
            <a:off x="342281" y="4183488"/>
            <a:ext cx="369035" cy="728056"/>
            <a:chOff x="342281" y="4183488"/>
            <a:chExt cx="369035" cy="728056"/>
          </a:xfrm>
        </p:grpSpPr>
        <p:sp>
          <p:nvSpPr>
            <p:cNvPr id="690" name="Google Shape;690;p5"/>
            <p:cNvSpPr/>
            <p:nvPr/>
          </p:nvSpPr>
          <p:spPr>
            <a:xfrm>
              <a:off x="385875" y="4691777"/>
              <a:ext cx="77225" cy="211397"/>
            </a:xfrm>
            <a:custGeom>
              <a:avLst/>
              <a:gdLst/>
              <a:ahLst/>
              <a:cxnLst/>
              <a:rect l="l" t="t" r="r" b="b"/>
              <a:pathLst>
                <a:path w="1550" h="4243" extrusionOk="0">
                  <a:moveTo>
                    <a:pt x="1515" y="0"/>
                  </a:moveTo>
                  <a:lnTo>
                    <a:pt x="1515" y="34"/>
                  </a:lnTo>
                  <a:lnTo>
                    <a:pt x="741" y="2088"/>
                  </a:lnTo>
                  <a:lnTo>
                    <a:pt x="337" y="3131"/>
                  </a:lnTo>
                  <a:lnTo>
                    <a:pt x="0" y="4175"/>
                  </a:lnTo>
                  <a:lnTo>
                    <a:pt x="0" y="4209"/>
                  </a:lnTo>
                  <a:lnTo>
                    <a:pt x="34" y="4242"/>
                  </a:lnTo>
                  <a:lnTo>
                    <a:pt x="68" y="4242"/>
                  </a:lnTo>
                  <a:lnTo>
                    <a:pt x="68" y="4209"/>
                  </a:lnTo>
                  <a:lnTo>
                    <a:pt x="505" y="3131"/>
                  </a:lnTo>
                  <a:lnTo>
                    <a:pt x="909" y="2020"/>
                  </a:lnTo>
                  <a:lnTo>
                    <a:pt x="1145" y="1549"/>
                  </a:lnTo>
                  <a:lnTo>
                    <a:pt x="1347" y="1044"/>
                  </a:lnTo>
                  <a:lnTo>
                    <a:pt x="1448" y="775"/>
                  </a:lnTo>
                  <a:lnTo>
                    <a:pt x="1549" y="505"/>
                  </a:lnTo>
                  <a:lnTo>
                    <a:pt x="1549" y="270"/>
                  </a:lnTo>
                  <a:lnTo>
                    <a:pt x="1549" y="34"/>
                  </a:lnTo>
                  <a:lnTo>
                    <a:pt x="151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1" name="Google Shape;691;p5"/>
            <p:cNvSpPr/>
            <p:nvPr/>
          </p:nvSpPr>
          <p:spPr>
            <a:xfrm>
              <a:off x="560304" y="4300920"/>
              <a:ext cx="129240" cy="83951"/>
            </a:xfrm>
            <a:custGeom>
              <a:avLst/>
              <a:gdLst/>
              <a:ahLst/>
              <a:cxnLst/>
              <a:rect l="l" t="t" r="r" b="b"/>
              <a:pathLst>
                <a:path w="2594" h="1685" extrusionOk="0">
                  <a:moveTo>
                    <a:pt x="2560" y="1"/>
                  </a:moveTo>
                  <a:lnTo>
                    <a:pt x="2526" y="34"/>
                  </a:lnTo>
                  <a:lnTo>
                    <a:pt x="2391" y="270"/>
                  </a:lnTo>
                  <a:lnTo>
                    <a:pt x="2223" y="539"/>
                  </a:lnTo>
                  <a:lnTo>
                    <a:pt x="2088" y="809"/>
                  </a:lnTo>
                  <a:lnTo>
                    <a:pt x="1886" y="1078"/>
                  </a:lnTo>
                  <a:lnTo>
                    <a:pt x="1651" y="1246"/>
                  </a:lnTo>
                  <a:lnTo>
                    <a:pt x="1381" y="1381"/>
                  </a:lnTo>
                  <a:lnTo>
                    <a:pt x="1146" y="1448"/>
                  </a:lnTo>
                  <a:lnTo>
                    <a:pt x="876" y="1448"/>
                  </a:lnTo>
                  <a:lnTo>
                    <a:pt x="641" y="1381"/>
                  </a:lnTo>
                  <a:lnTo>
                    <a:pt x="405" y="1246"/>
                  </a:lnTo>
                  <a:lnTo>
                    <a:pt x="304" y="1145"/>
                  </a:lnTo>
                  <a:lnTo>
                    <a:pt x="237" y="1044"/>
                  </a:lnTo>
                  <a:lnTo>
                    <a:pt x="169" y="910"/>
                  </a:lnTo>
                  <a:lnTo>
                    <a:pt x="102" y="741"/>
                  </a:lnTo>
                  <a:lnTo>
                    <a:pt x="68" y="708"/>
                  </a:lnTo>
                  <a:lnTo>
                    <a:pt x="35" y="708"/>
                  </a:lnTo>
                  <a:lnTo>
                    <a:pt x="35" y="741"/>
                  </a:lnTo>
                  <a:lnTo>
                    <a:pt x="1" y="876"/>
                  </a:lnTo>
                  <a:lnTo>
                    <a:pt x="1" y="977"/>
                  </a:lnTo>
                  <a:lnTo>
                    <a:pt x="68" y="1179"/>
                  </a:lnTo>
                  <a:lnTo>
                    <a:pt x="203" y="1347"/>
                  </a:lnTo>
                  <a:lnTo>
                    <a:pt x="371" y="1482"/>
                  </a:lnTo>
                  <a:lnTo>
                    <a:pt x="573" y="1583"/>
                  </a:lnTo>
                  <a:lnTo>
                    <a:pt x="775" y="1650"/>
                  </a:lnTo>
                  <a:lnTo>
                    <a:pt x="1011" y="1684"/>
                  </a:lnTo>
                  <a:lnTo>
                    <a:pt x="1213" y="1684"/>
                  </a:lnTo>
                  <a:lnTo>
                    <a:pt x="1449" y="1617"/>
                  </a:lnTo>
                  <a:lnTo>
                    <a:pt x="1684" y="1482"/>
                  </a:lnTo>
                  <a:lnTo>
                    <a:pt x="1954" y="1280"/>
                  </a:lnTo>
                  <a:lnTo>
                    <a:pt x="2156" y="1078"/>
                  </a:lnTo>
                  <a:lnTo>
                    <a:pt x="2358" y="809"/>
                  </a:lnTo>
                  <a:lnTo>
                    <a:pt x="2492" y="573"/>
                  </a:lnTo>
                  <a:lnTo>
                    <a:pt x="2593" y="304"/>
                  </a:lnTo>
                  <a:lnTo>
                    <a:pt x="2593" y="34"/>
                  </a:lnTo>
                  <a:lnTo>
                    <a:pt x="2560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2" name="Google Shape;692;p5"/>
            <p:cNvSpPr/>
            <p:nvPr/>
          </p:nvSpPr>
          <p:spPr>
            <a:xfrm>
              <a:off x="342281" y="4183488"/>
              <a:ext cx="369035" cy="728056"/>
            </a:xfrm>
            <a:custGeom>
              <a:avLst/>
              <a:gdLst/>
              <a:ahLst/>
              <a:cxnLst/>
              <a:rect l="l" t="t" r="r" b="b"/>
              <a:pathLst>
                <a:path w="7407" h="14613" extrusionOk="0">
                  <a:moveTo>
                    <a:pt x="5993" y="1"/>
                  </a:moveTo>
                  <a:lnTo>
                    <a:pt x="5825" y="35"/>
                  </a:lnTo>
                  <a:lnTo>
                    <a:pt x="5656" y="102"/>
                  </a:lnTo>
                  <a:lnTo>
                    <a:pt x="5488" y="169"/>
                  </a:lnTo>
                  <a:lnTo>
                    <a:pt x="5185" y="405"/>
                  </a:lnTo>
                  <a:lnTo>
                    <a:pt x="4916" y="674"/>
                  </a:lnTo>
                  <a:lnTo>
                    <a:pt x="4680" y="1011"/>
                  </a:lnTo>
                  <a:lnTo>
                    <a:pt x="4478" y="1348"/>
                  </a:lnTo>
                  <a:lnTo>
                    <a:pt x="4276" y="1651"/>
                  </a:lnTo>
                  <a:lnTo>
                    <a:pt x="4141" y="2021"/>
                  </a:lnTo>
                  <a:lnTo>
                    <a:pt x="4040" y="2391"/>
                  </a:lnTo>
                  <a:lnTo>
                    <a:pt x="3973" y="2762"/>
                  </a:lnTo>
                  <a:lnTo>
                    <a:pt x="3973" y="3132"/>
                  </a:lnTo>
                  <a:lnTo>
                    <a:pt x="4007" y="3368"/>
                  </a:lnTo>
                  <a:lnTo>
                    <a:pt x="4040" y="3570"/>
                  </a:lnTo>
                  <a:lnTo>
                    <a:pt x="4209" y="3974"/>
                  </a:lnTo>
                  <a:lnTo>
                    <a:pt x="4310" y="4344"/>
                  </a:lnTo>
                  <a:lnTo>
                    <a:pt x="4377" y="4681"/>
                  </a:lnTo>
                  <a:lnTo>
                    <a:pt x="4377" y="5051"/>
                  </a:lnTo>
                  <a:lnTo>
                    <a:pt x="4310" y="5421"/>
                  </a:lnTo>
                  <a:lnTo>
                    <a:pt x="4074" y="5960"/>
                  </a:lnTo>
                  <a:lnTo>
                    <a:pt x="3838" y="6532"/>
                  </a:lnTo>
                  <a:lnTo>
                    <a:pt x="3232" y="7576"/>
                  </a:lnTo>
                  <a:lnTo>
                    <a:pt x="2626" y="8687"/>
                  </a:lnTo>
                  <a:lnTo>
                    <a:pt x="1986" y="9798"/>
                  </a:lnTo>
                  <a:lnTo>
                    <a:pt x="640" y="11953"/>
                  </a:lnTo>
                  <a:lnTo>
                    <a:pt x="404" y="12323"/>
                  </a:lnTo>
                  <a:lnTo>
                    <a:pt x="202" y="12727"/>
                  </a:lnTo>
                  <a:lnTo>
                    <a:pt x="101" y="12929"/>
                  </a:lnTo>
                  <a:lnTo>
                    <a:pt x="34" y="13131"/>
                  </a:lnTo>
                  <a:lnTo>
                    <a:pt x="0" y="13367"/>
                  </a:lnTo>
                  <a:lnTo>
                    <a:pt x="0" y="13569"/>
                  </a:lnTo>
                  <a:lnTo>
                    <a:pt x="34" y="13636"/>
                  </a:lnTo>
                  <a:lnTo>
                    <a:pt x="67" y="13670"/>
                  </a:lnTo>
                  <a:lnTo>
                    <a:pt x="135" y="13636"/>
                  </a:lnTo>
                  <a:lnTo>
                    <a:pt x="168" y="13569"/>
                  </a:lnTo>
                  <a:lnTo>
                    <a:pt x="168" y="13333"/>
                  </a:lnTo>
                  <a:lnTo>
                    <a:pt x="202" y="13098"/>
                  </a:lnTo>
                  <a:lnTo>
                    <a:pt x="303" y="12862"/>
                  </a:lnTo>
                  <a:lnTo>
                    <a:pt x="404" y="12660"/>
                  </a:lnTo>
                  <a:lnTo>
                    <a:pt x="640" y="12222"/>
                  </a:lnTo>
                  <a:lnTo>
                    <a:pt x="909" y="11818"/>
                  </a:lnTo>
                  <a:lnTo>
                    <a:pt x="1986" y="10068"/>
                  </a:lnTo>
                  <a:lnTo>
                    <a:pt x="2996" y="8317"/>
                  </a:lnTo>
                  <a:lnTo>
                    <a:pt x="3501" y="7442"/>
                  </a:lnTo>
                  <a:lnTo>
                    <a:pt x="3939" y="6532"/>
                  </a:lnTo>
                  <a:lnTo>
                    <a:pt x="4310" y="5792"/>
                  </a:lnTo>
                  <a:lnTo>
                    <a:pt x="4444" y="5421"/>
                  </a:lnTo>
                  <a:lnTo>
                    <a:pt x="4545" y="5051"/>
                  </a:lnTo>
                  <a:lnTo>
                    <a:pt x="4545" y="4883"/>
                  </a:lnTo>
                  <a:lnTo>
                    <a:pt x="4545" y="4714"/>
                  </a:lnTo>
                  <a:lnTo>
                    <a:pt x="4512" y="4378"/>
                  </a:lnTo>
                  <a:lnTo>
                    <a:pt x="4377" y="4041"/>
                  </a:lnTo>
                  <a:lnTo>
                    <a:pt x="4276" y="3738"/>
                  </a:lnTo>
                  <a:lnTo>
                    <a:pt x="4175" y="3469"/>
                  </a:lnTo>
                  <a:lnTo>
                    <a:pt x="4141" y="3199"/>
                  </a:lnTo>
                  <a:lnTo>
                    <a:pt x="4141" y="2896"/>
                  </a:lnTo>
                  <a:lnTo>
                    <a:pt x="4175" y="2593"/>
                  </a:lnTo>
                  <a:lnTo>
                    <a:pt x="4242" y="2257"/>
                  </a:lnTo>
                  <a:lnTo>
                    <a:pt x="4343" y="1954"/>
                  </a:lnTo>
                  <a:lnTo>
                    <a:pt x="4444" y="1651"/>
                  </a:lnTo>
                  <a:lnTo>
                    <a:pt x="4613" y="1348"/>
                  </a:lnTo>
                  <a:lnTo>
                    <a:pt x="4781" y="1078"/>
                  </a:lnTo>
                  <a:lnTo>
                    <a:pt x="4983" y="809"/>
                  </a:lnTo>
                  <a:lnTo>
                    <a:pt x="5185" y="607"/>
                  </a:lnTo>
                  <a:lnTo>
                    <a:pt x="5421" y="405"/>
                  </a:lnTo>
                  <a:lnTo>
                    <a:pt x="5690" y="270"/>
                  </a:lnTo>
                  <a:lnTo>
                    <a:pt x="5959" y="169"/>
                  </a:lnTo>
                  <a:lnTo>
                    <a:pt x="6262" y="136"/>
                  </a:lnTo>
                  <a:lnTo>
                    <a:pt x="6565" y="169"/>
                  </a:lnTo>
                  <a:lnTo>
                    <a:pt x="6565" y="203"/>
                  </a:lnTo>
                  <a:lnTo>
                    <a:pt x="6599" y="237"/>
                  </a:lnTo>
                  <a:lnTo>
                    <a:pt x="6767" y="439"/>
                  </a:lnTo>
                  <a:lnTo>
                    <a:pt x="6902" y="674"/>
                  </a:lnTo>
                  <a:lnTo>
                    <a:pt x="7003" y="910"/>
                  </a:lnTo>
                  <a:lnTo>
                    <a:pt x="7104" y="1179"/>
                  </a:lnTo>
                  <a:lnTo>
                    <a:pt x="7138" y="1482"/>
                  </a:lnTo>
                  <a:lnTo>
                    <a:pt x="7171" y="1752"/>
                  </a:lnTo>
                  <a:lnTo>
                    <a:pt x="7171" y="2290"/>
                  </a:lnTo>
                  <a:lnTo>
                    <a:pt x="7138" y="2593"/>
                  </a:lnTo>
                  <a:lnTo>
                    <a:pt x="7070" y="2863"/>
                  </a:lnTo>
                  <a:lnTo>
                    <a:pt x="6969" y="3132"/>
                  </a:lnTo>
                  <a:lnTo>
                    <a:pt x="6835" y="3401"/>
                  </a:lnTo>
                  <a:lnTo>
                    <a:pt x="6633" y="3603"/>
                  </a:lnTo>
                  <a:lnTo>
                    <a:pt x="6431" y="3839"/>
                  </a:lnTo>
                  <a:lnTo>
                    <a:pt x="6229" y="4041"/>
                  </a:lnTo>
                  <a:lnTo>
                    <a:pt x="5959" y="4209"/>
                  </a:lnTo>
                  <a:lnTo>
                    <a:pt x="5387" y="4613"/>
                  </a:lnTo>
                  <a:lnTo>
                    <a:pt x="5084" y="4849"/>
                  </a:lnTo>
                  <a:lnTo>
                    <a:pt x="4848" y="5085"/>
                  </a:lnTo>
                  <a:lnTo>
                    <a:pt x="4613" y="5455"/>
                  </a:lnTo>
                  <a:lnTo>
                    <a:pt x="4411" y="5825"/>
                  </a:lnTo>
                  <a:lnTo>
                    <a:pt x="4108" y="6633"/>
                  </a:lnTo>
                  <a:lnTo>
                    <a:pt x="3771" y="7711"/>
                  </a:lnTo>
                  <a:lnTo>
                    <a:pt x="3434" y="8788"/>
                  </a:lnTo>
                  <a:lnTo>
                    <a:pt x="3165" y="9866"/>
                  </a:lnTo>
                  <a:lnTo>
                    <a:pt x="2895" y="10977"/>
                  </a:lnTo>
                  <a:lnTo>
                    <a:pt x="2727" y="12020"/>
                  </a:lnTo>
                  <a:lnTo>
                    <a:pt x="2626" y="12525"/>
                  </a:lnTo>
                  <a:lnTo>
                    <a:pt x="2525" y="13064"/>
                  </a:lnTo>
                  <a:lnTo>
                    <a:pt x="2390" y="13434"/>
                  </a:lnTo>
                  <a:lnTo>
                    <a:pt x="2222" y="13771"/>
                  </a:lnTo>
                  <a:lnTo>
                    <a:pt x="1986" y="14074"/>
                  </a:lnTo>
                  <a:lnTo>
                    <a:pt x="1852" y="14209"/>
                  </a:lnTo>
                  <a:lnTo>
                    <a:pt x="1683" y="14310"/>
                  </a:lnTo>
                  <a:lnTo>
                    <a:pt x="1448" y="14444"/>
                  </a:lnTo>
                  <a:lnTo>
                    <a:pt x="1212" y="14478"/>
                  </a:lnTo>
                  <a:lnTo>
                    <a:pt x="976" y="14478"/>
                  </a:lnTo>
                  <a:lnTo>
                    <a:pt x="774" y="14411"/>
                  </a:lnTo>
                  <a:lnTo>
                    <a:pt x="572" y="14276"/>
                  </a:lnTo>
                  <a:lnTo>
                    <a:pt x="404" y="14108"/>
                  </a:lnTo>
                  <a:lnTo>
                    <a:pt x="303" y="13906"/>
                  </a:lnTo>
                  <a:lnTo>
                    <a:pt x="236" y="13670"/>
                  </a:lnTo>
                  <a:lnTo>
                    <a:pt x="202" y="13636"/>
                  </a:lnTo>
                  <a:lnTo>
                    <a:pt x="135" y="13636"/>
                  </a:lnTo>
                  <a:lnTo>
                    <a:pt x="135" y="13670"/>
                  </a:lnTo>
                  <a:lnTo>
                    <a:pt x="135" y="13906"/>
                  </a:lnTo>
                  <a:lnTo>
                    <a:pt x="168" y="14074"/>
                  </a:lnTo>
                  <a:lnTo>
                    <a:pt x="236" y="14242"/>
                  </a:lnTo>
                  <a:lnTo>
                    <a:pt x="337" y="14377"/>
                  </a:lnTo>
                  <a:lnTo>
                    <a:pt x="471" y="14478"/>
                  </a:lnTo>
                  <a:lnTo>
                    <a:pt x="606" y="14545"/>
                  </a:lnTo>
                  <a:lnTo>
                    <a:pt x="774" y="14579"/>
                  </a:lnTo>
                  <a:lnTo>
                    <a:pt x="943" y="14613"/>
                  </a:lnTo>
                  <a:lnTo>
                    <a:pt x="1111" y="14613"/>
                  </a:lnTo>
                  <a:lnTo>
                    <a:pt x="1313" y="14579"/>
                  </a:lnTo>
                  <a:lnTo>
                    <a:pt x="1481" y="14545"/>
                  </a:lnTo>
                  <a:lnTo>
                    <a:pt x="1650" y="14478"/>
                  </a:lnTo>
                  <a:lnTo>
                    <a:pt x="1818" y="14411"/>
                  </a:lnTo>
                  <a:lnTo>
                    <a:pt x="1953" y="14310"/>
                  </a:lnTo>
                  <a:lnTo>
                    <a:pt x="2087" y="14175"/>
                  </a:lnTo>
                  <a:lnTo>
                    <a:pt x="2222" y="14040"/>
                  </a:lnTo>
                  <a:lnTo>
                    <a:pt x="2390" y="13771"/>
                  </a:lnTo>
                  <a:lnTo>
                    <a:pt x="2525" y="13468"/>
                  </a:lnTo>
                  <a:lnTo>
                    <a:pt x="2626" y="13131"/>
                  </a:lnTo>
                  <a:lnTo>
                    <a:pt x="2727" y="12828"/>
                  </a:lnTo>
                  <a:lnTo>
                    <a:pt x="2828" y="12155"/>
                  </a:lnTo>
                  <a:lnTo>
                    <a:pt x="2963" y="11482"/>
                  </a:lnTo>
                  <a:lnTo>
                    <a:pt x="3131" y="10707"/>
                  </a:lnTo>
                  <a:lnTo>
                    <a:pt x="3299" y="9899"/>
                  </a:lnTo>
                  <a:lnTo>
                    <a:pt x="3737" y="8351"/>
                  </a:lnTo>
                  <a:lnTo>
                    <a:pt x="3973" y="7644"/>
                  </a:lnTo>
                  <a:lnTo>
                    <a:pt x="4209" y="6903"/>
                  </a:lnTo>
                  <a:lnTo>
                    <a:pt x="4478" y="6196"/>
                  </a:lnTo>
                  <a:lnTo>
                    <a:pt x="4781" y="5522"/>
                  </a:lnTo>
                  <a:lnTo>
                    <a:pt x="4983" y="5253"/>
                  </a:lnTo>
                  <a:lnTo>
                    <a:pt x="5219" y="4984"/>
                  </a:lnTo>
                  <a:lnTo>
                    <a:pt x="5488" y="4782"/>
                  </a:lnTo>
                  <a:lnTo>
                    <a:pt x="5757" y="4580"/>
                  </a:lnTo>
                  <a:lnTo>
                    <a:pt x="6330" y="4176"/>
                  </a:lnTo>
                  <a:lnTo>
                    <a:pt x="6599" y="3974"/>
                  </a:lnTo>
                  <a:lnTo>
                    <a:pt x="6835" y="3738"/>
                  </a:lnTo>
                  <a:lnTo>
                    <a:pt x="6969" y="3536"/>
                  </a:lnTo>
                  <a:lnTo>
                    <a:pt x="7104" y="3334"/>
                  </a:lnTo>
                  <a:lnTo>
                    <a:pt x="7205" y="3132"/>
                  </a:lnTo>
                  <a:lnTo>
                    <a:pt x="7272" y="2896"/>
                  </a:lnTo>
                  <a:lnTo>
                    <a:pt x="7340" y="2661"/>
                  </a:lnTo>
                  <a:lnTo>
                    <a:pt x="7373" y="2425"/>
                  </a:lnTo>
                  <a:lnTo>
                    <a:pt x="7407" y="1886"/>
                  </a:lnTo>
                  <a:lnTo>
                    <a:pt x="7340" y="1381"/>
                  </a:lnTo>
                  <a:lnTo>
                    <a:pt x="7306" y="1146"/>
                  </a:lnTo>
                  <a:lnTo>
                    <a:pt x="7239" y="910"/>
                  </a:lnTo>
                  <a:lnTo>
                    <a:pt x="7138" y="674"/>
                  </a:lnTo>
                  <a:lnTo>
                    <a:pt x="7003" y="472"/>
                  </a:lnTo>
                  <a:lnTo>
                    <a:pt x="6868" y="270"/>
                  </a:lnTo>
                  <a:lnTo>
                    <a:pt x="6734" y="136"/>
                  </a:lnTo>
                  <a:lnTo>
                    <a:pt x="6666" y="102"/>
                  </a:lnTo>
                  <a:lnTo>
                    <a:pt x="6633" y="102"/>
                  </a:lnTo>
                  <a:lnTo>
                    <a:pt x="6599" y="68"/>
                  </a:lnTo>
                  <a:lnTo>
                    <a:pt x="6397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693" name="Google Shape;693;p5"/>
          <p:cNvGrpSpPr/>
          <p:nvPr/>
        </p:nvGrpSpPr>
        <p:grpSpPr>
          <a:xfrm>
            <a:off x="50" y="1232900"/>
            <a:ext cx="454630" cy="816989"/>
            <a:chOff x="50" y="1232900"/>
            <a:chExt cx="454630" cy="816989"/>
          </a:xfrm>
        </p:grpSpPr>
        <p:sp>
          <p:nvSpPr>
            <p:cNvPr id="694" name="Google Shape;694;p5"/>
            <p:cNvSpPr/>
            <p:nvPr/>
          </p:nvSpPr>
          <p:spPr>
            <a:xfrm>
              <a:off x="50" y="1283221"/>
              <a:ext cx="390907" cy="600560"/>
            </a:xfrm>
            <a:custGeom>
              <a:avLst/>
              <a:gdLst/>
              <a:ahLst/>
              <a:cxnLst/>
              <a:rect l="l" t="t" r="r" b="b"/>
              <a:pathLst>
                <a:path w="7846" h="12054" extrusionOk="0">
                  <a:moveTo>
                    <a:pt x="1" y="1"/>
                  </a:moveTo>
                  <a:lnTo>
                    <a:pt x="1" y="203"/>
                  </a:lnTo>
                  <a:lnTo>
                    <a:pt x="405" y="304"/>
                  </a:lnTo>
                  <a:lnTo>
                    <a:pt x="842" y="371"/>
                  </a:lnTo>
                  <a:lnTo>
                    <a:pt x="1953" y="438"/>
                  </a:lnTo>
                  <a:lnTo>
                    <a:pt x="3065" y="539"/>
                  </a:lnTo>
                  <a:lnTo>
                    <a:pt x="4209" y="640"/>
                  </a:lnTo>
                  <a:lnTo>
                    <a:pt x="5354" y="809"/>
                  </a:lnTo>
                  <a:lnTo>
                    <a:pt x="6499" y="977"/>
                  </a:lnTo>
                  <a:lnTo>
                    <a:pt x="7643" y="1179"/>
                  </a:lnTo>
                  <a:lnTo>
                    <a:pt x="7542" y="1684"/>
                  </a:lnTo>
                  <a:lnTo>
                    <a:pt x="7441" y="2223"/>
                  </a:lnTo>
                  <a:lnTo>
                    <a:pt x="7340" y="3334"/>
                  </a:lnTo>
                  <a:lnTo>
                    <a:pt x="6903" y="6431"/>
                  </a:lnTo>
                  <a:lnTo>
                    <a:pt x="6532" y="9091"/>
                  </a:lnTo>
                  <a:lnTo>
                    <a:pt x="6128" y="11751"/>
                  </a:lnTo>
                  <a:lnTo>
                    <a:pt x="6095" y="11751"/>
                  </a:lnTo>
                  <a:lnTo>
                    <a:pt x="5691" y="11650"/>
                  </a:lnTo>
                  <a:lnTo>
                    <a:pt x="5320" y="11583"/>
                  </a:lnTo>
                  <a:lnTo>
                    <a:pt x="4546" y="11482"/>
                  </a:lnTo>
                  <a:lnTo>
                    <a:pt x="2964" y="11381"/>
                  </a:lnTo>
                  <a:lnTo>
                    <a:pt x="2593" y="11313"/>
                  </a:lnTo>
                  <a:lnTo>
                    <a:pt x="2223" y="11280"/>
                  </a:lnTo>
                  <a:lnTo>
                    <a:pt x="1482" y="11111"/>
                  </a:lnTo>
                  <a:lnTo>
                    <a:pt x="741" y="10943"/>
                  </a:lnTo>
                  <a:lnTo>
                    <a:pt x="371" y="10876"/>
                  </a:lnTo>
                  <a:lnTo>
                    <a:pt x="1" y="10842"/>
                  </a:lnTo>
                  <a:lnTo>
                    <a:pt x="1" y="11111"/>
                  </a:lnTo>
                  <a:lnTo>
                    <a:pt x="607" y="11212"/>
                  </a:lnTo>
                  <a:lnTo>
                    <a:pt x="1246" y="11347"/>
                  </a:lnTo>
                  <a:lnTo>
                    <a:pt x="1852" y="11482"/>
                  </a:lnTo>
                  <a:lnTo>
                    <a:pt x="2458" y="11583"/>
                  </a:lnTo>
                  <a:lnTo>
                    <a:pt x="3368" y="11650"/>
                  </a:lnTo>
                  <a:lnTo>
                    <a:pt x="4243" y="11717"/>
                  </a:lnTo>
                  <a:lnTo>
                    <a:pt x="5152" y="11818"/>
                  </a:lnTo>
                  <a:lnTo>
                    <a:pt x="5590" y="11886"/>
                  </a:lnTo>
                  <a:lnTo>
                    <a:pt x="6027" y="12020"/>
                  </a:lnTo>
                  <a:lnTo>
                    <a:pt x="6095" y="11987"/>
                  </a:lnTo>
                  <a:lnTo>
                    <a:pt x="6162" y="12054"/>
                  </a:lnTo>
                  <a:lnTo>
                    <a:pt x="6229" y="12054"/>
                  </a:lnTo>
                  <a:lnTo>
                    <a:pt x="6263" y="12020"/>
                  </a:lnTo>
                  <a:lnTo>
                    <a:pt x="6297" y="11987"/>
                  </a:lnTo>
                  <a:lnTo>
                    <a:pt x="6734" y="9226"/>
                  </a:lnTo>
                  <a:lnTo>
                    <a:pt x="7138" y="6499"/>
                  </a:lnTo>
                  <a:lnTo>
                    <a:pt x="7475" y="3839"/>
                  </a:lnTo>
                  <a:lnTo>
                    <a:pt x="7677" y="2492"/>
                  </a:lnTo>
                  <a:lnTo>
                    <a:pt x="7778" y="1819"/>
                  </a:lnTo>
                  <a:lnTo>
                    <a:pt x="7778" y="1146"/>
                  </a:lnTo>
                  <a:lnTo>
                    <a:pt x="7812" y="1112"/>
                  </a:lnTo>
                  <a:lnTo>
                    <a:pt x="7845" y="1078"/>
                  </a:lnTo>
                  <a:lnTo>
                    <a:pt x="7812" y="1011"/>
                  </a:lnTo>
                  <a:lnTo>
                    <a:pt x="7778" y="977"/>
                  </a:lnTo>
                  <a:lnTo>
                    <a:pt x="7778" y="944"/>
                  </a:lnTo>
                  <a:lnTo>
                    <a:pt x="7744" y="910"/>
                  </a:lnTo>
                  <a:lnTo>
                    <a:pt x="7711" y="910"/>
                  </a:lnTo>
                  <a:lnTo>
                    <a:pt x="7711" y="944"/>
                  </a:lnTo>
                  <a:lnTo>
                    <a:pt x="7677" y="977"/>
                  </a:lnTo>
                  <a:lnTo>
                    <a:pt x="6734" y="775"/>
                  </a:lnTo>
                  <a:lnTo>
                    <a:pt x="5792" y="640"/>
                  </a:lnTo>
                  <a:lnTo>
                    <a:pt x="3873" y="405"/>
                  </a:lnTo>
                  <a:lnTo>
                    <a:pt x="2896" y="304"/>
                  </a:lnTo>
                  <a:lnTo>
                    <a:pt x="1920" y="270"/>
                  </a:lnTo>
                  <a:lnTo>
                    <a:pt x="943" y="169"/>
                  </a:lnTo>
                  <a:lnTo>
                    <a:pt x="472" y="102"/>
                  </a:lnTo>
                  <a:lnTo>
                    <a:pt x="1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5" name="Google Shape;695;p5"/>
            <p:cNvSpPr/>
            <p:nvPr/>
          </p:nvSpPr>
          <p:spPr>
            <a:xfrm>
              <a:off x="50" y="1232900"/>
              <a:ext cx="439534" cy="68855"/>
            </a:xfrm>
            <a:custGeom>
              <a:avLst/>
              <a:gdLst/>
              <a:ahLst/>
              <a:cxnLst/>
              <a:rect l="l" t="t" r="r" b="b"/>
              <a:pathLst>
                <a:path w="8822" h="1382" extrusionOk="0">
                  <a:moveTo>
                    <a:pt x="1" y="1"/>
                  </a:moveTo>
                  <a:lnTo>
                    <a:pt x="1" y="270"/>
                  </a:lnTo>
                  <a:lnTo>
                    <a:pt x="1078" y="472"/>
                  </a:lnTo>
                  <a:lnTo>
                    <a:pt x="2155" y="607"/>
                  </a:lnTo>
                  <a:lnTo>
                    <a:pt x="3233" y="708"/>
                  </a:lnTo>
                  <a:lnTo>
                    <a:pt x="4344" y="775"/>
                  </a:lnTo>
                  <a:lnTo>
                    <a:pt x="5421" y="876"/>
                  </a:lnTo>
                  <a:lnTo>
                    <a:pt x="6499" y="977"/>
                  </a:lnTo>
                  <a:lnTo>
                    <a:pt x="7576" y="1145"/>
                  </a:lnTo>
                  <a:lnTo>
                    <a:pt x="8115" y="1246"/>
                  </a:lnTo>
                  <a:lnTo>
                    <a:pt x="8653" y="1381"/>
                  </a:lnTo>
                  <a:lnTo>
                    <a:pt x="8754" y="1381"/>
                  </a:lnTo>
                  <a:lnTo>
                    <a:pt x="8822" y="1280"/>
                  </a:lnTo>
                  <a:lnTo>
                    <a:pt x="8788" y="1179"/>
                  </a:lnTo>
                  <a:lnTo>
                    <a:pt x="8754" y="1145"/>
                  </a:lnTo>
                  <a:lnTo>
                    <a:pt x="8721" y="1112"/>
                  </a:lnTo>
                  <a:lnTo>
                    <a:pt x="8182" y="1011"/>
                  </a:lnTo>
                  <a:lnTo>
                    <a:pt x="7643" y="876"/>
                  </a:lnTo>
                  <a:lnTo>
                    <a:pt x="6566" y="741"/>
                  </a:lnTo>
                  <a:lnTo>
                    <a:pt x="5455" y="607"/>
                  </a:lnTo>
                  <a:lnTo>
                    <a:pt x="4378" y="539"/>
                  </a:lnTo>
                  <a:lnTo>
                    <a:pt x="3267" y="438"/>
                  </a:lnTo>
                  <a:lnTo>
                    <a:pt x="2155" y="337"/>
                  </a:lnTo>
                  <a:lnTo>
                    <a:pt x="1078" y="203"/>
                  </a:lnTo>
                  <a:lnTo>
                    <a:pt x="539" y="102"/>
                  </a:lnTo>
                  <a:lnTo>
                    <a:pt x="1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6" name="Google Shape;696;p5"/>
            <p:cNvSpPr/>
            <p:nvPr/>
          </p:nvSpPr>
          <p:spPr>
            <a:xfrm>
              <a:off x="50" y="1284915"/>
              <a:ext cx="454630" cy="764975"/>
            </a:xfrm>
            <a:custGeom>
              <a:avLst/>
              <a:gdLst/>
              <a:ahLst/>
              <a:cxnLst/>
              <a:rect l="l" t="t" r="r" b="b"/>
              <a:pathLst>
                <a:path w="9125" h="15354" extrusionOk="0">
                  <a:moveTo>
                    <a:pt x="8956" y="0"/>
                  </a:moveTo>
                  <a:lnTo>
                    <a:pt x="8889" y="34"/>
                  </a:lnTo>
                  <a:lnTo>
                    <a:pt x="8855" y="68"/>
                  </a:lnTo>
                  <a:lnTo>
                    <a:pt x="8855" y="101"/>
                  </a:lnTo>
                  <a:lnTo>
                    <a:pt x="8855" y="1078"/>
                  </a:lnTo>
                  <a:lnTo>
                    <a:pt x="8788" y="2054"/>
                  </a:lnTo>
                  <a:lnTo>
                    <a:pt x="8687" y="2997"/>
                  </a:lnTo>
                  <a:lnTo>
                    <a:pt x="8552" y="3940"/>
                  </a:lnTo>
                  <a:lnTo>
                    <a:pt x="8216" y="5859"/>
                  </a:lnTo>
                  <a:lnTo>
                    <a:pt x="8047" y="6801"/>
                  </a:lnTo>
                  <a:lnTo>
                    <a:pt x="7879" y="7778"/>
                  </a:lnTo>
                  <a:lnTo>
                    <a:pt x="7778" y="8653"/>
                  </a:lnTo>
                  <a:lnTo>
                    <a:pt x="7677" y="9562"/>
                  </a:lnTo>
                  <a:lnTo>
                    <a:pt x="7542" y="11380"/>
                  </a:lnTo>
                  <a:lnTo>
                    <a:pt x="7441" y="12289"/>
                  </a:lnTo>
                  <a:lnTo>
                    <a:pt x="7340" y="13165"/>
                  </a:lnTo>
                  <a:lnTo>
                    <a:pt x="7172" y="14074"/>
                  </a:lnTo>
                  <a:lnTo>
                    <a:pt x="6936" y="14949"/>
                  </a:lnTo>
                  <a:lnTo>
                    <a:pt x="5186" y="14814"/>
                  </a:lnTo>
                  <a:lnTo>
                    <a:pt x="3469" y="14646"/>
                  </a:lnTo>
                  <a:lnTo>
                    <a:pt x="1718" y="14444"/>
                  </a:lnTo>
                  <a:lnTo>
                    <a:pt x="1" y="14242"/>
                  </a:lnTo>
                  <a:lnTo>
                    <a:pt x="1" y="14511"/>
                  </a:lnTo>
                  <a:lnTo>
                    <a:pt x="1718" y="14713"/>
                  </a:lnTo>
                  <a:lnTo>
                    <a:pt x="3435" y="14915"/>
                  </a:lnTo>
                  <a:lnTo>
                    <a:pt x="5152" y="15084"/>
                  </a:lnTo>
                  <a:lnTo>
                    <a:pt x="6869" y="15218"/>
                  </a:lnTo>
                  <a:lnTo>
                    <a:pt x="6869" y="15252"/>
                  </a:lnTo>
                  <a:lnTo>
                    <a:pt x="6903" y="15319"/>
                  </a:lnTo>
                  <a:lnTo>
                    <a:pt x="6970" y="15353"/>
                  </a:lnTo>
                  <a:lnTo>
                    <a:pt x="7071" y="15353"/>
                  </a:lnTo>
                  <a:lnTo>
                    <a:pt x="7105" y="15319"/>
                  </a:lnTo>
                  <a:lnTo>
                    <a:pt x="7138" y="15252"/>
                  </a:lnTo>
                  <a:lnTo>
                    <a:pt x="7374" y="14309"/>
                  </a:lnTo>
                  <a:lnTo>
                    <a:pt x="7576" y="13367"/>
                  </a:lnTo>
                  <a:lnTo>
                    <a:pt x="7711" y="12424"/>
                  </a:lnTo>
                  <a:lnTo>
                    <a:pt x="7812" y="11448"/>
                  </a:lnTo>
                  <a:lnTo>
                    <a:pt x="7980" y="9529"/>
                  </a:lnTo>
                  <a:lnTo>
                    <a:pt x="8047" y="8552"/>
                  </a:lnTo>
                  <a:lnTo>
                    <a:pt x="8182" y="7576"/>
                  </a:lnTo>
                  <a:lnTo>
                    <a:pt x="8317" y="6667"/>
                  </a:lnTo>
                  <a:lnTo>
                    <a:pt x="8485" y="5724"/>
                  </a:lnTo>
                  <a:lnTo>
                    <a:pt x="8822" y="3872"/>
                  </a:lnTo>
                  <a:lnTo>
                    <a:pt x="8956" y="2930"/>
                  </a:lnTo>
                  <a:lnTo>
                    <a:pt x="9057" y="2021"/>
                  </a:lnTo>
                  <a:lnTo>
                    <a:pt x="9125" y="1078"/>
                  </a:lnTo>
                  <a:lnTo>
                    <a:pt x="9091" y="101"/>
                  </a:lnTo>
                  <a:lnTo>
                    <a:pt x="9091" y="68"/>
                  </a:lnTo>
                  <a:lnTo>
                    <a:pt x="9057" y="34"/>
                  </a:lnTo>
                  <a:lnTo>
                    <a:pt x="89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697" name="Google Shape;697;p5"/>
          <p:cNvGrpSpPr/>
          <p:nvPr/>
        </p:nvGrpSpPr>
        <p:grpSpPr>
          <a:xfrm>
            <a:off x="50" y="3073044"/>
            <a:ext cx="729750" cy="1046771"/>
            <a:chOff x="50" y="3073044"/>
            <a:chExt cx="729750" cy="1046771"/>
          </a:xfrm>
        </p:grpSpPr>
        <p:sp>
          <p:nvSpPr>
            <p:cNvPr id="698" name="Google Shape;698;p5"/>
            <p:cNvSpPr/>
            <p:nvPr/>
          </p:nvSpPr>
          <p:spPr>
            <a:xfrm>
              <a:off x="50" y="3073044"/>
              <a:ext cx="729750" cy="1046771"/>
            </a:xfrm>
            <a:custGeom>
              <a:avLst/>
              <a:gdLst/>
              <a:ahLst/>
              <a:cxnLst/>
              <a:rect l="l" t="t" r="r" b="b"/>
              <a:pathLst>
                <a:path w="14647" h="21010" extrusionOk="0">
                  <a:moveTo>
                    <a:pt x="3738" y="1"/>
                  </a:moveTo>
                  <a:lnTo>
                    <a:pt x="3199" y="34"/>
                  </a:lnTo>
                  <a:lnTo>
                    <a:pt x="2661" y="102"/>
                  </a:lnTo>
                  <a:lnTo>
                    <a:pt x="2122" y="203"/>
                  </a:lnTo>
                  <a:lnTo>
                    <a:pt x="1583" y="337"/>
                  </a:lnTo>
                  <a:lnTo>
                    <a:pt x="1044" y="472"/>
                  </a:lnTo>
                  <a:lnTo>
                    <a:pt x="1" y="809"/>
                  </a:lnTo>
                  <a:lnTo>
                    <a:pt x="1" y="1078"/>
                  </a:lnTo>
                  <a:lnTo>
                    <a:pt x="607" y="876"/>
                  </a:lnTo>
                  <a:lnTo>
                    <a:pt x="1213" y="674"/>
                  </a:lnTo>
                  <a:lnTo>
                    <a:pt x="1819" y="539"/>
                  </a:lnTo>
                  <a:lnTo>
                    <a:pt x="2425" y="405"/>
                  </a:lnTo>
                  <a:lnTo>
                    <a:pt x="2829" y="337"/>
                  </a:lnTo>
                  <a:lnTo>
                    <a:pt x="3233" y="304"/>
                  </a:lnTo>
                  <a:lnTo>
                    <a:pt x="3671" y="270"/>
                  </a:lnTo>
                  <a:lnTo>
                    <a:pt x="4075" y="236"/>
                  </a:lnTo>
                  <a:lnTo>
                    <a:pt x="4883" y="304"/>
                  </a:lnTo>
                  <a:lnTo>
                    <a:pt x="5691" y="405"/>
                  </a:lnTo>
                  <a:lnTo>
                    <a:pt x="6499" y="573"/>
                  </a:lnTo>
                  <a:lnTo>
                    <a:pt x="7273" y="809"/>
                  </a:lnTo>
                  <a:lnTo>
                    <a:pt x="8047" y="1112"/>
                  </a:lnTo>
                  <a:lnTo>
                    <a:pt x="8822" y="1448"/>
                  </a:lnTo>
                  <a:lnTo>
                    <a:pt x="9125" y="1583"/>
                  </a:lnTo>
                  <a:lnTo>
                    <a:pt x="9394" y="1751"/>
                  </a:lnTo>
                  <a:lnTo>
                    <a:pt x="9933" y="2122"/>
                  </a:lnTo>
                  <a:lnTo>
                    <a:pt x="10438" y="2559"/>
                  </a:lnTo>
                  <a:lnTo>
                    <a:pt x="10909" y="2997"/>
                  </a:lnTo>
                  <a:lnTo>
                    <a:pt x="11482" y="3502"/>
                  </a:lnTo>
                  <a:lnTo>
                    <a:pt x="11987" y="4041"/>
                  </a:lnTo>
                  <a:lnTo>
                    <a:pt x="12525" y="4613"/>
                  </a:lnTo>
                  <a:lnTo>
                    <a:pt x="12997" y="5185"/>
                  </a:lnTo>
                  <a:lnTo>
                    <a:pt x="13401" y="5792"/>
                  </a:lnTo>
                  <a:lnTo>
                    <a:pt x="13704" y="6431"/>
                  </a:lnTo>
                  <a:lnTo>
                    <a:pt x="13872" y="6734"/>
                  </a:lnTo>
                  <a:lnTo>
                    <a:pt x="13973" y="7071"/>
                  </a:lnTo>
                  <a:lnTo>
                    <a:pt x="14074" y="7408"/>
                  </a:lnTo>
                  <a:lnTo>
                    <a:pt x="14175" y="7778"/>
                  </a:lnTo>
                  <a:lnTo>
                    <a:pt x="14242" y="8182"/>
                  </a:lnTo>
                  <a:lnTo>
                    <a:pt x="14276" y="8620"/>
                  </a:lnTo>
                  <a:lnTo>
                    <a:pt x="14343" y="9461"/>
                  </a:lnTo>
                  <a:lnTo>
                    <a:pt x="14377" y="11212"/>
                  </a:lnTo>
                  <a:lnTo>
                    <a:pt x="14411" y="11953"/>
                  </a:lnTo>
                  <a:lnTo>
                    <a:pt x="14343" y="12727"/>
                  </a:lnTo>
                  <a:lnTo>
                    <a:pt x="14242" y="13468"/>
                  </a:lnTo>
                  <a:lnTo>
                    <a:pt x="14040" y="14209"/>
                  </a:lnTo>
                  <a:lnTo>
                    <a:pt x="13805" y="14916"/>
                  </a:lnTo>
                  <a:lnTo>
                    <a:pt x="13502" y="15589"/>
                  </a:lnTo>
                  <a:lnTo>
                    <a:pt x="13131" y="16229"/>
                  </a:lnTo>
                  <a:lnTo>
                    <a:pt x="12660" y="16868"/>
                  </a:lnTo>
                  <a:lnTo>
                    <a:pt x="12424" y="17138"/>
                  </a:lnTo>
                  <a:lnTo>
                    <a:pt x="12189" y="17373"/>
                  </a:lnTo>
                  <a:lnTo>
                    <a:pt x="11650" y="17878"/>
                  </a:lnTo>
                  <a:lnTo>
                    <a:pt x="11078" y="18316"/>
                  </a:lnTo>
                  <a:lnTo>
                    <a:pt x="10505" y="18754"/>
                  </a:lnTo>
                  <a:lnTo>
                    <a:pt x="10202" y="18989"/>
                  </a:lnTo>
                  <a:lnTo>
                    <a:pt x="9865" y="19191"/>
                  </a:lnTo>
                  <a:lnTo>
                    <a:pt x="9529" y="19360"/>
                  </a:lnTo>
                  <a:lnTo>
                    <a:pt x="9192" y="19528"/>
                  </a:lnTo>
                  <a:lnTo>
                    <a:pt x="8519" y="19797"/>
                  </a:lnTo>
                  <a:lnTo>
                    <a:pt x="7778" y="19999"/>
                  </a:lnTo>
                  <a:lnTo>
                    <a:pt x="6431" y="20370"/>
                  </a:lnTo>
                  <a:lnTo>
                    <a:pt x="5792" y="20538"/>
                  </a:lnTo>
                  <a:lnTo>
                    <a:pt x="5118" y="20673"/>
                  </a:lnTo>
                  <a:lnTo>
                    <a:pt x="4681" y="20740"/>
                  </a:lnTo>
                  <a:lnTo>
                    <a:pt x="4243" y="20774"/>
                  </a:lnTo>
                  <a:lnTo>
                    <a:pt x="3401" y="20774"/>
                  </a:lnTo>
                  <a:lnTo>
                    <a:pt x="2560" y="20706"/>
                  </a:lnTo>
                  <a:lnTo>
                    <a:pt x="1684" y="20605"/>
                  </a:lnTo>
                  <a:lnTo>
                    <a:pt x="842" y="20471"/>
                  </a:lnTo>
                  <a:lnTo>
                    <a:pt x="1" y="20302"/>
                  </a:lnTo>
                  <a:lnTo>
                    <a:pt x="1" y="20572"/>
                  </a:lnTo>
                  <a:lnTo>
                    <a:pt x="169" y="20605"/>
                  </a:lnTo>
                  <a:lnTo>
                    <a:pt x="842" y="20740"/>
                  </a:lnTo>
                  <a:lnTo>
                    <a:pt x="1549" y="20841"/>
                  </a:lnTo>
                  <a:lnTo>
                    <a:pt x="2223" y="20942"/>
                  </a:lnTo>
                  <a:lnTo>
                    <a:pt x="2896" y="21009"/>
                  </a:lnTo>
                  <a:lnTo>
                    <a:pt x="4277" y="21009"/>
                  </a:lnTo>
                  <a:lnTo>
                    <a:pt x="4950" y="20942"/>
                  </a:lnTo>
                  <a:lnTo>
                    <a:pt x="5657" y="20841"/>
                  </a:lnTo>
                  <a:lnTo>
                    <a:pt x="6297" y="20706"/>
                  </a:lnTo>
                  <a:lnTo>
                    <a:pt x="6970" y="20504"/>
                  </a:lnTo>
                  <a:lnTo>
                    <a:pt x="8249" y="20168"/>
                  </a:lnTo>
                  <a:lnTo>
                    <a:pt x="8586" y="20067"/>
                  </a:lnTo>
                  <a:lnTo>
                    <a:pt x="8923" y="19966"/>
                  </a:lnTo>
                  <a:lnTo>
                    <a:pt x="9495" y="19696"/>
                  </a:lnTo>
                  <a:lnTo>
                    <a:pt x="10067" y="19360"/>
                  </a:lnTo>
                  <a:lnTo>
                    <a:pt x="10640" y="18989"/>
                  </a:lnTo>
                  <a:lnTo>
                    <a:pt x="11145" y="18585"/>
                  </a:lnTo>
                  <a:lnTo>
                    <a:pt x="11650" y="18181"/>
                  </a:lnTo>
                  <a:lnTo>
                    <a:pt x="12121" y="17777"/>
                  </a:lnTo>
                  <a:lnTo>
                    <a:pt x="12559" y="17340"/>
                  </a:lnTo>
                  <a:lnTo>
                    <a:pt x="12963" y="16868"/>
                  </a:lnTo>
                  <a:lnTo>
                    <a:pt x="13333" y="16363"/>
                  </a:lnTo>
                  <a:lnTo>
                    <a:pt x="13670" y="15825"/>
                  </a:lnTo>
                  <a:lnTo>
                    <a:pt x="13973" y="15219"/>
                  </a:lnTo>
                  <a:lnTo>
                    <a:pt x="14209" y="14579"/>
                  </a:lnTo>
                  <a:lnTo>
                    <a:pt x="14411" y="13939"/>
                  </a:lnTo>
                  <a:lnTo>
                    <a:pt x="14512" y="13266"/>
                  </a:lnTo>
                  <a:lnTo>
                    <a:pt x="14613" y="12592"/>
                  </a:lnTo>
                  <a:lnTo>
                    <a:pt x="14646" y="11919"/>
                  </a:lnTo>
                  <a:lnTo>
                    <a:pt x="14646" y="11246"/>
                  </a:lnTo>
                  <a:lnTo>
                    <a:pt x="14613" y="10572"/>
                  </a:lnTo>
                  <a:lnTo>
                    <a:pt x="14545" y="9865"/>
                  </a:lnTo>
                  <a:lnTo>
                    <a:pt x="14478" y="8552"/>
                  </a:lnTo>
                  <a:lnTo>
                    <a:pt x="14444" y="7879"/>
                  </a:lnTo>
                  <a:lnTo>
                    <a:pt x="14377" y="7576"/>
                  </a:lnTo>
                  <a:lnTo>
                    <a:pt x="14310" y="7239"/>
                  </a:lnTo>
                  <a:lnTo>
                    <a:pt x="14209" y="6903"/>
                  </a:lnTo>
                  <a:lnTo>
                    <a:pt x="14074" y="6600"/>
                  </a:lnTo>
                  <a:lnTo>
                    <a:pt x="13805" y="5994"/>
                  </a:lnTo>
                  <a:lnTo>
                    <a:pt x="13468" y="5421"/>
                  </a:lnTo>
                  <a:lnTo>
                    <a:pt x="13064" y="4882"/>
                  </a:lnTo>
                  <a:lnTo>
                    <a:pt x="12660" y="4377"/>
                  </a:lnTo>
                  <a:lnTo>
                    <a:pt x="12222" y="3872"/>
                  </a:lnTo>
                  <a:lnTo>
                    <a:pt x="11785" y="3401"/>
                  </a:lnTo>
                  <a:lnTo>
                    <a:pt x="11313" y="2963"/>
                  </a:lnTo>
                  <a:lnTo>
                    <a:pt x="10808" y="2526"/>
                  </a:lnTo>
                  <a:lnTo>
                    <a:pt x="10303" y="2122"/>
                  </a:lnTo>
                  <a:lnTo>
                    <a:pt x="9764" y="1751"/>
                  </a:lnTo>
                  <a:lnTo>
                    <a:pt x="9226" y="1415"/>
                  </a:lnTo>
                  <a:lnTo>
                    <a:pt x="8653" y="1112"/>
                  </a:lnTo>
                  <a:lnTo>
                    <a:pt x="8081" y="842"/>
                  </a:lnTo>
                  <a:lnTo>
                    <a:pt x="7475" y="607"/>
                  </a:lnTo>
                  <a:lnTo>
                    <a:pt x="6869" y="405"/>
                  </a:lnTo>
                  <a:lnTo>
                    <a:pt x="6229" y="236"/>
                  </a:lnTo>
                  <a:lnTo>
                    <a:pt x="5590" y="102"/>
                  </a:lnTo>
                  <a:lnTo>
                    <a:pt x="4950" y="34"/>
                  </a:lnTo>
                  <a:lnTo>
                    <a:pt x="4310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699" name="Google Shape;699;p5"/>
            <p:cNvSpPr/>
            <p:nvPr/>
          </p:nvSpPr>
          <p:spPr>
            <a:xfrm>
              <a:off x="50" y="3264263"/>
              <a:ext cx="679429" cy="686106"/>
            </a:xfrm>
            <a:custGeom>
              <a:avLst/>
              <a:gdLst/>
              <a:ahLst/>
              <a:cxnLst/>
              <a:rect l="l" t="t" r="r" b="b"/>
              <a:pathLst>
                <a:path w="13637" h="13771" extrusionOk="0">
                  <a:moveTo>
                    <a:pt x="12626" y="6095"/>
                  </a:moveTo>
                  <a:lnTo>
                    <a:pt x="12896" y="6162"/>
                  </a:lnTo>
                  <a:lnTo>
                    <a:pt x="12997" y="6196"/>
                  </a:lnTo>
                  <a:lnTo>
                    <a:pt x="13098" y="6263"/>
                  </a:lnTo>
                  <a:lnTo>
                    <a:pt x="13199" y="6364"/>
                  </a:lnTo>
                  <a:lnTo>
                    <a:pt x="13300" y="6465"/>
                  </a:lnTo>
                  <a:lnTo>
                    <a:pt x="13367" y="6600"/>
                  </a:lnTo>
                  <a:lnTo>
                    <a:pt x="13401" y="6768"/>
                  </a:lnTo>
                  <a:lnTo>
                    <a:pt x="13434" y="6903"/>
                  </a:lnTo>
                  <a:lnTo>
                    <a:pt x="13434" y="7071"/>
                  </a:lnTo>
                  <a:lnTo>
                    <a:pt x="13367" y="7206"/>
                  </a:lnTo>
                  <a:lnTo>
                    <a:pt x="13333" y="7340"/>
                  </a:lnTo>
                  <a:lnTo>
                    <a:pt x="13232" y="7475"/>
                  </a:lnTo>
                  <a:lnTo>
                    <a:pt x="13131" y="7576"/>
                  </a:lnTo>
                  <a:lnTo>
                    <a:pt x="12862" y="7711"/>
                  </a:lnTo>
                  <a:lnTo>
                    <a:pt x="12559" y="7812"/>
                  </a:lnTo>
                  <a:lnTo>
                    <a:pt x="12222" y="7845"/>
                  </a:lnTo>
                  <a:lnTo>
                    <a:pt x="11852" y="7845"/>
                  </a:lnTo>
                  <a:lnTo>
                    <a:pt x="11145" y="7812"/>
                  </a:lnTo>
                  <a:lnTo>
                    <a:pt x="10505" y="7778"/>
                  </a:lnTo>
                  <a:lnTo>
                    <a:pt x="10505" y="7542"/>
                  </a:lnTo>
                  <a:lnTo>
                    <a:pt x="10505" y="7307"/>
                  </a:lnTo>
                  <a:lnTo>
                    <a:pt x="10539" y="6734"/>
                  </a:lnTo>
                  <a:lnTo>
                    <a:pt x="10539" y="6196"/>
                  </a:lnTo>
                  <a:lnTo>
                    <a:pt x="10977" y="6128"/>
                  </a:lnTo>
                  <a:lnTo>
                    <a:pt x="11448" y="6095"/>
                  </a:lnTo>
                  <a:close/>
                  <a:moveTo>
                    <a:pt x="3469" y="1"/>
                  </a:moveTo>
                  <a:lnTo>
                    <a:pt x="2795" y="68"/>
                  </a:lnTo>
                  <a:lnTo>
                    <a:pt x="2122" y="203"/>
                  </a:lnTo>
                  <a:lnTo>
                    <a:pt x="1482" y="405"/>
                  </a:lnTo>
                  <a:lnTo>
                    <a:pt x="842" y="640"/>
                  </a:lnTo>
                  <a:lnTo>
                    <a:pt x="270" y="943"/>
                  </a:lnTo>
                  <a:lnTo>
                    <a:pt x="1" y="1112"/>
                  </a:lnTo>
                  <a:lnTo>
                    <a:pt x="1" y="1415"/>
                  </a:lnTo>
                  <a:lnTo>
                    <a:pt x="573" y="1044"/>
                  </a:lnTo>
                  <a:lnTo>
                    <a:pt x="1145" y="741"/>
                  </a:lnTo>
                  <a:lnTo>
                    <a:pt x="1751" y="539"/>
                  </a:lnTo>
                  <a:lnTo>
                    <a:pt x="2357" y="371"/>
                  </a:lnTo>
                  <a:lnTo>
                    <a:pt x="2997" y="270"/>
                  </a:lnTo>
                  <a:lnTo>
                    <a:pt x="3671" y="236"/>
                  </a:lnTo>
                  <a:lnTo>
                    <a:pt x="4310" y="236"/>
                  </a:lnTo>
                  <a:lnTo>
                    <a:pt x="4950" y="304"/>
                  </a:lnTo>
                  <a:lnTo>
                    <a:pt x="5590" y="438"/>
                  </a:lnTo>
                  <a:lnTo>
                    <a:pt x="6128" y="607"/>
                  </a:lnTo>
                  <a:lnTo>
                    <a:pt x="6633" y="809"/>
                  </a:lnTo>
                  <a:lnTo>
                    <a:pt x="7138" y="1078"/>
                  </a:lnTo>
                  <a:lnTo>
                    <a:pt x="7610" y="1381"/>
                  </a:lnTo>
                  <a:lnTo>
                    <a:pt x="8047" y="1752"/>
                  </a:lnTo>
                  <a:lnTo>
                    <a:pt x="8451" y="2122"/>
                  </a:lnTo>
                  <a:lnTo>
                    <a:pt x="8822" y="2560"/>
                  </a:lnTo>
                  <a:lnTo>
                    <a:pt x="9192" y="2997"/>
                  </a:lnTo>
                  <a:lnTo>
                    <a:pt x="9495" y="3536"/>
                  </a:lnTo>
                  <a:lnTo>
                    <a:pt x="9764" y="4075"/>
                  </a:lnTo>
                  <a:lnTo>
                    <a:pt x="9966" y="4647"/>
                  </a:lnTo>
                  <a:lnTo>
                    <a:pt x="10135" y="5219"/>
                  </a:lnTo>
                  <a:lnTo>
                    <a:pt x="10202" y="5792"/>
                  </a:lnTo>
                  <a:lnTo>
                    <a:pt x="10269" y="6398"/>
                  </a:lnTo>
                  <a:lnTo>
                    <a:pt x="10269" y="7004"/>
                  </a:lnTo>
                  <a:lnTo>
                    <a:pt x="10236" y="7610"/>
                  </a:lnTo>
                  <a:lnTo>
                    <a:pt x="10236" y="7677"/>
                  </a:lnTo>
                  <a:lnTo>
                    <a:pt x="10303" y="7711"/>
                  </a:lnTo>
                  <a:lnTo>
                    <a:pt x="10303" y="7778"/>
                  </a:lnTo>
                  <a:lnTo>
                    <a:pt x="10269" y="7845"/>
                  </a:lnTo>
                  <a:lnTo>
                    <a:pt x="10269" y="7913"/>
                  </a:lnTo>
                  <a:lnTo>
                    <a:pt x="10202" y="8384"/>
                  </a:lnTo>
                  <a:lnTo>
                    <a:pt x="10067" y="8822"/>
                  </a:lnTo>
                  <a:lnTo>
                    <a:pt x="9798" y="9664"/>
                  </a:lnTo>
                  <a:lnTo>
                    <a:pt x="9697" y="9967"/>
                  </a:lnTo>
                  <a:lnTo>
                    <a:pt x="9529" y="10270"/>
                  </a:lnTo>
                  <a:lnTo>
                    <a:pt x="9394" y="10573"/>
                  </a:lnTo>
                  <a:lnTo>
                    <a:pt x="9192" y="10842"/>
                  </a:lnTo>
                  <a:lnTo>
                    <a:pt x="8754" y="11381"/>
                  </a:lnTo>
                  <a:lnTo>
                    <a:pt x="8283" y="11852"/>
                  </a:lnTo>
                  <a:lnTo>
                    <a:pt x="8014" y="12088"/>
                  </a:lnTo>
                  <a:lnTo>
                    <a:pt x="7711" y="12323"/>
                  </a:lnTo>
                  <a:lnTo>
                    <a:pt x="7441" y="12525"/>
                  </a:lnTo>
                  <a:lnTo>
                    <a:pt x="7138" y="12694"/>
                  </a:lnTo>
                  <a:lnTo>
                    <a:pt x="6532" y="12963"/>
                  </a:lnTo>
                  <a:lnTo>
                    <a:pt x="5960" y="13165"/>
                  </a:lnTo>
                  <a:lnTo>
                    <a:pt x="5388" y="13300"/>
                  </a:lnTo>
                  <a:lnTo>
                    <a:pt x="4849" y="13401"/>
                  </a:lnTo>
                  <a:lnTo>
                    <a:pt x="3906" y="13535"/>
                  </a:lnTo>
                  <a:lnTo>
                    <a:pt x="2863" y="13535"/>
                  </a:lnTo>
                  <a:lnTo>
                    <a:pt x="2357" y="13468"/>
                  </a:lnTo>
                  <a:lnTo>
                    <a:pt x="1852" y="13367"/>
                  </a:lnTo>
                  <a:lnTo>
                    <a:pt x="1381" y="13232"/>
                  </a:lnTo>
                  <a:lnTo>
                    <a:pt x="910" y="13064"/>
                  </a:lnTo>
                  <a:lnTo>
                    <a:pt x="438" y="12828"/>
                  </a:lnTo>
                  <a:lnTo>
                    <a:pt x="1" y="12593"/>
                  </a:lnTo>
                  <a:lnTo>
                    <a:pt x="1" y="12828"/>
                  </a:lnTo>
                  <a:lnTo>
                    <a:pt x="438" y="13064"/>
                  </a:lnTo>
                  <a:lnTo>
                    <a:pt x="910" y="13300"/>
                  </a:lnTo>
                  <a:lnTo>
                    <a:pt x="1381" y="13468"/>
                  </a:lnTo>
                  <a:lnTo>
                    <a:pt x="1852" y="13603"/>
                  </a:lnTo>
                  <a:lnTo>
                    <a:pt x="2357" y="13704"/>
                  </a:lnTo>
                  <a:lnTo>
                    <a:pt x="2863" y="13737"/>
                  </a:lnTo>
                  <a:lnTo>
                    <a:pt x="3368" y="13771"/>
                  </a:lnTo>
                  <a:lnTo>
                    <a:pt x="3906" y="13737"/>
                  </a:lnTo>
                  <a:lnTo>
                    <a:pt x="4411" y="13704"/>
                  </a:lnTo>
                  <a:lnTo>
                    <a:pt x="4984" y="13636"/>
                  </a:lnTo>
                  <a:lnTo>
                    <a:pt x="5556" y="13502"/>
                  </a:lnTo>
                  <a:lnTo>
                    <a:pt x="6128" y="13333"/>
                  </a:lnTo>
                  <a:lnTo>
                    <a:pt x="6734" y="13098"/>
                  </a:lnTo>
                  <a:lnTo>
                    <a:pt x="7374" y="12795"/>
                  </a:lnTo>
                  <a:lnTo>
                    <a:pt x="7677" y="12626"/>
                  </a:lnTo>
                  <a:lnTo>
                    <a:pt x="7980" y="12391"/>
                  </a:lnTo>
                  <a:lnTo>
                    <a:pt x="8283" y="12155"/>
                  </a:lnTo>
                  <a:lnTo>
                    <a:pt x="8586" y="11886"/>
                  </a:lnTo>
                  <a:lnTo>
                    <a:pt x="9024" y="11414"/>
                  </a:lnTo>
                  <a:lnTo>
                    <a:pt x="9428" y="10876"/>
                  </a:lnTo>
                  <a:lnTo>
                    <a:pt x="9764" y="10303"/>
                  </a:lnTo>
                  <a:lnTo>
                    <a:pt x="9899" y="10000"/>
                  </a:lnTo>
                  <a:lnTo>
                    <a:pt x="10000" y="9697"/>
                  </a:lnTo>
                  <a:lnTo>
                    <a:pt x="10101" y="9360"/>
                  </a:lnTo>
                  <a:lnTo>
                    <a:pt x="10202" y="9024"/>
                  </a:lnTo>
                  <a:lnTo>
                    <a:pt x="10370" y="8317"/>
                  </a:lnTo>
                  <a:lnTo>
                    <a:pt x="10471" y="7980"/>
                  </a:lnTo>
                  <a:lnTo>
                    <a:pt x="11313" y="8047"/>
                  </a:lnTo>
                  <a:lnTo>
                    <a:pt x="12256" y="8047"/>
                  </a:lnTo>
                  <a:lnTo>
                    <a:pt x="12694" y="7980"/>
                  </a:lnTo>
                  <a:lnTo>
                    <a:pt x="12896" y="7913"/>
                  </a:lnTo>
                  <a:lnTo>
                    <a:pt x="13098" y="7845"/>
                  </a:lnTo>
                  <a:lnTo>
                    <a:pt x="13266" y="7711"/>
                  </a:lnTo>
                  <a:lnTo>
                    <a:pt x="13401" y="7576"/>
                  </a:lnTo>
                  <a:lnTo>
                    <a:pt x="13502" y="7408"/>
                  </a:lnTo>
                  <a:lnTo>
                    <a:pt x="13603" y="7239"/>
                  </a:lnTo>
                  <a:lnTo>
                    <a:pt x="13636" y="7004"/>
                  </a:lnTo>
                  <a:lnTo>
                    <a:pt x="13636" y="6768"/>
                  </a:lnTo>
                  <a:lnTo>
                    <a:pt x="13603" y="6566"/>
                  </a:lnTo>
                  <a:lnTo>
                    <a:pt x="13502" y="6398"/>
                  </a:lnTo>
                  <a:lnTo>
                    <a:pt x="13367" y="6229"/>
                  </a:lnTo>
                  <a:lnTo>
                    <a:pt x="13199" y="6061"/>
                  </a:lnTo>
                  <a:lnTo>
                    <a:pt x="13030" y="5960"/>
                  </a:lnTo>
                  <a:lnTo>
                    <a:pt x="12795" y="5893"/>
                  </a:lnTo>
                  <a:lnTo>
                    <a:pt x="12525" y="5859"/>
                  </a:lnTo>
                  <a:lnTo>
                    <a:pt x="12222" y="5859"/>
                  </a:lnTo>
                  <a:lnTo>
                    <a:pt x="11616" y="5926"/>
                  </a:lnTo>
                  <a:lnTo>
                    <a:pt x="10808" y="5926"/>
                  </a:lnTo>
                  <a:lnTo>
                    <a:pt x="10539" y="5994"/>
                  </a:lnTo>
                  <a:lnTo>
                    <a:pt x="10471" y="5489"/>
                  </a:lnTo>
                  <a:lnTo>
                    <a:pt x="10370" y="4984"/>
                  </a:lnTo>
                  <a:lnTo>
                    <a:pt x="10202" y="4512"/>
                  </a:lnTo>
                  <a:lnTo>
                    <a:pt x="10034" y="4041"/>
                  </a:lnTo>
                  <a:lnTo>
                    <a:pt x="9798" y="3570"/>
                  </a:lnTo>
                  <a:lnTo>
                    <a:pt x="9529" y="3132"/>
                  </a:lnTo>
                  <a:lnTo>
                    <a:pt x="9259" y="2694"/>
                  </a:lnTo>
                  <a:lnTo>
                    <a:pt x="8923" y="2324"/>
                  </a:lnTo>
                  <a:lnTo>
                    <a:pt x="8586" y="1920"/>
                  </a:lnTo>
                  <a:lnTo>
                    <a:pt x="8182" y="1583"/>
                  </a:lnTo>
                  <a:lnTo>
                    <a:pt x="7778" y="1280"/>
                  </a:lnTo>
                  <a:lnTo>
                    <a:pt x="7374" y="977"/>
                  </a:lnTo>
                  <a:lnTo>
                    <a:pt x="6903" y="708"/>
                  </a:lnTo>
                  <a:lnTo>
                    <a:pt x="6431" y="506"/>
                  </a:lnTo>
                  <a:lnTo>
                    <a:pt x="5960" y="304"/>
                  </a:lnTo>
                  <a:lnTo>
                    <a:pt x="5455" y="169"/>
                  </a:lnTo>
                  <a:lnTo>
                    <a:pt x="4815" y="68"/>
                  </a:lnTo>
                  <a:lnTo>
                    <a:pt x="4142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0" name="Google Shape;700;p5"/>
            <p:cNvSpPr/>
            <p:nvPr/>
          </p:nvSpPr>
          <p:spPr>
            <a:xfrm>
              <a:off x="50" y="3314584"/>
              <a:ext cx="466388" cy="580432"/>
            </a:xfrm>
            <a:custGeom>
              <a:avLst/>
              <a:gdLst/>
              <a:ahLst/>
              <a:cxnLst/>
              <a:rect l="l" t="t" r="r" b="b"/>
              <a:pathLst>
                <a:path w="9361" h="11650" extrusionOk="0">
                  <a:moveTo>
                    <a:pt x="4445" y="371"/>
                  </a:moveTo>
                  <a:lnTo>
                    <a:pt x="5051" y="438"/>
                  </a:lnTo>
                  <a:lnTo>
                    <a:pt x="5623" y="607"/>
                  </a:lnTo>
                  <a:lnTo>
                    <a:pt x="6196" y="843"/>
                  </a:lnTo>
                  <a:lnTo>
                    <a:pt x="6701" y="1112"/>
                  </a:lnTo>
                  <a:lnTo>
                    <a:pt x="6398" y="1213"/>
                  </a:lnTo>
                  <a:lnTo>
                    <a:pt x="6398" y="1146"/>
                  </a:lnTo>
                  <a:lnTo>
                    <a:pt x="6330" y="1112"/>
                  </a:lnTo>
                  <a:lnTo>
                    <a:pt x="5758" y="1045"/>
                  </a:lnTo>
                  <a:lnTo>
                    <a:pt x="5219" y="1045"/>
                  </a:lnTo>
                  <a:lnTo>
                    <a:pt x="5421" y="977"/>
                  </a:lnTo>
                  <a:lnTo>
                    <a:pt x="5590" y="843"/>
                  </a:lnTo>
                  <a:lnTo>
                    <a:pt x="5657" y="809"/>
                  </a:lnTo>
                  <a:lnTo>
                    <a:pt x="5657" y="742"/>
                  </a:lnTo>
                  <a:lnTo>
                    <a:pt x="5623" y="674"/>
                  </a:lnTo>
                  <a:lnTo>
                    <a:pt x="5590" y="641"/>
                  </a:lnTo>
                  <a:lnTo>
                    <a:pt x="5287" y="573"/>
                  </a:lnTo>
                  <a:lnTo>
                    <a:pt x="4950" y="573"/>
                  </a:lnTo>
                  <a:lnTo>
                    <a:pt x="4613" y="607"/>
                  </a:lnTo>
                  <a:lnTo>
                    <a:pt x="4277" y="674"/>
                  </a:lnTo>
                  <a:lnTo>
                    <a:pt x="3603" y="809"/>
                  </a:lnTo>
                  <a:lnTo>
                    <a:pt x="2997" y="977"/>
                  </a:lnTo>
                  <a:lnTo>
                    <a:pt x="2554" y="1117"/>
                  </a:lnTo>
                  <a:lnTo>
                    <a:pt x="2554" y="1117"/>
                  </a:lnTo>
                  <a:lnTo>
                    <a:pt x="3098" y="910"/>
                  </a:lnTo>
                  <a:lnTo>
                    <a:pt x="3805" y="674"/>
                  </a:lnTo>
                  <a:lnTo>
                    <a:pt x="4445" y="371"/>
                  </a:lnTo>
                  <a:close/>
                  <a:moveTo>
                    <a:pt x="6835" y="1348"/>
                  </a:moveTo>
                  <a:lnTo>
                    <a:pt x="6633" y="1482"/>
                  </a:lnTo>
                  <a:lnTo>
                    <a:pt x="6364" y="1617"/>
                  </a:lnTo>
                  <a:lnTo>
                    <a:pt x="5859" y="1819"/>
                  </a:lnTo>
                  <a:lnTo>
                    <a:pt x="4849" y="2189"/>
                  </a:lnTo>
                  <a:lnTo>
                    <a:pt x="3637" y="2661"/>
                  </a:lnTo>
                  <a:lnTo>
                    <a:pt x="5017" y="2088"/>
                  </a:lnTo>
                  <a:lnTo>
                    <a:pt x="5893" y="1684"/>
                  </a:lnTo>
                  <a:lnTo>
                    <a:pt x="6364" y="1482"/>
                  </a:lnTo>
                  <a:lnTo>
                    <a:pt x="6835" y="1348"/>
                  </a:lnTo>
                  <a:close/>
                  <a:moveTo>
                    <a:pt x="5960" y="5522"/>
                  </a:moveTo>
                  <a:lnTo>
                    <a:pt x="5522" y="5758"/>
                  </a:lnTo>
                  <a:lnTo>
                    <a:pt x="5085" y="5960"/>
                  </a:lnTo>
                  <a:lnTo>
                    <a:pt x="4176" y="6297"/>
                  </a:lnTo>
                  <a:lnTo>
                    <a:pt x="4613" y="6095"/>
                  </a:lnTo>
                  <a:lnTo>
                    <a:pt x="5051" y="5893"/>
                  </a:lnTo>
                  <a:lnTo>
                    <a:pt x="5960" y="5522"/>
                  </a:lnTo>
                  <a:close/>
                  <a:moveTo>
                    <a:pt x="8485" y="2964"/>
                  </a:moveTo>
                  <a:lnTo>
                    <a:pt x="8620" y="3233"/>
                  </a:lnTo>
                  <a:lnTo>
                    <a:pt x="8519" y="3233"/>
                  </a:lnTo>
                  <a:lnTo>
                    <a:pt x="7879" y="3502"/>
                  </a:lnTo>
                  <a:lnTo>
                    <a:pt x="7239" y="3772"/>
                  </a:lnTo>
                  <a:lnTo>
                    <a:pt x="5960" y="4378"/>
                  </a:lnTo>
                  <a:lnTo>
                    <a:pt x="4714" y="5017"/>
                  </a:lnTo>
                  <a:lnTo>
                    <a:pt x="4075" y="5320"/>
                  </a:lnTo>
                  <a:lnTo>
                    <a:pt x="3435" y="5623"/>
                  </a:lnTo>
                  <a:lnTo>
                    <a:pt x="2088" y="6229"/>
                  </a:lnTo>
                  <a:lnTo>
                    <a:pt x="741" y="6835"/>
                  </a:lnTo>
                  <a:lnTo>
                    <a:pt x="102" y="7138"/>
                  </a:lnTo>
                  <a:lnTo>
                    <a:pt x="809" y="6701"/>
                  </a:lnTo>
                  <a:lnTo>
                    <a:pt x="1516" y="6297"/>
                  </a:lnTo>
                  <a:lnTo>
                    <a:pt x="2256" y="5926"/>
                  </a:lnTo>
                  <a:lnTo>
                    <a:pt x="3031" y="5590"/>
                  </a:lnTo>
                  <a:lnTo>
                    <a:pt x="4209" y="5051"/>
                  </a:lnTo>
                  <a:lnTo>
                    <a:pt x="5388" y="4411"/>
                  </a:lnTo>
                  <a:lnTo>
                    <a:pt x="5893" y="4108"/>
                  </a:lnTo>
                  <a:lnTo>
                    <a:pt x="6532" y="3839"/>
                  </a:lnTo>
                  <a:lnTo>
                    <a:pt x="7172" y="3570"/>
                  </a:lnTo>
                  <a:lnTo>
                    <a:pt x="7778" y="3334"/>
                  </a:lnTo>
                  <a:lnTo>
                    <a:pt x="8418" y="3065"/>
                  </a:lnTo>
                  <a:lnTo>
                    <a:pt x="8451" y="2997"/>
                  </a:lnTo>
                  <a:lnTo>
                    <a:pt x="8485" y="2964"/>
                  </a:lnTo>
                  <a:close/>
                  <a:moveTo>
                    <a:pt x="8687" y="3401"/>
                  </a:moveTo>
                  <a:lnTo>
                    <a:pt x="8889" y="3906"/>
                  </a:lnTo>
                  <a:lnTo>
                    <a:pt x="9024" y="4479"/>
                  </a:lnTo>
                  <a:lnTo>
                    <a:pt x="9091" y="5017"/>
                  </a:lnTo>
                  <a:lnTo>
                    <a:pt x="9125" y="5590"/>
                  </a:lnTo>
                  <a:lnTo>
                    <a:pt x="8552" y="5825"/>
                  </a:lnTo>
                  <a:lnTo>
                    <a:pt x="7576" y="6196"/>
                  </a:lnTo>
                  <a:lnTo>
                    <a:pt x="6633" y="6600"/>
                  </a:lnTo>
                  <a:lnTo>
                    <a:pt x="5691" y="7004"/>
                  </a:lnTo>
                  <a:lnTo>
                    <a:pt x="4782" y="7441"/>
                  </a:lnTo>
                  <a:lnTo>
                    <a:pt x="3738" y="8047"/>
                  </a:lnTo>
                  <a:lnTo>
                    <a:pt x="2661" y="8620"/>
                  </a:lnTo>
                  <a:lnTo>
                    <a:pt x="2357" y="8788"/>
                  </a:lnTo>
                  <a:lnTo>
                    <a:pt x="2021" y="8923"/>
                  </a:lnTo>
                  <a:lnTo>
                    <a:pt x="1347" y="9159"/>
                  </a:lnTo>
                  <a:lnTo>
                    <a:pt x="3368" y="7845"/>
                  </a:lnTo>
                  <a:lnTo>
                    <a:pt x="3839" y="7610"/>
                  </a:lnTo>
                  <a:lnTo>
                    <a:pt x="6229" y="6431"/>
                  </a:lnTo>
                  <a:lnTo>
                    <a:pt x="7441" y="5859"/>
                  </a:lnTo>
                  <a:lnTo>
                    <a:pt x="8081" y="5623"/>
                  </a:lnTo>
                  <a:lnTo>
                    <a:pt x="8721" y="5388"/>
                  </a:lnTo>
                  <a:lnTo>
                    <a:pt x="8754" y="5354"/>
                  </a:lnTo>
                  <a:lnTo>
                    <a:pt x="8788" y="5320"/>
                  </a:lnTo>
                  <a:lnTo>
                    <a:pt x="8788" y="5219"/>
                  </a:lnTo>
                  <a:lnTo>
                    <a:pt x="8754" y="5152"/>
                  </a:lnTo>
                  <a:lnTo>
                    <a:pt x="8687" y="5118"/>
                  </a:lnTo>
                  <a:lnTo>
                    <a:pt x="8620" y="5118"/>
                  </a:lnTo>
                  <a:lnTo>
                    <a:pt x="8047" y="5287"/>
                  </a:lnTo>
                  <a:lnTo>
                    <a:pt x="7509" y="5489"/>
                  </a:lnTo>
                  <a:lnTo>
                    <a:pt x="6398" y="5994"/>
                  </a:lnTo>
                  <a:lnTo>
                    <a:pt x="5388" y="6431"/>
                  </a:lnTo>
                  <a:lnTo>
                    <a:pt x="4378" y="6903"/>
                  </a:lnTo>
                  <a:lnTo>
                    <a:pt x="3738" y="7273"/>
                  </a:lnTo>
                  <a:lnTo>
                    <a:pt x="3098" y="7643"/>
                  </a:lnTo>
                  <a:lnTo>
                    <a:pt x="2088" y="8081"/>
                  </a:lnTo>
                  <a:lnTo>
                    <a:pt x="1044" y="8485"/>
                  </a:lnTo>
                  <a:lnTo>
                    <a:pt x="2088" y="7711"/>
                  </a:lnTo>
                  <a:lnTo>
                    <a:pt x="3098" y="6936"/>
                  </a:lnTo>
                  <a:lnTo>
                    <a:pt x="4108" y="6600"/>
                  </a:lnTo>
                  <a:lnTo>
                    <a:pt x="5118" y="6229"/>
                  </a:lnTo>
                  <a:lnTo>
                    <a:pt x="5590" y="6027"/>
                  </a:lnTo>
                  <a:lnTo>
                    <a:pt x="6061" y="5792"/>
                  </a:lnTo>
                  <a:lnTo>
                    <a:pt x="6802" y="5354"/>
                  </a:lnTo>
                  <a:lnTo>
                    <a:pt x="7138" y="5152"/>
                  </a:lnTo>
                  <a:lnTo>
                    <a:pt x="7509" y="4984"/>
                  </a:lnTo>
                  <a:lnTo>
                    <a:pt x="8317" y="4681"/>
                  </a:lnTo>
                  <a:lnTo>
                    <a:pt x="8350" y="4647"/>
                  </a:lnTo>
                  <a:lnTo>
                    <a:pt x="8384" y="4580"/>
                  </a:lnTo>
                  <a:lnTo>
                    <a:pt x="8384" y="4479"/>
                  </a:lnTo>
                  <a:lnTo>
                    <a:pt x="8350" y="4411"/>
                  </a:lnTo>
                  <a:lnTo>
                    <a:pt x="8249" y="4411"/>
                  </a:lnTo>
                  <a:lnTo>
                    <a:pt x="7778" y="4546"/>
                  </a:lnTo>
                  <a:lnTo>
                    <a:pt x="7374" y="4748"/>
                  </a:lnTo>
                  <a:lnTo>
                    <a:pt x="6330" y="5118"/>
                  </a:lnTo>
                  <a:lnTo>
                    <a:pt x="5354" y="5489"/>
                  </a:lnTo>
                  <a:lnTo>
                    <a:pt x="4849" y="5691"/>
                  </a:lnTo>
                  <a:lnTo>
                    <a:pt x="4344" y="5893"/>
                  </a:lnTo>
                  <a:lnTo>
                    <a:pt x="3873" y="6162"/>
                  </a:lnTo>
                  <a:lnTo>
                    <a:pt x="3401" y="6431"/>
                  </a:lnTo>
                  <a:lnTo>
                    <a:pt x="2930" y="6734"/>
                  </a:lnTo>
                  <a:lnTo>
                    <a:pt x="2155" y="7004"/>
                  </a:lnTo>
                  <a:lnTo>
                    <a:pt x="1381" y="7340"/>
                  </a:lnTo>
                  <a:lnTo>
                    <a:pt x="1145" y="7475"/>
                  </a:lnTo>
                  <a:lnTo>
                    <a:pt x="1516" y="7206"/>
                  </a:lnTo>
                  <a:lnTo>
                    <a:pt x="2122" y="6869"/>
                  </a:lnTo>
                  <a:lnTo>
                    <a:pt x="2728" y="6566"/>
                  </a:lnTo>
                  <a:lnTo>
                    <a:pt x="3974" y="5960"/>
                  </a:lnTo>
                  <a:lnTo>
                    <a:pt x="5118" y="5354"/>
                  </a:lnTo>
                  <a:lnTo>
                    <a:pt x="6196" y="4714"/>
                  </a:lnTo>
                  <a:lnTo>
                    <a:pt x="6802" y="4378"/>
                  </a:lnTo>
                  <a:lnTo>
                    <a:pt x="7408" y="4075"/>
                  </a:lnTo>
                  <a:lnTo>
                    <a:pt x="8653" y="3469"/>
                  </a:lnTo>
                  <a:lnTo>
                    <a:pt x="8687" y="3435"/>
                  </a:lnTo>
                  <a:lnTo>
                    <a:pt x="8687" y="3401"/>
                  </a:lnTo>
                  <a:close/>
                  <a:moveTo>
                    <a:pt x="7643" y="8856"/>
                  </a:moveTo>
                  <a:lnTo>
                    <a:pt x="7475" y="8990"/>
                  </a:lnTo>
                  <a:lnTo>
                    <a:pt x="7071" y="9226"/>
                  </a:lnTo>
                  <a:lnTo>
                    <a:pt x="7206" y="9125"/>
                  </a:lnTo>
                  <a:lnTo>
                    <a:pt x="7576" y="8889"/>
                  </a:lnTo>
                  <a:lnTo>
                    <a:pt x="7643" y="8856"/>
                  </a:lnTo>
                  <a:close/>
                  <a:moveTo>
                    <a:pt x="5152" y="9327"/>
                  </a:moveTo>
                  <a:lnTo>
                    <a:pt x="4647" y="9664"/>
                  </a:lnTo>
                  <a:lnTo>
                    <a:pt x="4142" y="9967"/>
                  </a:lnTo>
                  <a:lnTo>
                    <a:pt x="3772" y="10169"/>
                  </a:lnTo>
                  <a:lnTo>
                    <a:pt x="3772" y="10169"/>
                  </a:lnTo>
                  <a:lnTo>
                    <a:pt x="4108" y="9933"/>
                  </a:lnTo>
                  <a:lnTo>
                    <a:pt x="4613" y="9630"/>
                  </a:lnTo>
                  <a:lnTo>
                    <a:pt x="5152" y="9327"/>
                  </a:lnTo>
                  <a:close/>
                  <a:moveTo>
                    <a:pt x="6768" y="9697"/>
                  </a:moveTo>
                  <a:lnTo>
                    <a:pt x="6633" y="9832"/>
                  </a:lnTo>
                  <a:lnTo>
                    <a:pt x="6229" y="10202"/>
                  </a:lnTo>
                  <a:lnTo>
                    <a:pt x="6027" y="10337"/>
                  </a:lnTo>
                  <a:lnTo>
                    <a:pt x="5825" y="10505"/>
                  </a:lnTo>
                  <a:lnTo>
                    <a:pt x="5455" y="10674"/>
                  </a:lnTo>
                  <a:lnTo>
                    <a:pt x="5051" y="10808"/>
                  </a:lnTo>
                  <a:lnTo>
                    <a:pt x="5152" y="10741"/>
                  </a:lnTo>
                  <a:lnTo>
                    <a:pt x="5522" y="10472"/>
                  </a:lnTo>
                  <a:lnTo>
                    <a:pt x="5893" y="10202"/>
                  </a:lnTo>
                  <a:lnTo>
                    <a:pt x="6768" y="9697"/>
                  </a:lnTo>
                  <a:close/>
                  <a:moveTo>
                    <a:pt x="9125" y="5893"/>
                  </a:moveTo>
                  <a:lnTo>
                    <a:pt x="9091" y="6330"/>
                  </a:lnTo>
                  <a:lnTo>
                    <a:pt x="9024" y="6768"/>
                  </a:lnTo>
                  <a:lnTo>
                    <a:pt x="8889" y="7576"/>
                  </a:lnTo>
                  <a:lnTo>
                    <a:pt x="8754" y="7980"/>
                  </a:lnTo>
                  <a:lnTo>
                    <a:pt x="8620" y="8384"/>
                  </a:lnTo>
                  <a:lnTo>
                    <a:pt x="8451" y="8755"/>
                  </a:lnTo>
                  <a:lnTo>
                    <a:pt x="8249" y="9091"/>
                  </a:lnTo>
                  <a:lnTo>
                    <a:pt x="8014" y="9428"/>
                  </a:lnTo>
                  <a:lnTo>
                    <a:pt x="7778" y="9731"/>
                  </a:lnTo>
                  <a:lnTo>
                    <a:pt x="7509" y="10000"/>
                  </a:lnTo>
                  <a:lnTo>
                    <a:pt x="7239" y="10270"/>
                  </a:lnTo>
                  <a:lnTo>
                    <a:pt x="7172" y="10202"/>
                  </a:lnTo>
                  <a:lnTo>
                    <a:pt x="7105" y="10169"/>
                  </a:lnTo>
                  <a:lnTo>
                    <a:pt x="7037" y="10202"/>
                  </a:lnTo>
                  <a:lnTo>
                    <a:pt x="6701" y="10404"/>
                  </a:lnTo>
                  <a:lnTo>
                    <a:pt x="6532" y="10505"/>
                  </a:lnTo>
                  <a:lnTo>
                    <a:pt x="6364" y="10573"/>
                  </a:lnTo>
                  <a:lnTo>
                    <a:pt x="6364" y="10573"/>
                  </a:lnTo>
                  <a:lnTo>
                    <a:pt x="6734" y="10270"/>
                  </a:lnTo>
                  <a:lnTo>
                    <a:pt x="7138" y="9967"/>
                  </a:lnTo>
                  <a:lnTo>
                    <a:pt x="7576" y="9697"/>
                  </a:lnTo>
                  <a:lnTo>
                    <a:pt x="7980" y="9428"/>
                  </a:lnTo>
                  <a:lnTo>
                    <a:pt x="8014" y="9361"/>
                  </a:lnTo>
                  <a:lnTo>
                    <a:pt x="8014" y="9260"/>
                  </a:lnTo>
                  <a:lnTo>
                    <a:pt x="7946" y="9192"/>
                  </a:lnTo>
                  <a:lnTo>
                    <a:pt x="7643" y="9192"/>
                  </a:lnTo>
                  <a:lnTo>
                    <a:pt x="7845" y="9058"/>
                  </a:lnTo>
                  <a:lnTo>
                    <a:pt x="7980" y="8856"/>
                  </a:lnTo>
                  <a:lnTo>
                    <a:pt x="8014" y="8788"/>
                  </a:lnTo>
                  <a:lnTo>
                    <a:pt x="8014" y="8687"/>
                  </a:lnTo>
                  <a:lnTo>
                    <a:pt x="7980" y="8620"/>
                  </a:lnTo>
                  <a:lnTo>
                    <a:pt x="7879" y="8553"/>
                  </a:lnTo>
                  <a:lnTo>
                    <a:pt x="7812" y="8519"/>
                  </a:lnTo>
                  <a:lnTo>
                    <a:pt x="7711" y="8519"/>
                  </a:lnTo>
                  <a:lnTo>
                    <a:pt x="7542" y="8553"/>
                  </a:lnTo>
                  <a:lnTo>
                    <a:pt x="7307" y="8654"/>
                  </a:lnTo>
                  <a:lnTo>
                    <a:pt x="7105" y="8788"/>
                  </a:lnTo>
                  <a:lnTo>
                    <a:pt x="6734" y="9125"/>
                  </a:lnTo>
                  <a:lnTo>
                    <a:pt x="6465" y="9394"/>
                  </a:lnTo>
                  <a:lnTo>
                    <a:pt x="5960" y="9832"/>
                  </a:lnTo>
                  <a:lnTo>
                    <a:pt x="5421" y="10169"/>
                  </a:lnTo>
                  <a:lnTo>
                    <a:pt x="4916" y="10539"/>
                  </a:lnTo>
                  <a:lnTo>
                    <a:pt x="4512" y="10707"/>
                  </a:lnTo>
                  <a:lnTo>
                    <a:pt x="4075" y="10842"/>
                  </a:lnTo>
                  <a:lnTo>
                    <a:pt x="4075" y="10842"/>
                  </a:lnTo>
                  <a:lnTo>
                    <a:pt x="4546" y="10539"/>
                  </a:lnTo>
                  <a:lnTo>
                    <a:pt x="5017" y="10202"/>
                  </a:lnTo>
                  <a:lnTo>
                    <a:pt x="5994" y="9596"/>
                  </a:lnTo>
                  <a:lnTo>
                    <a:pt x="6465" y="9226"/>
                  </a:lnTo>
                  <a:lnTo>
                    <a:pt x="6936" y="8856"/>
                  </a:lnTo>
                  <a:lnTo>
                    <a:pt x="7206" y="8687"/>
                  </a:lnTo>
                  <a:lnTo>
                    <a:pt x="7441" y="8519"/>
                  </a:lnTo>
                  <a:lnTo>
                    <a:pt x="7711" y="8384"/>
                  </a:lnTo>
                  <a:lnTo>
                    <a:pt x="8014" y="8283"/>
                  </a:lnTo>
                  <a:lnTo>
                    <a:pt x="8317" y="8182"/>
                  </a:lnTo>
                  <a:lnTo>
                    <a:pt x="8384" y="8182"/>
                  </a:lnTo>
                  <a:lnTo>
                    <a:pt x="8418" y="8115"/>
                  </a:lnTo>
                  <a:lnTo>
                    <a:pt x="8418" y="8047"/>
                  </a:lnTo>
                  <a:lnTo>
                    <a:pt x="8384" y="7946"/>
                  </a:lnTo>
                  <a:lnTo>
                    <a:pt x="8249" y="7946"/>
                  </a:lnTo>
                  <a:lnTo>
                    <a:pt x="7913" y="8014"/>
                  </a:lnTo>
                  <a:lnTo>
                    <a:pt x="7408" y="8081"/>
                  </a:lnTo>
                  <a:lnTo>
                    <a:pt x="7138" y="8148"/>
                  </a:lnTo>
                  <a:lnTo>
                    <a:pt x="6869" y="8249"/>
                  </a:lnTo>
                  <a:lnTo>
                    <a:pt x="7172" y="8014"/>
                  </a:lnTo>
                  <a:lnTo>
                    <a:pt x="7576" y="7744"/>
                  </a:lnTo>
                  <a:lnTo>
                    <a:pt x="8014" y="7542"/>
                  </a:lnTo>
                  <a:lnTo>
                    <a:pt x="8889" y="7138"/>
                  </a:lnTo>
                  <a:lnTo>
                    <a:pt x="8956" y="7071"/>
                  </a:lnTo>
                  <a:lnTo>
                    <a:pt x="8956" y="6970"/>
                  </a:lnTo>
                  <a:lnTo>
                    <a:pt x="8889" y="6903"/>
                  </a:lnTo>
                  <a:lnTo>
                    <a:pt x="8822" y="6869"/>
                  </a:lnTo>
                  <a:lnTo>
                    <a:pt x="8620" y="6903"/>
                  </a:lnTo>
                  <a:lnTo>
                    <a:pt x="8418" y="6936"/>
                  </a:lnTo>
                  <a:lnTo>
                    <a:pt x="8081" y="7071"/>
                  </a:lnTo>
                  <a:lnTo>
                    <a:pt x="7744" y="7273"/>
                  </a:lnTo>
                  <a:lnTo>
                    <a:pt x="7408" y="7475"/>
                  </a:lnTo>
                  <a:lnTo>
                    <a:pt x="6330" y="8081"/>
                  </a:lnTo>
                  <a:lnTo>
                    <a:pt x="5287" y="8687"/>
                  </a:lnTo>
                  <a:lnTo>
                    <a:pt x="5085" y="8788"/>
                  </a:lnTo>
                  <a:lnTo>
                    <a:pt x="5455" y="8553"/>
                  </a:lnTo>
                  <a:lnTo>
                    <a:pt x="6162" y="7980"/>
                  </a:lnTo>
                  <a:lnTo>
                    <a:pt x="6869" y="7441"/>
                  </a:lnTo>
                  <a:lnTo>
                    <a:pt x="7239" y="7206"/>
                  </a:lnTo>
                  <a:lnTo>
                    <a:pt x="7610" y="6970"/>
                  </a:lnTo>
                  <a:lnTo>
                    <a:pt x="8014" y="6802"/>
                  </a:lnTo>
                  <a:lnTo>
                    <a:pt x="8451" y="6667"/>
                  </a:lnTo>
                  <a:lnTo>
                    <a:pt x="8519" y="6633"/>
                  </a:lnTo>
                  <a:lnTo>
                    <a:pt x="8552" y="6600"/>
                  </a:lnTo>
                  <a:lnTo>
                    <a:pt x="8552" y="6532"/>
                  </a:lnTo>
                  <a:lnTo>
                    <a:pt x="8519" y="6431"/>
                  </a:lnTo>
                  <a:lnTo>
                    <a:pt x="8485" y="6398"/>
                  </a:lnTo>
                  <a:lnTo>
                    <a:pt x="8418" y="6398"/>
                  </a:lnTo>
                  <a:lnTo>
                    <a:pt x="8081" y="6431"/>
                  </a:lnTo>
                  <a:lnTo>
                    <a:pt x="7744" y="6499"/>
                  </a:lnTo>
                  <a:lnTo>
                    <a:pt x="8216" y="6297"/>
                  </a:lnTo>
                  <a:lnTo>
                    <a:pt x="8687" y="6061"/>
                  </a:lnTo>
                  <a:lnTo>
                    <a:pt x="9125" y="5893"/>
                  </a:lnTo>
                  <a:close/>
                  <a:moveTo>
                    <a:pt x="6734" y="7172"/>
                  </a:moveTo>
                  <a:lnTo>
                    <a:pt x="6263" y="7542"/>
                  </a:lnTo>
                  <a:lnTo>
                    <a:pt x="5758" y="7946"/>
                  </a:lnTo>
                  <a:lnTo>
                    <a:pt x="5186" y="8418"/>
                  </a:lnTo>
                  <a:lnTo>
                    <a:pt x="4613" y="8822"/>
                  </a:lnTo>
                  <a:lnTo>
                    <a:pt x="3401" y="9596"/>
                  </a:lnTo>
                  <a:lnTo>
                    <a:pt x="2997" y="9798"/>
                  </a:lnTo>
                  <a:lnTo>
                    <a:pt x="2627" y="10034"/>
                  </a:lnTo>
                  <a:lnTo>
                    <a:pt x="2256" y="10270"/>
                  </a:lnTo>
                  <a:lnTo>
                    <a:pt x="1886" y="10539"/>
                  </a:lnTo>
                  <a:lnTo>
                    <a:pt x="1852" y="10573"/>
                  </a:lnTo>
                  <a:lnTo>
                    <a:pt x="1852" y="10640"/>
                  </a:lnTo>
                  <a:lnTo>
                    <a:pt x="1886" y="10707"/>
                  </a:lnTo>
                  <a:lnTo>
                    <a:pt x="1953" y="10775"/>
                  </a:lnTo>
                  <a:lnTo>
                    <a:pt x="2054" y="10775"/>
                  </a:lnTo>
                  <a:lnTo>
                    <a:pt x="3502" y="9832"/>
                  </a:lnTo>
                  <a:lnTo>
                    <a:pt x="4512" y="9361"/>
                  </a:lnTo>
                  <a:lnTo>
                    <a:pt x="4142" y="9563"/>
                  </a:lnTo>
                  <a:lnTo>
                    <a:pt x="3738" y="9832"/>
                  </a:lnTo>
                  <a:lnTo>
                    <a:pt x="3334" y="10135"/>
                  </a:lnTo>
                  <a:lnTo>
                    <a:pt x="2964" y="10438"/>
                  </a:lnTo>
                  <a:lnTo>
                    <a:pt x="2560" y="10741"/>
                  </a:lnTo>
                  <a:lnTo>
                    <a:pt x="2492" y="10775"/>
                  </a:lnTo>
                  <a:lnTo>
                    <a:pt x="2492" y="10808"/>
                  </a:lnTo>
                  <a:lnTo>
                    <a:pt x="2492" y="10909"/>
                  </a:lnTo>
                  <a:lnTo>
                    <a:pt x="2560" y="10977"/>
                  </a:lnTo>
                  <a:lnTo>
                    <a:pt x="2694" y="10977"/>
                  </a:lnTo>
                  <a:lnTo>
                    <a:pt x="2997" y="10775"/>
                  </a:lnTo>
                  <a:lnTo>
                    <a:pt x="3368" y="10640"/>
                  </a:lnTo>
                  <a:lnTo>
                    <a:pt x="3704" y="10472"/>
                  </a:lnTo>
                  <a:lnTo>
                    <a:pt x="4041" y="10303"/>
                  </a:lnTo>
                  <a:lnTo>
                    <a:pt x="4782" y="9899"/>
                  </a:lnTo>
                  <a:lnTo>
                    <a:pt x="5489" y="9428"/>
                  </a:lnTo>
                  <a:lnTo>
                    <a:pt x="6128" y="8990"/>
                  </a:lnTo>
                  <a:lnTo>
                    <a:pt x="6802" y="8586"/>
                  </a:lnTo>
                  <a:lnTo>
                    <a:pt x="6936" y="8519"/>
                  </a:lnTo>
                  <a:lnTo>
                    <a:pt x="6936" y="8519"/>
                  </a:lnTo>
                  <a:lnTo>
                    <a:pt x="6465" y="8856"/>
                  </a:lnTo>
                  <a:lnTo>
                    <a:pt x="5994" y="9226"/>
                  </a:lnTo>
                  <a:lnTo>
                    <a:pt x="5388" y="9664"/>
                  </a:lnTo>
                  <a:lnTo>
                    <a:pt x="4748" y="10101"/>
                  </a:lnTo>
                  <a:lnTo>
                    <a:pt x="4108" y="10505"/>
                  </a:lnTo>
                  <a:lnTo>
                    <a:pt x="3502" y="10977"/>
                  </a:lnTo>
                  <a:lnTo>
                    <a:pt x="3435" y="11044"/>
                  </a:lnTo>
                  <a:lnTo>
                    <a:pt x="3469" y="11111"/>
                  </a:lnTo>
                  <a:lnTo>
                    <a:pt x="3502" y="11179"/>
                  </a:lnTo>
                  <a:lnTo>
                    <a:pt x="3603" y="11212"/>
                  </a:lnTo>
                  <a:lnTo>
                    <a:pt x="3974" y="11179"/>
                  </a:lnTo>
                  <a:lnTo>
                    <a:pt x="4310" y="11078"/>
                  </a:lnTo>
                  <a:lnTo>
                    <a:pt x="4310" y="11145"/>
                  </a:lnTo>
                  <a:lnTo>
                    <a:pt x="4344" y="11246"/>
                  </a:lnTo>
                  <a:lnTo>
                    <a:pt x="4378" y="11280"/>
                  </a:lnTo>
                  <a:lnTo>
                    <a:pt x="4479" y="11280"/>
                  </a:lnTo>
                  <a:lnTo>
                    <a:pt x="5152" y="11044"/>
                  </a:lnTo>
                  <a:lnTo>
                    <a:pt x="5489" y="10943"/>
                  </a:lnTo>
                  <a:lnTo>
                    <a:pt x="5825" y="10808"/>
                  </a:lnTo>
                  <a:lnTo>
                    <a:pt x="5859" y="10876"/>
                  </a:lnTo>
                  <a:lnTo>
                    <a:pt x="5926" y="10909"/>
                  </a:lnTo>
                  <a:lnTo>
                    <a:pt x="6128" y="10909"/>
                  </a:lnTo>
                  <a:lnTo>
                    <a:pt x="6263" y="10876"/>
                  </a:lnTo>
                  <a:lnTo>
                    <a:pt x="6263" y="10876"/>
                  </a:lnTo>
                  <a:lnTo>
                    <a:pt x="5859" y="11044"/>
                  </a:lnTo>
                  <a:lnTo>
                    <a:pt x="5421" y="11212"/>
                  </a:lnTo>
                  <a:lnTo>
                    <a:pt x="4984" y="11313"/>
                  </a:lnTo>
                  <a:lnTo>
                    <a:pt x="4512" y="11381"/>
                  </a:lnTo>
                  <a:lnTo>
                    <a:pt x="4041" y="11414"/>
                  </a:lnTo>
                  <a:lnTo>
                    <a:pt x="3570" y="11381"/>
                  </a:lnTo>
                  <a:lnTo>
                    <a:pt x="3098" y="11347"/>
                  </a:lnTo>
                  <a:lnTo>
                    <a:pt x="2593" y="11246"/>
                  </a:lnTo>
                  <a:lnTo>
                    <a:pt x="2088" y="11111"/>
                  </a:lnTo>
                  <a:lnTo>
                    <a:pt x="1617" y="10943"/>
                  </a:lnTo>
                  <a:lnTo>
                    <a:pt x="1179" y="10741"/>
                  </a:lnTo>
                  <a:lnTo>
                    <a:pt x="741" y="10505"/>
                  </a:lnTo>
                  <a:lnTo>
                    <a:pt x="775" y="10505"/>
                  </a:lnTo>
                  <a:lnTo>
                    <a:pt x="1246" y="10236"/>
                  </a:lnTo>
                  <a:lnTo>
                    <a:pt x="1718" y="10034"/>
                  </a:lnTo>
                  <a:lnTo>
                    <a:pt x="2189" y="9832"/>
                  </a:lnTo>
                  <a:lnTo>
                    <a:pt x="2694" y="9630"/>
                  </a:lnTo>
                  <a:lnTo>
                    <a:pt x="3166" y="9394"/>
                  </a:lnTo>
                  <a:lnTo>
                    <a:pt x="3637" y="9125"/>
                  </a:lnTo>
                  <a:lnTo>
                    <a:pt x="4546" y="8586"/>
                  </a:lnTo>
                  <a:lnTo>
                    <a:pt x="5623" y="7845"/>
                  </a:lnTo>
                  <a:lnTo>
                    <a:pt x="6196" y="7475"/>
                  </a:lnTo>
                  <a:lnTo>
                    <a:pt x="6734" y="7172"/>
                  </a:lnTo>
                  <a:close/>
                  <a:moveTo>
                    <a:pt x="3637" y="1"/>
                  </a:moveTo>
                  <a:lnTo>
                    <a:pt x="3031" y="68"/>
                  </a:lnTo>
                  <a:lnTo>
                    <a:pt x="2492" y="203"/>
                  </a:lnTo>
                  <a:lnTo>
                    <a:pt x="1920" y="371"/>
                  </a:lnTo>
                  <a:lnTo>
                    <a:pt x="1415" y="573"/>
                  </a:lnTo>
                  <a:lnTo>
                    <a:pt x="910" y="843"/>
                  </a:lnTo>
                  <a:lnTo>
                    <a:pt x="438" y="1146"/>
                  </a:lnTo>
                  <a:lnTo>
                    <a:pt x="1" y="1516"/>
                  </a:lnTo>
                  <a:lnTo>
                    <a:pt x="1" y="1853"/>
                  </a:lnTo>
                  <a:lnTo>
                    <a:pt x="270" y="1617"/>
                  </a:lnTo>
                  <a:lnTo>
                    <a:pt x="539" y="1381"/>
                  </a:lnTo>
                  <a:lnTo>
                    <a:pt x="842" y="1179"/>
                  </a:lnTo>
                  <a:lnTo>
                    <a:pt x="1145" y="1011"/>
                  </a:lnTo>
                  <a:lnTo>
                    <a:pt x="1448" y="843"/>
                  </a:lnTo>
                  <a:lnTo>
                    <a:pt x="1785" y="674"/>
                  </a:lnTo>
                  <a:lnTo>
                    <a:pt x="2122" y="573"/>
                  </a:lnTo>
                  <a:lnTo>
                    <a:pt x="2122" y="573"/>
                  </a:lnTo>
                  <a:lnTo>
                    <a:pt x="1953" y="641"/>
                  </a:lnTo>
                  <a:lnTo>
                    <a:pt x="1448" y="876"/>
                  </a:lnTo>
                  <a:lnTo>
                    <a:pt x="977" y="1146"/>
                  </a:lnTo>
                  <a:lnTo>
                    <a:pt x="539" y="1449"/>
                  </a:lnTo>
                  <a:lnTo>
                    <a:pt x="506" y="1516"/>
                  </a:lnTo>
                  <a:lnTo>
                    <a:pt x="506" y="1583"/>
                  </a:lnTo>
                  <a:lnTo>
                    <a:pt x="539" y="1617"/>
                  </a:lnTo>
                  <a:lnTo>
                    <a:pt x="640" y="1617"/>
                  </a:lnTo>
                  <a:lnTo>
                    <a:pt x="1314" y="1213"/>
                  </a:lnTo>
                  <a:lnTo>
                    <a:pt x="2021" y="843"/>
                  </a:lnTo>
                  <a:lnTo>
                    <a:pt x="2492" y="674"/>
                  </a:lnTo>
                  <a:lnTo>
                    <a:pt x="2930" y="540"/>
                  </a:lnTo>
                  <a:lnTo>
                    <a:pt x="3401" y="438"/>
                  </a:lnTo>
                  <a:lnTo>
                    <a:pt x="3873" y="405"/>
                  </a:lnTo>
                  <a:lnTo>
                    <a:pt x="3873" y="405"/>
                  </a:lnTo>
                  <a:lnTo>
                    <a:pt x="2863" y="775"/>
                  </a:lnTo>
                  <a:lnTo>
                    <a:pt x="1852" y="1146"/>
                  </a:lnTo>
                  <a:lnTo>
                    <a:pt x="1347" y="1348"/>
                  </a:lnTo>
                  <a:lnTo>
                    <a:pt x="876" y="1583"/>
                  </a:lnTo>
                  <a:lnTo>
                    <a:pt x="405" y="1853"/>
                  </a:lnTo>
                  <a:lnTo>
                    <a:pt x="1" y="2156"/>
                  </a:lnTo>
                  <a:lnTo>
                    <a:pt x="1" y="2492"/>
                  </a:lnTo>
                  <a:lnTo>
                    <a:pt x="640" y="2189"/>
                  </a:lnTo>
                  <a:lnTo>
                    <a:pt x="1280" y="1886"/>
                  </a:lnTo>
                  <a:lnTo>
                    <a:pt x="1953" y="1617"/>
                  </a:lnTo>
                  <a:lnTo>
                    <a:pt x="2627" y="1348"/>
                  </a:lnTo>
                  <a:lnTo>
                    <a:pt x="3300" y="1146"/>
                  </a:lnTo>
                  <a:lnTo>
                    <a:pt x="4007" y="1011"/>
                  </a:lnTo>
                  <a:lnTo>
                    <a:pt x="4546" y="876"/>
                  </a:lnTo>
                  <a:lnTo>
                    <a:pt x="4849" y="843"/>
                  </a:lnTo>
                  <a:lnTo>
                    <a:pt x="5152" y="809"/>
                  </a:lnTo>
                  <a:lnTo>
                    <a:pt x="4815" y="944"/>
                  </a:lnTo>
                  <a:lnTo>
                    <a:pt x="4512" y="1011"/>
                  </a:lnTo>
                  <a:lnTo>
                    <a:pt x="3873" y="1179"/>
                  </a:lnTo>
                  <a:lnTo>
                    <a:pt x="3098" y="1415"/>
                  </a:lnTo>
                  <a:lnTo>
                    <a:pt x="2324" y="1684"/>
                  </a:lnTo>
                  <a:lnTo>
                    <a:pt x="1650" y="1920"/>
                  </a:lnTo>
                  <a:lnTo>
                    <a:pt x="842" y="2189"/>
                  </a:lnTo>
                  <a:lnTo>
                    <a:pt x="438" y="2324"/>
                  </a:lnTo>
                  <a:lnTo>
                    <a:pt x="1" y="2526"/>
                  </a:lnTo>
                  <a:lnTo>
                    <a:pt x="1" y="2829"/>
                  </a:lnTo>
                  <a:lnTo>
                    <a:pt x="236" y="2728"/>
                  </a:lnTo>
                  <a:lnTo>
                    <a:pt x="1" y="2863"/>
                  </a:lnTo>
                  <a:lnTo>
                    <a:pt x="1" y="3132"/>
                  </a:lnTo>
                  <a:lnTo>
                    <a:pt x="876" y="2627"/>
                  </a:lnTo>
                  <a:lnTo>
                    <a:pt x="1314" y="2391"/>
                  </a:lnTo>
                  <a:lnTo>
                    <a:pt x="1785" y="2189"/>
                  </a:lnTo>
                  <a:lnTo>
                    <a:pt x="2762" y="1819"/>
                  </a:lnTo>
                  <a:lnTo>
                    <a:pt x="3267" y="1651"/>
                  </a:lnTo>
                  <a:lnTo>
                    <a:pt x="3772" y="1516"/>
                  </a:lnTo>
                  <a:lnTo>
                    <a:pt x="4310" y="1415"/>
                  </a:lnTo>
                  <a:lnTo>
                    <a:pt x="4815" y="1314"/>
                  </a:lnTo>
                  <a:lnTo>
                    <a:pt x="5354" y="1280"/>
                  </a:lnTo>
                  <a:lnTo>
                    <a:pt x="5859" y="1314"/>
                  </a:lnTo>
                  <a:lnTo>
                    <a:pt x="5085" y="1550"/>
                  </a:lnTo>
                  <a:lnTo>
                    <a:pt x="3839" y="1987"/>
                  </a:lnTo>
                  <a:lnTo>
                    <a:pt x="1718" y="2795"/>
                  </a:lnTo>
                  <a:lnTo>
                    <a:pt x="842" y="3166"/>
                  </a:lnTo>
                  <a:lnTo>
                    <a:pt x="405" y="3368"/>
                  </a:lnTo>
                  <a:lnTo>
                    <a:pt x="1" y="3603"/>
                  </a:lnTo>
                  <a:lnTo>
                    <a:pt x="1" y="3906"/>
                  </a:lnTo>
                  <a:lnTo>
                    <a:pt x="539" y="3570"/>
                  </a:lnTo>
                  <a:lnTo>
                    <a:pt x="1145" y="3300"/>
                  </a:lnTo>
                  <a:lnTo>
                    <a:pt x="1718" y="3065"/>
                  </a:lnTo>
                  <a:lnTo>
                    <a:pt x="2290" y="2829"/>
                  </a:lnTo>
                  <a:lnTo>
                    <a:pt x="4411" y="2055"/>
                  </a:lnTo>
                  <a:lnTo>
                    <a:pt x="4512" y="2021"/>
                  </a:lnTo>
                  <a:lnTo>
                    <a:pt x="3300" y="2526"/>
                  </a:lnTo>
                  <a:lnTo>
                    <a:pt x="2155" y="2997"/>
                  </a:lnTo>
                  <a:lnTo>
                    <a:pt x="977" y="3502"/>
                  </a:lnTo>
                  <a:lnTo>
                    <a:pt x="506" y="3772"/>
                  </a:lnTo>
                  <a:lnTo>
                    <a:pt x="1" y="4075"/>
                  </a:lnTo>
                  <a:lnTo>
                    <a:pt x="1" y="4310"/>
                  </a:lnTo>
                  <a:lnTo>
                    <a:pt x="438" y="4041"/>
                  </a:lnTo>
                  <a:lnTo>
                    <a:pt x="977" y="3772"/>
                  </a:lnTo>
                  <a:lnTo>
                    <a:pt x="1516" y="3536"/>
                  </a:lnTo>
                  <a:lnTo>
                    <a:pt x="1516" y="3536"/>
                  </a:lnTo>
                  <a:lnTo>
                    <a:pt x="741" y="4007"/>
                  </a:lnTo>
                  <a:lnTo>
                    <a:pt x="1" y="4512"/>
                  </a:lnTo>
                  <a:lnTo>
                    <a:pt x="1" y="4782"/>
                  </a:lnTo>
                  <a:lnTo>
                    <a:pt x="236" y="4613"/>
                  </a:lnTo>
                  <a:lnTo>
                    <a:pt x="876" y="4209"/>
                  </a:lnTo>
                  <a:lnTo>
                    <a:pt x="1516" y="3839"/>
                  </a:lnTo>
                  <a:lnTo>
                    <a:pt x="2189" y="3502"/>
                  </a:lnTo>
                  <a:lnTo>
                    <a:pt x="2863" y="3199"/>
                  </a:lnTo>
                  <a:lnTo>
                    <a:pt x="4243" y="2694"/>
                  </a:lnTo>
                  <a:lnTo>
                    <a:pt x="5590" y="2189"/>
                  </a:lnTo>
                  <a:lnTo>
                    <a:pt x="6398" y="1853"/>
                  </a:lnTo>
                  <a:lnTo>
                    <a:pt x="6802" y="1684"/>
                  </a:lnTo>
                  <a:lnTo>
                    <a:pt x="7138" y="1415"/>
                  </a:lnTo>
                  <a:lnTo>
                    <a:pt x="7475" y="1718"/>
                  </a:lnTo>
                  <a:lnTo>
                    <a:pt x="7812" y="2055"/>
                  </a:lnTo>
                  <a:lnTo>
                    <a:pt x="8115" y="2425"/>
                  </a:lnTo>
                  <a:lnTo>
                    <a:pt x="8384" y="2795"/>
                  </a:lnTo>
                  <a:lnTo>
                    <a:pt x="8350" y="2795"/>
                  </a:lnTo>
                  <a:lnTo>
                    <a:pt x="8014" y="2829"/>
                  </a:lnTo>
                  <a:lnTo>
                    <a:pt x="7711" y="2896"/>
                  </a:lnTo>
                  <a:lnTo>
                    <a:pt x="7408" y="3031"/>
                  </a:lnTo>
                  <a:lnTo>
                    <a:pt x="7071" y="3166"/>
                  </a:lnTo>
                  <a:lnTo>
                    <a:pt x="6499" y="3469"/>
                  </a:lnTo>
                  <a:lnTo>
                    <a:pt x="5926" y="3805"/>
                  </a:lnTo>
                  <a:lnTo>
                    <a:pt x="5893" y="3805"/>
                  </a:lnTo>
                  <a:lnTo>
                    <a:pt x="3098" y="5118"/>
                  </a:lnTo>
                  <a:lnTo>
                    <a:pt x="2290" y="5455"/>
                  </a:lnTo>
                  <a:lnTo>
                    <a:pt x="2863" y="5118"/>
                  </a:lnTo>
                  <a:lnTo>
                    <a:pt x="4714" y="4007"/>
                  </a:lnTo>
                  <a:lnTo>
                    <a:pt x="5489" y="3772"/>
                  </a:lnTo>
                  <a:lnTo>
                    <a:pt x="6263" y="3469"/>
                  </a:lnTo>
                  <a:lnTo>
                    <a:pt x="7004" y="3166"/>
                  </a:lnTo>
                  <a:lnTo>
                    <a:pt x="7374" y="2964"/>
                  </a:lnTo>
                  <a:lnTo>
                    <a:pt x="7744" y="2762"/>
                  </a:lnTo>
                  <a:lnTo>
                    <a:pt x="7778" y="2694"/>
                  </a:lnTo>
                  <a:lnTo>
                    <a:pt x="7812" y="2627"/>
                  </a:lnTo>
                  <a:lnTo>
                    <a:pt x="7744" y="2560"/>
                  </a:lnTo>
                  <a:lnTo>
                    <a:pt x="7677" y="2526"/>
                  </a:lnTo>
                  <a:lnTo>
                    <a:pt x="7239" y="2593"/>
                  </a:lnTo>
                  <a:lnTo>
                    <a:pt x="6802" y="2694"/>
                  </a:lnTo>
                  <a:lnTo>
                    <a:pt x="6364" y="2829"/>
                  </a:lnTo>
                  <a:lnTo>
                    <a:pt x="5960" y="3031"/>
                  </a:lnTo>
                  <a:lnTo>
                    <a:pt x="5522" y="3199"/>
                  </a:lnTo>
                  <a:lnTo>
                    <a:pt x="5118" y="3435"/>
                  </a:lnTo>
                  <a:lnTo>
                    <a:pt x="4310" y="3906"/>
                  </a:lnTo>
                  <a:lnTo>
                    <a:pt x="3536" y="4176"/>
                  </a:lnTo>
                  <a:lnTo>
                    <a:pt x="2728" y="4445"/>
                  </a:lnTo>
                  <a:lnTo>
                    <a:pt x="2728" y="4445"/>
                  </a:lnTo>
                  <a:lnTo>
                    <a:pt x="4479" y="3502"/>
                  </a:lnTo>
                  <a:lnTo>
                    <a:pt x="5623" y="2896"/>
                  </a:lnTo>
                  <a:lnTo>
                    <a:pt x="6128" y="2627"/>
                  </a:lnTo>
                  <a:lnTo>
                    <a:pt x="6768" y="2425"/>
                  </a:lnTo>
                  <a:lnTo>
                    <a:pt x="7071" y="2290"/>
                  </a:lnTo>
                  <a:lnTo>
                    <a:pt x="7374" y="2156"/>
                  </a:lnTo>
                  <a:lnTo>
                    <a:pt x="7441" y="2122"/>
                  </a:lnTo>
                  <a:lnTo>
                    <a:pt x="7441" y="2021"/>
                  </a:lnTo>
                  <a:lnTo>
                    <a:pt x="7408" y="1954"/>
                  </a:lnTo>
                  <a:lnTo>
                    <a:pt x="7307" y="1920"/>
                  </a:lnTo>
                  <a:lnTo>
                    <a:pt x="6970" y="1987"/>
                  </a:lnTo>
                  <a:lnTo>
                    <a:pt x="6600" y="2088"/>
                  </a:lnTo>
                  <a:lnTo>
                    <a:pt x="6263" y="2257"/>
                  </a:lnTo>
                  <a:lnTo>
                    <a:pt x="5926" y="2425"/>
                  </a:lnTo>
                  <a:lnTo>
                    <a:pt x="5421" y="2593"/>
                  </a:lnTo>
                  <a:lnTo>
                    <a:pt x="4950" y="2762"/>
                  </a:lnTo>
                  <a:lnTo>
                    <a:pt x="3873" y="3199"/>
                  </a:lnTo>
                  <a:lnTo>
                    <a:pt x="2795" y="3671"/>
                  </a:lnTo>
                  <a:lnTo>
                    <a:pt x="472" y="4782"/>
                  </a:lnTo>
                  <a:lnTo>
                    <a:pt x="1" y="5017"/>
                  </a:lnTo>
                  <a:lnTo>
                    <a:pt x="1" y="5320"/>
                  </a:lnTo>
                  <a:lnTo>
                    <a:pt x="169" y="5219"/>
                  </a:lnTo>
                  <a:lnTo>
                    <a:pt x="2694" y="4007"/>
                  </a:lnTo>
                  <a:lnTo>
                    <a:pt x="4209" y="3334"/>
                  </a:lnTo>
                  <a:lnTo>
                    <a:pt x="2728" y="4142"/>
                  </a:lnTo>
                  <a:lnTo>
                    <a:pt x="1650" y="4681"/>
                  </a:lnTo>
                  <a:lnTo>
                    <a:pt x="539" y="5219"/>
                  </a:lnTo>
                  <a:lnTo>
                    <a:pt x="1" y="5556"/>
                  </a:lnTo>
                  <a:lnTo>
                    <a:pt x="1" y="5960"/>
                  </a:lnTo>
                  <a:lnTo>
                    <a:pt x="775" y="5590"/>
                  </a:lnTo>
                  <a:lnTo>
                    <a:pt x="1415" y="5287"/>
                  </a:lnTo>
                  <a:lnTo>
                    <a:pt x="2088" y="4984"/>
                  </a:lnTo>
                  <a:lnTo>
                    <a:pt x="3435" y="4445"/>
                  </a:lnTo>
                  <a:lnTo>
                    <a:pt x="2728" y="4883"/>
                  </a:lnTo>
                  <a:lnTo>
                    <a:pt x="2088" y="5253"/>
                  </a:lnTo>
                  <a:lnTo>
                    <a:pt x="1448" y="5590"/>
                  </a:lnTo>
                  <a:lnTo>
                    <a:pt x="135" y="6263"/>
                  </a:lnTo>
                  <a:lnTo>
                    <a:pt x="1" y="6330"/>
                  </a:lnTo>
                  <a:lnTo>
                    <a:pt x="1" y="6768"/>
                  </a:lnTo>
                  <a:lnTo>
                    <a:pt x="371" y="6566"/>
                  </a:lnTo>
                  <a:lnTo>
                    <a:pt x="842" y="6364"/>
                  </a:lnTo>
                  <a:lnTo>
                    <a:pt x="405" y="6600"/>
                  </a:lnTo>
                  <a:lnTo>
                    <a:pt x="1" y="6903"/>
                  </a:lnTo>
                  <a:lnTo>
                    <a:pt x="1" y="7509"/>
                  </a:lnTo>
                  <a:lnTo>
                    <a:pt x="1112" y="6970"/>
                  </a:lnTo>
                  <a:lnTo>
                    <a:pt x="2290" y="6398"/>
                  </a:lnTo>
                  <a:lnTo>
                    <a:pt x="3300" y="5977"/>
                  </a:lnTo>
                  <a:lnTo>
                    <a:pt x="3300" y="5977"/>
                  </a:lnTo>
                  <a:lnTo>
                    <a:pt x="2189" y="6532"/>
                  </a:lnTo>
                  <a:lnTo>
                    <a:pt x="1617" y="6835"/>
                  </a:lnTo>
                  <a:lnTo>
                    <a:pt x="1011" y="7206"/>
                  </a:lnTo>
                  <a:lnTo>
                    <a:pt x="573" y="7542"/>
                  </a:lnTo>
                  <a:lnTo>
                    <a:pt x="102" y="7879"/>
                  </a:lnTo>
                  <a:lnTo>
                    <a:pt x="1" y="7946"/>
                  </a:lnTo>
                  <a:lnTo>
                    <a:pt x="1" y="8485"/>
                  </a:lnTo>
                  <a:lnTo>
                    <a:pt x="640" y="8081"/>
                  </a:lnTo>
                  <a:lnTo>
                    <a:pt x="1314" y="7677"/>
                  </a:lnTo>
                  <a:lnTo>
                    <a:pt x="1718" y="7475"/>
                  </a:lnTo>
                  <a:lnTo>
                    <a:pt x="2122" y="7307"/>
                  </a:lnTo>
                  <a:lnTo>
                    <a:pt x="1078" y="8115"/>
                  </a:lnTo>
                  <a:lnTo>
                    <a:pt x="34" y="8923"/>
                  </a:lnTo>
                  <a:lnTo>
                    <a:pt x="1" y="8923"/>
                  </a:lnTo>
                  <a:lnTo>
                    <a:pt x="1" y="9293"/>
                  </a:lnTo>
                  <a:lnTo>
                    <a:pt x="236" y="9125"/>
                  </a:lnTo>
                  <a:lnTo>
                    <a:pt x="876" y="8856"/>
                  </a:lnTo>
                  <a:lnTo>
                    <a:pt x="1448" y="8620"/>
                  </a:lnTo>
                  <a:lnTo>
                    <a:pt x="1886" y="8451"/>
                  </a:lnTo>
                  <a:lnTo>
                    <a:pt x="1886" y="8451"/>
                  </a:lnTo>
                  <a:lnTo>
                    <a:pt x="1011" y="9024"/>
                  </a:lnTo>
                  <a:lnTo>
                    <a:pt x="135" y="9563"/>
                  </a:lnTo>
                  <a:lnTo>
                    <a:pt x="102" y="9596"/>
                  </a:lnTo>
                  <a:lnTo>
                    <a:pt x="68" y="9630"/>
                  </a:lnTo>
                  <a:lnTo>
                    <a:pt x="102" y="9731"/>
                  </a:lnTo>
                  <a:lnTo>
                    <a:pt x="135" y="9798"/>
                  </a:lnTo>
                  <a:lnTo>
                    <a:pt x="236" y="9798"/>
                  </a:lnTo>
                  <a:lnTo>
                    <a:pt x="1213" y="9495"/>
                  </a:lnTo>
                  <a:lnTo>
                    <a:pt x="1684" y="9327"/>
                  </a:lnTo>
                  <a:lnTo>
                    <a:pt x="2155" y="9159"/>
                  </a:lnTo>
                  <a:lnTo>
                    <a:pt x="2694" y="8889"/>
                  </a:lnTo>
                  <a:lnTo>
                    <a:pt x="3233" y="8620"/>
                  </a:lnTo>
                  <a:lnTo>
                    <a:pt x="4277" y="8047"/>
                  </a:lnTo>
                  <a:lnTo>
                    <a:pt x="5219" y="7542"/>
                  </a:lnTo>
                  <a:lnTo>
                    <a:pt x="6162" y="7105"/>
                  </a:lnTo>
                  <a:lnTo>
                    <a:pt x="5085" y="7744"/>
                  </a:lnTo>
                  <a:lnTo>
                    <a:pt x="2863" y="8990"/>
                  </a:lnTo>
                  <a:lnTo>
                    <a:pt x="640" y="10236"/>
                  </a:lnTo>
                  <a:lnTo>
                    <a:pt x="573" y="10303"/>
                  </a:lnTo>
                  <a:lnTo>
                    <a:pt x="573" y="10404"/>
                  </a:lnTo>
                  <a:lnTo>
                    <a:pt x="270" y="10169"/>
                  </a:lnTo>
                  <a:lnTo>
                    <a:pt x="1" y="9967"/>
                  </a:lnTo>
                  <a:lnTo>
                    <a:pt x="1" y="10270"/>
                  </a:lnTo>
                  <a:lnTo>
                    <a:pt x="371" y="10573"/>
                  </a:lnTo>
                  <a:lnTo>
                    <a:pt x="809" y="10808"/>
                  </a:lnTo>
                  <a:lnTo>
                    <a:pt x="1179" y="11010"/>
                  </a:lnTo>
                  <a:lnTo>
                    <a:pt x="1583" y="11212"/>
                  </a:lnTo>
                  <a:lnTo>
                    <a:pt x="1987" y="11347"/>
                  </a:lnTo>
                  <a:lnTo>
                    <a:pt x="2425" y="11482"/>
                  </a:lnTo>
                  <a:lnTo>
                    <a:pt x="2863" y="11549"/>
                  </a:lnTo>
                  <a:lnTo>
                    <a:pt x="3267" y="11616"/>
                  </a:lnTo>
                  <a:lnTo>
                    <a:pt x="3704" y="11650"/>
                  </a:lnTo>
                  <a:lnTo>
                    <a:pt x="4142" y="11650"/>
                  </a:lnTo>
                  <a:lnTo>
                    <a:pt x="4580" y="11616"/>
                  </a:lnTo>
                  <a:lnTo>
                    <a:pt x="5017" y="11549"/>
                  </a:lnTo>
                  <a:lnTo>
                    <a:pt x="5421" y="11448"/>
                  </a:lnTo>
                  <a:lnTo>
                    <a:pt x="5825" y="11347"/>
                  </a:lnTo>
                  <a:lnTo>
                    <a:pt x="6229" y="11179"/>
                  </a:lnTo>
                  <a:lnTo>
                    <a:pt x="6633" y="10977"/>
                  </a:lnTo>
                  <a:lnTo>
                    <a:pt x="7004" y="10741"/>
                  </a:lnTo>
                  <a:lnTo>
                    <a:pt x="7374" y="10505"/>
                  </a:lnTo>
                  <a:lnTo>
                    <a:pt x="7744" y="10135"/>
                  </a:lnTo>
                  <a:lnTo>
                    <a:pt x="8081" y="9731"/>
                  </a:lnTo>
                  <a:lnTo>
                    <a:pt x="8418" y="9293"/>
                  </a:lnTo>
                  <a:lnTo>
                    <a:pt x="8653" y="8856"/>
                  </a:lnTo>
                  <a:lnTo>
                    <a:pt x="8889" y="8350"/>
                  </a:lnTo>
                  <a:lnTo>
                    <a:pt x="9057" y="7812"/>
                  </a:lnTo>
                  <a:lnTo>
                    <a:pt x="9226" y="7273"/>
                  </a:lnTo>
                  <a:lnTo>
                    <a:pt x="9293" y="6734"/>
                  </a:lnTo>
                  <a:lnTo>
                    <a:pt x="9360" y="6196"/>
                  </a:lnTo>
                  <a:lnTo>
                    <a:pt x="9360" y="5623"/>
                  </a:lnTo>
                  <a:lnTo>
                    <a:pt x="9327" y="5085"/>
                  </a:lnTo>
                  <a:lnTo>
                    <a:pt x="9259" y="4546"/>
                  </a:lnTo>
                  <a:lnTo>
                    <a:pt x="9158" y="4007"/>
                  </a:lnTo>
                  <a:lnTo>
                    <a:pt x="8990" y="3502"/>
                  </a:lnTo>
                  <a:lnTo>
                    <a:pt x="8788" y="3031"/>
                  </a:lnTo>
                  <a:lnTo>
                    <a:pt x="8519" y="2560"/>
                  </a:lnTo>
                  <a:lnTo>
                    <a:pt x="8283" y="2189"/>
                  </a:lnTo>
                  <a:lnTo>
                    <a:pt x="7980" y="1853"/>
                  </a:lnTo>
                  <a:lnTo>
                    <a:pt x="7677" y="1550"/>
                  </a:lnTo>
                  <a:lnTo>
                    <a:pt x="7340" y="1247"/>
                  </a:lnTo>
                  <a:lnTo>
                    <a:pt x="7374" y="1179"/>
                  </a:lnTo>
                  <a:lnTo>
                    <a:pt x="7374" y="1112"/>
                  </a:lnTo>
                  <a:lnTo>
                    <a:pt x="7307" y="1045"/>
                  </a:lnTo>
                  <a:lnTo>
                    <a:pt x="7071" y="1045"/>
                  </a:lnTo>
                  <a:lnTo>
                    <a:pt x="6768" y="843"/>
                  </a:lnTo>
                  <a:lnTo>
                    <a:pt x="6431" y="674"/>
                  </a:lnTo>
                  <a:lnTo>
                    <a:pt x="6095" y="506"/>
                  </a:lnTo>
                  <a:lnTo>
                    <a:pt x="5758" y="371"/>
                  </a:lnTo>
                  <a:lnTo>
                    <a:pt x="5388" y="270"/>
                  </a:lnTo>
                  <a:lnTo>
                    <a:pt x="5051" y="203"/>
                  </a:lnTo>
                  <a:lnTo>
                    <a:pt x="4681" y="135"/>
                  </a:lnTo>
                  <a:lnTo>
                    <a:pt x="4310" y="102"/>
                  </a:lnTo>
                  <a:lnTo>
                    <a:pt x="4277" y="34"/>
                  </a:lnTo>
                  <a:lnTo>
                    <a:pt x="4209" y="34"/>
                  </a:lnTo>
                  <a:lnTo>
                    <a:pt x="3637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701" name="Google Shape;701;p5"/>
          <p:cNvGrpSpPr/>
          <p:nvPr/>
        </p:nvGrpSpPr>
        <p:grpSpPr>
          <a:xfrm>
            <a:off x="5944880" y="-7"/>
            <a:ext cx="2524606" cy="759943"/>
            <a:chOff x="4012455" y="-7"/>
            <a:chExt cx="2524606" cy="759943"/>
          </a:xfrm>
        </p:grpSpPr>
        <p:sp>
          <p:nvSpPr>
            <p:cNvPr id="702" name="Google Shape;702;p5"/>
            <p:cNvSpPr/>
            <p:nvPr/>
          </p:nvSpPr>
          <p:spPr>
            <a:xfrm>
              <a:off x="6114267" y="102328"/>
              <a:ext cx="112449" cy="10114"/>
            </a:xfrm>
            <a:custGeom>
              <a:avLst/>
              <a:gdLst/>
              <a:ahLst/>
              <a:cxnLst/>
              <a:rect l="l" t="t" r="r" b="b"/>
              <a:pathLst>
                <a:path w="2257" h="203" extrusionOk="0">
                  <a:moveTo>
                    <a:pt x="304" y="0"/>
                  </a:moveTo>
                  <a:lnTo>
                    <a:pt x="34" y="68"/>
                  </a:lnTo>
                  <a:lnTo>
                    <a:pt x="1" y="101"/>
                  </a:lnTo>
                  <a:lnTo>
                    <a:pt x="34" y="135"/>
                  </a:lnTo>
                  <a:lnTo>
                    <a:pt x="270" y="202"/>
                  </a:lnTo>
                  <a:lnTo>
                    <a:pt x="1920" y="202"/>
                  </a:lnTo>
                  <a:lnTo>
                    <a:pt x="2189" y="169"/>
                  </a:lnTo>
                  <a:lnTo>
                    <a:pt x="2223" y="135"/>
                  </a:lnTo>
                  <a:lnTo>
                    <a:pt x="2256" y="101"/>
                  </a:lnTo>
                  <a:lnTo>
                    <a:pt x="2223" y="68"/>
                  </a:lnTo>
                  <a:lnTo>
                    <a:pt x="2189" y="34"/>
                  </a:lnTo>
                  <a:lnTo>
                    <a:pt x="1953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3" name="Google Shape;703;p5"/>
            <p:cNvSpPr/>
            <p:nvPr/>
          </p:nvSpPr>
          <p:spPr>
            <a:xfrm>
              <a:off x="5763716" y="-7"/>
              <a:ext cx="538482" cy="320458"/>
            </a:xfrm>
            <a:custGeom>
              <a:avLst/>
              <a:gdLst/>
              <a:ahLst/>
              <a:cxnLst/>
              <a:rect l="l" t="t" r="r" b="b"/>
              <a:pathLst>
                <a:path w="10808" h="6432" extrusionOk="0">
                  <a:moveTo>
                    <a:pt x="6330" y="438"/>
                  </a:moveTo>
                  <a:lnTo>
                    <a:pt x="6195" y="910"/>
                  </a:lnTo>
                  <a:lnTo>
                    <a:pt x="6027" y="1381"/>
                  </a:lnTo>
                  <a:lnTo>
                    <a:pt x="6027" y="1213"/>
                  </a:lnTo>
                  <a:lnTo>
                    <a:pt x="5959" y="640"/>
                  </a:lnTo>
                  <a:lnTo>
                    <a:pt x="6330" y="438"/>
                  </a:lnTo>
                  <a:close/>
                  <a:moveTo>
                    <a:pt x="4781" y="1583"/>
                  </a:moveTo>
                  <a:lnTo>
                    <a:pt x="4747" y="2054"/>
                  </a:lnTo>
                  <a:lnTo>
                    <a:pt x="4478" y="2155"/>
                  </a:lnTo>
                  <a:lnTo>
                    <a:pt x="4512" y="1987"/>
                  </a:lnTo>
                  <a:lnTo>
                    <a:pt x="4512" y="1920"/>
                  </a:lnTo>
                  <a:lnTo>
                    <a:pt x="4478" y="1886"/>
                  </a:lnTo>
                  <a:lnTo>
                    <a:pt x="4781" y="1583"/>
                  </a:lnTo>
                  <a:close/>
                  <a:moveTo>
                    <a:pt x="5892" y="674"/>
                  </a:moveTo>
                  <a:lnTo>
                    <a:pt x="5892" y="1213"/>
                  </a:lnTo>
                  <a:lnTo>
                    <a:pt x="5926" y="1617"/>
                  </a:lnTo>
                  <a:lnTo>
                    <a:pt x="5791" y="1785"/>
                  </a:lnTo>
                  <a:lnTo>
                    <a:pt x="5656" y="1953"/>
                  </a:lnTo>
                  <a:lnTo>
                    <a:pt x="5656" y="1819"/>
                  </a:lnTo>
                  <a:lnTo>
                    <a:pt x="5589" y="1011"/>
                  </a:lnTo>
                  <a:lnTo>
                    <a:pt x="5522" y="1819"/>
                  </a:lnTo>
                  <a:lnTo>
                    <a:pt x="5488" y="2122"/>
                  </a:lnTo>
                  <a:lnTo>
                    <a:pt x="5151" y="2391"/>
                  </a:lnTo>
                  <a:lnTo>
                    <a:pt x="5118" y="2021"/>
                  </a:lnTo>
                  <a:lnTo>
                    <a:pt x="5118" y="1617"/>
                  </a:lnTo>
                  <a:lnTo>
                    <a:pt x="5151" y="1179"/>
                  </a:lnTo>
                  <a:lnTo>
                    <a:pt x="5522" y="910"/>
                  </a:lnTo>
                  <a:lnTo>
                    <a:pt x="5892" y="674"/>
                  </a:lnTo>
                  <a:close/>
                  <a:moveTo>
                    <a:pt x="5084" y="1280"/>
                  </a:moveTo>
                  <a:lnTo>
                    <a:pt x="5017" y="1583"/>
                  </a:lnTo>
                  <a:lnTo>
                    <a:pt x="4983" y="1886"/>
                  </a:lnTo>
                  <a:lnTo>
                    <a:pt x="4983" y="2189"/>
                  </a:lnTo>
                  <a:lnTo>
                    <a:pt x="5017" y="2492"/>
                  </a:lnTo>
                  <a:lnTo>
                    <a:pt x="4848" y="2593"/>
                  </a:lnTo>
                  <a:lnTo>
                    <a:pt x="4781" y="1549"/>
                  </a:lnTo>
                  <a:lnTo>
                    <a:pt x="4848" y="1482"/>
                  </a:lnTo>
                  <a:lnTo>
                    <a:pt x="5084" y="1280"/>
                  </a:lnTo>
                  <a:close/>
                  <a:moveTo>
                    <a:pt x="4747" y="2122"/>
                  </a:moveTo>
                  <a:lnTo>
                    <a:pt x="4714" y="2661"/>
                  </a:lnTo>
                  <a:lnTo>
                    <a:pt x="4512" y="2762"/>
                  </a:lnTo>
                  <a:lnTo>
                    <a:pt x="4512" y="2627"/>
                  </a:lnTo>
                  <a:lnTo>
                    <a:pt x="4478" y="2492"/>
                  </a:lnTo>
                  <a:lnTo>
                    <a:pt x="4444" y="2290"/>
                  </a:lnTo>
                  <a:lnTo>
                    <a:pt x="4747" y="2122"/>
                  </a:lnTo>
                  <a:close/>
                  <a:moveTo>
                    <a:pt x="4242" y="2425"/>
                  </a:moveTo>
                  <a:lnTo>
                    <a:pt x="4242" y="2458"/>
                  </a:lnTo>
                  <a:lnTo>
                    <a:pt x="4276" y="2661"/>
                  </a:lnTo>
                  <a:lnTo>
                    <a:pt x="4310" y="2762"/>
                  </a:lnTo>
                  <a:lnTo>
                    <a:pt x="4377" y="2829"/>
                  </a:lnTo>
                  <a:lnTo>
                    <a:pt x="4141" y="2896"/>
                  </a:lnTo>
                  <a:lnTo>
                    <a:pt x="3906" y="2964"/>
                  </a:lnTo>
                  <a:lnTo>
                    <a:pt x="3906" y="2964"/>
                  </a:lnTo>
                  <a:lnTo>
                    <a:pt x="4074" y="2559"/>
                  </a:lnTo>
                  <a:lnTo>
                    <a:pt x="4242" y="2425"/>
                  </a:lnTo>
                  <a:close/>
                  <a:moveTo>
                    <a:pt x="3704" y="2829"/>
                  </a:moveTo>
                  <a:lnTo>
                    <a:pt x="3670" y="2997"/>
                  </a:lnTo>
                  <a:lnTo>
                    <a:pt x="3535" y="2997"/>
                  </a:lnTo>
                  <a:lnTo>
                    <a:pt x="3704" y="2829"/>
                  </a:lnTo>
                  <a:close/>
                  <a:moveTo>
                    <a:pt x="67" y="1"/>
                  </a:moveTo>
                  <a:lnTo>
                    <a:pt x="0" y="270"/>
                  </a:lnTo>
                  <a:lnTo>
                    <a:pt x="0" y="539"/>
                  </a:lnTo>
                  <a:lnTo>
                    <a:pt x="34" y="809"/>
                  </a:lnTo>
                  <a:lnTo>
                    <a:pt x="67" y="1078"/>
                  </a:lnTo>
                  <a:lnTo>
                    <a:pt x="168" y="1347"/>
                  </a:lnTo>
                  <a:lnTo>
                    <a:pt x="269" y="1583"/>
                  </a:lnTo>
                  <a:lnTo>
                    <a:pt x="404" y="1819"/>
                  </a:lnTo>
                  <a:lnTo>
                    <a:pt x="539" y="2054"/>
                  </a:lnTo>
                  <a:lnTo>
                    <a:pt x="774" y="2324"/>
                  </a:lnTo>
                  <a:lnTo>
                    <a:pt x="1044" y="2559"/>
                  </a:lnTo>
                  <a:lnTo>
                    <a:pt x="1347" y="2762"/>
                  </a:lnTo>
                  <a:lnTo>
                    <a:pt x="1684" y="2896"/>
                  </a:lnTo>
                  <a:lnTo>
                    <a:pt x="2020" y="2997"/>
                  </a:lnTo>
                  <a:lnTo>
                    <a:pt x="2391" y="3098"/>
                  </a:lnTo>
                  <a:lnTo>
                    <a:pt x="2727" y="3166"/>
                  </a:lnTo>
                  <a:lnTo>
                    <a:pt x="3098" y="3199"/>
                  </a:lnTo>
                  <a:lnTo>
                    <a:pt x="2525" y="3805"/>
                  </a:lnTo>
                  <a:lnTo>
                    <a:pt x="2121" y="4243"/>
                  </a:lnTo>
                  <a:lnTo>
                    <a:pt x="1919" y="4512"/>
                  </a:lnTo>
                  <a:lnTo>
                    <a:pt x="1751" y="4782"/>
                  </a:lnTo>
                  <a:lnTo>
                    <a:pt x="1616" y="5051"/>
                  </a:lnTo>
                  <a:lnTo>
                    <a:pt x="1482" y="5320"/>
                  </a:lnTo>
                  <a:lnTo>
                    <a:pt x="1381" y="5623"/>
                  </a:lnTo>
                  <a:lnTo>
                    <a:pt x="1347" y="5926"/>
                  </a:lnTo>
                  <a:lnTo>
                    <a:pt x="1212" y="5691"/>
                  </a:lnTo>
                  <a:lnTo>
                    <a:pt x="1077" y="5455"/>
                  </a:lnTo>
                  <a:lnTo>
                    <a:pt x="1010" y="5354"/>
                  </a:lnTo>
                  <a:lnTo>
                    <a:pt x="875" y="5253"/>
                  </a:lnTo>
                  <a:lnTo>
                    <a:pt x="875" y="5354"/>
                  </a:lnTo>
                  <a:lnTo>
                    <a:pt x="943" y="5489"/>
                  </a:lnTo>
                  <a:lnTo>
                    <a:pt x="1044" y="5691"/>
                  </a:lnTo>
                  <a:lnTo>
                    <a:pt x="1414" y="6398"/>
                  </a:lnTo>
                  <a:lnTo>
                    <a:pt x="1448" y="6431"/>
                  </a:lnTo>
                  <a:lnTo>
                    <a:pt x="1482" y="6431"/>
                  </a:lnTo>
                  <a:lnTo>
                    <a:pt x="1583" y="6398"/>
                  </a:lnTo>
                  <a:lnTo>
                    <a:pt x="1785" y="6128"/>
                  </a:lnTo>
                  <a:lnTo>
                    <a:pt x="2020" y="5893"/>
                  </a:lnTo>
                  <a:lnTo>
                    <a:pt x="2256" y="5691"/>
                  </a:lnTo>
                  <a:lnTo>
                    <a:pt x="2492" y="5455"/>
                  </a:lnTo>
                  <a:lnTo>
                    <a:pt x="2525" y="5388"/>
                  </a:lnTo>
                  <a:lnTo>
                    <a:pt x="2492" y="5354"/>
                  </a:lnTo>
                  <a:lnTo>
                    <a:pt x="2458" y="5320"/>
                  </a:lnTo>
                  <a:lnTo>
                    <a:pt x="2391" y="5320"/>
                  </a:lnTo>
                  <a:lnTo>
                    <a:pt x="2155" y="5489"/>
                  </a:lnTo>
                  <a:lnTo>
                    <a:pt x="1919" y="5691"/>
                  </a:lnTo>
                  <a:lnTo>
                    <a:pt x="1684" y="5926"/>
                  </a:lnTo>
                  <a:lnTo>
                    <a:pt x="1482" y="6162"/>
                  </a:lnTo>
                  <a:lnTo>
                    <a:pt x="1448" y="6128"/>
                  </a:lnTo>
                  <a:lnTo>
                    <a:pt x="1684" y="5455"/>
                  </a:lnTo>
                  <a:lnTo>
                    <a:pt x="1987" y="4849"/>
                  </a:lnTo>
                  <a:lnTo>
                    <a:pt x="2155" y="4580"/>
                  </a:lnTo>
                  <a:lnTo>
                    <a:pt x="2323" y="4310"/>
                  </a:lnTo>
                  <a:lnTo>
                    <a:pt x="2795" y="3772"/>
                  </a:lnTo>
                  <a:lnTo>
                    <a:pt x="3333" y="3199"/>
                  </a:lnTo>
                  <a:lnTo>
                    <a:pt x="3636" y="3199"/>
                  </a:lnTo>
                  <a:lnTo>
                    <a:pt x="3603" y="3469"/>
                  </a:lnTo>
                  <a:lnTo>
                    <a:pt x="3603" y="3738"/>
                  </a:lnTo>
                  <a:lnTo>
                    <a:pt x="3636" y="3974"/>
                  </a:lnTo>
                  <a:lnTo>
                    <a:pt x="3704" y="4209"/>
                  </a:lnTo>
                  <a:lnTo>
                    <a:pt x="3805" y="4445"/>
                  </a:lnTo>
                  <a:lnTo>
                    <a:pt x="3906" y="4681"/>
                  </a:lnTo>
                  <a:lnTo>
                    <a:pt x="4074" y="4883"/>
                  </a:lnTo>
                  <a:lnTo>
                    <a:pt x="4242" y="5085"/>
                  </a:lnTo>
                  <a:lnTo>
                    <a:pt x="4411" y="5253"/>
                  </a:lnTo>
                  <a:lnTo>
                    <a:pt x="4613" y="5421"/>
                  </a:lnTo>
                  <a:lnTo>
                    <a:pt x="4848" y="5556"/>
                  </a:lnTo>
                  <a:lnTo>
                    <a:pt x="5084" y="5657"/>
                  </a:lnTo>
                  <a:lnTo>
                    <a:pt x="5353" y="5792"/>
                  </a:lnTo>
                  <a:lnTo>
                    <a:pt x="5623" y="5859"/>
                  </a:lnTo>
                  <a:lnTo>
                    <a:pt x="5892" y="5926"/>
                  </a:lnTo>
                  <a:lnTo>
                    <a:pt x="6599" y="5926"/>
                  </a:lnTo>
                  <a:lnTo>
                    <a:pt x="7003" y="5893"/>
                  </a:lnTo>
                  <a:lnTo>
                    <a:pt x="7407" y="5758"/>
                  </a:lnTo>
                  <a:lnTo>
                    <a:pt x="7811" y="5623"/>
                  </a:lnTo>
                  <a:lnTo>
                    <a:pt x="8215" y="5455"/>
                  </a:lnTo>
                  <a:lnTo>
                    <a:pt x="8585" y="5253"/>
                  </a:lnTo>
                  <a:lnTo>
                    <a:pt x="9292" y="4815"/>
                  </a:lnTo>
                  <a:lnTo>
                    <a:pt x="9865" y="4378"/>
                  </a:lnTo>
                  <a:lnTo>
                    <a:pt x="10101" y="4176"/>
                  </a:lnTo>
                  <a:lnTo>
                    <a:pt x="10336" y="3906"/>
                  </a:lnTo>
                  <a:lnTo>
                    <a:pt x="10538" y="3637"/>
                  </a:lnTo>
                  <a:lnTo>
                    <a:pt x="10673" y="3368"/>
                  </a:lnTo>
                  <a:lnTo>
                    <a:pt x="10774" y="3031"/>
                  </a:lnTo>
                  <a:lnTo>
                    <a:pt x="10808" y="2661"/>
                  </a:lnTo>
                  <a:lnTo>
                    <a:pt x="10808" y="2324"/>
                  </a:lnTo>
                  <a:lnTo>
                    <a:pt x="10774" y="1987"/>
                  </a:lnTo>
                  <a:lnTo>
                    <a:pt x="10707" y="1650"/>
                  </a:lnTo>
                  <a:lnTo>
                    <a:pt x="10606" y="1280"/>
                  </a:lnTo>
                  <a:lnTo>
                    <a:pt x="10505" y="943"/>
                  </a:lnTo>
                  <a:lnTo>
                    <a:pt x="10370" y="607"/>
                  </a:lnTo>
                  <a:lnTo>
                    <a:pt x="10202" y="304"/>
                  </a:lnTo>
                  <a:lnTo>
                    <a:pt x="10000" y="1"/>
                  </a:lnTo>
                  <a:lnTo>
                    <a:pt x="9730" y="1"/>
                  </a:lnTo>
                  <a:lnTo>
                    <a:pt x="9865" y="203"/>
                  </a:lnTo>
                  <a:lnTo>
                    <a:pt x="10000" y="405"/>
                  </a:lnTo>
                  <a:lnTo>
                    <a:pt x="10235" y="842"/>
                  </a:lnTo>
                  <a:lnTo>
                    <a:pt x="10404" y="1347"/>
                  </a:lnTo>
                  <a:lnTo>
                    <a:pt x="10505" y="1852"/>
                  </a:lnTo>
                  <a:lnTo>
                    <a:pt x="10572" y="2357"/>
                  </a:lnTo>
                  <a:lnTo>
                    <a:pt x="10572" y="2829"/>
                  </a:lnTo>
                  <a:lnTo>
                    <a:pt x="10471" y="3233"/>
                  </a:lnTo>
                  <a:lnTo>
                    <a:pt x="10437" y="3435"/>
                  </a:lnTo>
                  <a:lnTo>
                    <a:pt x="10336" y="3603"/>
                  </a:lnTo>
                  <a:lnTo>
                    <a:pt x="10168" y="3839"/>
                  </a:lnTo>
                  <a:lnTo>
                    <a:pt x="9966" y="4041"/>
                  </a:lnTo>
                  <a:lnTo>
                    <a:pt x="9730" y="4277"/>
                  </a:lnTo>
                  <a:lnTo>
                    <a:pt x="9461" y="4445"/>
                  </a:lnTo>
                  <a:lnTo>
                    <a:pt x="8922" y="4782"/>
                  </a:lnTo>
                  <a:lnTo>
                    <a:pt x="8417" y="5085"/>
                  </a:lnTo>
                  <a:lnTo>
                    <a:pt x="8080" y="5253"/>
                  </a:lnTo>
                  <a:lnTo>
                    <a:pt x="7777" y="5388"/>
                  </a:lnTo>
                  <a:lnTo>
                    <a:pt x="7441" y="5522"/>
                  </a:lnTo>
                  <a:lnTo>
                    <a:pt x="7104" y="5623"/>
                  </a:lnTo>
                  <a:lnTo>
                    <a:pt x="6734" y="5691"/>
                  </a:lnTo>
                  <a:lnTo>
                    <a:pt x="6397" y="5724"/>
                  </a:lnTo>
                  <a:lnTo>
                    <a:pt x="6027" y="5724"/>
                  </a:lnTo>
                  <a:lnTo>
                    <a:pt x="5690" y="5657"/>
                  </a:lnTo>
                  <a:lnTo>
                    <a:pt x="5387" y="5590"/>
                  </a:lnTo>
                  <a:lnTo>
                    <a:pt x="5118" y="5489"/>
                  </a:lnTo>
                  <a:lnTo>
                    <a:pt x="4848" y="5354"/>
                  </a:lnTo>
                  <a:lnTo>
                    <a:pt x="4613" y="5186"/>
                  </a:lnTo>
                  <a:lnTo>
                    <a:pt x="4377" y="4984"/>
                  </a:lnTo>
                  <a:lnTo>
                    <a:pt x="4209" y="4782"/>
                  </a:lnTo>
                  <a:lnTo>
                    <a:pt x="4040" y="4512"/>
                  </a:lnTo>
                  <a:lnTo>
                    <a:pt x="3906" y="4277"/>
                  </a:lnTo>
                  <a:lnTo>
                    <a:pt x="3805" y="4007"/>
                  </a:lnTo>
                  <a:lnTo>
                    <a:pt x="3771" y="3738"/>
                  </a:lnTo>
                  <a:lnTo>
                    <a:pt x="3771" y="3469"/>
                  </a:lnTo>
                  <a:lnTo>
                    <a:pt x="3838" y="3199"/>
                  </a:lnTo>
                  <a:lnTo>
                    <a:pt x="4074" y="3132"/>
                  </a:lnTo>
                  <a:lnTo>
                    <a:pt x="4276" y="3065"/>
                  </a:lnTo>
                  <a:lnTo>
                    <a:pt x="4747" y="2896"/>
                  </a:lnTo>
                  <a:lnTo>
                    <a:pt x="4747" y="3166"/>
                  </a:lnTo>
                  <a:lnTo>
                    <a:pt x="4781" y="3199"/>
                  </a:lnTo>
                  <a:lnTo>
                    <a:pt x="4815" y="3166"/>
                  </a:lnTo>
                  <a:lnTo>
                    <a:pt x="4848" y="2829"/>
                  </a:lnTo>
                  <a:lnTo>
                    <a:pt x="5084" y="2694"/>
                  </a:lnTo>
                  <a:lnTo>
                    <a:pt x="5118" y="2762"/>
                  </a:lnTo>
                  <a:lnTo>
                    <a:pt x="5151" y="2795"/>
                  </a:lnTo>
                  <a:lnTo>
                    <a:pt x="5185" y="2762"/>
                  </a:lnTo>
                  <a:lnTo>
                    <a:pt x="5185" y="2627"/>
                  </a:lnTo>
                  <a:lnTo>
                    <a:pt x="5522" y="2357"/>
                  </a:lnTo>
                  <a:lnTo>
                    <a:pt x="5555" y="2492"/>
                  </a:lnTo>
                  <a:lnTo>
                    <a:pt x="5555" y="2526"/>
                  </a:lnTo>
                  <a:lnTo>
                    <a:pt x="5623" y="2526"/>
                  </a:lnTo>
                  <a:lnTo>
                    <a:pt x="5623" y="2492"/>
                  </a:lnTo>
                  <a:lnTo>
                    <a:pt x="5656" y="2357"/>
                  </a:lnTo>
                  <a:lnTo>
                    <a:pt x="5690" y="2189"/>
                  </a:lnTo>
                  <a:lnTo>
                    <a:pt x="5993" y="1852"/>
                  </a:lnTo>
                  <a:lnTo>
                    <a:pt x="6027" y="1819"/>
                  </a:lnTo>
                  <a:lnTo>
                    <a:pt x="6128" y="1650"/>
                  </a:lnTo>
                  <a:lnTo>
                    <a:pt x="6229" y="1482"/>
                  </a:lnTo>
                  <a:lnTo>
                    <a:pt x="6363" y="1112"/>
                  </a:lnTo>
                  <a:lnTo>
                    <a:pt x="6565" y="337"/>
                  </a:lnTo>
                  <a:lnTo>
                    <a:pt x="6565" y="304"/>
                  </a:lnTo>
                  <a:lnTo>
                    <a:pt x="6969" y="135"/>
                  </a:lnTo>
                  <a:lnTo>
                    <a:pt x="7407" y="1"/>
                  </a:lnTo>
                  <a:lnTo>
                    <a:pt x="7104" y="1"/>
                  </a:lnTo>
                  <a:lnTo>
                    <a:pt x="6633" y="169"/>
                  </a:lnTo>
                  <a:lnTo>
                    <a:pt x="6666" y="1"/>
                  </a:lnTo>
                  <a:lnTo>
                    <a:pt x="6464" y="1"/>
                  </a:lnTo>
                  <a:lnTo>
                    <a:pt x="6363" y="270"/>
                  </a:lnTo>
                  <a:lnTo>
                    <a:pt x="6027" y="438"/>
                  </a:lnTo>
                  <a:lnTo>
                    <a:pt x="5724" y="607"/>
                  </a:lnTo>
                  <a:lnTo>
                    <a:pt x="5387" y="809"/>
                  </a:lnTo>
                  <a:lnTo>
                    <a:pt x="5084" y="1044"/>
                  </a:lnTo>
                  <a:lnTo>
                    <a:pt x="4815" y="1280"/>
                  </a:lnTo>
                  <a:lnTo>
                    <a:pt x="4545" y="1549"/>
                  </a:lnTo>
                  <a:lnTo>
                    <a:pt x="4276" y="1852"/>
                  </a:lnTo>
                  <a:lnTo>
                    <a:pt x="4040" y="2189"/>
                  </a:lnTo>
                  <a:lnTo>
                    <a:pt x="3838" y="2559"/>
                  </a:lnTo>
                  <a:lnTo>
                    <a:pt x="3569" y="2762"/>
                  </a:lnTo>
                  <a:lnTo>
                    <a:pt x="3300" y="2997"/>
                  </a:lnTo>
                  <a:lnTo>
                    <a:pt x="2963" y="2997"/>
                  </a:lnTo>
                  <a:lnTo>
                    <a:pt x="2626" y="2964"/>
                  </a:lnTo>
                  <a:lnTo>
                    <a:pt x="2290" y="2863"/>
                  </a:lnTo>
                  <a:lnTo>
                    <a:pt x="1953" y="2795"/>
                  </a:lnTo>
                  <a:lnTo>
                    <a:pt x="1650" y="2661"/>
                  </a:lnTo>
                  <a:lnTo>
                    <a:pt x="1347" y="2492"/>
                  </a:lnTo>
                  <a:lnTo>
                    <a:pt x="1077" y="2324"/>
                  </a:lnTo>
                  <a:lnTo>
                    <a:pt x="808" y="2088"/>
                  </a:lnTo>
                  <a:lnTo>
                    <a:pt x="640" y="1886"/>
                  </a:lnTo>
                  <a:lnTo>
                    <a:pt x="471" y="1650"/>
                  </a:lnTo>
                  <a:lnTo>
                    <a:pt x="337" y="1381"/>
                  </a:lnTo>
                  <a:lnTo>
                    <a:pt x="269" y="1112"/>
                  </a:lnTo>
                  <a:lnTo>
                    <a:pt x="202" y="842"/>
                  </a:lnTo>
                  <a:lnTo>
                    <a:pt x="168" y="573"/>
                  </a:lnTo>
                  <a:lnTo>
                    <a:pt x="135" y="270"/>
                  </a:lnTo>
                  <a:lnTo>
                    <a:pt x="168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4" name="Google Shape;704;p5"/>
            <p:cNvSpPr/>
            <p:nvPr/>
          </p:nvSpPr>
          <p:spPr>
            <a:xfrm>
              <a:off x="4012455" y="-7"/>
              <a:ext cx="2524606" cy="759943"/>
            </a:xfrm>
            <a:custGeom>
              <a:avLst/>
              <a:gdLst/>
              <a:ahLst/>
              <a:cxnLst/>
              <a:rect l="l" t="t" r="r" b="b"/>
              <a:pathLst>
                <a:path w="50672" h="15253" extrusionOk="0">
                  <a:moveTo>
                    <a:pt x="22592" y="5219"/>
                  </a:moveTo>
                  <a:lnTo>
                    <a:pt x="22558" y="5859"/>
                  </a:lnTo>
                  <a:lnTo>
                    <a:pt x="22154" y="5893"/>
                  </a:lnTo>
                  <a:lnTo>
                    <a:pt x="22188" y="5825"/>
                  </a:lnTo>
                  <a:lnTo>
                    <a:pt x="22188" y="5758"/>
                  </a:lnTo>
                  <a:lnTo>
                    <a:pt x="22154" y="5623"/>
                  </a:lnTo>
                  <a:lnTo>
                    <a:pt x="22121" y="5421"/>
                  </a:lnTo>
                  <a:lnTo>
                    <a:pt x="22087" y="5253"/>
                  </a:lnTo>
                  <a:lnTo>
                    <a:pt x="22558" y="5219"/>
                  </a:lnTo>
                  <a:close/>
                  <a:moveTo>
                    <a:pt x="21919" y="5253"/>
                  </a:moveTo>
                  <a:lnTo>
                    <a:pt x="21919" y="5590"/>
                  </a:lnTo>
                  <a:lnTo>
                    <a:pt x="21952" y="5758"/>
                  </a:lnTo>
                  <a:lnTo>
                    <a:pt x="21952" y="5859"/>
                  </a:lnTo>
                  <a:lnTo>
                    <a:pt x="21986" y="5926"/>
                  </a:lnTo>
                  <a:lnTo>
                    <a:pt x="21750" y="5960"/>
                  </a:lnTo>
                  <a:lnTo>
                    <a:pt x="21717" y="5792"/>
                  </a:lnTo>
                  <a:lnTo>
                    <a:pt x="21649" y="5623"/>
                  </a:lnTo>
                  <a:lnTo>
                    <a:pt x="21616" y="5455"/>
                  </a:lnTo>
                  <a:lnTo>
                    <a:pt x="21515" y="5287"/>
                  </a:lnTo>
                  <a:lnTo>
                    <a:pt x="21919" y="5253"/>
                  </a:lnTo>
                  <a:close/>
                  <a:moveTo>
                    <a:pt x="21447" y="5287"/>
                  </a:moveTo>
                  <a:lnTo>
                    <a:pt x="21447" y="5455"/>
                  </a:lnTo>
                  <a:lnTo>
                    <a:pt x="21481" y="5623"/>
                  </a:lnTo>
                  <a:lnTo>
                    <a:pt x="21515" y="5792"/>
                  </a:lnTo>
                  <a:lnTo>
                    <a:pt x="21548" y="5960"/>
                  </a:lnTo>
                  <a:lnTo>
                    <a:pt x="21313" y="5994"/>
                  </a:lnTo>
                  <a:lnTo>
                    <a:pt x="21313" y="5859"/>
                  </a:lnTo>
                  <a:lnTo>
                    <a:pt x="21279" y="5724"/>
                  </a:lnTo>
                  <a:lnTo>
                    <a:pt x="21178" y="5287"/>
                  </a:lnTo>
                  <a:close/>
                  <a:moveTo>
                    <a:pt x="21111" y="5287"/>
                  </a:moveTo>
                  <a:lnTo>
                    <a:pt x="21144" y="5691"/>
                  </a:lnTo>
                  <a:lnTo>
                    <a:pt x="21178" y="5859"/>
                  </a:lnTo>
                  <a:lnTo>
                    <a:pt x="21212" y="5994"/>
                  </a:lnTo>
                  <a:lnTo>
                    <a:pt x="20909" y="6027"/>
                  </a:lnTo>
                  <a:lnTo>
                    <a:pt x="20909" y="5960"/>
                  </a:lnTo>
                  <a:lnTo>
                    <a:pt x="20909" y="5859"/>
                  </a:lnTo>
                  <a:lnTo>
                    <a:pt x="20841" y="5724"/>
                  </a:lnTo>
                  <a:lnTo>
                    <a:pt x="20774" y="5320"/>
                  </a:lnTo>
                  <a:lnTo>
                    <a:pt x="21111" y="5287"/>
                  </a:lnTo>
                  <a:close/>
                  <a:moveTo>
                    <a:pt x="20673" y="5320"/>
                  </a:moveTo>
                  <a:lnTo>
                    <a:pt x="20673" y="5724"/>
                  </a:lnTo>
                  <a:lnTo>
                    <a:pt x="20673" y="5893"/>
                  </a:lnTo>
                  <a:lnTo>
                    <a:pt x="20707" y="5994"/>
                  </a:lnTo>
                  <a:lnTo>
                    <a:pt x="20740" y="6061"/>
                  </a:lnTo>
                  <a:lnTo>
                    <a:pt x="20471" y="6061"/>
                  </a:lnTo>
                  <a:lnTo>
                    <a:pt x="20471" y="5926"/>
                  </a:lnTo>
                  <a:lnTo>
                    <a:pt x="20437" y="5758"/>
                  </a:lnTo>
                  <a:lnTo>
                    <a:pt x="20404" y="5522"/>
                  </a:lnTo>
                  <a:lnTo>
                    <a:pt x="20370" y="5320"/>
                  </a:lnTo>
                  <a:close/>
                  <a:moveTo>
                    <a:pt x="20201" y="5320"/>
                  </a:moveTo>
                  <a:lnTo>
                    <a:pt x="20201" y="5522"/>
                  </a:lnTo>
                  <a:lnTo>
                    <a:pt x="20235" y="5691"/>
                  </a:lnTo>
                  <a:lnTo>
                    <a:pt x="20269" y="5893"/>
                  </a:lnTo>
                  <a:lnTo>
                    <a:pt x="20269" y="5994"/>
                  </a:lnTo>
                  <a:lnTo>
                    <a:pt x="20302" y="6095"/>
                  </a:lnTo>
                  <a:lnTo>
                    <a:pt x="20033" y="6128"/>
                  </a:lnTo>
                  <a:lnTo>
                    <a:pt x="19999" y="5893"/>
                  </a:lnTo>
                  <a:lnTo>
                    <a:pt x="19966" y="5623"/>
                  </a:lnTo>
                  <a:lnTo>
                    <a:pt x="19898" y="5354"/>
                  </a:lnTo>
                  <a:lnTo>
                    <a:pt x="20201" y="5320"/>
                  </a:lnTo>
                  <a:close/>
                  <a:moveTo>
                    <a:pt x="19730" y="5354"/>
                  </a:moveTo>
                  <a:lnTo>
                    <a:pt x="19764" y="5623"/>
                  </a:lnTo>
                  <a:lnTo>
                    <a:pt x="19764" y="5859"/>
                  </a:lnTo>
                  <a:lnTo>
                    <a:pt x="19797" y="5994"/>
                  </a:lnTo>
                  <a:lnTo>
                    <a:pt x="19831" y="6162"/>
                  </a:lnTo>
                  <a:lnTo>
                    <a:pt x="19528" y="6196"/>
                  </a:lnTo>
                  <a:lnTo>
                    <a:pt x="19494" y="5994"/>
                  </a:lnTo>
                  <a:lnTo>
                    <a:pt x="19461" y="5825"/>
                  </a:lnTo>
                  <a:lnTo>
                    <a:pt x="19427" y="5590"/>
                  </a:lnTo>
                  <a:lnTo>
                    <a:pt x="19360" y="5388"/>
                  </a:lnTo>
                  <a:lnTo>
                    <a:pt x="19730" y="5354"/>
                  </a:lnTo>
                  <a:close/>
                  <a:moveTo>
                    <a:pt x="22592" y="6095"/>
                  </a:moveTo>
                  <a:lnTo>
                    <a:pt x="22626" y="7071"/>
                  </a:lnTo>
                  <a:lnTo>
                    <a:pt x="22693" y="7778"/>
                  </a:lnTo>
                  <a:lnTo>
                    <a:pt x="22121" y="7778"/>
                  </a:lnTo>
                  <a:lnTo>
                    <a:pt x="21582" y="7845"/>
                  </a:lnTo>
                  <a:lnTo>
                    <a:pt x="20505" y="8014"/>
                  </a:lnTo>
                  <a:lnTo>
                    <a:pt x="19427" y="8115"/>
                  </a:lnTo>
                  <a:lnTo>
                    <a:pt x="18888" y="8182"/>
                  </a:lnTo>
                  <a:lnTo>
                    <a:pt x="18350" y="8317"/>
                  </a:lnTo>
                  <a:lnTo>
                    <a:pt x="18249" y="7441"/>
                  </a:lnTo>
                  <a:lnTo>
                    <a:pt x="18181" y="7037"/>
                  </a:lnTo>
                  <a:lnTo>
                    <a:pt x="18114" y="6633"/>
                  </a:lnTo>
                  <a:lnTo>
                    <a:pt x="18653" y="6600"/>
                  </a:lnTo>
                  <a:lnTo>
                    <a:pt x="19225" y="6532"/>
                  </a:lnTo>
                  <a:lnTo>
                    <a:pt x="20336" y="6398"/>
                  </a:lnTo>
                  <a:lnTo>
                    <a:pt x="21481" y="6229"/>
                  </a:lnTo>
                  <a:lnTo>
                    <a:pt x="22592" y="6095"/>
                  </a:lnTo>
                  <a:close/>
                  <a:moveTo>
                    <a:pt x="22693" y="7946"/>
                  </a:moveTo>
                  <a:lnTo>
                    <a:pt x="22760" y="8283"/>
                  </a:lnTo>
                  <a:lnTo>
                    <a:pt x="22828" y="8653"/>
                  </a:lnTo>
                  <a:lnTo>
                    <a:pt x="22356" y="8721"/>
                  </a:lnTo>
                  <a:lnTo>
                    <a:pt x="22289" y="8485"/>
                  </a:lnTo>
                  <a:lnTo>
                    <a:pt x="22222" y="8047"/>
                  </a:lnTo>
                  <a:lnTo>
                    <a:pt x="22693" y="7946"/>
                  </a:lnTo>
                  <a:close/>
                  <a:moveTo>
                    <a:pt x="22121" y="8047"/>
                  </a:moveTo>
                  <a:lnTo>
                    <a:pt x="22121" y="8249"/>
                  </a:lnTo>
                  <a:lnTo>
                    <a:pt x="22121" y="8451"/>
                  </a:lnTo>
                  <a:lnTo>
                    <a:pt x="22154" y="8721"/>
                  </a:lnTo>
                  <a:lnTo>
                    <a:pt x="21784" y="8788"/>
                  </a:lnTo>
                  <a:lnTo>
                    <a:pt x="21750" y="8586"/>
                  </a:lnTo>
                  <a:lnTo>
                    <a:pt x="21717" y="8418"/>
                  </a:lnTo>
                  <a:lnTo>
                    <a:pt x="21683" y="8249"/>
                  </a:lnTo>
                  <a:lnTo>
                    <a:pt x="21616" y="8115"/>
                  </a:lnTo>
                  <a:lnTo>
                    <a:pt x="22121" y="8047"/>
                  </a:lnTo>
                  <a:close/>
                  <a:moveTo>
                    <a:pt x="21481" y="8115"/>
                  </a:moveTo>
                  <a:lnTo>
                    <a:pt x="21481" y="8283"/>
                  </a:lnTo>
                  <a:lnTo>
                    <a:pt x="21515" y="8418"/>
                  </a:lnTo>
                  <a:lnTo>
                    <a:pt x="21548" y="8620"/>
                  </a:lnTo>
                  <a:lnTo>
                    <a:pt x="21582" y="8788"/>
                  </a:lnTo>
                  <a:lnTo>
                    <a:pt x="21313" y="8822"/>
                  </a:lnTo>
                  <a:lnTo>
                    <a:pt x="21245" y="8350"/>
                  </a:lnTo>
                  <a:lnTo>
                    <a:pt x="21178" y="8148"/>
                  </a:lnTo>
                  <a:lnTo>
                    <a:pt x="21481" y="8115"/>
                  </a:lnTo>
                  <a:close/>
                  <a:moveTo>
                    <a:pt x="20976" y="8182"/>
                  </a:moveTo>
                  <a:lnTo>
                    <a:pt x="21010" y="8384"/>
                  </a:lnTo>
                  <a:lnTo>
                    <a:pt x="21077" y="8855"/>
                  </a:lnTo>
                  <a:lnTo>
                    <a:pt x="20774" y="8889"/>
                  </a:lnTo>
                  <a:lnTo>
                    <a:pt x="20774" y="8721"/>
                  </a:lnTo>
                  <a:lnTo>
                    <a:pt x="20740" y="8552"/>
                  </a:lnTo>
                  <a:lnTo>
                    <a:pt x="20707" y="8384"/>
                  </a:lnTo>
                  <a:lnTo>
                    <a:pt x="20639" y="8216"/>
                  </a:lnTo>
                  <a:lnTo>
                    <a:pt x="20976" y="8182"/>
                  </a:lnTo>
                  <a:close/>
                  <a:moveTo>
                    <a:pt x="20505" y="8216"/>
                  </a:moveTo>
                  <a:lnTo>
                    <a:pt x="20505" y="8418"/>
                  </a:lnTo>
                  <a:lnTo>
                    <a:pt x="20538" y="8586"/>
                  </a:lnTo>
                  <a:lnTo>
                    <a:pt x="20538" y="8754"/>
                  </a:lnTo>
                  <a:lnTo>
                    <a:pt x="20606" y="8923"/>
                  </a:lnTo>
                  <a:lnTo>
                    <a:pt x="20336" y="8956"/>
                  </a:lnTo>
                  <a:lnTo>
                    <a:pt x="20336" y="8889"/>
                  </a:lnTo>
                  <a:lnTo>
                    <a:pt x="20336" y="8788"/>
                  </a:lnTo>
                  <a:lnTo>
                    <a:pt x="20302" y="8653"/>
                  </a:lnTo>
                  <a:lnTo>
                    <a:pt x="20235" y="8249"/>
                  </a:lnTo>
                  <a:lnTo>
                    <a:pt x="20505" y="8216"/>
                  </a:lnTo>
                  <a:close/>
                  <a:moveTo>
                    <a:pt x="20134" y="8283"/>
                  </a:moveTo>
                  <a:lnTo>
                    <a:pt x="20100" y="8451"/>
                  </a:lnTo>
                  <a:lnTo>
                    <a:pt x="20100" y="8620"/>
                  </a:lnTo>
                  <a:lnTo>
                    <a:pt x="20134" y="8822"/>
                  </a:lnTo>
                  <a:lnTo>
                    <a:pt x="20168" y="8889"/>
                  </a:lnTo>
                  <a:lnTo>
                    <a:pt x="20235" y="8956"/>
                  </a:lnTo>
                  <a:lnTo>
                    <a:pt x="19865" y="8990"/>
                  </a:lnTo>
                  <a:lnTo>
                    <a:pt x="19831" y="8788"/>
                  </a:lnTo>
                  <a:lnTo>
                    <a:pt x="19764" y="8552"/>
                  </a:lnTo>
                  <a:lnTo>
                    <a:pt x="19730" y="8350"/>
                  </a:lnTo>
                  <a:lnTo>
                    <a:pt x="20134" y="8283"/>
                  </a:lnTo>
                  <a:close/>
                  <a:moveTo>
                    <a:pt x="19629" y="8350"/>
                  </a:moveTo>
                  <a:lnTo>
                    <a:pt x="19595" y="8552"/>
                  </a:lnTo>
                  <a:lnTo>
                    <a:pt x="19595" y="8754"/>
                  </a:lnTo>
                  <a:lnTo>
                    <a:pt x="19629" y="9024"/>
                  </a:lnTo>
                  <a:lnTo>
                    <a:pt x="19292" y="9024"/>
                  </a:lnTo>
                  <a:lnTo>
                    <a:pt x="19326" y="8956"/>
                  </a:lnTo>
                  <a:lnTo>
                    <a:pt x="19326" y="8889"/>
                  </a:lnTo>
                  <a:lnTo>
                    <a:pt x="19292" y="8754"/>
                  </a:lnTo>
                  <a:lnTo>
                    <a:pt x="19259" y="8586"/>
                  </a:lnTo>
                  <a:lnTo>
                    <a:pt x="19191" y="8418"/>
                  </a:lnTo>
                  <a:lnTo>
                    <a:pt x="19629" y="8350"/>
                  </a:lnTo>
                  <a:close/>
                  <a:moveTo>
                    <a:pt x="809" y="8855"/>
                  </a:moveTo>
                  <a:lnTo>
                    <a:pt x="842" y="9024"/>
                  </a:lnTo>
                  <a:lnTo>
                    <a:pt x="842" y="9226"/>
                  </a:lnTo>
                  <a:lnTo>
                    <a:pt x="640" y="9259"/>
                  </a:lnTo>
                  <a:lnTo>
                    <a:pt x="438" y="9327"/>
                  </a:lnTo>
                  <a:lnTo>
                    <a:pt x="337" y="9091"/>
                  </a:lnTo>
                  <a:lnTo>
                    <a:pt x="203" y="8855"/>
                  </a:lnTo>
                  <a:lnTo>
                    <a:pt x="405" y="8855"/>
                  </a:lnTo>
                  <a:lnTo>
                    <a:pt x="607" y="8889"/>
                  </a:lnTo>
                  <a:lnTo>
                    <a:pt x="708" y="8889"/>
                  </a:lnTo>
                  <a:lnTo>
                    <a:pt x="809" y="8855"/>
                  </a:lnTo>
                  <a:close/>
                  <a:moveTo>
                    <a:pt x="876" y="8586"/>
                  </a:moveTo>
                  <a:lnTo>
                    <a:pt x="1078" y="8620"/>
                  </a:lnTo>
                  <a:lnTo>
                    <a:pt x="1448" y="8620"/>
                  </a:lnTo>
                  <a:lnTo>
                    <a:pt x="1482" y="8855"/>
                  </a:lnTo>
                  <a:lnTo>
                    <a:pt x="1516" y="9091"/>
                  </a:lnTo>
                  <a:lnTo>
                    <a:pt x="1516" y="9293"/>
                  </a:lnTo>
                  <a:lnTo>
                    <a:pt x="1213" y="9360"/>
                  </a:lnTo>
                  <a:lnTo>
                    <a:pt x="1044" y="9360"/>
                  </a:lnTo>
                  <a:lnTo>
                    <a:pt x="1044" y="9259"/>
                  </a:lnTo>
                  <a:lnTo>
                    <a:pt x="1044" y="9226"/>
                  </a:lnTo>
                  <a:lnTo>
                    <a:pt x="1011" y="9024"/>
                  </a:lnTo>
                  <a:lnTo>
                    <a:pt x="977" y="8788"/>
                  </a:lnTo>
                  <a:lnTo>
                    <a:pt x="876" y="8586"/>
                  </a:lnTo>
                  <a:close/>
                  <a:moveTo>
                    <a:pt x="19191" y="5388"/>
                  </a:moveTo>
                  <a:lnTo>
                    <a:pt x="19191" y="5590"/>
                  </a:lnTo>
                  <a:lnTo>
                    <a:pt x="19225" y="5825"/>
                  </a:lnTo>
                  <a:lnTo>
                    <a:pt x="19259" y="6027"/>
                  </a:lnTo>
                  <a:lnTo>
                    <a:pt x="19326" y="6229"/>
                  </a:lnTo>
                  <a:lnTo>
                    <a:pt x="18686" y="6330"/>
                  </a:lnTo>
                  <a:lnTo>
                    <a:pt x="18047" y="6465"/>
                  </a:lnTo>
                  <a:lnTo>
                    <a:pt x="18013" y="6465"/>
                  </a:lnTo>
                  <a:lnTo>
                    <a:pt x="17979" y="6499"/>
                  </a:lnTo>
                  <a:lnTo>
                    <a:pt x="17946" y="6532"/>
                  </a:lnTo>
                  <a:lnTo>
                    <a:pt x="17946" y="6566"/>
                  </a:lnTo>
                  <a:lnTo>
                    <a:pt x="17979" y="6600"/>
                  </a:lnTo>
                  <a:lnTo>
                    <a:pt x="17979" y="7105"/>
                  </a:lnTo>
                  <a:lnTo>
                    <a:pt x="18013" y="7576"/>
                  </a:lnTo>
                  <a:lnTo>
                    <a:pt x="18181" y="8552"/>
                  </a:lnTo>
                  <a:lnTo>
                    <a:pt x="18215" y="8586"/>
                  </a:lnTo>
                  <a:lnTo>
                    <a:pt x="18249" y="8620"/>
                  </a:lnTo>
                  <a:lnTo>
                    <a:pt x="18316" y="8620"/>
                  </a:lnTo>
                  <a:lnTo>
                    <a:pt x="18383" y="8586"/>
                  </a:lnTo>
                  <a:lnTo>
                    <a:pt x="18383" y="8485"/>
                  </a:lnTo>
                  <a:lnTo>
                    <a:pt x="18383" y="8418"/>
                  </a:lnTo>
                  <a:lnTo>
                    <a:pt x="18754" y="8451"/>
                  </a:lnTo>
                  <a:lnTo>
                    <a:pt x="19124" y="8418"/>
                  </a:lnTo>
                  <a:lnTo>
                    <a:pt x="19124" y="8552"/>
                  </a:lnTo>
                  <a:lnTo>
                    <a:pt x="19124" y="8721"/>
                  </a:lnTo>
                  <a:lnTo>
                    <a:pt x="19124" y="8889"/>
                  </a:lnTo>
                  <a:lnTo>
                    <a:pt x="19158" y="8990"/>
                  </a:lnTo>
                  <a:lnTo>
                    <a:pt x="19191" y="9057"/>
                  </a:lnTo>
                  <a:lnTo>
                    <a:pt x="18855" y="9091"/>
                  </a:lnTo>
                  <a:lnTo>
                    <a:pt x="18552" y="9158"/>
                  </a:lnTo>
                  <a:lnTo>
                    <a:pt x="18249" y="9226"/>
                  </a:lnTo>
                  <a:lnTo>
                    <a:pt x="17979" y="9360"/>
                  </a:lnTo>
                  <a:lnTo>
                    <a:pt x="17946" y="9327"/>
                  </a:lnTo>
                  <a:lnTo>
                    <a:pt x="17744" y="8182"/>
                  </a:lnTo>
                  <a:lnTo>
                    <a:pt x="17676" y="7576"/>
                  </a:lnTo>
                  <a:lnTo>
                    <a:pt x="17643" y="7004"/>
                  </a:lnTo>
                  <a:lnTo>
                    <a:pt x="17643" y="6667"/>
                  </a:lnTo>
                  <a:lnTo>
                    <a:pt x="17643" y="6297"/>
                  </a:lnTo>
                  <a:lnTo>
                    <a:pt x="17643" y="5893"/>
                  </a:lnTo>
                  <a:lnTo>
                    <a:pt x="17575" y="5556"/>
                  </a:lnTo>
                  <a:lnTo>
                    <a:pt x="18215" y="5489"/>
                  </a:lnTo>
                  <a:lnTo>
                    <a:pt x="18821" y="5421"/>
                  </a:lnTo>
                  <a:lnTo>
                    <a:pt x="18821" y="5590"/>
                  </a:lnTo>
                  <a:lnTo>
                    <a:pt x="18821" y="6128"/>
                  </a:lnTo>
                  <a:lnTo>
                    <a:pt x="18821" y="6196"/>
                  </a:lnTo>
                  <a:lnTo>
                    <a:pt x="18888" y="6229"/>
                  </a:lnTo>
                  <a:lnTo>
                    <a:pt x="18922" y="6263"/>
                  </a:lnTo>
                  <a:lnTo>
                    <a:pt x="18989" y="6229"/>
                  </a:lnTo>
                  <a:lnTo>
                    <a:pt x="19023" y="6196"/>
                  </a:lnTo>
                  <a:lnTo>
                    <a:pt x="19023" y="6128"/>
                  </a:lnTo>
                  <a:lnTo>
                    <a:pt x="19023" y="5792"/>
                  </a:lnTo>
                  <a:lnTo>
                    <a:pt x="18989" y="5421"/>
                  </a:lnTo>
                  <a:lnTo>
                    <a:pt x="19191" y="5388"/>
                  </a:lnTo>
                  <a:close/>
                  <a:moveTo>
                    <a:pt x="3401" y="7441"/>
                  </a:moveTo>
                  <a:lnTo>
                    <a:pt x="3367" y="7744"/>
                  </a:lnTo>
                  <a:lnTo>
                    <a:pt x="3334" y="8047"/>
                  </a:lnTo>
                  <a:lnTo>
                    <a:pt x="3300" y="8687"/>
                  </a:lnTo>
                  <a:lnTo>
                    <a:pt x="3334" y="9360"/>
                  </a:lnTo>
                  <a:lnTo>
                    <a:pt x="3401" y="10000"/>
                  </a:lnTo>
                  <a:lnTo>
                    <a:pt x="2862" y="9865"/>
                  </a:lnTo>
                  <a:lnTo>
                    <a:pt x="2627" y="9764"/>
                  </a:lnTo>
                  <a:lnTo>
                    <a:pt x="2391" y="9663"/>
                  </a:lnTo>
                  <a:lnTo>
                    <a:pt x="2189" y="9529"/>
                  </a:lnTo>
                  <a:lnTo>
                    <a:pt x="1953" y="9394"/>
                  </a:lnTo>
                  <a:lnTo>
                    <a:pt x="1785" y="9360"/>
                  </a:lnTo>
                  <a:lnTo>
                    <a:pt x="1785" y="9327"/>
                  </a:lnTo>
                  <a:lnTo>
                    <a:pt x="1751" y="9293"/>
                  </a:lnTo>
                  <a:lnTo>
                    <a:pt x="1718" y="9091"/>
                  </a:lnTo>
                  <a:lnTo>
                    <a:pt x="1718" y="8923"/>
                  </a:lnTo>
                  <a:lnTo>
                    <a:pt x="1684" y="8586"/>
                  </a:lnTo>
                  <a:lnTo>
                    <a:pt x="1785" y="8586"/>
                  </a:lnTo>
                  <a:lnTo>
                    <a:pt x="1852" y="8552"/>
                  </a:lnTo>
                  <a:lnTo>
                    <a:pt x="1852" y="8485"/>
                  </a:lnTo>
                  <a:lnTo>
                    <a:pt x="1819" y="8451"/>
                  </a:lnTo>
                  <a:lnTo>
                    <a:pt x="1785" y="8418"/>
                  </a:lnTo>
                  <a:lnTo>
                    <a:pt x="1617" y="8451"/>
                  </a:lnTo>
                  <a:lnTo>
                    <a:pt x="1852" y="8317"/>
                  </a:lnTo>
                  <a:lnTo>
                    <a:pt x="2054" y="8216"/>
                  </a:lnTo>
                  <a:lnTo>
                    <a:pt x="2458" y="7946"/>
                  </a:lnTo>
                  <a:lnTo>
                    <a:pt x="3401" y="7441"/>
                  </a:lnTo>
                  <a:close/>
                  <a:moveTo>
                    <a:pt x="4176" y="6970"/>
                  </a:moveTo>
                  <a:lnTo>
                    <a:pt x="4176" y="7845"/>
                  </a:lnTo>
                  <a:lnTo>
                    <a:pt x="4209" y="8721"/>
                  </a:lnTo>
                  <a:lnTo>
                    <a:pt x="4209" y="9394"/>
                  </a:lnTo>
                  <a:lnTo>
                    <a:pt x="4243" y="9731"/>
                  </a:lnTo>
                  <a:lnTo>
                    <a:pt x="4277" y="10067"/>
                  </a:lnTo>
                  <a:lnTo>
                    <a:pt x="4176" y="9966"/>
                  </a:lnTo>
                  <a:lnTo>
                    <a:pt x="4142" y="9798"/>
                  </a:lnTo>
                  <a:lnTo>
                    <a:pt x="4108" y="9630"/>
                  </a:lnTo>
                  <a:lnTo>
                    <a:pt x="4108" y="9428"/>
                  </a:lnTo>
                  <a:lnTo>
                    <a:pt x="4108" y="8721"/>
                  </a:lnTo>
                  <a:lnTo>
                    <a:pt x="4075" y="8014"/>
                  </a:lnTo>
                  <a:lnTo>
                    <a:pt x="4041" y="7307"/>
                  </a:lnTo>
                  <a:lnTo>
                    <a:pt x="4075" y="7307"/>
                  </a:lnTo>
                  <a:lnTo>
                    <a:pt x="4108" y="7273"/>
                  </a:lnTo>
                  <a:lnTo>
                    <a:pt x="4075" y="7239"/>
                  </a:lnTo>
                  <a:lnTo>
                    <a:pt x="4041" y="7172"/>
                  </a:lnTo>
                  <a:lnTo>
                    <a:pt x="4007" y="6970"/>
                  </a:lnTo>
                  <a:close/>
                  <a:moveTo>
                    <a:pt x="3637" y="7307"/>
                  </a:moveTo>
                  <a:lnTo>
                    <a:pt x="3872" y="7340"/>
                  </a:lnTo>
                  <a:lnTo>
                    <a:pt x="3839" y="8014"/>
                  </a:lnTo>
                  <a:lnTo>
                    <a:pt x="3872" y="8721"/>
                  </a:lnTo>
                  <a:lnTo>
                    <a:pt x="3974" y="10135"/>
                  </a:lnTo>
                  <a:lnTo>
                    <a:pt x="3805" y="10168"/>
                  </a:lnTo>
                  <a:lnTo>
                    <a:pt x="3771" y="10168"/>
                  </a:lnTo>
                  <a:lnTo>
                    <a:pt x="3771" y="10101"/>
                  </a:lnTo>
                  <a:lnTo>
                    <a:pt x="3738" y="10067"/>
                  </a:lnTo>
                  <a:lnTo>
                    <a:pt x="3704" y="10034"/>
                  </a:lnTo>
                  <a:lnTo>
                    <a:pt x="3637" y="10034"/>
                  </a:lnTo>
                  <a:lnTo>
                    <a:pt x="3603" y="9360"/>
                  </a:lnTo>
                  <a:lnTo>
                    <a:pt x="3569" y="8687"/>
                  </a:lnTo>
                  <a:lnTo>
                    <a:pt x="3569" y="8014"/>
                  </a:lnTo>
                  <a:lnTo>
                    <a:pt x="3536" y="7374"/>
                  </a:lnTo>
                  <a:lnTo>
                    <a:pt x="3569" y="7340"/>
                  </a:lnTo>
                  <a:lnTo>
                    <a:pt x="3603" y="7307"/>
                  </a:lnTo>
                  <a:close/>
                  <a:moveTo>
                    <a:pt x="17340" y="5556"/>
                  </a:moveTo>
                  <a:lnTo>
                    <a:pt x="17340" y="6532"/>
                  </a:lnTo>
                  <a:lnTo>
                    <a:pt x="17373" y="7475"/>
                  </a:lnTo>
                  <a:lnTo>
                    <a:pt x="17508" y="8418"/>
                  </a:lnTo>
                  <a:lnTo>
                    <a:pt x="17676" y="9360"/>
                  </a:lnTo>
                  <a:lnTo>
                    <a:pt x="16027" y="9596"/>
                  </a:lnTo>
                  <a:lnTo>
                    <a:pt x="14377" y="9764"/>
                  </a:lnTo>
                  <a:lnTo>
                    <a:pt x="12727" y="9899"/>
                  </a:lnTo>
                  <a:lnTo>
                    <a:pt x="11077" y="10000"/>
                  </a:lnTo>
                  <a:lnTo>
                    <a:pt x="7610" y="10236"/>
                  </a:lnTo>
                  <a:lnTo>
                    <a:pt x="6869" y="10236"/>
                  </a:lnTo>
                  <a:lnTo>
                    <a:pt x="6095" y="10269"/>
                  </a:lnTo>
                  <a:lnTo>
                    <a:pt x="5320" y="10303"/>
                  </a:lnTo>
                  <a:lnTo>
                    <a:pt x="4916" y="10370"/>
                  </a:lnTo>
                  <a:lnTo>
                    <a:pt x="4546" y="10438"/>
                  </a:lnTo>
                  <a:lnTo>
                    <a:pt x="4546" y="10404"/>
                  </a:lnTo>
                  <a:lnTo>
                    <a:pt x="4546" y="10303"/>
                  </a:lnTo>
                  <a:lnTo>
                    <a:pt x="4580" y="10236"/>
                  </a:lnTo>
                  <a:lnTo>
                    <a:pt x="4546" y="10168"/>
                  </a:lnTo>
                  <a:lnTo>
                    <a:pt x="4479" y="9360"/>
                  </a:lnTo>
                  <a:lnTo>
                    <a:pt x="4445" y="8552"/>
                  </a:lnTo>
                  <a:lnTo>
                    <a:pt x="4411" y="7744"/>
                  </a:lnTo>
                  <a:lnTo>
                    <a:pt x="4344" y="6936"/>
                  </a:lnTo>
                  <a:lnTo>
                    <a:pt x="4378" y="6936"/>
                  </a:lnTo>
                  <a:lnTo>
                    <a:pt x="4411" y="6903"/>
                  </a:lnTo>
                  <a:lnTo>
                    <a:pt x="4411" y="6869"/>
                  </a:lnTo>
                  <a:lnTo>
                    <a:pt x="4411" y="6802"/>
                  </a:lnTo>
                  <a:lnTo>
                    <a:pt x="5152" y="6734"/>
                  </a:lnTo>
                  <a:lnTo>
                    <a:pt x="5859" y="6667"/>
                  </a:lnTo>
                  <a:lnTo>
                    <a:pt x="7307" y="6465"/>
                  </a:lnTo>
                  <a:lnTo>
                    <a:pt x="9024" y="6229"/>
                  </a:lnTo>
                  <a:lnTo>
                    <a:pt x="10741" y="6061"/>
                  </a:lnTo>
                  <a:lnTo>
                    <a:pt x="12391" y="5893"/>
                  </a:lnTo>
                  <a:lnTo>
                    <a:pt x="14040" y="5758"/>
                  </a:lnTo>
                  <a:lnTo>
                    <a:pt x="15690" y="5657"/>
                  </a:lnTo>
                  <a:lnTo>
                    <a:pt x="17340" y="5556"/>
                  </a:lnTo>
                  <a:close/>
                  <a:moveTo>
                    <a:pt x="10606" y="1"/>
                  </a:moveTo>
                  <a:lnTo>
                    <a:pt x="10471" y="674"/>
                  </a:lnTo>
                  <a:lnTo>
                    <a:pt x="10370" y="1347"/>
                  </a:lnTo>
                  <a:lnTo>
                    <a:pt x="10202" y="2661"/>
                  </a:lnTo>
                  <a:lnTo>
                    <a:pt x="10067" y="3671"/>
                  </a:lnTo>
                  <a:lnTo>
                    <a:pt x="9933" y="4647"/>
                  </a:lnTo>
                  <a:lnTo>
                    <a:pt x="9798" y="5287"/>
                  </a:lnTo>
                  <a:lnTo>
                    <a:pt x="9731" y="5623"/>
                  </a:lnTo>
                  <a:lnTo>
                    <a:pt x="9697" y="5960"/>
                  </a:lnTo>
                  <a:lnTo>
                    <a:pt x="8350" y="6095"/>
                  </a:lnTo>
                  <a:lnTo>
                    <a:pt x="7004" y="6229"/>
                  </a:lnTo>
                  <a:lnTo>
                    <a:pt x="5657" y="6431"/>
                  </a:lnTo>
                  <a:lnTo>
                    <a:pt x="4984" y="6566"/>
                  </a:lnTo>
                  <a:lnTo>
                    <a:pt x="4344" y="6701"/>
                  </a:lnTo>
                  <a:lnTo>
                    <a:pt x="4310" y="6667"/>
                  </a:lnTo>
                  <a:lnTo>
                    <a:pt x="4310" y="6633"/>
                  </a:lnTo>
                  <a:lnTo>
                    <a:pt x="4243" y="6600"/>
                  </a:lnTo>
                  <a:lnTo>
                    <a:pt x="4209" y="6633"/>
                  </a:lnTo>
                  <a:lnTo>
                    <a:pt x="4209" y="6667"/>
                  </a:lnTo>
                  <a:lnTo>
                    <a:pt x="4209" y="6734"/>
                  </a:lnTo>
                  <a:lnTo>
                    <a:pt x="4142" y="6734"/>
                  </a:lnTo>
                  <a:lnTo>
                    <a:pt x="4108" y="6768"/>
                  </a:lnTo>
                  <a:lnTo>
                    <a:pt x="4108" y="6802"/>
                  </a:lnTo>
                  <a:lnTo>
                    <a:pt x="4007" y="6835"/>
                  </a:lnTo>
                  <a:lnTo>
                    <a:pt x="3940" y="6903"/>
                  </a:lnTo>
                  <a:lnTo>
                    <a:pt x="3906" y="6936"/>
                  </a:lnTo>
                  <a:lnTo>
                    <a:pt x="3940" y="6970"/>
                  </a:lnTo>
                  <a:lnTo>
                    <a:pt x="3906" y="7138"/>
                  </a:lnTo>
                  <a:lnTo>
                    <a:pt x="3502" y="7138"/>
                  </a:lnTo>
                  <a:lnTo>
                    <a:pt x="3435" y="7172"/>
                  </a:lnTo>
                  <a:lnTo>
                    <a:pt x="3435" y="7206"/>
                  </a:lnTo>
                  <a:lnTo>
                    <a:pt x="2357" y="7778"/>
                  </a:lnTo>
                  <a:lnTo>
                    <a:pt x="1920" y="8047"/>
                  </a:lnTo>
                  <a:lnTo>
                    <a:pt x="1718" y="8216"/>
                  </a:lnTo>
                  <a:lnTo>
                    <a:pt x="1549" y="8418"/>
                  </a:lnTo>
                  <a:lnTo>
                    <a:pt x="1482" y="8451"/>
                  </a:lnTo>
                  <a:lnTo>
                    <a:pt x="1280" y="8485"/>
                  </a:lnTo>
                  <a:lnTo>
                    <a:pt x="1078" y="8485"/>
                  </a:lnTo>
                  <a:lnTo>
                    <a:pt x="977" y="8519"/>
                  </a:lnTo>
                  <a:lnTo>
                    <a:pt x="876" y="8552"/>
                  </a:lnTo>
                  <a:lnTo>
                    <a:pt x="842" y="8519"/>
                  </a:lnTo>
                  <a:lnTo>
                    <a:pt x="809" y="8519"/>
                  </a:lnTo>
                  <a:lnTo>
                    <a:pt x="809" y="8721"/>
                  </a:lnTo>
                  <a:lnTo>
                    <a:pt x="472" y="8721"/>
                  </a:lnTo>
                  <a:lnTo>
                    <a:pt x="270" y="8687"/>
                  </a:lnTo>
                  <a:lnTo>
                    <a:pt x="68" y="8721"/>
                  </a:lnTo>
                  <a:lnTo>
                    <a:pt x="68" y="8687"/>
                  </a:lnTo>
                  <a:lnTo>
                    <a:pt x="34" y="8721"/>
                  </a:lnTo>
                  <a:lnTo>
                    <a:pt x="1" y="8721"/>
                  </a:lnTo>
                  <a:lnTo>
                    <a:pt x="1" y="8754"/>
                  </a:lnTo>
                  <a:lnTo>
                    <a:pt x="34" y="8788"/>
                  </a:lnTo>
                  <a:lnTo>
                    <a:pt x="68" y="8956"/>
                  </a:lnTo>
                  <a:lnTo>
                    <a:pt x="135" y="9158"/>
                  </a:lnTo>
                  <a:lnTo>
                    <a:pt x="304" y="9495"/>
                  </a:lnTo>
                  <a:lnTo>
                    <a:pt x="371" y="9529"/>
                  </a:lnTo>
                  <a:lnTo>
                    <a:pt x="405" y="9529"/>
                  </a:lnTo>
                  <a:lnTo>
                    <a:pt x="640" y="9461"/>
                  </a:lnTo>
                  <a:lnTo>
                    <a:pt x="876" y="9394"/>
                  </a:lnTo>
                  <a:lnTo>
                    <a:pt x="910" y="9428"/>
                  </a:lnTo>
                  <a:lnTo>
                    <a:pt x="876" y="9461"/>
                  </a:lnTo>
                  <a:lnTo>
                    <a:pt x="943" y="9529"/>
                  </a:lnTo>
                  <a:lnTo>
                    <a:pt x="1011" y="9562"/>
                  </a:lnTo>
                  <a:lnTo>
                    <a:pt x="1246" y="9596"/>
                  </a:lnTo>
                  <a:lnTo>
                    <a:pt x="1448" y="9562"/>
                  </a:lnTo>
                  <a:lnTo>
                    <a:pt x="1650" y="9495"/>
                  </a:lnTo>
                  <a:lnTo>
                    <a:pt x="1718" y="9495"/>
                  </a:lnTo>
                  <a:lnTo>
                    <a:pt x="2122" y="9731"/>
                  </a:lnTo>
                  <a:lnTo>
                    <a:pt x="2559" y="9933"/>
                  </a:lnTo>
                  <a:lnTo>
                    <a:pt x="2997" y="10101"/>
                  </a:lnTo>
                  <a:lnTo>
                    <a:pt x="3435" y="10202"/>
                  </a:lnTo>
                  <a:lnTo>
                    <a:pt x="3468" y="10370"/>
                  </a:lnTo>
                  <a:lnTo>
                    <a:pt x="3502" y="10438"/>
                  </a:lnTo>
                  <a:lnTo>
                    <a:pt x="3603" y="10438"/>
                  </a:lnTo>
                  <a:lnTo>
                    <a:pt x="3637" y="10370"/>
                  </a:lnTo>
                  <a:lnTo>
                    <a:pt x="3738" y="10404"/>
                  </a:lnTo>
                  <a:lnTo>
                    <a:pt x="3872" y="10404"/>
                  </a:lnTo>
                  <a:lnTo>
                    <a:pt x="4075" y="10370"/>
                  </a:lnTo>
                  <a:lnTo>
                    <a:pt x="4310" y="10337"/>
                  </a:lnTo>
                  <a:lnTo>
                    <a:pt x="4344" y="10438"/>
                  </a:lnTo>
                  <a:lnTo>
                    <a:pt x="4378" y="10471"/>
                  </a:lnTo>
                  <a:lnTo>
                    <a:pt x="4378" y="10505"/>
                  </a:lnTo>
                  <a:lnTo>
                    <a:pt x="4411" y="10539"/>
                  </a:lnTo>
                  <a:lnTo>
                    <a:pt x="4782" y="10572"/>
                  </a:lnTo>
                  <a:lnTo>
                    <a:pt x="5186" y="10606"/>
                  </a:lnTo>
                  <a:lnTo>
                    <a:pt x="5994" y="10572"/>
                  </a:lnTo>
                  <a:lnTo>
                    <a:pt x="7610" y="10438"/>
                  </a:lnTo>
                  <a:lnTo>
                    <a:pt x="11077" y="10202"/>
                  </a:lnTo>
                  <a:lnTo>
                    <a:pt x="12828" y="10101"/>
                  </a:lnTo>
                  <a:lnTo>
                    <a:pt x="14545" y="9966"/>
                  </a:lnTo>
                  <a:lnTo>
                    <a:pt x="14579" y="9966"/>
                  </a:lnTo>
                  <a:lnTo>
                    <a:pt x="14949" y="10135"/>
                  </a:lnTo>
                  <a:lnTo>
                    <a:pt x="15387" y="10303"/>
                  </a:lnTo>
                  <a:lnTo>
                    <a:pt x="15791" y="10438"/>
                  </a:lnTo>
                  <a:lnTo>
                    <a:pt x="16229" y="10539"/>
                  </a:lnTo>
                  <a:lnTo>
                    <a:pt x="17104" y="10707"/>
                  </a:lnTo>
                  <a:lnTo>
                    <a:pt x="18013" y="10808"/>
                  </a:lnTo>
                  <a:lnTo>
                    <a:pt x="18922" y="10876"/>
                  </a:lnTo>
                  <a:lnTo>
                    <a:pt x="19831" y="10943"/>
                  </a:lnTo>
                  <a:lnTo>
                    <a:pt x="20707" y="11010"/>
                  </a:lnTo>
                  <a:lnTo>
                    <a:pt x="21582" y="11078"/>
                  </a:lnTo>
                  <a:lnTo>
                    <a:pt x="22626" y="11212"/>
                  </a:lnTo>
                  <a:lnTo>
                    <a:pt x="23636" y="11347"/>
                  </a:lnTo>
                  <a:lnTo>
                    <a:pt x="25689" y="11684"/>
                  </a:lnTo>
                  <a:lnTo>
                    <a:pt x="27743" y="12054"/>
                  </a:lnTo>
                  <a:lnTo>
                    <a:pt x="29797" y="12391"/>
                  </a:lnTo>
                  <a:lnTo>
                    <a:pt x="29427" y="14882"/>
                  </a:lnTo>
                  <a:lnTo>
                    <a:pt x="29460" y="14949"/>
                  </a:lnTo>
                  <a:lnTo>
                    <a:pt x="29460" y="14983"/>
                  </a:lnTo>
                  <a:lnTo>
                    <a:pt x="29528" y="15017"/>
                  </a:lnTo>
                  <a:lnTo>
                    <a:pt x="29629" y="14983"/>
                  </a:lnTo>
                  <a:lnTo>
                    <a:pt x="29629" y="14949"/>
                  </a:lnTo>
                  <a:lnTo>
                    <a:pt x="29662" y="14916"/>
                  </a:lnTo>
                  <a:lnTo>
                    <a:pt x="29797" y="14815"/>
                  </a:lnTo>
                  <a:lnTo>
                    <a:pt x="29932" y="14680"/>
                  </a:lnTo>
                  <a:lnTo>
                    <a:pt x="30066" y="14545"/>
                  </a:lnTo>
                  <a:lnTo>
                    <a:pt x="30201" y="14444"/>
                  </a:lnTo>
                  <a:lnTo>
                    <a:pt x="30268" y="14613"/>
                  </a:lnTo>
                  <a:lnTo>
                    <a:pt x="30369" y="14747"/>
                  </a:lnTo>
                  <a:lnTo>
                    <a:pt x="30470" y="14882"/>
                  </a:lnTo>
                  <a:lnTo>
                    <a:pt x="30605" y="15017"/>
                  </a:lnTo>
                  <a:lnTo>
                    <a:pt x="30571" y="15151"/>
                  </a:lnTo>
                  <a:lnTo>
                    <a:pt x="30571" y="15219"/>
                  </a:lnTo>
                  <a:lnTo>
                    <a:pt x="30605" y="15252"/>
                  </a:lnTo>
                  <a:lnTo>
                    <a:pt x="30740" y="15252"/>
                  </a:lnTo>
                  <a:lnTo>
                    <a:pt x="30773" y="15219"/>
                  </a:lnTo>
                  <a:lnTo>
                    <a:pt x="30807" y="15151"/>
                  </a:lnTo>
                  <a:lnTo>
                    <a:pt x="30807" y="14949"/>
                  </a:lnTo>
                  <a:lnTo>
                    <a:pt x="31076" y="12492"/>
                  </a:lnTo>
                  <a:lnTo>
                    <a:pt x="31682" y="12593"/>
                  </a:lnTo>
                  <a:lnTo>
                    <a:pt x="32288" y="12694"/>
                  </a:lnTo>
                  <a:lnTo>
                    <a:pt x="33467" y="12795"/>
                  </a:lnTo>
                  <a:lnTo>
                    <a:pt x="34241" y="12896"/>
                  </a:lnTo>
                  <a:lnTo>
                    <a:pt x="34611" y="12963"/>
                  </a:lnTo>
                  <a:lnTo>
                    <a:pt x="34982" y="13064"/>
                  </a:lnTo>
                  <a:lnTo>
                    <a:pt x="35251" y="13131"/>
                  </a:lnTo>
                  <a:lnTo>
                    <a:pt x="35520" y="13165"/>
                  </a:lnTo>
                  <a:lnTo>
                    <a:pt x="35756" y="13199"/>
                  </a:lnTo>
                  <a:lnTo>
                    <a:pt x="36025" y="13165"/>
                  </a:lnTo>
                  <a:lnTo>
                    <a:pt x="36665" y="13165"/>
                  </a:lnTo>
                  <a:lnTo>
                    <a:pt x="36968" y="13232"/>
                  </a:lnTo>
                  <a:lnTo>
                    <a:pt x="37238" y="13300"/>
                  </a:lnTo>
                  <a:lnTo>
                    <a:pt x="37844" y="13434"/>
                  </a:lnTo>
                  <a:lnTo>
                    <a:pt x="38147" y="13502"/>
                  </a:lnTo>
                  <a:lnTo>
                    <a:pt x="38450" y="13502"/>
                  </a:lnTo>
                  <a:lnTo>
                    <a:pt x="39190" y="13569"/>
                  </a:lnTo>
                  <a:lnTo>
                    <a:pt x="39965" y="13670"/>
                  </a:lnTo>
                  <a:lnTo>
                    <a:pt x="41446" y="13872"/>
                  </a:lnTo>
                  <a:lnTo>
                    <a:pt x="44274" y="14377"/>
                  </a:lnTo>
                  <a:lnTo>
                    <a:pt x="45520" y="14646"/>
                  </a:lnTo>
                  <a:lnTo>
                    <a:pt x="46160" y="14714"/>
                  </a:lnTo>
                  <a:lnTo>
                    <a:pt x="46799" y="14747"/>
                  </a:lnTo>
                  <a:lnTo>
                    <a:pt x="47069" y="14714"/>
                  </a:lnTo>
                  <a:lnTo>
                    <a:pt x="47338" y="14646"/>
                  </a:lnTo>
                  <a:lnTo>
                    <a:pt x="47540" y="14579"/>
                  </a:lnTo>
                  <a:lnTo>
                    <a:pt x="47742" y="14444"/>
                  </a:lnTo>
                  <a:lnTo>
                    <a:pt x="47910" y="14310"/>
                  </a:lnTo>
                  <a:lnTo>
                    <a:pt x="48079" y="14141"/>
                  </a:lnTo>
                  <a:lnTo>
                    <a:pt x="48213" y="13939"/>
                  </a:lnTo>
                  <a:lnTo>
                    <a:pt x="48314" y="13737"/>
                  </a:lnTo>
                  <a:lnTo>
                    <a:pt x="48382" y="13535"/>
                  </a:lnTo>
                  <a:lnTo>
                    <a:pt x="48449" y="13300"/>
                  </a:lnTo>
                  <a:lnTo>
                    <a:pt x="48550" y="12828"/>
                  </a:lnTo>
                  <a:lnTo>
                    <a:pt x="48584" y="12323"/>
                  </a:lnTo>
                  <a:lnTo>
                    <a:pt x="48584" y="11852"/>
                  </a:lnTo>
                  <a:lnTo>
                    <a:pt x="48752" y="11111"/>
                  </a:lnTo>
                  <a:lnTo>
                    <a:pt x="48887" y="10404"/>
                  </a:lnTo>
                  <a:lnTo>
                    <a:pt x="49122" y="8956"/>
                  </a:lnTo>
                  <a:lnTo>
                    <a:pt x="49695" y="5522"/>
                  </a:lnTo>
                  <a:lnTo>
                    <a:pt x="50671" y="1"/>
                  </a:lnTo>
                  <a:lnTo>
                    <a:pt x="50402" y="1"/>
                  </a:lnTo>
                  <a:lnTo>
                    <a:pt x="49425" y="5455"/>
                  </a:lnTo>
                  <a:lnTo>
                    <a:pt x="48853" y="8855"/>
                  </a:lnTo>
                  <a:lnTo>
                    <a:pt x="48651" y="10269"/>
                  </a:lnTo>
                  <a:lnTo>
                    <a:pt x="48550" y="10977"/>
                  </a:lnTo>
                  <a:lnTo>
                    <a:pt x="48483" y="11684"/>
                  </a:lnTo>
                  <a:lnTo>
                    <a:pt x="48415" y="11684"/>
                  </a:lnTo>
                  <a:lnTo>
                    <a:pt x="48382" y="11785"/>
                  </a:lnTo>
                  <a:lnTo>
                    <a:pt x="48382" y="12492"/>
                  </a:lnTo>
                  <a:lnTo>
                    <a:pt x="48348" y="12828"/>
                  </a:lnTo>
                  <a:lnTo>
                    <a:pt x="48281" y="13199"/>
                  </a:lnTo>
                  <a:lnTo>
                    <a:pt x="48180" y="13502"/>
                  </a:lnTo>
                  <a:lnTo>
                    <a:pt x="48011" y="13805"/>
                  </a:lnTo>
                  <a:lnTo>
                    <a:pt x="47776" y="14074"/>
                  </a:lnTo>
                  <a:lnTo>
                    <a:pt x="47641" y="14209"/>
                  </a:lnTo>
                  <a:lnTo>
                    <a:pt x="47473" y="14310"/>
                  </a:lnTo>
                  <a:lnTo>
                    <a:pt x="47338" y="14377"/>
                  </a:lnTo>
                  <a:lnTo>
                    <a:pt x="47203" y="14444"/>
                  </a:lnTo>
                  <a:lnTo>
                    <a:pt x="46867" y="14512"/>
                  </a:lnTo>
                  <a:lnTo>
                    <a:pt x="46530" y="14512"/>
                  </a:lnTo>
                  <a:lnTo>
                    <a:pt x="46160" y="14478"/>
                  </a:lnTo>
                  <a:lnTo>
                    <a:pt x="45486" y="14377"/>
                  </a:lnTo>
                  <a:lnTo>
                    <a:pt x="44847" y="14242"/>
                  </a:lnTo>
                  <a:lnTo>
                    <a:pt x="42288" y="13771"/>
                  </a:lnTo>
                  <a:lnTo>
                    <a:pt x="39729" y="13367"/>
                  </a:lnTo>
                  <a:lnTo>
                    <a:pt x="39224" y="13300"/>
                  </a:lnTo>
                  <a:lnTo>
                    <a:pt x="38685" y="13266"/>
                  </a:lnTo>
                  <a:lnTo>
                    <a:pt x="38180" y="13232"/>
                  </a:lnTo>
                  <a:lnTo>
                    <a:pt x="37911" y="13199"/>
                  </a:lnTo>
                  <a:lnTo>
                    <a:pt x="37642" y="13098"/>
                  </a:lnTo>
                  <a:lnTo>
                    <a:pt x="37406" y="13030"/>
                  </a:lnTo>
                  <a:lnTo>
                    <a:pt x="37170" y="12997"/>
                  </a:lnTo>
                  <a:lnTo>
                    <a:pt x="36665" y="12963"/>
                  </a:lnTo>
                  <a:lnTo>
                    <a:pt x="36160" y="12963"/>
                  </a:lnTo>
                  <a:lnTo>
                    <a:pt x="35655" y="12997"/>
                  </a:lnTo>
                  <a:lnTo>
                    <a:pt x="35487" y="12997"/>
                  </a:lnTo>
                  <a:lnTo>
                    <a:pt x="35352" y="12963"/>
                  </a:lnTo>
                  <a:lnTo>
                    <a:pt x="35015" y="12862"/>
                  </a:lnTo>
                  <a:lnTo>
                    <a:pt x="34712" y="12761"/>
                  </a:lnTo>
                  <a:lnTo>
                    <a:pt x="34409" y="12694"/>
                  </a:lnTo>
                  <a:lnTo>
                    <a:pt x="33938" y="12626"/>
                  </a:lnTo>
                  <a:lnTo>
                    <a:pt x="33467" y="12559"/>
                  </a:lnTo>
                  <a:lnTo>
                    <a:pt x="32288" y="12424"/>
                  </a:lnTo>
                  <a:lnTo>
                    <a:pt x="31682" y="12391"/>
                  </a:lnTo>
                  <a:lnTo>
                    <a:pt x="31110" y="12357"/>
                  </a:lnTo>
                  <a:lnTo>
                    <a:pt x="31211" y="11482"/>
                  </a:lnTo>
                  <a:lnTo>
                    <a:pt x="31783" y="11650"/>
                  </a:lnTo>
                  <a:lnTo>
                    <a:pt x="32389" y="11785"/>
                  </a:lnTo>
                  <a:lnTo>
                    <a:pt x="33601" y="12020"/>
                  </a:lnTo>
                  <a:lnTo>
                    <a:pt x="36025" y="12424"/>
                  </a:lnTo>
                  <a:lnTo>
                    <a:pt x="38483" y="12828"/>
                  </a:lnTo>
                  <a:lnTo>
                    <a:pt x="40941" y="13165"/>
                  </a:lnTo>
                  <a:lnTo>
                    <a:pt x="43533" y="13502"/>
                  </a:lnTo>
                  <a:lnTo>
                    <a:pt x="44644" y="13603"/>
                  </a:lnTo>
                  <a:lnTo>
                    <a:pt x="45217" y="13636"/>
                  </a:lnTo>
                  <a:lnTo>
                    <a:pt x="45486" y="13636"/>
                  </a:lnTo>
                  <a:lnTo>
                    <a:pt x="45789" y="13603"/>
                  </a:lnTo>
                  <a:lnTo>
                    <a:pt x="46193" y="13502"/>
                  </a:lnTo>
                  <a:lnTo>
                    <a:pt x="46530" y="13333"/>
                  </a:lnTo>
                  <a:lnTo>
                    <a:pt x="46833" y="13131"/>
                  </a:lnTo>
                  <a:lnTo>
                    <a:pt x="47069" y="12896"/>
                  </a:lnTo>
                  <a:lnTo>
                    <a:pt x="47271" y="12593"/>
                  </a:lnTo>
                  <a:lnTo>
                    <a:pt x="47405" y="12256"/>
                  </a:lnTo>
                  <a:lnTo>
                    <a:pt x="47473" y="11886"/>
                  </a:lnTo>
                  <a:lnTo>
                    <a:pt x="47506" y="11448"/>
                  </a:lnTo>
                  <a:lnTo>
                    <a:pt x="47473" y="11414"/>
                  </a:lnTo>
                  <a:lnTo>
                    <a:pt x="47708" y="10707"/>
                  </a:lnTo>
                  <a:lnTo>
                    <a:pt x="47843" y="10000"/>
                  </a:lnTo>
                  <a:lnTo>
                    <a:pt x="48112" y="8552"/>
                  </a:lnTo>
                  <a:lnTo>
                    <a:pt x="48382" y="6970"/>
                  </a:lnTo>
                  <a:lnTo>
                    <a:pt x="48617" y="5388"/>
                  </a:lnTo>
                  <a:lnTo>
                    <a:pt x="48954" y="2694"/>
                  </a:lnTo>
                  <a:lnTo>
                    <a:pt x="49257" y="1"/>
                  </a:lnTo>
                  <a:lnTo>
                    <a:pt x="48988" y="1"/>
                  </a:lnTo>
                  <a:lnTo>
                    <a:pt x="48685" y="2795"/>
                  </a:lnTo>
                  <a:lnTo>
                    <a:pt x="48314" y="5590"/>
                  </a:lnTo>
                  <a:lnTo>
                    <a:pt x="48079" y="7172"/>
                  </a:lnTo>
                  <a:lnTo>
                    <a:pt x="47843" y="8721"/>
                  </a:lnTo>
                  <a:lnTo>
                    <a:pt x="47574" y="10034"/>
                  </a:lnTo>
                  <a:lnTo>
                    <a:pt x="47473" y="10707"/>
                  </a:lnTo>
                  <a:lnTo>
                    <a:pt x="47405" y="11381"/>
                  </a:lnTo>
                  <a:lnTo>
                    <a:pt x="47338" y="11381"/>
                  </a:lnTo>
                  <a:lnTo>
                    <a:pt x="47304" y="11448"/>
                  </a:lnTo>
                  <a:lnTo>
                    <a:pt x="47304" y="11785"/>
                  </a:lnTo>
                  <a:lnTo>
                    <a:pt x="47237" y="12088"/>
                  </a:lnTo>
                  <a:lnTo>
                    <a:pt x="47170" y="12357"/>
                  </a:lnTo>
                  <a:lnTo>
                    <a:pt x="47035" y="12593"/>
                  </a:lnTo>
                  <a:lnTo>
                    <a:pt x="46900" y="12828"/>
                  </a:lnTo>
                  <a:lnTo>
                    <a:pt x="46698" y="12997"/>
                  </a:lnTo>
                  <a:lnTo>
                    <a:pt x="46429" y="13165"/>
                  </a:lnTo>
                  <a:lnTo>
                    <a:pt x="46126" y="13300"/>
                  </a:lnTo>
                  <a:lnTo>
                    <a:pt x="45890" y="13367"/>
                  </a:lnTo>
                  <a:lnTo>
                    <a:pt x="45621" y="13434"/>
                  </a:lnTo>
                  <a:lnTo>
                    <a:pt x="45116" y="13434"/>
                  </a:lnTo>
                  <a:lnTo>
                    <a:pt x="44577" y="13401"/>
                  </a:lnTo>
                  <a:lnTo>
                    <a:pt x="44072" y="13333"/>
                  </a:lnTo>
                  <a:lnTo>
                    <a:pt x="41749" y="13064"/>
                  </a:lnTo>
                  <a:lnTo>
                    <a:pt x="39426" y="12761"/>
                  </a:lnTo>
                  <a:lnTo>
                    <a:pt x="37339" y="12458"/>
                  </a:lnTo>
                  <a:lnTo>
                    <a:pt x="35285" y="12121"/>
                  </a:lnTo>
                  <a:lnTo>
                    <a:pt x="34275" y="11919"/>
                  </a:lnTo>
                  <a:lnTo>
                    <a:pt x="33265" y="11717"/>
                  </a:lnTo>
                  <a:lnTo>
                    <a:pt x="32221" y="11515"/>
                  </a:lnTo>
                  <a:lnTo>
                    <a:pt x="31211" y="11347"/>
                  </a:lnTo>
                  <a:lnTo>
                    <a:pt x="31480" y="9192"/>
                  </a:lnTo>
                  <a:lnTo>
                    <a:pt x="31750" y="7037"/>
                  </a:lnTo>
                  <a:lnTo>
                    <a:pt x="32322" y="3132"/>
                  </a:lnTo>
                  <a:lnTo>
                    <a:pt x="32457" y="2357"/>
                  </a:lnTo>
                  <a:lnTo>
                    <a:pt x="32591" y="1583"/>
                  </a:lnTo>
                  <a:lnTo>
                    <a:pt x="32726" y="775"/>
                  </a:lnTo>
                  <a:lnTo>
                    <a:pt x="32827" y="1"/>
                  </a:lnTo>
                  <a:lnTo>
                    <a:pt x="32625" y="1"/>
                  </a:lnTo>
                  <a:lnTo>
                    <a:pt x="32457" y="809"/>
                  </a:lnTo>
                  <a:lnTo>
                    <a:pt x="32322" y="1650"/>
                  </a:lnTo>
                  <a:lnTo>
                    <a:pt x="32086" y="3334"/>
                  </a:lnTo>
                  <a:lnTo>
                    <a:pt x="31783" y="5287"/>
                  </a:lnTo>
                  <a:lnTo>
                    <a:pt x="31514" y="7273"/>
                  </a:lnTo>
                  <a:lnTo>
                    <a:pt x="31043" y="10977"/>
                  </a:lnTo>
                  <a:lnTo>
                    <a:pt x="30639" y="14680"/>
                  </a:lnTo>
                  <a:lnTo>
                    <a:pt x="30504" y="14478"/>
                  </a:lnTo>
                  <a:lnTo>
                    <a:pt x="30403" y="14242"/>
                  </a:lnTo>
                  <a:lnTo>
                    <a:pt x="30336" y="14175"/>
                  </a:lnTo>
                  <a:lnTo>
                    <a:pt x="30235" y="14175"/>
                  </a:lnTo>
                  <a:lnTo>
                    <a:pt x="30134" y="14209"/>
                  </a:lnTo>
                  <a:lnTo>
                    <a:pt x="30033" y="14276"/>
                  </a:lnTo>
                  <a:lnTo>
                    <a:pt x="29831" y="14444"/>
                  </a:lnTo>
                  <a:lnTo>
                    <a:pt x="29696" y="14613"/>
                  </a:lnTo>
                  <a:lnTo>
                    <a:pt x="29999" y="12424"/>
                  </a:lnTo>
                  <a:lnTo>
                    <a:pt x="30066" y="12391"/>
                  </a:lnTo>
                  <a:lnTo>
                    <a:pt x="30066" y="12323"/>
                  </a:lnTo>
                  <a:lnTo>
                    <a:pt x="30066" y="12256"/>
                  </a:lnTo>
                  <a:lnTo>
                    <a:pt x="30033" y="12222"/>
                  </a:lnTo>
                  <a:lnTo>
                    <a:pt x="30740" y="7206"/>
                  </a:lnTo>
                  <a:lnTo>
                    <a:pt x="31009" y="5421"/>
                  </a:lnTo>
                  <a:lnTo>
                    <a:pt x="31312" y="3603"/>
                  </a:lnTo>
                  <a:lnTo>
                    <a:pt x="31581" y="1819"/>
                  </a:lnTo>
                  <a:lnTo>
                    <a:pt x="31682" y="910"/>
                  </a:lnTo>
                  <a:lnTo>
                    <a:pt x="31783" y="1"/>
                  </a:lnTo>
                  <a:lnTo>
                    <a:pt x="31615" y="1"/>
                  </a:lnTo>
                  <a:lnTo>
                    <a:pt x="31413" y="876"/>
                  </a:lnTo>
                  <a:lnTo>
                    <a:pt x="31278" y="1785"/>
                  </a:lnTo>
                  <a:lnTo>
                    <a:pt x="31009" y="3570"/>
                  </a:lnTo>
                  <a:lnTo>
                    <a:pt x="30773" y="5354"/>
                  </a:lnTo>
                  <a:lnTo>
                    <a:pt x="30538" y="7138"/>
                  </a:lnTo>
                  <a:lnTo>
                    <a:pt x="29965" y="11145"/>
                  </a:lnTo>
                  <a:lnTo>
                    <a:pt x="29427" y="11111"/>
                  </a:lnTo>
                  <a:lnTo>
                    <a:pt x="30033" y="5421"/>
                  </a:lnTo>
                  <a:lnTo>
                    <a:pt x="30201" y="4075"/>
                  </a:lnTo>
                  <a:lnTo>
                    <a:pt x="30369" y="2728"/>
                  </a:lnTo>
                  <a:lnTo>
                    <a:pt x="30571" y="1347"/>
                  </a:lnTo>
                  <a:lnTo>
                    <a:pt x="30706" y="1"/>
                  </a:lnTo>
                  <a:lnTo>
                    <a:pt x="30470" y="1"/>
                  </a:lnTo>
                  <a:lnTo>
                    <a:pt x="30268" y="1280"/>
                  </a:lnTo>
                  <a:lnTo>
                    <a:pt x="30100" y="2593"/>
                  </a:lnTo>
                  <a:lnTo>
                    <a:pt x="29965" y="3873"/>
                  </a:lnTo>
                  <a:lnTo>
                    <a:pt x="29831" y="5152"/>
                  </a:lnTo>
                  <a:lnTo>
                    <a:pt x="29494" y="8115"/>
                  </a:lnTo>
                  <a:lnTo>
                    <a:pt x="29157" y="11111"/>
                  </a:lnTo>
                  <a:lnTo>
                    <a:pt x="27709" y="11010"/>
                  </a:lnTo>
                  <a:lnTo>
                    <a:pt x="26228" y="10909"/>
                  </a:lnTo>
                  <a:lnTo>
                    <a:pt x="25487" y="10808"/>
                  </a:lnTo>
                  <a:lnTo>
                    <a:pt x="24780" y="10741"/>
                  </a:lnTo>
                  <a:lnTo>
                    <a:pt x="24040" y="10606"/>
                  </a:lnTo>
                  <a:lnTo>
                    <a:pt x="23333" y="10438"/>
                  </a:lnTo>
                  <a:lnTo>
                    <a:pt x="21750" y="10101"/>
                  </a:lnTo>
                  <a:lnTo>
                    <a:pt x="20942" y="9933"/>
                  </a:lnTo>
                  <a:lnTo>
                    <a:pt x="20134" y="9798"/>
                  </a:lnTo>
                  <a:lnTo>
                    <a:pt x="19562" y="9731"/>
                  </a:lnTo>
                  <a:lnTo>
                    <a:pt x="19259" y="9697"/>
                  </a:lnTo>
                  <a:lnTo>
                    <a:pt x="18989" y="9596"/>
                  </a:lnTo>
                  <a:lnTo>
                    <a:pt x="18754" y="9529"/>
                  </a:lnTo>
                  <a:lnTo>
                    <a:pt x="18518" y="9495"/>
                  </a:lnTo>
                  <a:lnTo>
                    <a:pt x="18282" y="9495"/>
                  </a:lnTo>
                  <a:lnTo>
                    <a:pt x="18047" y="9562"/>
                  </a:lnTo>
                  <a:lnTo>
                    <a:pt x="18013" y="9596"/>
                  </a:lnTo>
                  <a:lnTo>
                    <a:pt x="17979" y="9663"/>
                  </a:lnTo>
                  <a:lnTo>
                    <a:pt x="18013" y="9697"/>
                  </a:lnTo>
                  <a:lnTo>
                    <a:pt x="18417" y="9697"/>
                  </a:lnTo>
                  <a:lnTo>
                    <a:pt x="18754" y="9731"/>
                  </a:lnTo>
                  <a:lnTo>
                    <a:pt x="18922" y="9832"/>
                  </a:lnTo>
                  <a:lnTo>
                    <a:pt x="19023" y="9865"/>
                  </a:lnTo>
                  <a:lnTo>
                    <a:pt x="19124" y="9899"/>
                  </a:lnTo>
                  <a:lnTo>
                    <a:pt x="19966" y="10034"/>
                  </a:lnTo>
                  <a:lnTo>
                    <a:pt x="20841" y="10135"/>
                  </a:lnTo>
                  <a:lnTo>
                    <a:pt x="21616" y="10303"/>
                  </a:lnTo>
                  <a:lnTo>
                    <a:pt x="22424" y="10471"/>
                  </a:lnTo>
                  <a:lnTo>
                    <a:pt x="23972" y="10842"/>
                  </a:lnTo>
                  <a:lnTo>
                    <a:pt x="24612" y="10977"/>
                  </a:lnTo>
                  <a:lnTo>
                    <a:pt x="25252" y="11078"/>
                  </a:lnTo>
                  <a:lnTo>
                    <a:pt x="26531" y="11212"/>
                  </a:lnTo>
                  <a:lnTo>
                    <a:pt x="27844" y="11280"/>
                  </a:lnTo>
                  <a:lnTo>
                    <a:pt x="29124" y="11347"/>
                  </a:lnTo>
                  <a:lnTo>
                    <a:pt x="29124" y="11482"/>
                  </a:lnTo>
                  <a:lnTo>
                    <a:pt x="29124" y="11549"/>
                  </a:lnTo>
                  <a:lnTo>
                    <a:pt x="29157" y="11583"/>
                  </a:lnTo>
                  <a:lnTo>
                    <a:pt x="29225" y="11616"/>
                  </a:lnTo>
                  <a:lnTo>
                    <a:pt x="29326" y="11583"/>
                  </a:lnTo>
                  <a:lnTo>
                    <a:pt x="29359" y="11549"/>
                  </a:lnTo>
                  <a:lnTo>
                    <a:pt x="29359" y="11482"/>
                  </a:lnTo>
                  <a:lnTo>
                    <a:pt x="29393" y="11381"/>
                  </a:lnTo>
                  <a:lnTo>
                    <a:pt x="29932" y="11414"/>
                  </a:lnTo>
                  <a:lnTo>
                    <a:pt x="29797" y="12189"/>
                  </a:lnTo>
                  <a:lnTo>
                    <a:pt x="27945" y="11818"/>
                  </a:lnTo>
                  <a:lnTo>
                    <a:pt x="26093" y="11515"/>
                  </a:lnTo>
                  <a:lnTo>
                    <a:pt x="24242" y="11246"/>
                  </a:lnTo>
                  <a:lnTo>
                    <a:pt x="22356" y="10977"/>
                  </a:lnTo>
                  <a:lnTo>
                    <a:pt x="21414" y="10876"/>
                  </a:lnTo>
                  <a:lnTo>
                    <a:pt x="20471" y="10775"/>
                  </a:lnTo>
                  <a:lnTo>
                    <a:pt x="18585" y="10606"/>
                  </a:lnTo>
                  <a:lnTo>
                    <a:pt x="17643" y="10505"/>
                  </a:lnTo>
                  <a:lnTo>
                    <a:pt x="16734" y="10337"/>
                  </a:lnTo>
                  <a:lnTo>
                    <a:pt x="15825" y="10168"/>
                  </a:lnTo>
                  <a:lnTo>
                    <a:pt x="14916" y="9933"/>
                  </a:lnTo>
                  <a:lnTo>
                    <a:pt x="16330" y="9764"/>
                  </a:lnTo>
                  <a:lnTo>
                    <a:pt x="17744" y="9562"/>
                  </a:lnTo>
                  <a:lnTo>
                    <a:pt x="17777" y="9596"/>
                  </a:lnTo>
                  <a:lnTo>
                    <a:pt x="17845" y="9630"/>
                  </a:lnTo>
                  <a:lnTo>
                    <a:pt x="17912" y="9596"/>
                  </a:lnTo>
                  <a:lnTo>
                    <a:pt x="17946" y="9529"/>
                  </a:lnTo>
                  <a:lnTo>
                    <a:pt x="17979" y="9529"/>
                  </a:lnTo>
                  <a:lnTo>
                    <a:pt x="18013" y="9495"/>
                  </a:lnTo>
                  <a:lnTo>
                    <a:pt x="18047" y="9461"/>
                  </a:lnTo>
                  <a:lnTo>
                    <a:pt x="18282" y="9428"/>
                  </a:lnTo>
                  <a:lnTo>
                    <a:pt x="18552" y="9394"/>
                  </a:lnTo>
                  <a:lnTo>
                    <a:pt x="19023" y="9327"/>
                  </a:lnTo>
                  <a:lnTo>
                    <a:pt x="20505" y="9158"/>
                  </a:lnTo>
                  <a:lnTo>
                    <a:pt x="22289" y="8956"/>
                  </a:lnTo>
                  <a:lnTo>
                    <a:pt x="22323" y="8956"/>
                  </a:lnTo>
                  <a:lnTo>
                    <a:pt x="22356" y="8923"/>
                  </a:lnTo>
                  <a:lnTo>
                    <a:pt x="23030" y="8855"/>
                  </a:lnTo>
                  <a:lnTo>
                    <a:pt x="23097" y="8822"/>
                  </a:lnTo>
                  <a:lnTo>
                    <a:pt x="23097" y="8754"/>
                  </a:lnTo>
                  <a:lnTo>
                    <a:pt x="23097" y="8721"/>
                  </a:lnTo>
                  <a:lnTo>
                    <a:pt x="23063" y="8653"/>
                  </a:lnTo>
                  <a:lnTo>
                    <a:pt x="22962" y="8216"/>
                  </a:lnTo>
                  <a:lnTo>
                    <a:pt x="22895" y="7744"/>
                  </a:lnTo>
                  <a:lnTo>
                    <a:pt x="22828" y="6835"/>
                  </a:lnTo>
                  <a:lnTo>
                    <a:pt x="22794" y="5893"/>
                  </a:lnTo>
                  <a:lnTo>
                    <a:pt x="22760" y="5421"/>
                  </a:lnTo>
                  <a:lnTo>
                    <a:pt x="22659" y="4984"/>
                  </a:lnTo>
                  <a:lnTo>
                    <a:pt x="22659" y="4950"/>
                  </a:lnTo>
                  <a:lnTo>
                    <a:pt x="22626" y="4950"/>
                  </a:lnTo>
                  <a:lnTo>
                    <a:pt x="22592" y="4984"/>
                  </a:lnTo>
                  <a:lnTo>
                    <a:pt x="22592" y="5017"/>
                  </a:lnTo>
                  <a:lnTo>
                    <a:pt x="22558" y="5017"/>
                  </a:lnTo>
                  <a:lnTo>
                    <a:pt x="19764" y="5152"/>
                  </a:lnTo>
                  <a:lnTo>
                    <a:pt x="19191" y="5152"/>
                  </a:lnTo>
                  <a:lnTo>
                    <a:pt x="18653" y="5186"/>
                  </a:lnTo>
                  <a:lnTo>
                    <a:pt x="18080" y="5287"/>
                  </a:lnTo>
                  <a:lnTo>
                    <a:pt x="17811" y="5354"/>
                  </a:lnTo>
                  <a:lnTo>
                    <a:pt x="17542" y="5455"/>
                  </a:lnTo>
                  <a:lnTo>
                    <a:pt x="17542" y="5421"/>
                  </a:lnTo>
                  <a:lnTo>
                    <a:pt x="17508" y="5388"/>
                  </a:lnTo>
                  <a:lnTo>
                    <a:pt x="17474" y="5388"/>
                  </a:lnTo>
                  <a:lnTo>
                    <a:pt x="17441" y="5354"/>
                  </a:lnTo>
                  <a:lnTo>
                    <a:pt x="17373" y="5354"/>
                  </a:lnTo>
                  <a:lnTo>
                    <a:pt x="14040" y="5556"/>
                  </a:lnTo>
                  <a:lnTo>
                    <a:pt x="12391" y="5691"/>
                  </a:lnTo>
                  <a:lnTo>
                    <a:pt x="10741" y="5859"/>
                  </a:lnTo>
                  <a:lnTo>
                    <a:pt x="9865" y="5926"/>
                  </a:lnTo>
                  <a:lnTo>
                    <a:pt x="10000" y="5657"/>
                  </a:lnTo>
                  <a:lnTo>
                    <a:pt x="10067" y="5320"/>
                  </a:lnTo>
                  <a:lnTo>
                    <a:pt x="10168" y="4714"/>
                  </a:lnTo>
                  <a:lnTo>
                    <a:pt x="10303" y="3940"/>
                  </a:lnTo>
                  <a:lnTo>
                    <a:pt x="10404" y="3166"/>
                  </a:lnTo>
                  <a:lnTo>
                    <a:pt x="10505" y="2391"/>
                  </a:lnTo>
                  <a:lnTo>
                    <a:pt x="10640" y="1583"/>
                  </a:lnTo>
                  <a:lnTo>
                    <a:pt x="10774" y="809"/>
                  </a:lnTo>
                  <a:lnTo>
                    <a:pt x="10909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5" name="Google Shape;705;p5"/>
            <p:cNvSpPr/>
            <p:nvPr/>
          </p:nvSpPr>
          <p:spPr>
            <a:xfrm>
              <a:off x="6092495" y="162713"/>
              <a:ext cx="117432" cy="18484"/>
            </a:xfrm>
            <a:custGeom>
              <a:avLst/>
              <a:gdLst/>
              <a:ahLst/>
              <a:cxnLst/>
              <a:rect l="l" t="t" r="r" b="b"/>
              <a:pathLst>
                <a:path w="2357" h="371" extrusionOk="0">
                  <a:moveTo>
                    <a:pt x="1448" y="1"/>
                  </a:moveTo>
                  <a:lnTo>
                    <a:pt x="741" y="34"/>
                  </a:lnTo>
                  <a:lnTo>
                    <a:pt x="370" y="68"/>
                  </a:lnTo>
                  <a:lnTo>
                    <a:pt x="34" y="135"/>
                  </a:lnTo>
                  <a:lnTo>
                    <a:pt x="0" y="169"/>
                  </a:lnTo>
                  <a:lnTo>
                    <a:pt x="34" y="169"/>
                  </a:lnTo>
                  <a:lnTo>
                    <a:pt x="303" y="203"/>
                  </a:lnTo>
                  <a:lnTo>
                    <a:pt x="606" y="203"/>
                  </a:lnTo>
                  <a:lnTo>
                    <a:pt x="1178" y="169"/>
                  </a:lnTo>
                  <a:lnTo>
                    <a:pt x="1448" y="169"/>
                  </a:lnTo>
                  <a:lnTo>
                    <a:pt x="1717" y="203"/>
                  </a:lnTo>
                  <a:lnTo>
                    <a:pt x="1986" y="236"/>
                  </a:lnTo>
                  <a:lnTo>
                    <a:pt x="2256" y="371"/>
                  </a:lnTo>
                  <a:lnTo>
                    <a:pt x="2323" y="371"/>
                  </a:lnTo>
                  <a:lnTo>
                    <a:pt x="2357" y="337"/>
                  </a:lnTo>
                  <a:lnTo>
                    <a:pt x="2357" y="304"/>
                  </a:lnTo>
                  <a:lnTo>
                    <a:pt x="2357" y="236"/>
                  </a:lnTo>
                  <a:lnTo>
                    <a:pt x="2256" y="169"/>
                  </a:lnTo>
                  <a:lnTo>
                    <a:pt x="2155" y="102"/>
                  </a:lnTo>
                  <a:lnTo>
                    <a:pt x="1919" y="34"/>
                  </a:lnTo>
                  <a:lnTo>
                    <a:pt x="1683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6" name="Google Shape;706;p5"/>
            <p:cNvSpPr/>
            <p:nvPr/>
          </p:nvSpPr>
          <p:spPr>
            <a:xfrm>
              <a:off x="5788876" y="362352"/>
              <a:ext cx="213041" cy="72143"/>
            </a:xfrm>
            <a:custGeom>
              <a:avLst/>
              <a:gdLst/>
              <a:ahLst/>
              <a:cxnLst/>
              <a:rect l="l" t="t" r="r" b="b"/>
              <a:pathLst>
                <a:path w="4276" h="1448" extrusionOk="0">
                  <a:moveTo>
                    <a:pt x="4108" y="0"/>
                  </a:moveTo>
                  <a:lnTo>
                    <a:pt x="3872" y="67"/>
                  </a:lnTo>
                  <a:lnTo>
                    <a:pt x="3502" y="168"/>
                  </a:lnTo>
                  <a:lnTo>
                    <a:pt x="3131" y="303"/>
                  </a:lnTo>
                  <a:lnTo>
                    <a:pt x="2424" y="539"/>
                  </a:lnTo>
                  <a:lnTo>
                    <a:pt x="1212" y="943"/>
                  </a:lnTo>
                  <a:lnTo>
                    <a:pt x="606" y="1145"/>
                  </a:lnTo>
                  <a:lnTo>
                    <a:pt x="34" y="1380"/>
                  </a:lnTo>
                  <a:lnTo>
                    <a:pt x="0" y="1414"/>
                  </a:lnTo>
                  <a:lnTo>
                    <a:pt x="0" y="1448"/>
                  </a:lnTo>
                  <a:lnTo>
                    <a:pt x="34" y="1448"/>
                  </a:lnTo>
                  <a:lnTo>
                    <a:pt x="606" y="1347"/>
                  </a:lnTo>
                  <a:lnTo>
                    <a:pt x="1145" y="1178"/>
                  </a:lnTo>
                  <a:lnTo>
                    <a:pt x="2222" y="842"/>
                  </a:lnTo>
                  <a:lnTo>
                    <a:pt x="3266" y="539"/>
                  </a:lnTo>
                  <a:lnTo>
                    <a:pt x="3805" y="337"/>
                  </a:lnTo>
                  <a:lnTo>
                    <a:pt x="4040" y="236"/>
                  </a:lnTo>
                  <a:lnTo>
                    <a:pt x="4242" y="101"/>
                  </a:lnTo>
                  <a:lnTo>
                    <a:pt x="4276" y="67"/>
                  </a:lnTo>
                  <a:lnTo>
                    <a:pt x="4242" y="34"/>
                  </a:lnTo>
                  <a:lnTo>
                    <a:pt x="417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7" name="Google Shape;707;p5"/>
            <p:cNvSpPr/>
            <p:nvPr/>
          </p:nvSpPr>
          <p:spPr>
            <a:xfrm>
              <a:off x="5788876" y="432801"/>
              <a:ext cx="145980" cy="50371"/>
            </a:xfrm>
            <a:custGeom>
              <a:avLst/>
              <a:gdLst/>
              <a:ahLst/>
              <a:cxnLst/>
              <a:rect l="l" t="t" r="r" b="b"/>
              <a:pathLst>
                <a:path w="2930" h="1011" extrusionOk="0">
                  <a:moveTo>
                    <a:pt x="2862" y="0"/>
                  </a:moveTo>
                  <a:lnTo>
                    <a:pt x="2492" y="67"/>
                  </a:lnTo>
                  <a:lnTo>
                    <a:pt x="2121" y="168"/>
                  </a:lnTo>
                  <a:lnTo>
                    <a:pt x="1414" y="404"/>
                  </a:lnTo>
                  <a:lnTo>
                    <a:pt x="707" y="640"/>
                  </a:lnTo>
                  <a:lnTo>
                    <a:pt x="337" y="774"/>
                  </a:lnTo>
                  <a:lnTo>
                    <a:pt x="34" y="976"/>
                  </a:lnTo>
                  <a:lnTo>
                    <a:pt x="0" y="1010"/>
                  </a:lnTo>
                  <a:lnTo>
                    <a:pt x="34" y="1010"/>
                  </a:lnTo>
                  <a:lnTo>
                    <a:pt x="404" y="943"/>
                  </a:lnTo>
                  <a:lnTo>
                    <a:pt x="774" y="842"/>
                  </a:lnTo>
                  <a:lnTo>
                    <a:pt x="1448" y="572"/>
                  </a:lnTo>
                  <a:lnTo>
                    <a:pt x="2189" y="370"/>
                  </a:lnTo>
                  <a:lnTo>
                    <a:pt x="2559" y="269"/>
                  </a:lnTo>
                  <a:lnTo>
                    <a:pt x="2896" y="135"/>
                  </a:lnTo>
                  <a:lnTo>
                    <a:pt x="2896" y="101"/>
                  </a:lnTo>
                  <a:lnTo>
                    <a:pt x="2929" y="67"/>
                  </a:lnTo>
                  <a:lnTo>
                    <a:pt x="2896" y="34"/>
                  </a:lnTo>
                  <a:lnTo>
                    <a:pt x="2862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8" name="Google Shape;708;p5"/>
            <p:cNvSpPr/>
            <p:nvPr/>
          </p:nvSpPr>
          <p:spPr>
            <a:xfrm>
              <a:off x="5778812" y="337191"/>
              <a:ext cx="186237" cy="43645"/>
            </a:xfrm>
            <a:custGeom>
              <a:avLst/>
              <a:gdLst/>
              <a:ahLst/>
              <a:cxnLst/>
              <a:rect l="l" t="t" r="r" b="b"/>
              <a:pathLst>
                <a:path w="3738" h="876" extrusionOk="0">
                  <a:moveTo>
                    <a:pt x="3266" y="0"/>
                  </a:moveTo>
                  <a:lnTo>
                    <a:pt x="3098" y="34"/>
                  </a:lnTo>
                  <a:lnTo>
                    <a:pt x="2795" y="168"/>
                  </a:lnTo>
                  <a:lnTo>
                    <a:pt x="2492" y="269"/>
                  </a:lnTo>
                  <a:lnTo>
                    <a:pt x="1886" y="471"/>
                  </a:lnTo>
                  <a:lnTo>
                    <a:pt x="1280" y="572"/>
                  </a:lnTo>
                  <a:lnTo>
                    <a:pt x="34" y="741"/>
                  </a:lnTo>
                  <a:lnTo>
                    <a:pt x="0" y="774"/>
                  </a:lnTo>
                  <a:lnTo>
                    <a:pt x="34" y="808"/>
                  </a:lnTo>
                  <a:lnTo>
                    <a:pt x="269" y="842"/>
                  </a:lnTo>
                  <a:lnTo>
                    <a:pt x="505" y="875"/>
                  </a:lnTo>
                  <a:lnTo>
                    <a:pt x="976" y="875"/>
                  </a:lnTo>
                  <a:lnTo>
                    <a:pt x="1414" y="774"/>
                  </a:lnTo>
                  <a:lnTo>
                    <a:pt x="1886" y="640"/>
                  </a:lnTo>
                  <a:lnTo>
                    <a:pt x="2761" y="337"/>
                  </a:lnTo>
                  <a:lnTo>
                    <a:pt x="3232" y="236"/>
                  </a:lnTo>
                  <a:lnTo>
                    <a:pt x="3704" y="202"/>
                  </a:lnTo>
                  <a:lnTo>
                    <a:pt x="3737" y="168"/>
                  </a:lnTo>
                  <a:lnTo>
                    <a:pt x="3737" y="135"/>
                  </a:lnTo>
                  <a:lnTo>
                    <a:pt x="3704" y="101"/>
                  </a:lnTo>
                  <a:lnTo>
                    <a:pt x="3569" y="34"/>
                  </a:lnTo>
                  <a:lnTo>
                    <a:pt x="3401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09" name="Google Shape;709;p5"/>
            <p:cNvSpPr/>
            <p:nvPr/>
          </p:nvSpPr>
          <p:spPr>
            <a:xfrm>
              <a:off x="4567677" y="-7"/>
              <a:ext cx="53758" cy="290266"/>
            </a:xfrm>
            <a:custGeom>
              <a:avLst/>
              <a:gdLst/>
              <a:ahLst/>
              <a:cxnLst/>
              <a:rect l="l" t="t" r="r" b="b"/>
              <a:pathLst>
                <a:path w="1079" h="5826" extrusionOk="0">
                  <a:moveTo>
                    <a:pt x="842" y="1"/>
                  </a:moveTo>
                  <a:lnTo>
                    <a:pt x="405" y="2896"/>
                  </a:lnTo>
                  <a:lnTo>
                    <a:pt x="135" y="4479"/>
                  </a:lnTo>
                  <a:lnTo>
                    <a:pt x="34" y="5152"/>
                  </a:lnTo>
                  <a:lnTo>
                    <a:pt x="1" y="5489"/>
                  </a:lnTo>
                  <a:lnTo>
                    <a:pt x="34" y="5792"/>
                  </a:lnTo>
                  <a:lnTo>
                    <a:pt x="68" y="5825"/>
                  </a:lnTo>
                  <a:lnTo>
                    <a:pt x="203" y="5522"/>
                  </a:lnTo>
                  <a:lnTo>
                    <a:pt x="270" y="5186"/>
                  </a:lnTo>
                  <a:lnTo>
                    <a:pt x="371" y="4546"/>
                  </a:lnTo>
                  <a:lnTo>
                    <a:pt x="640" y="2964"/>
                  </a:lnTo>
                  <a:lnTo>
                    <a:pt x="1078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710" name="Google Shape;710;p5"/>
          <p:cNvGrpSpPr/>
          <p:nvPr/>
        </p:nvGrpSpPr>
        <p:grpSpPr>
          <a:xfrm>
            <a:off x="8506368" y="1564091"/>
            <a:ext cx="637429" cy="1130622"/>
            <a:chOff x="6233393" y="2021291"/>
            <a:chExt cx="637429" cy="1130622"/>
          </a:xfrm>
        </p:grpSpPr>
        <p:sp>
          <p:nvSpPr>
            <p:cNvPr id="711" name="Google Shape;711;p5"/>
            <p:cNvSpPr/>
            <p:nvPr/>
          </p:nvSpPr>
          <p:spPr>
            <a:xfrm>
              <a:off x="6280325" y="2131997"/>
              <a:ext cx="590496" cy="900841"/>
            </a:xfrm>
            <a:custGeom>
              <a:avLst/>
              <a:gdLst/>
              <a:ahLst/>
              <a:cxnLst/>
              <a:rect l="l" t="t" r="r" b="b"/>
              <a:pathLst>
                <a:path w="11852" h="18081" extrusionOk="0">
                  <a:moveTo>
                    <a:pt x="8721" y="1"/>
                  </a:moveTo>
                  <a:lnTo>
                    <a:pt x="6431" y="506"/>
                  </a:lnTo>
                  <a:lnTo>
                    <a:pt x="4142" y="1045"/>
                  </a:lnTo>
                  <a:lnTo>
                    <a:pt x="1886" y="1651"/>
                  </a:lnTo>
                  <a:lnTo>
                    <a:pt x="977" y="1886"/>
                  </a:lnTo>
                  <a:lnTo>
                    <a:pt x="742" y="1954"/>
                  </a:lnTo>
                  <a:lnTo>
                    <a:pt x="540" y="2055"/>
                  </a:lnTo>
                  <a:lnTo>
                    <a:pt x="338" y="2156"/>
                  </a:lnTo>
                  <a:lnTo>
                    <a:pt x="169" y="2290"/>
                  </a:lnTo>
                  <a:lnTo>
                    <a:pt x="169" y="2324"/>
                  </a:lnTo>
                  <a:lnTo>
                    <a:pt x="136" y="2257"/>
                  </a:lnTo>
                  <a:lnTo>
                    <a:pt x="68" y="2223"/>
                  </a:lnTo>
                  <a:lnTo>
                    <a:pt x="1" y="2223"/>
                  </a:lnTo>
                  <a:lnTo>
                    <a:pt x="1" y="2290"/>
                  </a:lnTo>
                  <a:lnTo>
                    <a:pt x="35" y="2762"/>
                  </a:lnTo>
                  <a:lnTo>
                    <a:pt x="136" y="3233"/>
                  </a:lnTo>
                  <a:lnTo>
                    <a:pt x="371" y="4176"/>
                  </a:lnTo>
                  <a:lnTo>
                    <a:pt x="641" y="5118"/>
                  </a:lnTo>
                  <a:lnTo>
                    <a:pt x="876" y="6061"/>
                  </a:lnTo>
                  <a:lnTo>
                    <a:pt x="1785" y="10068"/>
                  </a:lnTo>
                  <a:lnTo>
                    <a:pt x="2223" y="12054"/>
                  </a:lnTo>
                  <a:lnTo>
                    <a:pt x="2728" y="14040"/>
                  </a:lnTo>
                  <a:lnTo>
                    <a:pt x="3267" y="16027"/>
                  </a:lnTo>
                  <a:lnTo>
                    <a:pt x="3536" y="17037"/>
                  </a:lnTo>
                  <a:lnTo>
                    <a:pt x="3873" y="17980"/>
                  </a:lnTo>
                  <a:lnTo>
                    <a:pt x="3940" y="18081"/>
                  </a:lnTo>
                  <a:lnTo>
                    <a:pt x="4007" y="18081"/>
                  </a:lnTo>
                  <a:lnTo>
                    <a:pt x="4075" y="18047"/>
                  </a:lnTo>
                  <a:lnTo>
                    <a:pt x="4142" y="17980"/>
                  </a:lnTo>
                  <a:lnTo>
                    <a:pt x="4681" y="17879"/>
                  </a:lnTo>
                  <a:lnTo>
                    <a:pt x="5253" y="17710"/>
                  </a:lnTo>
                  <a:lnTo>
                    <a:pt x="6330" y="17374"/>
                  </a:lnTo>
                  <a:lnTo>
                    <a:pt x="7576" y="17003"/>
                  </a:lnTo>
                  <a:lnTo>
                    <a:pt x="8856" y="16667"/>
                  </a:lnTo>
                  <a:lnTo>
                    <a:pt x="10337" y="16296"/>
                  </a:lnTo>
                  <a:lnTo>
                    <a:pt x="11111" y="16128"/>
                  </a:lnTo>
                  <a:lnTo>
                    <a:pt x="11852" y="15892"/>
                  </a:lnTo>
                  <a:lnTo>
                    <a:pt x="11852" y="15656"/>
                  </a:lnTo>
                  <a:lnTo>
                    <a:pt x="11044" y="15892"/>
                  </a:lnTo>
                  <a:lnTo>
                    <a:pt x="10202" y="16094"/>
                  </a:lnTo>
                  <a:lnTo>
                    <a:pt x="8519" y="16532"/>
                  </a:lnTo>
                  <a:lnTo>
                    <a:pt x="6263" y="17172"/>
                  </a:lnTo>
                  <a:lnTo>
                    <a:pt x="5152" y="17475"/>
                  </a:lnTo>
                  <a:lnTo>
                    <a:pt x="4613" y="17643"/>
                  </a:lnTo>
                  <a:lnTo>
                    <a:pt x="4108" y="17879"/>
                  </a:lnTo>
                  <a:lnTo>
                    <a:pt x="3536" y="15926"/>
                  </a:lnTo>
                  <a:lnTo>
                    <a:pt x="2997" y="13939"/>
                  </a:lnTo>
                  <a:lnTo>
                    <a:pt x="2526" y="11987"/>
                  </a:lnTo>
                  <a:lnTo>
                    <a:pt x="2055" y="9967"/>
                  </a:lnTo>
                  <a:lnTo>
                    <a:pt x="1146" y="5960"/>
                  </a:lnTo>
                  <a:lnTo>
                    <a:pt x="742" y="4108"/>
                  </a:lnTo>
                  <a:lnTo>
                    <a:pt x="506" y="3199"/>
                  </a:lnTo>
                  <a:lnTo>
                    <a:pt x="338" y="2762"/>
                  </a:lnTo>
                  <a:lnTo>
                    <a:pt x="182" y="2358"/>
                  </a:lnTo>
                  <a:lnTo>
                    <a:pt x="405" y="2358"/>
                  </a:lnTo>
                  <a:lnTo>
                    <a:pt x="641" y="2324"/>
                  </a:lnTo>
                  <a:lnTo>
                    <a:pt x="1078" y="2223"/>
                  </a:lnTo>
                  <a:lnTo>
                    <a:pt x="1954" y="1920"/>
                  </a:lnTo>
                  <a:lnTo>
                    <a:pt x="4209" y="1314"/>
                  </a:lnTo>
                  <a:lnTo>
                    <a:pt x="6465" y="775"/>
                  </a:lnTo>
                  <a:lnTo>
                    <a:pt x="8755" y="304"/>
                  </a:lnTo>
                  <a:lnTo>
                    <a:pt x="8889" y="977"/>
                  </a:lnTo>
                  <a:lnTo>
                    <a:pt x="9024" y="1651"/>
                  </a:lnTo>
                  <a:lnTo>
                    <a:pt x="9394" y="3031"/>
                  </a:lnTo>
                  <a:lnTo>
                    <a:pt x="10303" y="6330"/>
                  </a:lnTo>
                  <a:lnTo>
                    <a:pt x="11280" y="9664"/>
                  </a:lnTo>
                  <a:lnTo>
                    <a:pt x="11549" y="10674"/>
                  </a:lnTo>
                  <a:lnTo>
                    <a:pt x="11852" y="11717"/>
                  </a:lnTo>
                  <a:lnTo>
                    <a:pt x="11852" y="10640"/>
                  </a:lnTo>
                  <a:lnTo>
                    <a:pt x="11583" y="9832"/>
                  </a:lnTo>
                  <a:lnTo>
                    <a:pt x="10640" y="6532"/>
                  </a:lnTo>
                  <a:lnTo>
                    <a:pt x="9798" y="3469"/>
                  </a:lnTo>
                  <a:lnTo>
                    <a:pt x="9394" y="1785"/>
                  </a:lnTo>
                  <a:lnTo>
                    <a:pt x="9159" y="944"/>
                  </a:lnTo>
                  <a:lnTo>
                    <a:pt x="8923" y="136"/>
                  </a:lnTo>
                  <a:lnTo>
                    <a:pt x="8889" y="102"/>
                  </a:lnTo>
                  <a:lnTo>
                    <a:pt x="8822" y="35"/>
                  </a:lnTo>
                  <a:lnTo>
                    <a:pt x="8788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2" name="Google Shape;712;p5"/>
            <p:cNvSpPr/>
            <p:nvPr/>
          </p:nvSpPr>
          <p:spPr>
            <a:xfrm>
              <a:off x="6542043" y="3044546"/>
              <a:ext cx="65467" cy="46983"/>
            </a:xfrm>
            <a:custGeom>
              <a:avLst/>
              <a:gdLst/>
              <a:ahLst/>
              <a:cxnLst/>
              <a:rect l="l" t="t" r="r" b="b"/>
              <a:pathLst>
                <a:path w="1314" h="943" extrusionOk="0">
                  <a:moveTo>
                    <a:pt x="943" y="0"/>
                  </a:moveTo>
                  <a:lnTo>
                    <a:pt x="471" y="169"/>
                  </a:lnTo>
                  <a:lnTo>
                    <a:pt x="236" y="236"/>
                  </a:lnTo>
                  <a:lnTo>
                    <a:pt x="168" y="270"/>
                  </a:lnTo>
                  <a:lnTo>
                    <a:pt x="101" y="270"/>
                  </a:lnTo>
                  <a:lnTo>
                    <a:pt x="101" y="236"/>
                  </a:lnTo>
                  <a:lnTo>
                    <a:pt x="34" y="236"/>
                  </a:lnTo>
                  <a:lnTo>
                    <a:pt x="34" y="270"/>
                  </a:lnTo>
                  <a:lnTo>
                    <a:pt x="0" y="270"/>
                  </a:lnTo>
                  <a:lnTo>
                    <a:pt x="34" y="337"/>
                  </a:lnTo>
                  <a:lnTo>
                    <a:pt x="67" y="404"/>
                  </a:lnTo>
                  <a:lnTo>
                    <a:pt x="101" y="404"/>
                  </a:lnTo>
                  <a:lnTo>
                    <a:pt x="168" y="438"/>
                  </a:lnTo>
                  <a:lnTo>
                    <a:pt x="269" y="438"/>
                  </a:lnTo>
                  <a:lnTo>
                    <a:pt x="572" y="404"/>
                  </a:lnTo>
                  <a:lnTo>
                    <a:pt x="875" y="303"/>
                  </a:lnTo>
                  <a:lnTo>
                    <a:pt x="909" y="472"/>
                  </a:lnTo>
                  <a:lnTo>
                    <a:pt x="976" y="606"/>
                  </a:lnTo>
                  <a:lnTo>
                    <a:pt x="875" y="606"/>
                  </a:lnTo>
                  <a:lnTo>
                    <a:pt x="808" y="674"/>
                  </a:lnTo>
                  <a:lnTo>
                    <a:pt x="640" y="741"/>
                  </a:lnTo>
                  <a:lnTo>
                    <a:pt x="572" y="775"/>
                  </a:lnTo>
                  <a:lnTo>
                    <a:pt x="539" y="775"/>
                  </a:lnTo>
                  <a:lnTo>
                    <a:pt x="572" y="741"/>
                  </a:lnTo>
                  <a:lnTo>
                    <a:pt x="707" y="674"/>
                  </a:lnTo>
                  <a:lnTo>
                    <a:pt x="842" y="573"/>
                  </a:lnTo>
                  <a:lnTo>
                    <a:pt x="842" y="539"/>
                  </a:lnTo>
                  <a:lnTo>
                    <a:pt x="842" y="505"/>
                  </a:lnTo>
                  <a:lnTo>
                    <a:pt x="808" y="472"/>
                  </a:lnTo>
                  <a:lnTo>
                    <a:pt x="741" y="438"/>
                  </a:lnTo>
                  <a:lnTo>
                    <a:pt x="572" y="539"/>
                  </a:lnTo>
                  <a:lnTo>
                    <a:pt x="370" y="640"/>
                  </a:lnTo>
                  <a:lnTo>
                    <a:pt x="269" y="741"/>
                  </a:lnTo>
                  <a:lnTo>
                    <a:pt x="236" y="775"/>
                  </a:lnTo>
                  <a:lnTo>
                    <a:pt x="269" y="842"/>
                  </a:lnTo>
                  <a:lnTo>
                    <a:pt x="303" y="876"/>
                  </a:lnTo>
                  <a:lnTo>
                    <a:pt x="337" y="876"/>
                  </a:lnTo>
                  <a:lnTo>
                    <a:pt x="438" y="808"/>
                  </a:lnTo>
                  <a:lnTo>
                    <a:pt x="438" y="876"/>
                  </a:lnTo>
                  <a:lnTo>
                    <a:pt x="471" y="909"/>
                  </a:lnTo>
                  <a:lnTo>
                    <a:pt x="539" y="943"/>
                  </a:lnTo>
                  <a:lnTo>
                    <a:pt x="707" y="909"/>
                  </a:lnTo>
                  <a:lnTo>
                    <a:pt x="875" y="808"/>
                  </a:lnTo>
                  <a:lnTo>
                    <a:pt x="976" y="741"/>
                  </a:lnTo>
                  <a:lnTo>
                    <a:pt x="1044" y="674"/>
                  </a:lnTo>
                  <a:lnTo>
                    <a:pt x="1111" y="741"/>
                  </a:lnTo>
                  <a:lnTo>
                    <a:pt x="1212" y="741"/>
                  </a:lnTo>
                  <a:lnTo>
                    <a:pt x="1279" y="707"/>
                  </a:lnTo>
                  <a:lnTo>
                    <a:pt x="1313" y="640"/>
                  </a:lnTo>
                  <a:lnTo>
                    <a:pt x="1279" y="573"/>
                  </a:lnTo>
                  <a:lnTo>
                    <a:pt x="1246" y="505"/>
                  </a:lnTo>
                  <a:lnTo>
                    <a:pt x="1145" y="303"/>
                  </a:lnTo>
                  <a:lnTo>
                    <a:pt x="1111" y="135"/>
                  </a:lnTo>
                  <a:lnTo>
                    <a:pt x="1111" y="68"/>
                  </a:lnTo>
                  <a:lnTo>
                    <a:pt x="1077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3" name="Google Shape;713;p5"/>
            <p:cNvSpPr/>
            <p:nvPr/>
          </p:nvSpPr>
          <p:spPr>
            <a:xfrm>
              <a:off x="6292083" y="2138723"/>
              <a:ext cx="35274" cy="35274"/>
            </a:xfrm>
            <a:custGeom>
              <a:avLst/>
              <a:gdLst/>
              <a:ahLst/>
              <a:cxnLst/>
              <a:rect l="l" t="t" r="r" b="b"/>
              <a:pathLst>
                <a:path w="708" h="708" extrusionOk="0">
                  <a:moveTo>
                    <a:pt x="438" y="203"/>
                  </a:moveTo>
                  <a:lnTo>
                    <a:pt x="506" y="236"/>
                  </a:lnTo>
                  <a:lnTo>
                    <a:pt x="539" y="304"/>
                  </a:lnTo>
                  <a:lnTo>
                    <a:pt x="539" y="405"/>
                  </a:lnTo>
                  <a:lnTo>
                    <a:pt x="506" y="472"/>
                  </a:lnTo>
                  <a:lnTo>
                    <a:pt x="438" y="539"/>
                  </a:lnTo>
                  <a:lnTo>
                    <a:pt x="270" y="539"/>
                  </a:lnTo>
                  <a:lnTo>
                    <a:pt x="203" y="506"/>
                  </a:lnTo>
                  <a:lnTo>
                    <a:pt x="169" y="405"/>
                  </a:lnTo>
                  <a:lnTo>
                    <a:pt x="236" y="304"/>
                  </a:lnTo>
                  <a:lnTo>
                    <a:pt x="270" y="270"/>
                  </a:lnTo>
                  <a:lnTo>
                    <a:pt x="337" y="236"/>
                  </a:lnTo>
                  <a:lnTo>
                    <a:pt x="371" y="203"/>
                  </a:lnTo>
                  <a:close/>
                  <a:moveTo>
                    <a:pt x="337" y="1"/>
                  </a:moveTo>
                  <a:lnTo>
                    <a:pt x="270" y="34"/>
                  </a:lnTo>
                  <a:lnTo>
                    <a:pt x="203" y="68"/>
                  </a:lnTo>
                  <a:lnTo>
                    <a:pt x="135" y="135"/>
                  </a:lnTo>
                  <a:lnTo>
                    <a:pt x="102" y="203"/>
                  </a:lnTo>
                  <a:lnTo>
                    <a:pt x="102" y="236"/>
                  </a:lnTo>
                  <a:lnTo>
                    <a:pt x="34" y="337"/>
                  </a:lnTo>
                  <a:lnTo>
                    <a:pt x="1" y="438"/>
                  </a:lnTo>
                  <a:lnTo>
                    <a:pt x="34" y="539"/>
                  </a:lnTo>
                  <a:lnTo>
                    <a:pt x="68" y="607"/>
                  </a:lnTo>
                  <a:lnTo>
                    <a:pt x="135" y="674"/>
                  </a:lnTo>
                  <a:lnTo>
                    <a:pt x="203" y="708"/>
                  </a:lnTo>
                  <a:lnTo>
                    <a:pt x="371" y="708"/>
                  </a:lnTo>
                  <a:lnTo>
                    <a:pt x="506" y="674"/>
                  </a:lnTo>
                  <a:lnTo>
                    <a:pt x="607" y="640"/>
                  </a:lnTo>
                  <a:lnTo>
                    <a:pt x="640" y="573"/>
                  </a:lnTo>
                  <a:lnTo>
                    <a:pt x="708" y="438"/>
                  </a:lnTo>
                  <a:lnTo>
                    <a:pt x="708" y="270"/>
                  </a:lnTo>
                  <a:lnTo>
                    <a:pt x="674" y="169"/>
                  </a:lnTo>
                  <a:lnTo>
                    <a:pt x="640" y="102"/>
                  </a:lnTo>
                  <a:lnTo>
                    <a:pt x="573" y="68"/>
                  </a:lnTo>
                  <a:lnTo>
                    <a:pt x="506" y="34"/>
                  </a:lnTo>
                  <a:lnTo>
                    <a:pt x="337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4" name="Google Shape;714;p5"/>
            <p:cNvSpPr/>
            <p:nvPr/>
          </p:nvSpPr>
          <p:spPr>
            <a:xfrm>
              <a:off x="6538655" y="3066318"/>
              <a:ext cx="16840" cy="30242"/>
            </a:xfrm>
            <a:custGeom>
              <a:avLst/>
              <a:gdLst/>
              <a:ahLst/>
              <a:cxnLst/>
              <a:rect l="l" t="t" r="r" b="b"/>
              <a:pathLst>
                <a:path w="338" h="607" extrusionOk="0">
                  <a:moveTo>
                    <a:pt x="34" y="1"/>
                  </a:moveTo>
                  <a:lnTo>
                    <a:pt x="1" y="35"/>
                  </a:lnTo>
                  <a:lnTo>
                    <a:pt x="1" y="270"/>
                  </a:lnTo>
                  <a:lnTo>
                    <a:pt x="1" y="472"/>
                  </a:lnTo>
                  <a:lnTo>
                    <a:pt x="34" y="540"/>
                  </a:lnTo>
                  <a:lnTo>
                    <a:pt x="102" y="607"/>
                  </a:lnTo>
                  <a:lnTo>
                    <a:pt x="304" y="607"/>
                  </a:lnTo>
                  <a:lnTo>
                    <a:pt x="337" y="540"/>
                  </a:lnTo>
                  <a:lnTo>
                    <a:pt x="337" y="472"/>
                  </a:lnTo>
                  <a:lnTo>
                    <a:pt x="270" y="405"/>
                  </a:lnTo>
                  <a:lnTo>
                    <a:pt x="236" y="405"/>
                  </a:lnTo>
                  <a:lnTo>
                    <a:pt x="203" y="169"/>
                  </a:lnTo>
                  <a:lnTo>
                    <a:pt x="135" y="102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5" name="Google Shape;715;p5"/>
            <p:cNvSpPr/>
            <p:nvPr/>
          </p:nvSpPr>
          <p:spPr>
            <a:xfrm>
              <a:off x="6421223" y="2091740"/>
              <a:ext cx="105773" cy="40306"/>
            </a:xfrm>
            <a:custGeom>
              <a:avLst/>
              <a:gdLst/>
              <a:ahLst/>
              <a:cxnLst/>
              <a:rect l="l" t="t" r="r" b="b"/>
              <a:pathLst>
                <a:path w="2123" h="809" extrusionOk="0">
                  <a:moveTo>
                    <a:pt x="1920" y="1"/>
                  </a:moveTo>
                  <a:lnTo>
                    <a:pt x="1853" y="34"/>
                  </a:lnTo>
                  <a:lnTo>
                    <a:pt x="1617" y="102"/>
                  </a:lnTo>
                  <a:lnTo>
                    <a:pt x="1381" y="169"/>
                  </a:lnTo>
                  <a:lnTo>
                    <a:pt x="944" y="270"/>
                  </a:lnTo>
                  <a:lnTo>
                    <a:pt x="472" y="371"/>
                  </a:lnTo>
                  <a:lnTo>
                    <a:pt x="270" y="472"/>
                  </a:lnTo>
                  <a:lnTo>
                    <a:pt x="35" y="573"/>
                  </a:lnTo>
                  <a:lnTo>
                    <a:pt x="1" y="674"/>
                  </a:lnTo>
                  <a:lnTo>
                    <a:pt x="1" y="741"/>
                  </a:lnTo>
                  <a:lnTo>
                    <a:pt x="68" y="809"/>
                  </a:lnTo>
                  <a:lnTo>
                    <a:pt x="136" y="809"/>
                  </a:lnTo>
                  <a:lnTo>
                    <a:pt x="1112" y="640"/>
                  </a:lnTo>
                  <a:lnTo>
                    <a:pt x="1583" y="506"/>
                  </a:lnTo>
                  <a:lnTo>
                    <a:pt x="2021" y="337"/>
                  </a:lnTo>
                  <a:lnTo>
                    <a:pt x="2088" y="304"/>
                  </a:lnTo>
                  <a:lnTo>
                    <a:pt x="2122" y="236"/>
                  </a:lnTo>
                  <a:lnTo>
                    <a:pt x="2122" y="169"/>
                  </a:lnTo>
                  <a:lnTo>
                    <a:pt x="2088" y="102"/>
                  </a:lnTo>
                  <a:lnTo>
                    <a:pt x="2055" y="68"/>
                  </a:lnTo>
                  <a:lnTo>
                    <a:pt x="1987" y="34"/>
                  </a:lnTo>
                  <a:lnTo>
                    <a:pt x="1920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6" name="Google Shape;716;p5"/>
            <p:cNvSpPr/>
            <p:nvPr/>
          </p:nvSpPr>
          <p:spPr>
            <a:xfrm>
              <a:off x="6654393" y="2992531"/>
              <a:ext cx="152706" cy="80563"/>
            </a:xfrm>
            <a:custGeom>
              <a:avLst/>
              <a:gdLst/>
              <a:ahLst/>
              <a:cxnLst/>
              <a:rect l="l" t="t" r="r" b="b"/>
              <a:pathLst>
                <a:path w="3065" h="1617" extrusionOk="0">
                  <a:moveTo>
                    <a:pt x="2896" y="1"/>
                  </a:moveTo>
                  <a:lnTo>
                    <a:pt x="1482" y="371"/>
                  </a:lnTo>
                  <a:lnTo>
                    <a:pt x="68" y="809"/>
                  </a:lnTo>
                  <a:lnTo>
                    <a:pt x="1" y="842"/>
                  </a:lnTo>
                  <a:lnTo>
                    <a:pt x="1" y="910"/>
                  </a:lnTo>
                  <a:lnTo>
                    <a:pt x="35" y="977"/>
                  </a:lnTo>
                  <a:lnTo>
                    <a:pt x="102" y="977"/>
                  </a:lnTo>
                  <a:lnTo>
                    <a:pt x="775" y="842"/>
                  </a:lnTo>
                  <a:lnTo>
                    <a:pt x="1449" y="674"/>
                  </a:lnTo>
                  <a:lnTo>
                    <a:pt x="2762" y="304"/>
                  </a:lnTo>
                  <a:lnTo>
                    <a:pt x="2762" y="405"/>
                  </a:lnTo>
                  <a:lnTo>
                    <a:pt x="2762" y="506"/>
                  </a:lnTo>
                  <a:lnTo>
                    <a:pt x="2728" y="607"/>
                  </a:lnTo>
                  <a:lnTo>
                    <a:pt x="2694" y="708"/>
                  </a:lnTo>
                  <a:lnTo>
                    <a:pt x="2526" y="842"/>
                  </a:lnTo>
                  <a:lnTo>
                    <a:pt x="2290" y="977"/>
                  </a:lnTo>
                  <a:lnTo>
                    <a:pt x="2021" y="1078"/>
                  </a:lnTo>
                  <a:lnTo>
                    <a:pt x="1785" y="1145"/>
                  </a:lnTo>
                  <a:lnTo>
                    <a:pt x="1348" y="1246"/>
                  </a:lnTo>
                  <a:lnTo>
                    <a:pt x="573" y="1381"/>
                  </a:lnTo>
                  <a:lnTo>
                    <a:pt x="439" y="1347"/>
                  </a:lnTo>
                  <a:lnTo>
                    <a:pt x="338" y="1280"/>
                  </a:lnTo>
                  <a:lnTo>
                    <a:pt x="237" y="1213"/>
                  </a:lnTo>
                  <a:lnTo>
                    <a:pt x="136" y="1145"/>
                  </a:lnTo>
                  <a:lnTo>
                    <a:pt x="102" y="1179"/>
                  </a:lnTo>
                  <a:lnTo>
                    <a:pt x="136" y="1280"/>
                  </a:lnTo>
                  <a:lnTo>
                    <a:pt x="169" y="1381"/>
                  </a:lnTo>
                  <a:lnTo>
                    <a:pt x="304" y="1583"/>
                  </a:lnTo>
                  <a:lnTo>
                    <a:pt x="371" y="1617"/>
                  </a:lnTo>
                  <a:lnTo>
                    <a:pt x="439" y="1617"/>
                  </a:lnTo>
                  <a:lnTo>
                    <a:pt x="1550" y="1448"/>
                  </a:lnTo>
                  <a:lnTo>
                    <a:pt x="2088" y="1314"/>
                  </a:lnTo>
                  <a:lnTo>
                    <a:pt x="2358" y="1213"/>
                  </a:lnTo>
                  <a:lnTo>
                    <a:pt x="2627" y="1112"/>
                  </a:lnTo>
                  <a:lnTo>
                    <a:pt x="2728" y="1044"/>
                  </a:lnTo>
                  <a:lnTo>
                    <a:pt x="2795" y="943"/>
                  </a:lnTo>
                  <a:lnTo>
                    <a:pt x="2930" y="741"/>
                  </a:lnTo>
                  <a:lnTo>
                    <a:pt x="2997" y="472"/>
                  </a:lnTo>
                  <a:lnTo>
                    <a:pt x="2997" y="337"/>
                  </a:lnTo>
                  <a:lnTo>
                    <a:pt x="2964" y="236"/>
                  </a:lnTo>
                  <a:lnTo>
                    <a:pt x="3031" y="203"/>
                  </a:lnTo>
                  <a:lnTo>
                    <a:pt x="3065" y="169"/>
                  </a:lnTo>
                  <a:lnTo>
                    <a:pt x="3065" y="68"/>
                  </a:lnTo>
                  <a:lnTo>
                    <a:pt x="2997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7" name="Google Shape;717;p5"/>
            <p:cNvSpPr/>
            <p:nvPr/>
          </p:nvSpPr>
          <p:spPr>
            <a:xfrm>
              <a:off x="6233393" y="2021291"/>
              <a:ext cx="637429" cy="1130622"/>
            </a:xfrm>
            <a:custGeom>
              <a:avLst/>
              <a:gdLst/>
              <a:ahLst/>
              <a:cxnLst/>
              <a:rect l="l" t="t" r="r" b="b"/>
              <a:pathLst>
                <a:path w="12794" h="22693" extrusionOk="0">
                  <a:moveTo>
                    <a:pt x="10774" y="3334"/>
                  </a:moveTo>
                  <a:lnTo>
                    <a:pt x="10841" y="3368"/>
                  </a:lnTo>
                  <a:lnTo>
                    <a:pt x="11178" y="4209"/>
                  </a:lnTo>
                  <a:lnTo>
                    <a:pt x="11245" y="4378"/>
                  </a:lnTo>
                  <a:lnTo>
                    <a:pt x="11346" y="4580"/>
                  </a:lnTo>
                  <a:lnTo>
                    <a:pt x="11346" y="4681"/>
                  </a:lnTo>
                  <a:lnTo>
                    <a:pt x="11346" y="4748"/>
                  </a:lnTo>
                  <a:lnTo>
                    <a:pt x="11313" y="4815"/>
                  </a:lnTo>
                  <a:lnTo>
                    <a:pt x="11212" y="4849"/>
                  </a:lnTo>
                  <a:lnTo>
                    <a:pt x="11111" y="4546"/>
                  </a:lnTo>
                  <a:lnTo>
                    <a:pt x="10774" y="3334"/>
                  </a:lnTo>
                  <a:close/>
                  <a:moveTo>
                    <a:pt x="6868" y="1"/>
                  </a:moveTo>
                  <a:lnTo>
                    <a:pt x="6363" y="34"/>
                  </a:lnTo>
                  <a:lnTo>
                    <a:pt x="5892" y="102"/>
                  </a:lnTo>
                  <a:lnTo>
                    <a:pt x="5387" y="169"/>
                  </a:lnTo>
                  <a:lnTo>
                    <a:pt x="4882" y="270"/>
                  </a:lnTo>
                  <a:lnTo>
                    <a:pt x="3939" y="506"/>
                  </a:lnTo>
                  <a:lnTo>
                    <a:pt x="2963" y="809"/>
                  </a:lnTo>
                  <a:lnTo>
                    <a:pt x="2492" y="977"/>
                  </a:lnTo>
                  <a:lnTo>
                    <a:pt x="2020" y="1145"/>
                  </a:lnTo>
                  <a:lnTo>
                    <a:pt x="1583" y="1381"/>
                  </a:lnTo>
                  <a:lnTo>
                    <a:pt x="1145" y="1617"/>
                  </a:lnTo>
                  <a:lnTo>
                    <a:pt x="876" y="1819"/>
                  </a:lnTo>
                  <a:lnTo>
                    <a:pt x="640" y="2021"/>
                  </a:lnTo>
                  <a:lnTo>
                    <a:pt x="438" y="2257"/>
                  </a:lnTo>
                  <a:lnTo>
                    <a:pt x="236" y="2560"/>
                  </a:lnTo>
                  <a:lnTo>
                    <a:pt x="101" y="2829"/>
                  </a:lnTo>
                  <a:lnTo>
                    <a:pt x="0" y="3132"/>
                  </a:lnTo>
                  <a:lnTo>
                    <a:pt x="0" y="3469"/>
                  </a:lnTo>
                  <a:lnTo>
                    <a:pt x="34" y="3772"/>
                  </a:lnTo>
                  <a:lnTo>
                    <a:pt x="34" y="3805"/>
                  </a:lnTo>
                  <a:lnTo>
                    <a:pt x="34" y="3839"/>
                  </a:lnTo>
                  <a:lnTo>
                    <a:pt x="101" y="4378"/>
                  </a:lnTo>
                  <a:lnTo>
                    <a:pt x="236" y="4883"/>
                  </a:lnTo>
                  <a:lnTo>
                    <a:pt x="505" y="5893"/>
                  </a:lnTo>
                  <a:lnTo>
                    <a:pt x="808" y="6903"/>
                  </a:lnTo>
                  <a:lnTo>
                    <a:pt x="1111" y="7946"/>
                  </a:lnTo>
                  <a:lnTo>
                    <a:pt x="1583" y="10101"/>
                  </a:lnTo>
                  <a:lnTo>
                    <a:pt x="2020" y="12256"/>
                  </a:lnTo>
                  <a:lnTo>
                    <a:pt x="2559" y="14478"/>
                  </a:lnTo>
                  <a:lnTo>
                    <a:pt x="3131" y="16700"/>
                  </a:lnTo>
                  <a:lnTo>
                    <a:pt x="3704" y="18889"/>
                  </a:lnTo>
                  <a:lnTo>
                    <a:pt x="4377" y="21077"/>
                  </a:lnTo>
                  <a:lnTo>
                    <a:pt x="4411" y="21144"/>
                  </a:lnTo>
                  <a:lnTo>
                    <a:pt x="4411" y="21346"/>
                  </a:lnTo>
                  <a:lnTo>
                    <a:pt x="4478" y="21481"/>
                  </a:lnTo>
                  <a:lnTo>
                    <a:pt x="4613" y="21649"/>
                  </a:lnTo>
                  <a:lnTo>
                    <a:pt x="4747" y="21818"/>
                  </a:lnTo>
                  <a:lnTo>
                    <a:pt x="5084" y="22087"/>
                  </a:lnTo>
                  <a:lnTo>
                    <a:pt x="5421" y="22255"/>
                  </a:lnTo>
                  <a:lnTo>
                    <a:pt x="5724" y="22424"/>
                  </a:lnTo>
                  <a:lnTo>
                    <a:pt x="6027" y="22525"/>
                  </a:lnTo>
                  <a:lnTo>
                    <a:pt x="6363" y="22626"/>
                  </a:lnTo>
                  <a:lnTo>
                    <a:pt x="6734" y="22659"/>
                  </a:lnTo>
                  <a:lnTo>
                    <a:pt x="7070" y="22693"/>
                  </a:lnTo>
                  <a:lnTo>
                    <a:pt x="7407" y="22693"/>
                  </a:lnTo>
                  <a:lnTo>
                    <a:pt x="8114" y="22659"/>
                  </a:lnTo>
                  <a:lnTo>
                    <a:pt x="8720" y="22592"/>
                  </a:lnTo>
                  <a:lnTo>
                    <a:pt x="9293" y="22491"/>
                  </a:lnTo>
                  <a:lnTo>
                    <a:pt x="9899" y="22390"/>
                  </a:lnTo>
                  <a:lnTo>
                    <a:pt x="10471" y="22255"/>
                  </a:lnTo>
                  <a:lnTo>
                    <a:pt x="11649" y="21919"/>
                  </a:lnTo>
                  <a:lnTo>
                    <a:pt x="12794" y="21515"/>
                  </a:lnTo>
                  <a:lnTo>
                    <a:pt x="12794" y="21212"/>
                  </a:lnTo>
                  <a:lnTo>
                    <a:pt x="11313" y="21717"/>
                  </a:lnTo>
                  <a:lnTo>
                    <a:pt x="10538" y="21919"/>
                  </a:lnTo>
                  <a:lnTo>
                    <a:pt x="9798" y="22121"/>
                  </a:lnTo>
                  <a:lnTo>
                    <a:pt x="9124" y="22255"/>
                  </a:lnTo>
                  <a:lnTo>
                    <a:pt x="8485" y="22390"/>
                  </a:lnTo>
                  <a:lnTo>
                    <a:pt x="7811" y="22424"/>
                  </a:lnTo>
                  <a:lnTo>
                    <a:pt x="7138" y="22457"/>
                  </a:lnTo>
                  <a:lnTo>
                    <a:pt x="6801" y="22424"/>
                  </a:lnTo>
                  <a:lnTo>
                    <a:pt x="6498" y="22390"/>
                  </a:lnTo>
                  <a:lnTo>
                    <a:pt x="6195" y="22289"/>
                  </a:lnTo>
                  <a:lnTo>
                    <a:pt x="5858" y="22188"/>
                  </a:lnTo>
                  <a:lnTo>
                    <a:pt x="5522" y="22053"/>
                  </a:lnTo>
                  <a:lnTo>
                    <a:pt x="5320" y="21919"/>
                  </a:lnTo>
                  <a:lnTo>
                    <a:pt x="5084" y="21784"/>
                  </a:lnTo>
                  <a:lnTo>
                    <a:pt x="4916" y="21616"/>
                  </a:lnTo>
                  <a:lnTo>
                    <a:pt x="4747" y="21447"/>
                  </a:lnTo>
                  <a:lnTo>
                    <a:pt x="4646" y="21279"/>
                  </a:lnTo>
                  <a:lnTo>
                    <a:pt x="4613" y="21077"/>
                  </a:lnTo>
                  <a:lnTo>
                    <a:pt x="4613" y="21043"/>
                  </a:lnTo>
                  <a:lnTo>
                    <a:pt x="4007" y="18889"/>
                  </a:lnTo>
                  <a:lnTo>
                    <a:pt x="3434" y="16734"/>
                  </a:lnTo>
                  <a:lnTo>
                    <a:pt x="2862" y="14579"/>
                  </a:lnTo>
                  <a:lnTo>
                    <a:pt x="2323" y="12424"/>
                  </a:lnTo>
                  <a:lnTo>
                    <a:pt x="1852" y="10269"/>
                  </a:lnTo>
                  <a:lnTo>
                    <a:pt x="1414" y="8115"/>
                  </a:lnTo>
                  <a:lnTo>
                    <a:pt x="1280" y="7576"/>
                  </a:lnTo>
                  <a:lnTo>
                    <a:pt x="1145" y="7037"/>
                  </a:lnTo>
                  <a:lnTo>
                    <a:pt x="808" y="5960"/>
                  </a:lnTo>
                  <a:lnTo>
                    <a:pt x="472" y="4883"/>
                  </a:lnTo>
                  <a:lnTo>
                    <a:pt x="303" y="4344"/>
                  </a:lnTo>
                  <a:lnTo>
                    <a:pt x="169" y="3805"/>
                  </a:lnTo>
                  <a:lnTo>
                    <a:pt x="135" y="3772"/>
                  </a:lnTo>
                  <a:lnTo>
                    <a:pt x="202" y="3368"/>
                  </a:lnTo>
                  <a:lnTo>
                    <a:pt x="303" y="2997"/>
                  </a:lnTo>
                  <a:lnTo>
                    <a:pt x="472" y="2694"/>
                  </a:lnTo>
                  <a:lnTo>
                    <a:pt x="674" y="2391"/>
                  </a:lnTo>
                  <a:lnTo>
                    <a:pt x="909" y="2122"/>
                  </a:lnTo>
                  <a:lnTo>
                    <a:pt x="1179" y="1920"/>
                  </a:lnTo>
                  <a:lnTo>
                    <a:pt x="1482" y="1684"/>
                  </a:lnTo>
                  <a:lnTo>
                    <a:pt x="1818" y="1516"/>
                  </a:lnTo>
                  <a:lnTo>
                    <a:pt x="2155" y="1347"/>
                  </a:lnTo>
                  <a:lnTo>
                    <a:pt x="2525" y="1213"/>
                  </a:lnTo>
                  <a:lnTo>
                    <a:pt x="3266" y="943"/>
                  </a:lnTo>
                  <a:lnTo>
                    <a:pt x="4007" y="741"/>
                  </a:lnTo>
                  <a:lnTo>
                    <a:pt x="4714" y="573"/>
                  </a:lnTo>
                  <a:lnTo>
                    <a:pt x="5555" y="405"/>
                  </a:lnTo>
                  <a:lnTo>
                    <a:pt x="5959" y="337"/>
                  </a:lnTo>
                  <a:lnTo>
                    <a:pt x="6397" y="304"/>
                  </a:lnTo>
                  <a:lnTo>
                    <a:pt x="6801" y="270"/>
                  </a:lnTo>
                  <a:lnTo>
                    <a:pt x="7239" y="304"/>
                  </a:lnTo>
                  <a:lnTo>
                    <a:pt x="7643" y="304"/>
                  </a:lnTo>
                  <a:lnTo>
                    <a:pt x="8080" y="371"/>
                  </a:lnTo>
                  <a:lnTo>
                    <a:pt x="8518" y="472"/>
                  </a:lnTo>
                  <a:lnTo>
                    <a:pt x="8922" y="607"/>
                  </a:lnTo>
                  <a:lnTo>
                    <a:pt x="9326" y="809"/>
                  </a:lnTo>
                  <a:lnTo>
                    <a:pt x="9495" y="943"/>
                  </a:lnTo>
                  <a:lnTo>
                    <a:pt x="9697" y="1078"/>
                  </a:lnTo>
                  <a:lnTo>
                    <a:pt x="9831" y="1246"/>
                  </a:lnTo>
                  <a:lnTo>
                    <a:pt x="9966" y="1448"/>
                  </a:lnTo>
                  <a:lnTo>
                    <a:pt x="10101" y="1650"/>
                  </a:lnTo>
                  <a:lnTo>
                    <a:pt x="10202" y="1852"/>
                  </a:lnTo>
                  <a:lnTo>
                    <a:pt x="10168" y="1886"/>
                  </a:lnTo>
                  <a:lnTo>
                    <a:pt x="10168" y="2088"/>
                  </a:lnTo>
                  <a:lnTo>
                    <a:pt x="10202" y="2223"/>
                  </a:lnTo>
                  <a:lnTo>
                    <a:pt x="10303" y="2593"/>
                  </a:lnTo>
                  <a:lnTo>
                    <a:pt x="10707" y="4108"/>
                  </a:lnTo>
                  <a:lnTo>
                    <a:pt x="11616" y="7138"/>
                  </a:lnTo>
                  <a:lnTo>
                    <a:pt x="12491" y="10168"/>
                  </a:lnTo>
                  <a:lnTo>
                    <a:pt x="12794" y="11347"/>
                  </a:lnTo>
                  <a:lnTo>
                    <a:pt x="12794" y="10337"/>
                  </a:lnTo>
                  <a:lnTo>
                    <a:pt x="12727" y="10101"/>
                  </a:lnTo>
                  <a:lnTo>
                    <a:pt x="11919" y="7340"/>
                  </a:lnTo>
                  <a:lnTo>
                    <a:pt x="11582" y="6196"/>
                  </a:lnTo>
                  <a:lnTo>
                    <a:pt x="11279" y="5085"/>
                  </a:lnTo>
                  <a:lnTo>
                    <a:pt x="11346" y="5085"/>
                  </a:lnTo>
                  <a:lnTo>
                    <a:pt x="11414" y="5051"/>
                  </a:lnTo>
                  <a:lnTo>
                    <a:pt x="11447" y="5017"/>
                  </a:lnTo>
                  <a:lnTo>
                    <a:pt x="11515" y="4916"/>
                  </a:lnTo>
                  <a:lnTo>
                    <a:pt x="11582" y="4849"/>
                  </a:lnTo>
                  <a:lnTo>
                    <a:pt x="11616" y="4815"/>
                  </a:lnTo>
                  <a:lnTo>
                    <a:pt x="11616" y="4748"/>
                  </a:lnTo>
                  <a:lnTo>
                    <a:pt x="11346" y="3974"/>
                  </a:lnTo>
                  <a:lnTo>
                    <a:pt x="11043" y="3233"/>
                  </a:lnTo>
                  <a:lnTo>
                    <a:pt x="10976" y="3166"/>
                  </a:lnTo>
                  <a:lnTo>
                    <a:pt x="10707" y="3166"/>
                  </a:lnTo>
                  <a:lnTo>
                    <a:pt x="10471" y="2560"/>
                  </a:lnTo>
                  <a:lnTo>
                    <a:pt x="10639" y="2560"/>
                  </a:lnTo>
                  <a:lnTo>
                    <a:pt x="10673" y="2492"/>
                  </a:lnTo>
                  <a:lnTo>
                    <a:pt x="10673" y="2425"/>
                  </a:lnTo>
                  <a:lnTo>
                    <a:pt x="10538" y="2054"/>
                  </a:lnTo>
                  <a:lnTo>
                    <a:pt x="10404" y="1718"/>
                  </a:lnTo>
                  <a:lnTo>
                    <a:pt x="10235" y="1415"/>
                  </a:lnTo>
                  <a:lnTo>
                    <a:pt x="10033" y="1112"/>
                  </a:lnTo>
                  <a:lnTo>
                    <a:pt x="9798" y="876"/>
                  </a:lnTo>
                  <a:lnTo>
                    <a:pt x="9528" y="640"/>
                  </a:lnTo>
                  <a:lnTo>
                    <a:pt x="9225" y="472"/>
                  </a:lnTo>
                  <a:lnTo>
                    <a:pt x="8855" y="304"/>
                  </a:lnTo>
                  <a:lnTo>
                    <a:pt x="8384" y="169"/>
                  </a:lnTo>
                  <a:lnTo>
                    <a:pt x="7878" y="68"/>
                  </a:lnTo>
                  <a:lnTo>
                    <a:pt x="7373" y="34"/>
                  </a:lnTo>
                  <a:lnTo>
                    <a:pt x="6868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18" name="Google Shape;718;p5"/>
            <p:cNvSpPr/>
            <p:nvPr/>
          </p:nvSpPr>
          <p:spPr>
            <a:xfrm>
              <a:off x="6609104" y="2068274"/>
              <a:ext cx="21872" cy="20178"/>
            </a:xfrm>
            <a:custGeom>
              <a:avLst/>
              <a:gdLst/>
              <a:ahLst/>
              <a:cxnLst/>
              <a:rect l="l" t="t" r="r" b="b"/>
              <a:pathLst>
                <a:path w="439" h="405" extrusionOk="0">
                  <a:moveTo>
                    <a:pt x="135" y="0"/>
                  </a:moveTo>
                  <a:lnTo>
                    <a:pt x="34" y="101"/>
                  </a:lnTo>
                  <a:lnTo>
                    <a:pt x="34" y="169"/>
                  </a:lnTo>
                  <a:lnTo>
                    <a:pt x="1" y="236"/>
                  </a:lnTo>
                  <a:lnTo>
                    <a:pt x="34" y="337"/>
                  </a:lnTo>
                  <a:lnTo>
                    <a:pt x="68" y="371"/>
                  </a:lnTo>
                  <a:lnTo>
                    <a:pt x="135" y="404"/>
                  </a:lnTo>
                  <a:lnTo>
                    <a:pt x="203" y="404"/>
                  </a:lnTo>
                  <a:lnTo>
                    <a:pt x="270" y="371"/>
                  </a:lnTo>
                  <a:lnTo>
                    <a:pt x="371" y="337"/>
                  </a:lnTo>
                  <a:lnTo>
                    <a:pt x="405" y="270"/>
                  </a:lnTo>
                  <a:lnTo>
                    <a:pt x="438" y="169"/>
                  </a:lnTo>
                  <a:lnTo>
                    <a:pt x="405" y="101"/>
                  </a:lnTo>
                  <a:lnTo>
                    <a:pt x="337" y="34"/>
                  </a:lnTo>
                  <a:lnTo>
                    <a:pt x="23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719" name="Google Shape;719;p5"/>
          <p:cNvGrpSpPr/>
          <p:nvPr/>
        </p:nvGrpSpPr>
        <p:grpSpPr>
          <a:xfrm>
            <a:off x="7464679" y="3618202"/>
            <a:ext cx="1679118" cy="1534882"/>
            <a:chOff x="5191704" y="3618202"/>
            <a:chExt cx="1679118" cy="1534882"/>
          </a:xfrm>
        </p:grpSpPr>
        <p:sp>
          <p:nvSpPr>
            <p:cNvPr id="720" name="Google Shape;720;p5"/>
            <p:cNvSpPr/>
            <p:nvPr/>
          </p:nvSpPr>
          <p:spPr>
            <a:xfrm>
              <a:off x="6010287" y="4958477"/>
              <a:ext cx="610625" cy="194607"/>
            </a:xfrm>
            <a:custGeom>
              <a:avLst/>
              <a:gdLst/>
              <a:ahLst/>
              <a:cxnLst/>
              <a:rect l="l" t="t" r="r" b="b"/>
              <a:pathLst>
                <a:path w="12256" h="3906" extrusionOk="0">
                  <a:moveTo>
                    <a:pt x="2492" y="775"/>
                  </a:moveTo>
                  <a:lnTo>
                    <a:pt x="2727" y="809"/>
                  </a:lnTo>
                  <a:lnTo>
                    <a:pt x="2963" y="943"/>
                  </a:lnTo>
                  <a:lnTo>
                    <a:pt x="3131" y="1078"/>
                  </a:lnTo>
                  <a:lnTo>
                    <a:pt x="3266" y="1280"/>
                  </a:lnTo>
                  <a:lnTo>
                    <a:pt x="3333" y="1549"/>
                  </a:lnTo>
                  <a:lnTo>
                    <a:pt x="2727" y="2189"/>
                  </a:lnTo>
                  <a:lnTo>
                    <a:pt x="2222" y="2795"/>
                  </a:lnTo>
                  <a:lnTo>
                    <a:pt x="1953" y="3132"/>
                  </a:lnTo>
                  <a:lnTo>
                    <a:pt x="1684" y="3401"/>
                  </a:lnTo>
                  <a:lnTo>
                    <a:pt x="1515" y="3536"/>
                  </a:lnTo>
                  <a:lnTo>
                    <a:pt x="1347" y="3603"/>
                  </a:lnTo>
                  <a:lnTo>
                    <a:pt x="1145" y="3670"/>
                  </a:lnTo>
                  <a:lnTo>
                    <a:pt x="943" y="3670"/>
                  </a:lnTo>
                  <a:lnTo>
                    <a:pt x="808" y="3637"/>
                  </a:lnTo>
                  <a:lnTo>
                    <a:pt x="707" y="3569"/>
                  </a:lnTo>
                  <a:lnTo>
                    <a:pt x="606" y="3502"/>
                  </a:lnTo>
                  <a:lnTo>
                    <a:pt x="539" y="3435"/>
                  </a:lnTo>
                  <a:lnTo>
                    <a:pt x="404" y="3233"/>
                  </a:lnTo>
                  <a:lnTo>
                    <a:pt x="371" y="2997"/>
                  </a:lnTo>
                  <a:lnTo>
                    <a:pt x="371" y="2728"/>
                  </a:lnTo>
                  <a:lnTo>
                    <a:pt x="404" y="2492"/>
                  </a:lnTo>
                  <a:lnTo>
                    <a:pt x="472" y="2256"/>
                  </a:lnTo>
                  <a:lnTo>
                    <a:pt x="539" y="2054"/>
                  </a:lnTo>
                  <a:lnTo>
                    <a:pt x="640" y="1886"/>
                  </a:lnTo>
                  <a:lnTo>
                    <a:pt x="775" y="1751"/>
                  </a:lnTo>
                  <a:lnTo>
                    <a:pt x="1044" y="1482"/>
                  </a:lnTo>
                  <a:lnTo>
                    <a:pt x="1347" y="1213"/>
                  </a:lnTo>
                  <a:lnTo>
                    <a:pt x="1684" y="1011"/>
                  </a:lnTo>
                  <a:lnTo>
                    <a:pt x="1953" y="842"/>
                  </a:lnTo>
                  <a:lnTo>
                    <a:pt x="2256" y="775"/>
                  </a:lnTo>
                  <a:close/>
                  <a:moveTo>
                    <a:pt x="6229" y="1"/>
                  </a:moveTo>
                  <a:lnTo>
                    <a:pt x="5892" y="34"/>
                  </a:lnTo>
                  <a:lnTo>
                    <a:pt x="5556" y="102"/>
                  </a:lnTo>
                  <a:lnTo>
                    <a:pt x="5219" y="203"/>
                  </a:lnTo>
                  <a:lnTo>
                    <a:pt x="4882" y="371"/>
                  </a:lnTo>
                  <a:lnTo>
                    <a:pt x="4579" y="539"/>
                  </a:lnTo>
                  <a:lnTo>
                    <a:pt x="4242" y="775"/>
                  </a:lnTo>
                  <a:lnTo>
                    <a:pt x="3939" y="1011"/>
                  </a:lnTo>
                  <a:lnTo>
                    <a:pt x="3670" y="1246"/>
                  </a:lnTo>
                  <a:lnTo>
                    <a:pt x="3569" y="1078"/>
                  </a:lnTo>
                  <a:lnTo>
                    <a:pt x="3502" y="943"/>
                  </a:lnTo>
                  <a:lnTo>
                    <a:pt x="3401" y="809"/>
                  </a:lnTo>
                  <a:lnTo>
                    <a:pt x="3266" y="674"/>
                  </a:lnTo>
                  <a:lnTo>
                    <a:pt x="3131" y="573"/>
                  </a:lnTo>
                  <a:lnTo>
                    <a:pt x="2997" y="506"/>
                  </a:lnTo>
                  <a:lnTo>
                    <a:pt x="2828" y="438"/>
                  </a:lnTo>
                  <a:lnTo>
                    <a:pt x="2626" y="371"/>
                  </a:lnTo>
                  <a:lnTo>
                    <a:pt x="2391" y="371"/>
                  </a:lnTo>
                  <a:lnTo>
                    <a:pt x="2121" y="405"/>
                  </a:lnTo>
                  <a:lnTo>
                    <a:pt x="1886" y="506"/>
                  </a:lnTo>
                  <a:lnTo>
                    <a:pt x="1616" y="607"/>
                  </a:lnTo>
                  <a:lnTo>
                    <a:pt x="1414" y="741"/>
                  </a:lnTo>
                  <a:lnTo>
                    <a:pt x="1179" y="910"/>
                  </a:lnTo>
                  <a:lnTo>
                    <a:pt x="775" y="1246"/>
                  </a:lnTo>
                  <a:lnTo>
                    <a:pt x="505" y="1516"/>
                  </a:lnTo>
                  <a:lnTo>
                    <a:pt x="270" y="1852"/>
                  </a:lnTo>
                  <a:lnTo>
                    <a:pt x="101" y="2223"/>
                  </a:lnTo>
                  <a:lnTo>
                    <a:pt x="34" y="2627"/>
                  </a:lnTo>
                  <a:lnTo>
                    <a:pt x="0" y="2795"/>
                  </a:lnTo>
                  <a:lnTo>
                    <a:pt x="0" y="2997"/>
                  </a:lnTo>
                  <a:lnTo>
                    <a:pt x="34" y="3165"/>
                  </a:lnTo>
                  <a:lnTo>
                    <a:pt x="101" y="3334"/>
                  </a:lnTo>
                  <a:lnTo>
                    <a:pt x="202" y="3502"/>
                  </a:lnTo>
                  <a:lnTo>
                    <a:pt x="303" y="3670"/>
                  </a:lnTo>
                  <a:lnTo>
                    <a:pt x="438" y="3805"/>
                  </a:lnTo>
                  <a:lnTo>
                    <a:pt x="640" y="3906"/>
                  </a:lnTo>
                  <a:lnTo>
                    <a:pt x="1583" y="3906"/>
                  </a:lnTo>
                  <a:lnTo>
                    <a:pt x="1751" y="3771"/>
                  </a:lnTo>
                  <a:lnTo>
                    <a:pt x="1919" y="3637"/>
                  </a:lnTo>
                  <a:lnTo>
                    <a:pt x="2222" y="3334"/>
                  </a:lnTo>
                  <a:lnTo>
                    <a:pt x="2795" y="2728"/>
                  </a:lnTo>
                  <a:lnTo>
                    <a:pt x="3367" y="2088"/>
                  </a:lnTo>
                  <a:lnTo>
                    <a:pt x="3333" y="2189"/>
                  </a:lnTo>
                  <a:lnTo>
                    <a:pt x="3300" y="2425"/>
                  </a:lnTo>
                  <a:lnTo>
                    <a:pt x="3199" y="2627"/>
                  </a:lnTo>
                  <a:lnTo>
                    <a:pt x="2997" y="3064"/>
                  </a:lnTo>
                  <a:lnTo>
                    <a:pt x="2727" y="3502"/>
                  </a:lnTo>
                  <a:lnTo>
                    <a:pt x="2424" y="3906"/>
                  </a:lnTo>
                  <a:lnTo>
                    <a:pt x="2828" y="3906"/>
                  </a:lnTo>
                  <a:lnTo>
                    <a:pt x="2997" y="3670"/>
                  </a:lnTo>
                  <a:lnTo>
                    <a:pt x="3266" y="3233"/>
                  </a:lnTo>
                  <a:lnTo>
                    <a:pt x="3535" y="2761"/>
                  </a:lnTo>
                  <a:lnTo>
                    <a:pt x="3636" y="2492"/>
                  </a:lnTo>
                  <a:lnTo>
                    <a:pt x="3704" y="2223"/>
                  </a:lnTo>
                  <a:lnTo>
                    <a:pt x="3737" y="1987"/>
                  </a:lnTo>
                  <a:lnTo>
                    <a:pt x="3737" y="1718"/>
                  </a:lnTo>
                  <a:lnTo>
                    <a:pt x="4343" y="1213"/>
                  </a:lnTo>
                  <a:lnTo>
                    <a:pt x="4647" y="1011"/>
                  </a:lnTo>
                  <a:lnTo>
                    <a:pt x="4950" y="775"/>
                  </a:lnTo>
                  <a:lnTo>
                    <a:pt x="5286" y="607"/>
                  </a:lnTo>
                  <a:lnTo>
                    <a:pt x="5623" y="438"/>
                  </a:lnTo>
                  <a:lnTo>
                    <a:pt x="5859" y="371"/>
                  </a:lnTo>
                  <a:lnTo>
                    <a:pt x="6094" y="337"/>
                  </a:lnTo>
                  <a:lnTo>
                    <a:pt x="6330" y="371"/>
                  </a:lnTo>
                  <a:lnTo>
                    <a:pt x="6566" y="405"/>
                  </a:lnTo>
                  <a:lnTo>
                    <a:pt x="7003" y="573"/>
                  </a:lnTo>
                  <a:lnTo>
                    <a:pt x="7441" y="775"/>
                  </a:lnTo>
                  <a:lnTo>
                    <a:pt x="8114" y="1145"/>
                  </a:lnTo>
                  <a:lnTo>
                    <a:pt x="8754" y="1549"/>
                  </a:lnTo>
                  <a:lnTo>
                    <a:pt x="9394" y="1987"/>
                  </a:lnTo>
                  <a:lnTo>
                    <a:pt x="10000" y="2492"/>
                  </a:lnTo>
                  <a:lnTo>
                    <a:pt x="10370" y="2829"/>
                  </a:lnTo>
                  <a:lnTo>
                    <a:pt x="10740" y="3199"/>
                  </a:lnTo>
                  <a:lnTo>
                    <a:pt x="11111" y="3569"/>
                  </a:lnTo>
                  <a:lnTo>
                    <a:pt x="11515" y="3906"/>
                  </a:lnTo>
                  <a:lnTo>
                    <a:pt x="12255" y="3906"/>
                  </a:lnTo>
                  <a:lnTo>
                    <a:pt x="12020" y="3771"/>
                  </a:lnTo>
                  <a:lnTo>
                    <a:pt x="11784" y="3603"/>
                  </a:lnTo>
                  <a:lnTo>
                    <a:pt x="11313" y="3233"/>
                  </a:lnTo>
                  <a:lnTo>
                    <a:pt x="10572" y="2526"/>
                  </a:lnTo>
                  <a:lnTo>
                    <a:pt x="10101" y="2122"/>
                  </a:lnTo>
                  <a:lnTo>
                    <a:pt x="9629" y="1718"/>
                  </a:lnTo>
                  <a:lnTo>
                    <a:pt x="9091" y="1347"/>
                  </a:lnTo>
                  <a:lnTo>
                    <a:pt x="8586" y="1011"/>
                  </a:lnTo>
                  <a:lnTo>
                    <a:pt x="8047" y="674"/>
                  </a:lnTo>
                  <a:lnTo>
                    <a:pt x="7475" y="371"/>
                  </a:lnTo>
                  <a:lnTo>
                    <a:pt x="7172" y="203"/>
                  </a:lnTo>
                  <a:lnTo>
                    <a:pt x="6869" y="102"/>
                  </a:lnTo>
                  <a:lnTo>
                    <a:pt x="6532" y="34"/>
                  </a:lnTo>
                  <a:lnTo>
                    <a:pt x="6229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1" name="Google Shape;721;p5"/>
            <p:cNvSpPr/>
            <p:nvPr/>
          </p:nvSpPr>
          <p:spPr>
            <a:xfrm>
              <a:off x="5332602" y="4691777"/>
              <a:ext cx="114094" cy="107417"/>
            </a:xfrm>
            <a:custGeom>
              <a:avLst/>
              <a:gdLst/>
              <a:ahLst/>
              <a:cxnLst/>
              <a:rect l="l" t="t" r="r" b="b"/>
              <a:pathLst>
                <a:path w="2290" h="2156" extrusionOk="0">
                  <a:moveTo>
                    <a:pt x="0" y="0"/>
                  </a:moveTo>
                  <a:lnTo>
                    <a:pt x="0" y="34"/>
                  </a:lnTo>
                  <a:lnTo>
                    <a:pt x="68" y="202"/>
                  </a:lnTo>
                  <a:lnTo>
                    <a:pt x="202" y="337"/>
                  </a:lnTo>
                  <a:lnTo>
                    <a:pt x="438" y="606"/>
                  </a:lnTo>
                  <a:lnTo>
                    <a:pt x="1010" y="1078"/>
                  </a:lnTo>
                  <a:lnTo>
                    <a:pt x="1549" y="1583"/>
                  </a:lnTo>
                  <a:lnTo>
                    <a:pt x="2088" y="2121"/>
                  </a:lnTo>
                  <a:lnTo>
                    <a:pt x="2155" y="2155"/>
                  </a:lnTo>
                  <a:lnTo>
                    <a:pt x="2223" y="2121"/>
                  </a:lnTo>
                  <a:lnTo>
                    <a:pt x="2290" y="2054"/>
                  </a:lnTo>
                  <a:lnTo>
                    <a:pt x="2290" y="2020"/>
                  </a:lnTo>
                  <a:lnTo>
                    <a:pt x="2256" y="1987"/>
                  </a:lnTo>
                  <a:lnTo>
                    <a:pt x="2021" y="1684"/>
                  </a:lnTo>
                  <a:lnTo>
                    <a:pt x="1751" y="1414"/>
                  </a:lnTo>
                  <a:lnTo>
                    <a:pt x="1179" y="909"/>
                  </a:lnTo>
                  <a:lnTo>
                    <a:pt x="640" y="404"/>
                  </a:lnTo>
                  <a:lnTo>
                    <a:pt x="337" y="169"/>
                  </a:lnTo>
                  <a:lnTo>
                    <a:pt x="202" y="68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2" name="Google Shape;722;p5"/>
            <p:cNvSpPr/>
            <p:nvPr/>
          </p:nvSpPr>
          <p:spPr>
            <a:xfrm>
              <a:off x="5191704" y="4493833"/>
              <a:ext cx="781715" cy="659251"/>
            </a:xfrm>
            <a:custGeom>
              <a:avLst/>
              <a:gdLst/>
              <a:ahLst/>
              <a:cxnLst/>
              <a:rect l="l" t="t" r="r" b="b"/>
              <a:pathLst>
                <a:path w="15690" h="13232" extrusionOk="0">
                  <a:moveTo>
                    <a:pt x="2929" y="640"/>
                  </a:moveTo>
                  <a:lnTo>
                    <a:pt x="3131" y="943"/>
                  </a:lnTo>
                  <a:lnTo>
                    <a:pt x="3165" y="977"/>
                  </a:lnTo>
                  <a:lnTo>
                    <a:pt x="3098" y="977"/>
                  </a:lnTo>
                  <a:lnTo>
                    <a:pt x="3030" y="909"/>
                  </a:lnTo>
                  <a:lnTo>
                    <a:pt x="2997" y="808"/>
                  </a:lnTo>
                  <a:lnTo>
                    <a:pt x="2929" y="640"/>
                  </a:lnTo>
                  <a:close/>
                  <a:moveTo>
                    <a:pt x="2458" y="270"/>
                  </a:moveTo>
                  <a:lnTo>
                    <a:pt x="2626" y="337"/>
                  </a:lnTo>
                  <a:lnTo>
                    <a:pt x="2593" y="371"/>
                  </a:lnTo>
                  <a:lnTo>
                    <a:pt x="2626" y="573"/>
                  </a:lnTo>
                  <a:lnTo>
                    <a:pt x="2694" y="808"/>
                  </a:lnTo>
                  <a:lnTo>
                    <a:pt x="2761" y="1044"/>
                  </a:lnTo>
                  <a:lnTo>
                    <a:pt x="2828" y="1112"/>
                  </a:lnTo>
                  <a:lnTo>
                    <a:pt x="2896" y="1179"/>
                  </a:lnTo>
                  <a:lnTo>
                    <a:pt x="3064" y="1280"/>
                  </a:lnTo>
                  <a:lnTo>
                    <a:pt x="3266" y="1381"/>
                  </a:lnTo>
                  <a:lnTo>
                    <a:pt x="3502" y="1448"/>
                  </a:lnTo>
                  <a:lnTo>
                    <a:pt x="3603" y="1448"/>
                  </a:lnTo>
                  <a:lnTo>
                    <a:pt x="3670" y="1415"/>
                  </a:lnTo>
                  <a:lnTo>
                    <a:pt x="3704" y="1448"/>
                  </a:lnTo>
                  <a:lnTo>
                    <a:pt x="3737" y="1650"/>
                  </a:lnTo>
                  <a:lnTo>
                    <a:pt x="3737" y="1920"/>
                  </a:lnTo>
                  <a:lnTo>
                    <a:pt x="3704" y="1886"/>
                  </a:lnTo>
                  <a:lnTo>
                    <a:pt x="3434" y="1852"/>
                  </a:lnTo>
                  <a:lnTo>
                    <a:pt x="3300" y="1852"/>
                  </a:lnTo>
                  <a:lnTo>
                    <a:pt x="3165" y="1785"/>
                  </a:lnTo>
                  <a:lnTo>
                    <a:pt x="3064" y="1751"/>
                  </a:lnTo>
                  <a:lnTo>
                    <a:pt x="2963" y="1718"/>
                  </a:lnTo>
                  <a:lnTo>
                    <a:pt x="2862" y="1684"/>
                  </a:lnTo>
                  <a:lnTo>
                    <a:pt x="2761" y="1617"/>
                  </a:lnTo>
                  <a:lnTo>
                    <a:pt x="2593" y="1482"/>
                  </a:lnTo>
                  <a:lnTo>
                    <a:pt x="2391" y="1280"/>
                  </a:lnTo>
                  <a:lnTo>
                    <a:pt x="2189" y="1044"/>
                  </a:lnTo>
                  <a:lnTo>
                    <a:pt x="2121" y="909"/>
                  </a:lnTo>
                  <a:lnTo>
                    <a:pt x="2054" y="741"/>
                  </a:lnTo>
                  <a:lnTo>
                    <a:pt x="1987" y="438"/>
                  </a:lnTo>
                  <a:lnTo>
                    <a:pt x="2054" y="438"/>
                  </a:lnTo>
                  <a:lnTo>
                    <a:pt x="2088" y="404"/>
                  </a:lnTo>
                  <a:lnTo>
                    <a:pt x="2121" y="337"/>
                  </a:lnTo>
                  <a:lnTo>
                    <a:pt x="2189" y="303"/>
                  </a:lnTo>
                  <a:lnTo>
                    <a:pt x="2290" y="270"/>
                  </a:lnTo>
                  <a:close/>
                  <a:moveTo>
                    <a:pt x="1886" y="371"/>
                  </a:moveTo>
                  <a:lnTo>
                    <a:pt x="1919" y="404"/>
                  </a:lnTo>
                  <a:lnTo>
                    <a:pt x="1886" y="573"/>
                  </a:lnTo>
                  <a:lnTo>
                    <a:pt x="1886" y="741"/>
                  </a:lnTo>
                  <a:lnTo>
                    <a:pt x="1919" y="909"/>
                  </a:lnTo>
                  <a:lnTo>
                    <a:pt x="1987" y="1078"/>
                  </a:lnTo>
                  <a:lnTo>
                    <a:pt x="2222" y="1381"/>
                  </a:lnTo>
                  <a:lnTo>
                    <a:pt x="2458" y="1650"/>
                  </a:lnTo>
                  <a:lnTo>
                    <a:pt x="2593" y="1751"/>
                  </a:lnTo>
                  <a:lnTo>
                    <a:pt x="2694" y="1852"/>
                  </a:lnTo>
                  <a:lnTo>
                    <a:pt x="2795" y="1886"/>
                  </a:lnTo>
                  <a:lnTo>
                    <a:pt x="2929" y="1920"/>
                  </a:lnTo>
                  <a:lnTo>
                    <a:pt x="3030" y="1953"/>
                  </a:lnTo>
                  <a:lnTo>
                    <a:pt x="3131" y="1987"/>
                  </a:lnTo>
                  <a:lnTo>
                    <a:pt x="3266" y="2054"/>
                  </a:lnTo>
                  <a:lnTo>
                    <a:pt x="3434" y="2088"/>
                  </a:lnTo>
                  <a:lnTo>
                    <a:pt x="3569" y="2054"/>
                  </a:lnTo>
                  <a:lnTo>
                    <a:pt x="3737" y="1987"/>
                  </a:lnTo>
                  <a:lnTo>
                    <a:pt x="3704" y="2189"/>
                  </a:lnTo>
                  <a:lnTo>
                    <a:pt x="3670" y="2391"/>
                  </a:lnTo>
                  <a:lnTo>
                    <a:pt x="3603" y="2593"/>
                  </a:lnTo>
                  <a:lnTo>
                    <a:pt x="3502" y="2795"/>
                  </a:lnTo>
                  <a:lnTo>
                    <a:pt x="3401" y="2963"/>
                  </a:lnTo>
                  <a:lnTo>
                    <a:pt x="3300" y="3132"/>
                  </a:lnTo>
                  <a:lnTo>
                    <a:pt x="3131" y="3266"/>
                  </a:lnTo>
                  <a:lnTo>
                    <a:pt x="2997" y="3367"/>
                  </a:lnTo>
                  <a:lnTo>
                    <a:pt x="2963" y="3401"/>
                  </a:lnTo>
                  <a:lnTo>
                    <a:pt x="2997" y="3435"/>
                  </a:lnTo>
                  <a:lnTo>
                    <a:pt x="3165" y="3435"/>
                  </a:lnTo>
                  <a:lnTo>
                    <a:pt x="3300" y="3401"/>
                  </a:lnTo>
                  <a:lnTo>
                    <a:pt x="3535" y="3805"/>
                  </a:lnTo>
                  <a:lnTo>
                    <a:pt x="3805" y="4175"/>
                  </a:lnTo>
                  <a:lnTo>
                    <a:pt x="4377" y="4916"/>
                  </a:lnTo>
                  <a:lnTo>
                    <a:pt x="4680" y="5253"/>
                  </a:lnTo>
                  <a:lnTo>
                    <a:pt x="5051" y="5522"/>
                  </a:lnTo>
                  <a:lnTo>
                    <a:pt x="5286" y="5724"/>
                  </a:lnTo>
                  <a:lnTo>
                    <a:pt x="5488" y="5926"/>
                  </a:lnTo>
                  <a:lnTo>
                    <a:pt x="5892" y="6397"/>
                  </a:lnTo>
                  <a:lnTo>
                    <a:pt x="5791" y="6532"/>
                  </a:lnTo>
                  <a:lnTo>
                    <a:pt x="5724" y="6667"/>
                  </a:lnTo>
                  <a:lnTo>
                    <a:pt x="5623" y="6835"/>
                  </a:lnTo>
                  <a:lnTo>
                    <a:pt x="5556" y="7003"/>
                  </a:lnTo>
                  <a:lnTo>
                    <a:pt x="5421" y="6902"/>
                  </a:lnTo>
                  <a:lnTo>
                    <a:pt x="5253" y="6835"/>
                  </a:lnTo>
                  <a:lnTo>
                    <a:pt x="5051" y="6734"/>
                  </a:lnTo>
                  <a:lnTo>
                    <a:pt x="4882" y="6633"/>
                  </a:lnTo>
                  <a:lnTo>
                    <a:pt x="4579" y="6397"/>
                  </a:lnTo>
                  <a:lnTo>
                    <a:pt x="4310" y="6162"/>
                  </a:lnTo>
                  <a:lnTo>
                    <a:pt x="4040" y="5859"/>
                  </a:lnTo>
                  <a:lnTo>
                    <a:pt x="3064" y="4748"/>
                  </a:lnTo>
                  <a:lnTo>
                    <a:pt x="2727" y="4276"/>
                  </a:lnTo>
                  <a:lnTo>
                    <a:pt x="2525" y="4074"/>
                  </a:lnTo>
                  <a:lnTo>
                    <a:pt x="2290" y="3872"/>
                  </a:lnTo>
                  <a:lnTo>
                    <a:pt x="2525" y="3805"/>
                  </a:lnTo>
                  <a:lnTo>
                    <a:pt x="2559" y="3771"/>
                  </a:lnTo>
                  <a:lnTo>
                    <a:pt x="2593" y="3738"/>
                  </a:lnTo>
                  <a:lnTo>
                    <a:pt x="2559" y="3637"/>
                  </a:lnTo>
                  <a:lnTo>
                    <a:pt x="2492" y="3603"/>
                  </a:lnTo>
                  <a:lnTo>
                    <a:pt x="2458" y="3569"/>
                  </a:lnTo>
                  <a:lnTo>
                    <a:pt x="2391" y="3603"/>
                  </a:lnTo>
                  <a:lnTo>
                    <a:pt x="2222" y="3670"/>
                  </a:lnTo>
                  <a:lnTo>
                    <a:pt x="2054" y="3704"/>
                  </a:lnTo>
                  <a:lnTo>
                    <a:pt x="1886" y="3704"/>
                  </a:lnTo>
                  <a:lnTo>
                    <a:pt x="1717" y="3670"/>
                  </a:lnTo>
                  <a:lnTo>
                    <a:pt x="1347" y="3569"/>
                  </a:lnTo>
                  <a:lnTo>
                    <a:pt x="1044" y="3435"/>
                  </a:lnTo>
                  <a:lnTo>
                    <a:pt x="808" y="3300"/>
                  </a:lnTo>
                  <a:lnTo>
                    <a:pt x="606" y="3165"/>
                  </a:lnTo>
                  <a:lnTo>
                    <a:pt x="438" y="2997"/>
                  </a:lnTo>
                  <a:lnTo>
                    <a:pt x="337" y="2795"/>
                  </a:lnTo>
                  <a:lnTo>
                    <a:pt x="270" y="2593"/>
                  </a:lnTo>
                  <a:lnTo>
                    <a:pt x="270" y="2357"/>
                  </a:lnTo>
                  <a:lnTo>
                    <a:pt x="270" y="2122"/>
                  </a:lnTo>
                  <a:lnTo>
                    <a:pt x="303" y="1886"/>
                  </a:lnTo>
                  <a:lnTo>
                    <a:pt x="404" y="1617"/>
                  </a:lnTo>
                  <a:lnTo>
                    <a:pt x="573" y="1381"/>
                  </a:lnTo>
                  <a:lnTo>
                    <a:pt x="741" y="1179"/>
                  </a:lnTo>
                  <a:lnTo>
                    <a:pt x="943" y="977"/>
                  </a:lnTo>
                  <a:lnTo>
                    <a:pt x="1179" y="808"/>
                  </a:lnTo>
                  <a:lnTo>
                    <a:pt x="1414" y="640"/>
                  </a:lnTo>
                  <a:lnTo>
                    <a:pt x="1886" y="371"/>
                  </a:lnTo>
                  <a:close/>
                  <a:moveTo>
                    <a:pt x="2290" y="0"/>
                  </a:moveTo>
                  <a:lnTo>
                    <a:pt x="2189" y="34"/>
                  </a:lnTo>
                  <a:lnTo>
                    <a:pt x="2054" y="68"/>
                  </a:lnTo>
                  <a:lnTo>
                    <a:pt x="1987" y="169"/>
                  </a:lnTo>
                  <a:lnTo>
                    <a:pt x="1616" y="303"/>
                  </a:lnTo>
                  <a:lnTo>
                    <a:pt x="1246" y="505"/>
                  </a:lnTo>
                  <a:lnTo>
                    <a:pt x="909" y="741"/>
                  </a:lnTo>
                  <a:lnTo>
                    <a:pt x="573" y="1011"/>
                  </a:lnTo>
                  <a:lnTo>
                    <a:pt x="303" y="1347"/>
                  </a:lnTo>
                  <a:lnTo>
                    <a:pt x="202" y="1516"/>
                  </a:lnTo>
                  <a:lnTo>
                    <a:pt x="135" y="1684"/>
                  </a:lnTo>
                  <a:lnTo>
                    <a:pt x="68" y="1886"/>
                  </a:lnTo>
                  <a:lnTo>
                    <a:pt x="0" y="2088"/>
                  </a:lnTo>
                  <a:lnTo>
                    <a:pt x="0" y="2256"/>
                  </a:lnTo>
                  <a:lnTo>
                    <a:pt x="0" y="2458"/>
                  </a:lnTo>
                  <a:lnTo>
                    <a:pt x="68" y="2660"/>
                  </a:lnTo>
                  <a:lnTo>
                    <a:pt x="101" y="2829"/>
                  </a:lnTo>
                  <a:lnTo>
                    <a:pt x="202" y="2963"/>
                  </a:lnTo>
                  <a:lnTo>
                    <a:pt x="303" y="3132"/>
                  </a:lnTo>
                  <a:lnTo>
                    <a:pt x="539" y="3401"/>
                  </a:lnTo>
                  <a:lnTo>
                    <a:pt x="842" y="3603"/>
                  </a:lnTo>
                  <a:lnTo>
                    <a:pt x="1145" y="3805"/>
                  </a:lnTo>
                  <a:lnTo>
                    <a:pt x="1515" y="3906"/>
                  </a:lnTo>
                  <a:lnTo>
                    <a:pt x="1886" y="3940"/>
                  </a:lnTo>
                  <a:lnTo>
                    <a:pt x="2054" y="3940"/>
                  </a:lnTo>
                  <a:lnTo>
                    <a:pt x="2222" y="3906"/>
                  </a:lnTo>
                  <a:lnTo>
                    <a:pt x="2357" y="4175"/>
                  </a:lnTo>
                  <a:lnTo>
                    <a:pt x="2492" y="4445"/>
                  </a:lnTo>
                  <a:lnTo>
                    <a:pt x="2660" y="4680"/>
                  </a:lnTo>
                  <a:lnTo>
                    <a:pt x="2862" y="4950"/>
                  </a:lnTo>
                  <a:lnTo>
                    <a:pt x="3300" y="5421"/>
                  </a:lnTo>
                  <a:lnTo>
                    <a:pt x="3737" y="5825"/>
                  </a:lnTo>
                  <a:lnTo>
                    <a:pt x="4175" y="6330"/>
                  </a:lnTo>
                  <a:lnTo>
                    <a:pt x="4680" y="6801"/>
                  </a:lnTo>
                  <a:lnTo>
                    <a:pt x="4882" y="6936"/>
                  </a:lnTo>
                  <a:lnTo>
                    <a:pt x="5084" y="7037"/>
                  </a:lnTo>
                  <a:lnTo>
                    <a:pt x="5320" y="7138"/>
                  </a:lnTo>
                  <a:lnTo>
                    <a:pt x="5522" y="7273"/>
                  </a:lnTo>
                  <a:lnTo>
                    <a:pt x="5589" y="7306"/>
                  </a:lnTo>
                  <a:lnTo>
                    <a:pt x="5657" y="7273"/>
                  </a:lnTo>
                  <a:lnTo>
                    <a:pt x="5690" y="7239"/>
                  </a:lnTo>
                  <a:lnTo>
                    <a:pt x="5724" y="7172"/>
                  </a:lnTo>
                  <a:lnTo>
                    <a:pt x="5791" y="7003"/>
                  </a:lnTo>
                  <a:lnTo>
                    <a:pt x="5892" y="6869"/>
                  </a:lnTo>
                  <a:lnTo>
                    <a:pt x="7003" y="7710"/>
                  </a:lnTo>
                  <a:lnTo>
                    <a:pt x="8148" y="8485"/>
                  </a:lnTo>
                  <a:lnTo>
                    <a:pt x="8720" y="8855"/>
                  </a:lnTo>
                  <a:lnTo>
                    <a:pt x="9326" y="9226"/>
                  </a:lnTo>
                  <a:lnTo>
                    <a:pt x="9932" y="9562"/>
                  </a:lnTo>
                  <a:lnTo>
                    <a:pt x="10572" y="9865"/>
                  </a:lnTo>
                  <a:lnTo>
                    <a:pt x="11279" y="10135"/>
                  </a:lnTo>
                  <a:lnTo>
                    <a:pt x="11986" y="10370"/>
                  </a:lnTo>
                  <a:lnTo>
                    <a:pt x="12727" y="10606"/>
                  </a:lnTo>
                  <a:lnTo>
                    <a:pt x="13400" y="10875"/>
                  </a:lnTo>
                  <a:lnTo>
                    <a:pt x="13737" y="11044"/>
                  </a:lnTo>
                  <a:lnTo>
                    <a:pt x="14040" y="11212"/>
                  </a:lnTo>
                  <a:lnTo>
                    <a:pt x="14309" y="11448"/>
                  </a:lnTo>
                  <a:lnTo>
                    <a:pt x="14579" y="11683"/>
                  </a:lnTo>
                  <a:lnTo>
                    <a:pt x="14814" y="11953"/>
                  </a:lnTo>
                  <a:lnTo>
                    <a:pt x="14983" y="12256"/>
                  </a:lnTo>
                  <a:lnTo>
                    <a:pt x="15151" y="12592"/>
                  </a:lnTo>
                  <a:lnTo>
                    <a:pt x="15286" y="12996"/>
                  </a:lnTo>
                  <a:lnTo>
                    <a:pt x="15353" y="13232"/>
                  </a:lnTo>
                  <a:lnTo>
                    <a:pt x="15690" y="13232"/>
                  </a:lnTo>
                  <a:lnTo>
                    <a:pt x="15622" y="12895"/>
                  </a:lnTo>
                  <a:lnTo>
                    <a:pt x="15521" y="12592"/>
                  </a:lnTo>
                  <a:lnTo>
                    <a:pt x="15420" y="12323"/>
                  </a:lnTo>
                  <a:lnTo>
                    <a:pt x="15286" y="12054"/>
                  </a:lnTo>
                  <a:lnTo>
                    <a:pt x="15151" y="11818"/>
                  </a:lnTo>
                  <a:lnTo>
                    <a:pt x="14983" y="11616"/>
                  </a:lnTo>
                  <a:lnTo>
                    <a:pt x="14814" y="11414"/>
                  </a:lnTo>
                  <a:lnTo>
                    <a:pt x="14612" y="11212"/>
                  </a:lnTo>
                  <a:lnTo>
                    <a:pt x="14377" y="11044"/>
                  </a:lnTo>
                  <a:lnTo>
                    <a:pt x="13939" y="10741"/>
                  </a:lnTo>
                  <a:lnTo>
                    <a:pt x="13400" y="10505"/>
                  </a:lnTo>
                  <a:lnTo>
                    <a:pt x="12862" y="10303"/>
                  </a:lnTo>
                  <a:lnTo>
                    <a:pt x="12289" y="10101"/>
                  </a:lnTo>
                  <a:lnTo>
                    <a:pt x="11548" y="9865"/>
                  </a:lnTo>
                  <a:lnTo>
                    <a:pt x="10841" y="9562"/>
                  </a:lnTo>
                  <a:lnTo>
                    <a:pt x="10168" y="9259"/>
                  </a:lnTo>
                  <a:lnTo>
                    <a:pt x="9495" y="8922"/>
                  </a:lnTo>
                  <a:lnTo>
                    <a:pt x="8855" y="8552"/>
                  </a:lnTo>
                  <a:lnTo>
                    <a:pt x="8182" y="8148"/>
                  </a:lnTo>
                  <a:lnTo>
                    <a:pt x="6936" y="7306"/>
                  </a:lnTo>
                  <a:lnTo>
                    <a:pt x="6027" y="6667"/>
                  </a:lnTo>
                  <a:lnTo>
                    <a:pt x="6094" y="6532"/>
                  </a:lnTo>
                  <a:lnTo>
                    <a:pt x="6162" y="6364"/>
                  </a:lnTo>
                  <a:lnTo>
                    <a:pt x="6162" y="6330"/>
                  </a:lnTo>
                  <a:lnTo>
                    <a:pt x="6128" y="6296"/>
                  </a:lnTo>
                  <a:lnTo>
                    <a:pt x="6027" y="6296"/>
                  </a:lnTo>
                  <a:lnTo>
                    <a:pt x="5926" y="6061"/>
                  </a:lnTo>
                  <a:lnTo>
                    <a:pt x="5825" y="5892"/>
                  </a:lnTo>
                  <a:lnTo>
                    <a:pt x="5657" y="5724"/>
                  </a:lnTo>
                  <a:lnTo>
                    <a:pt x="5488" y="5556"/>
                  </a:lnTo>
                  <a:lnTo>
                    <a:pt x="5152" y="5286"/>
                  </a:lnTo>
                  <a:lnTo>
                    <a:pt x="4781" y="5017"/>
                  </a:lnTo>
                  <a:lnTo>
                    <a:pt x="4108" y="4108"/>
                  </a:lnTo>
                  <a:lnTo>
                    <a:pt x="3670" y="3569"/>
                  </a:lnTo>
                  <a:lnTo>
                    <a:pt x="3502" y="3401"/>
                  </a:lnTo>
                  <a:lnTo>
                    <a:pt x="3434" y="3367"/>
                  </a:lnTo>
                  <a:lnTo>
                    <a:pt x="3401" y="3367"/>
                  </a:lnTo>
                  <a:lnTo>
                    <a:pt x="3502" y="3266"/>
                  </a:lnTo>
                  <a:lnTo>
                    <a:pt x="3603" y="3165"/>
                  </a:lnTo>
                  <a:lnTo>
                    <a:pt x="3737" y="2930"/>
                  </a:lnTo>
                  <a:lnTo>
                    <a:pt x="3838" y="2593"/>
                  </a:lnTo>
                  <a:lnTo>
                    <a:pt x="3906" y="2256"/>
                  </a:lnTo>
                  <a:lnTo>
                    <a:pt x="3906" y="1920"/>
                  </a:lnTo>
                  <a:lnTo>
                    <a:pt x="3906" y="1583"/>
                  </a:lnTo>
                  <a:lnTo>
                    <a:pt x="3838" y="1280"/>
                  </a:lnTo>
                  <a:lnTo>
                    <a:pt x="3805" y="1044"/>
                  </a:lnTo>
                  <a:lnTo>
                    <a:pt x="3670" y="842"/>
                  </a:lnTo>
                  <a:lnTo>
                    <a:pt x="3502" y="640"/>
                  </a:lnTo>
                  <a:lnTo>
                    <a:pt x="3232" y="438"/>
                  </a:lnTo>
                  <a:lnTo>
                    <a:pt x="2963" y="236"/>
                  </a:lnTo>
                  <a:lnTo>
                    <a:pt x="2694" y="101"/>
                  </a:lnTo>
                  <a:lnTo>
                    <a:pt x="2424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3" name="Google Shape;723;p5"/>
            <p:cNvSpPr/>
            <p:nvPr/>
          </p:nvSpPr>
          <p:spPr>
            <a:xfrm>
              <a:off x="6674521" y="5069183"/>
              <a:ext cx="196301" cy="83901"/>
            </a:xfrm>
            <a:custGeom>
              <a:avLst/>
              <a:gdLst/>
              <a:ahLst/>
              <a:cxnLst/>
              <a:rect l="l" t="t" r="r" b="b"/>
              <a:pathLst>
                <a:path w="3940" h="1684" extrusionOk="0">
                  <a:moveTo>
                    <a:pt x="1886" y="1"/>
                  </a:moveTo>
                  <a:lnTo>
                    <a:pt x="1583" y="34"/>
                  </a:lnTo>
                  <a:lnTo>
                    <a:pt x="1348" y="102"/>
                  </a:lnTo>
                  <a:lnTo>
                    <a:pt x="1146" y="203"/>
                  </a:lnTo>
                  <a:lnTo>
                    <a:pt x="977" y="337"/>
                  </a:lnTo>
                  <a:lnTo>
                    <a:pt x="843" y="506"/>
                  </a:lnTo>
                  <a:lnTo>
                    <a:pt x="573" y="910"/>
                  </a:lnTo>
                  <a:lnTo>
                    <a:pt x="338" y="1280"/>
                  </a:lnTo>
                  <a:lnTo>
                    <a:pt x="169" y="1516"/>
                  </a:lnTo>
                  <a:lnTo>
                    <a:pt x="1" y="1684"/>
                  </a:lnTo>
                  <a:lnTo>
                    <a:pt x="506" y="1684"/>
                  </a:lnTo>
                  <a:lnTo>
                    <a:pt x="674" y="1516"/>
                  </a:lnTo>
                  <a:lnTo>
                    <a:pt x="775" y="1347"/>
                  </a:lnTo>
                  <a:lnTo>
                    <a:pt x="1078" y="910"/>
                  </a:lnTo>
                  <a:lnTo>
                    <a:pt x="1247" y="708"/>
                  </a:lnTo>
                  <a:lnTo>
                    <a:pt x="1415" y="573"/>
                  </a:lnTo>
                  <a:lnTo>
                    <a:pt x="1617" y="472"/>
                  </a:lnTo>
                  <a:lnTo>
                    <a:pt x="1853" y="405"/>
                  </a:lnTo>
                  <a:lnTo>
                    <a:pt x="2088" y="405"/>
                  </a:lnTo>
                  <a:lnTo>
                    <a:pt x="2391" y="438"/>
                  </a:lnTo>
                  <a:lnTo>
                    <a:pt x="2795" y="539"/>
                  </a:lnTo>
                  <a:lnTo>
                    <a:pt x="3166" y="674"/>
                  </a:lnTo>
                  <a:lnTo>
                    <a:pt x="3570" y="809"/>
                  </a:lnTo>
                  <a:lnTo>
                    <a:pt x="3940" y="943"/>
                  </a:lnTo>
                  <a:lnTo>
                    <a:pt x="3940" y="539"/>
                  </a:lnTo>
                  <a:lnTo>
                    <a:pt x="3368" y="337"/>
                  </a:lnTo>
                  <a:lnTo>
                    <a:pt x="2762" y="135"/>
                  </a:lnTo>
                  <a:lnTo>
                    <a:pt x="2492" y="68"/>
                  </a:lnTo>
                  <a:lnTo>
                    <a:pt x="2189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4" name="Google Shape;724;p5"/>
            <p:cNvSpPr/>
            <p:nvPr/>
          </p:nvSpPr>
          <p:spPr>
            <a:xfrm>
              <a:off x="5243718" y="4597812"/>
              <a:ext cx="45338" cy="43694"/>
            </a:xfrm>
            <a:custGeom>
              <a:avLst/>
              <a:gdLst/>
              <a:ahLst/>
              <a:cxnLst/>
              <a:rect l="l" t="t" r="r" b="b"/>
              <a:pathLst>
                <a:path w="910" h="877" extrusionOk="0">
                  <a:moveTo>
                    <a:pt x="673" y="1"/>
                  </a:moveTo>
                  <a:lnTo>
                    <a:pt x="606" y="35"/>
                  </a:lnTo>
                  <a:lnTo>
                    <a:pt x="303" y="338"/>
                  </a:lnTo>
                  <a:lnTo>
                    <a:pt x="168" y="506"/>
                  </a:lnTo>
                  <a:lnTo>
                    <a:pt x="34" y="641"/>
                  </a:lnTo>
                  <a:lnTo>
                    <a:pt x="0" y="708"/>
                  </a:lnTo>
                  <a:lnTo>
                    <a:pt x="0" y="742"/>
                  </a:lnTo>
                  <a:lnTo>
                    <a:pt x="67" y="843"/>
                  </a:lnTo>
                  <a:lnTo>
                    <a:pt x="135" y="876"/>
                  </a:lnTo>
                  <a:lnTo>
                    <a:pt x="236" y="876"/>
                  </a:lnTo>
                  <a:lnTo>
                    <a:pt x="404" y="742"/>
                  </a:lnTo>
                  <a:lnTo>
                    <a:pt x="539" y="607"/>
                  </a:lnTo>
                  <a:lnTo>
                    <a:pt x="842" y="304"/>
                  </a:lnTo>
                  <a:lnTo>
                    <a:pt x="909" y="237"/>
                  </a:lnTo>
                  <a:lnTo>
                    <a:pt x="909" y="169"/>
                  </a:lnTo>
                  <a:lnTo>
                    <a:pt x="875" y="102"/>
                  </a:lnTo>
                  <a:lnTo>
                    <a:pt x="842" y="68"/>
                  </a:lnTo>
                  <a:lnTo>
                    <a:pt x="774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5" name="Google Shape;725;p5"/>
            <p:cNvSpPr/>
            <p:nvPr/>
          </p:nvSpPr>
          <p:spPr>
            <a:xfrm>
              <a:off x="5460098" y="4067751"/>
              <a:ext cx="1410724" cy="868954"/>
            </a:xfrm>
            <a:custGeom>
              <a:avLst/>
              <a:gdLst/>
              <a:ahLst/>
              <a:cxnLst/>
              <a:rect l="l" t="t" r="r" b="b"/>
              <a:pathLst>
                <a:path w="28315" h="17441" extrusionOk="0">
                  <a:moveTo>
                    <a:pt x="2929" y="1011"/>
                  </a:moveTo>
                  <a:lnTo>
                    <a:pt x="2997" y="1112"/>
                  </a:lnTo>
                  <a:lnTo>
                    <a:pt x="3064" y="1145"/>
                  </a:lnTo>
                  <a:lnTo>
                    <a:pt x="3098" y="1179"/>
                  </a:lnTo>
                  <a:lnTo>
                    <a:pt x="3199" y="1145"/>
                  </a:lnTo>
                  <a:lnTo>
                    <a:pt x="3199" y="1213"/>
                  </a:lnTo>
                  <a:lnTo>
                    <a:pt x="3232" y="1280"/>
                  </a:lnTo>
                  <a:lnTo>
                    <a:pt x="3232" y="1280"/>
                  </a:lnTo>
                  <a:lnTo>
                    <a:pt x="3098" y="1213"/>
                  </a:lnTo>
                  <a:lnTo>
                    <a:pt x="2997" y="1145"/>
                  </a:lnTo>
                  <a:lnTo>
                    <a:pt x="2929" y="1011"/>
                  </a:lnTo>
                  <a:close/>
                  <a:moveTo>
                    <a:pt x="2088" y="236"/>
                  </a:moveTo>
                  <a:lnTo>
                    <a:pt x="2492" y="304"/>
                  </a:lnTo>
                  <a:lnTo>
                    <a:pt x="2492" y="371"/>
                  </a:lnTo>
                  <a:lnTo>
                    <a:pt x="2458" y="472"/>
                  </a:lnTo>
                  <a:lnTo>
                    <a:pt x="2458" y="573"/>
                  </a:lnTo>
                  <a:lnTo>
                    <a:pt x="2492" y="842"/>
                  </a:lnTo>
                  <a:lnTo>
                    <a:pt x="2593" y="1044"/>
                  </a:lnTo>
                  <a:lnTo>
                    <a:pt x="2727" y="1246"/>
                  </a:lnTo>
                  <a:lnTo>
                    <a:pt x="2896" y="1415"/>
                  </a:lnTo>
                  <a:lnTo>
                    <a:pt x="2997" y="1482"/>
                  </a:lnTo>
                  <a:lnTo>
                    <a:pt x="3098" y="1550"/>
                  </a:lnTo>
                  <a:lnTo>
                    <a:pt x="3199" y="1550"/>
                  </a:lnTo>
                  <a:lnTo>
                    <a:pt x="3333" y="1583"/>
                  </a:lnTo>
                  <a:lnTo>
                    <a:pt x="3434" y="1550"/>
                  </a:lnTo>
                  <a:lnTo>
                    <a:pt x="3468" y="1516"/>
                  </a:lnTo>
                  <a:lnTo>
                    <a:pt x="3502" y="1482"/>
                  </a:lnTo>
                  <a:lnTo>
                    <a:pt x="3468" y="1886"/>
                  </a:lnTo>
                  <a:lnTo>
                    <a:pt x="3367" y="2257"/>
                  </a:lnTo>
                  <a:lnTo>
                    <a:pt x="3030" y="2156"/>
                  </a:lnTo>
                  <a:lnTo>
                    <a:pt x="2727" y="2055"/>
                  </a:lnTo>
                  <a:lnTo>
                    <a:pt x="2458" y="1853"/>
                  </a:lnTo>
                  <a:lnTo>
                    <a:pt x="2189" y="1617"/>
                  </a:lnTo>
                  <a:lnTo>
                    <a:pt x="2088" y="1482"/>
                  </a:lnTo>
                  <a:lnTo>
                    <a:pt x="1987" y="1314"/>
                  </a:lnTo>
                  <a:lnTo>
                    <a:pt x="1852" y="977"/>
                  </a:lnTo>
                  <a:lnTo>
                    <a:pt x="1751" y="640"/>
                  </a:lnTo>
                  <a:lnTo>
                    <a:pt x="1684" y="270"/>
                  </a:lnTo>
                  <a:lnTo>
                    <a:pt x="2088" y="236"/>
                  </a:lnTo>
                  <a:close/>
                  <a:moveTo>
                    <a:pt x="1583" y="304"/>
                  </a:moveTo>
                  <a:lnTo>
                    <a:pt x="1583" y="674"/>
                  </a:lnTo>
                  <a:lnTo>
                    <a:pt x="1650" y="1078"/>
                  </a:lnTo>
                  <a:lnTo>
                    <a:pt x="1818" y="1449"/>
                  </a:lnTo>
                  <a:lnTo>
                    <a:pt x="2020" y="1785"/>
                  </a:lnTo>
                  <a:lnTo>
                    <a:pt x="2290" y="2055"/>
                  </a:lnTo>
                  <a:lnTo>
                    <a:pt x="2626" y="2324"/>
                  </a:lnTo>
                  <a:lnTo>
                    <a:pt x="2761" y="2391"/>
                  </a:lnTo>
                  <a:lnTo>
                    <a:pt x="2929" y="2425"/>
                  </a:lnTo>
                  <a:lnTo>
                    <a:pt x="3232" y="2459"/>
                  </a:lnTo>
                  <a:lnTo>
                    <a:pt x="3064" y="2728"/>
                  </a:lnTo>
                  <a:lnTo>
                    <a:pt x="2896" y="2896"/>
                  </a:lnTo>
                  <a:lnTo>
                    <a:pt x="2727" y="2997"/>
                  </a:lnTo>
                  <a:lnTo>
                    <a:pt x="2525" y="3065"/>
                  </a:lnTo>
                  <a:lnTo>
                    <a:pt x="2290" y="3132"/>
                  </a:lnTo>
                  <a:lnTo>
                    <a:pt x="1987" y="3166"/>
                  </a:lnTo>
                  <a:lnTo>
                    <a:pt x="1785" y="3166"/>
                  </a:lnTo>
                  <a:lnTo>
                    <a:pt x="1684" y="3132"/>
                  </a:lnTo>
                  <a:lnTo>
                    <a:pt x="1650" y="3098"/>
                  </a:lnTo>
                  <a:lnTo>
                    <a:pt x="1616" y="3098"/>
                  </a:lnTo>
                  <a:lnTo>
                    <a:pt x="1616" y="3132"/>
                  </a:lnTo>
                  <a:lnTo>
                    <a:pt x="1616" y="3199"/>
                  </a:lnTo>
                  <a:lnTo>
                    <a:pt x="1650" y="3267"/>
                  </a:lnTo>
                  <a:lnTo>
                    <a:pt x="1751" y="3334"/>
                  </a:lnTo>
                  <a:lnTo>
                    <a:pt x="2189" y="3334"/>
                  </a:lnTo>
                  <a:lnTo>
                    <a:pt x="2525" y="3267"/>
                  </a:lnTo>
                  <a:lnTo>
                    <a:pt x="2525" y="3300"/>
                  </a:lnTo>
                  <a:lnTo>
                    <a:pt x="2694" y="3502"/>
                  </a:lnTo>
                  <a:lnTo>
                    <a:pt x="2896" y="3738"/>
                  </a:lnTo>
                  <a:lnTo>
                    <a:pt x="3367" y="4108"/>
                  </a:lnTo>
                  <a:lnTo>
                    <a:pt x="3771" y="4479"/>
                  </a:lnTo>
                  <a:lnTo>
                    <a:pt x="3973" y="4681"/>
                  </a:lnTo>
                  <a:lnTo>
                    <a:pt x="4141" y="4950"/>
                  </a:lnTo>
                  <a:lnTo>
                    <a:pt x="4276" y="5152"/>
                  </a:lnTo>
                  <a:lnTo>
                    <a:pt x="4444" y="5354"/>
                  </a:lnTo>
                  <a:lnTo>
                    <a:pt x="4781" y="5758"/>
                  </a:lnTo>
                  <a:lnTo>
                    <a:pt x="5185" y="6128"/>
                  </a:lnTo>
                  <a:lnTo>
                    <a:pt x="5589" y="6499"/>
                  </a:lnTo>
                  <a:lnTo>
                    <a:pt x="5421" y="6701"/>
                  </a:lnTo>
                  <a:lnTo>
                    <a:pt x="5252" y="6936"/>
                  </a:lnTo>
                  <a:lnTo>
                    <a:pt x="5118" y="7138"/>
                  </a:lnTo>
                  <a:lnTo>
                    <a:pt x="3300" y="5388"/>
                  </a:lnTo>
                  <a:lnTo>
                    <a:pt x="2424" y="4546"/>
                  </a:lnTo>
                  <a:lnTo>
                    <a:pt x="1953" y="4142"/>
                  </a:lnTo>
                  <a:lnTo>
                    <a:pt x="1482" y="3805"/>
                  </a:lnTo>
                  <a:lnTo>
                    <a:pt x="909" y="3469"/>
                  </a:lnTo>
                  <a:lnTo>
                    <a:pt x="674" y="3267"/>
                  </a:lnTo>
                  <a:lnTo>
                    <a:pt x="573" y="3132"/>
                  </a:lnTo>
                  <a:lnTo>
                    <a:pt x="472" y="2997"/>
                  </a:lnTo>
                  <a:lnTo>
                    <a:pt x="371" y="2829"/>
                  </a:lnTo>
                  <a:lnTo>
                    <a:pt x="337" y="2661"/>
                  </a:lnTo>
                  <a:lnTo>
                    <a:pt x="270" y="2290"/>
                  </a:lnTo>
                  <a:lnTo>
                    <a:pt x="270" y="1954"/>
                  </a:lnTo>
                  <a:lnTo>
                    <a:pt x="303" y="1583"/>
                  </a:lnTo>
                  <a:lnTo>
                    <a:pt x="371" y="1314"/>
                  </a:lnTo>
                  <a:lnTo>
                    <a:pt x="472" y="1078"/>
                  </a:lnTo>
                  <a:lnTo>
                    <a:pt x="606" y="876"/>
                  </a:lnTo>
                  <a:lnTo>
                    <a:pt x="775" y="708"/>
                  </a:lnTo>
                  <a:lnTo>
                    <a:pt x="943" y="573"/>
                  </a:lnTo>
                  <a:lnTo>
                    <a:pt x="1145" y="438"/>
                  </a:lnTo>
                  <a:lnTo>
                    <a:pt x="1347" y="337"/>
                  </a:lnTo>
                  <a:lnTo>
                    <a:pt x="1583" y="304"/>
                  </a:lnTo>
                  <a:close/>
                  <a:moveTo>
                    <a:pt x="21548" y="6701"/>
                  </a:moveTo>
                  <a:lnTo>
                    <a:pt x="21682" y="6903"/>
                  </a:lnTo>
                  <a:lnTo>
                    <a:pt x="21548" y="7037"/>
                  </a:lnTo>
                  <a:lnTo>
                    <a:pt x="21447" y="7206"/>
                  </a:lnTo>
                  <a:lnTo>
                    <a:pt x="21346" y="7071"/>
                  </a:lnTo>
                  <a:lnTo>
                    <a:pt x="21278" y="7004"/>
                  </a:lnTo>
                  <a:lnTo>
                    <a:pt x="21413" y="6869"/>
                  </a:lnTo>
                  <a:lnTo>
                    <a:pt x="21480" y="6802"/>
                  </a:lnTo>
                  <a:lnTo>
                    <a:pt x="21514" y="6734"/>
                  </a:lnTo>
                  <a:lnTo>
                    <a:pt x="21548" y="6701"/>
                  </a:lnTo>
                  <a:close/>
                  <a:moveTo>
                    <a:pt x="22086" y="7004"/>
                  </a:moveTo>
                  <a:lnTo>
                    <a:pt x="22288" y="7037"/>
                  </a:lnTo>
                  <a:lnTo>
                    <a:pt x="22490" y="7105"/>
                  </a:lnTo>
                  <a:lnTo>
                    <a:pt x="22692" y="7206"/>
                  </a:lnTo>
                  <a:lnTo>
                    <a:pt x="22894" y="7307"/>
                  </a:lnTo>
                  <a:lnTo>
                    <a:pt x="23063" y="7475"/>
                  </a:lnTo>
                  <a:lnTo>
                    <a:pt x="23770" y="8115"/>
                  </a:lnTo>
                  <a:lnTo>
                    <a:pt x="24477" y="8754"/>
                  </a:lnTo>
                  <a:lnTo>
                    <a:pt x="25117" y="9428"/>
                  </a:lnTo>
                  <a:lnTo>
                    <a:pt x="25723" y="10101"/>
                  </a:lnTo>
                  <a:lnTo>
                    <a:pt x="26295" y="10842"/>
                  </a:lnTo>
                  <a:lnTo>
                    <a:pt x="26800" y="11549"/>
                  </a:lnTo>
                  <a:lnTo>
                    <a:pt x="26733" y="11583"/>
                  </a:lnTo>
                  <a:lnTo>
                    <a:pt x="26699" y="11616"/>
                  </a:lnTo>
                  <a:lnTo>
                    <a:pt x="26665" y="11684"/>
                  </a:lnTo>
                  <a:lnTo>
                    <a:pt x="26665" y="11751"/>
                  </a:lnTo>
                  <a:lnTo>
                    <a:pt x="26699" y="11785"/>
                  </a:lnTo>
                  <a:lnTo>
                    <a:pt x="26733" y="11852"/>
                  </a:lnTo>
                  <a:lnTo>
                    <a:pt x="26800" y="11987"/>
                  </a:lnTo>
                  <a:lnTo>
                    <a:pt x="26564" y="12290"/>
                  </a:lnTo>
                  <a:lnTo>
                    <a:pt x="26531" y="12357"/>
                  </a:lnTo>
                  <a:lnTo>
                    <a:pt x="26463" y="12391"/>
                  </a:lnTo>
                  <a:lnTo>
                    <a:pt x="26329" y="12391"/>
                  </a:lnTo>
                  <a:lnTo>
                    <a:pt x="26160" y="12357"/>
                  </a:lnTo>
                  <a:lnTo>
                    <a:pt x="25992" y="12256"/>
                  </a:lnTo>
                  <a:lnTo>
                    <a:pt x="25655" y="12020"/>
                  </a:lnTo>
                  <a:lnTo>
                    <a:pt x="25453" y="11852"/>
                  </a:lnTo>
                  <a:lnTo>
                    <a:pt x="25083" y="11549"/>
                  </a:lnTo>
                  <a:lnTo>
                    <a:pt x="24746" y="11246"/>
                  </a:lnTo>
                  <a:lnTo>
                    <a:pt x="24107" y="10573"/>
                  </a:lnTo>
                  <a:lnTo>
                    <a:pt x="23433" y="9832"/>
                  </a:lnTo>
                  <a:lnTo>
                    <a:pt x="22793" y="9057"/>
                  </a:lnTo>
                  <a:lnTo>
                    <a:pt x="22120" y="8317"/>
                  </a:lnTo>
                  <a:lnTo>
                    <a:pt x="21783" y="7946"/>
                  </a:lnTo>
                  <a:lnTo>
                    <a:pt x="21413" y="7610"/>
                  </a:lnTo>
                  <a:lnTo>
                    <a:pt x="21548" y="7408"/>
                  </a:lnTo>
                  <a:lnTo>
                    <a:pt x="21716" y="7206"/>
                  </a:lnTo>
                  <a:lnTo>
                    <a:pt x="21884" y="7071"/>
                  </a:lnTo>
                  <a:lnTo>
                    <a:pt x="22086" y="7004"/>
                  </a:lnTo>
                  <a:close/>
                  <a:moveTo>
                    <a:pt x="26935" y="12088"/>
                  </a:moveTo>
                  <a:lnTo>
                    <a:pt x="27271" y="12222"/>
                  </a:lnTo>
                  <a:lnTo>
                    <a:pt x="27406" y="12323"/>
                  </a:lnTo>
                  <a:lnTo>
                    <a:pt x="27507" y="12424"/>
                  </a:lnTo>
                  <a:lnTo>
                    <a:pt x="27339" y="12694"/>
                  </a:lnTo>
                  <a:lnTo>
                    <a:pt x="27137" y="12896"/>
                  </a:lnTo>
                  <a:lnTo>
                    <a:pt x="26800" y="12424"/>
                  </a:lnTo>
                  <a:lnTo>
                    <a:pt x="26867" y="12256"/>
                  </a:lnTo>
                  <a:lnTo>
                    <a:pt x="26935" y="12088"/>
                  </a:lnTo>
                  <a:close/>
                  <a:moveTo>
                    <a:pt x="1650" y="1"/>
                  </a:moveTo>
                  <a:lnTo>
                    <a:pt x="1414" y="68"/>
                  </a:lnTo>
                  <a:lnTo>
                    <a:pt x="1179" y="135"/>
                  </a:lnTo>
                  <a:lnTo>
                    <a:pt x="977" y="236"/>
                  </a:lnTo>
                  <a:lnTo>
                    <a:pt x="775" y="371"/>
                  </a:lnTo>
                  <a:lnTo>
                    <a:pt x="539" y="607"/>
                  </a:lnTo>
                  <a:lnTo>
                    <a:pt x="371" y="842"/>
                  </a:lnTo>
                  <a:lnTo>
                    <a:pt x="236" y="1078"/>
                  </a:lnTo>
                  <a:lnTo>
                    <a:pt x="101" y="1347"/>
                  </a:lnTo>
                  <a:lnTo>
                    <a:pt x="34" y="1651"/>
                  </a:lnTo>
                  <a:lnTo>
                    <a:pt x="0" y="1920"/>
                  </a:lnTo>
                  <a:lnTo>
                    <a:pt x="0" y="2223"/>
                  </a:lnTo>
                  <a:lnTo>
                    <a:pt x="34" y="2526"/>
                  </a:lnTo>
                  <a:lnTo>
                    <a:pt x="101" y="2728"/>
                  </a:lnTo>
                  <a:lnTo>
                    <a:pt x="135" y="2930"/>
                  </a:lnTo>
                  <a:lnTo>
                    <a:pt x="236" y="3098"/>
                  </a:lnTo>
                  <a:lnTo>
                    <a:pt x="337" y="3233"/>
                  </a:lnTo>
                  <a:lnTo>
                    <a:pt x="573" y="3502"/>
                  </a:lnTo>
                  <a:lnTo>
                    <a:pt x="842" y="3738"/>
                  </a:lnTo>
                  <a:lnTo>
                    <a:pt x="1482" y="4142"/>
                  </a:lnTo>
                  <a:lnTo>
                    <a:pt x="1785" y="4378"/>
                  </a:lnTo>
                  <a:lnTo>
                    <a:pt x="2088" y="4613"/>
                  </a:lnTo>
                  <a:lnTo>
                    <a:pt x="3535" y="5994"/>
                  </a:lnTo>
                  <a:lnTo>
                    <a:pt x="4949" y="7374"/>
                  </a:lnTo>
                  <a:lnTo>
                    <a:pt x="5017" y="7408"/>
                  </a:lnTo>
                  <a:lnTo>
                    <a:pt x="5084" y="7408"/>
                  </a:lnTo>
                  <a:lnTo>
                    <a:pt x="5151" y="7340"/>
                  </a:lnTo>
                  <a:lnTo>
                    <a:pt x="5185" y="7307"/>
                  </a:lnTo>
                  <a:lnTo>
                    <a:pt x="5320" y="7172"/>
                  </a:lnTo>
                  <a:lnTo>
                    <a:pt x="5421" y="7037"/>
                  </a:lnTo>
                  <a:lnTo>
                    <a:pt x="5488" y="7037"/>
                  </a:lnTo>
                  <a:lnTo>
                    <a:pt x="5757" y="7374"/>
                  </a:lnTo>
                  <a:lnTo>
                    <a:pt x="5993" y="7643"/>
                  </a:lnTo>
                  <a:lnTo>
                    <a:pt x="6363" y="8014"/>
                  </a:lnTo>
                  <a:lnTo>
                    <a:pt x="6801" y="8384"/>
                  </a:lnTo>
                  <a:lnTo>
                    <a:pt x="7205" y="8687"/>
                  </a:lnTo>
                  <a:lnTo>
                    <a:pt x="7643" y="8956"/>
                  </a:lnTo>
                  <a:lnTo>
                    <a:pt x="8114" y="9192"/>
                  </a:lnTo>
                  <a:lnTo>
                    <a:pt x="8619" y="9360"/>
                  </a:lnTo>
                  <a:lnTo>
                    <a:pt x="8922" y="9428"/>
                  </a:lnTo>
                  <a:lnTo>
                    <a:pt x="9259" y="9461"/>
                  </a:lnTo>
                  <a:lnTo>
                    <a:pt x="9899" y="9529"/>
                  </a:lnTo>
                  <a:lnTo>
                    <a:pt x="10202" y="9563"/>
                  </a:lnTo>
                  <a:lnTo>
                    <a:pt x="10505" y="9664"/>
                  </a:lnTo>
                  <a:lnTo>
                    <a:pt x="10774" y="9832"/>
                  </a:lnTo>
                  <a:lnTo>
                    <a:pt x="11043" y="10034"/>
                  </a:lnTo>
                  <a:lnTo>
                    <a:pt x="11245" y="10303"/>
                  </a:lnTo>
                  <a:lnTo>
                    <a:pt x="11414" y="10606"/>
                  </a:lnTo>
                  <a:lnTo>
                    <a:pt x="11515" y="10977"/>
                  </a:lnTo>
                  <a:lnTo>
                    <a:pt x="11616" y="11347"/>
                  </a:lnTo>
                  <a:lnTo>
                    <a:pt x="11717" y="12088"/>
                  </a:lnTo>
                  <a:lnTo>
                    <a:pt x="11784" y="12761"/>
                  </a:lnTo>
                  <a:lnTo>
                    <a:pt x="11885" y="13805"/>
                  </a:lnTo>
                  <a:lnTo>
                    <a:pt x="11919" y="14310"/>
                  </a:lnTo>
                  <a:lnTo>
                    <a:pt x="11986" y="14781"/>
                  </a:lnTo>
                  <a:lnTo>
                    <a:pt x="12121" y="15252"/>
                  </a:lnTo>
                  <a:lnTo>
                    <a:pt x="12188" y="15488"/>
                  </a:lnTo>
                  <a:lnTo>
                    <a:pt x="12289" y="15690"/>
                  </a:lnTo>
                  <a:lnTo>
                    <a:pt x="12424" y="15892"/>
                  </a:lnTo>
                  <a:lnTo>
                    <a:pt x="12592" y="16094"/>
                  </a:lnTo>
                  <a:lnTo>
                    <a:pt x="12760" y="16296"/>
                  </a:lnTo>
                  <a:lnTo>
                    <a:pt x="12962" y="16464"/>
                  </a:lnTo>
                  <a:lnTo>
                    <a:pt x="13164" y="16599"/>
                  </a:lnTo>
                  <a:lnTo>
                    <a:pt x="13400" y="16734"/>
                  </a:lnTo>
                  <a:lnTo>
                    <a:pt x="13838" y="16936"/>
                  </a:lnTo>
                  <a:lnTo>
                    <a:pt x="14309" y="17070"/>
                  </a:lnTo>
                  <a:lnTo>
                    <a:pt x="14780" y="17205"/>
                  </a:lnTo>
                  <a:lnTo>
                    <a:pt x="15252" y="17306"/>
                  </a:lnTo>
                  <a:lnTo>
                    <a:pt x="15757" y="17373"/>
                  </a:lnTo>
                  <a:lnTo>
                    <a:pt x="16296" y="17441"/>
                  </a:lnTo>
                  <a:lnTo>
                    <a:pt x="16531" y="17407"/>
                  </a:lnTo>
                  <a:lnTo>
                    <a:pt x="16767" y="17407"/>
                  </a:lnTo>
                  <a:lnTo>
                    <a:pt x="17205" y="17340"/>
                  </a:lnTo>
                  <a:lnTo>
                    <a:pt x="17609" y="17239"/>
                  </a:lnTo>
                  <a:lnTo>
                    <a:pt x="18013" y="17070"/>
                  </a:lnTo>
                  <a:lnTo>
                    <a:pt x="18383" y="16902"/>
                  </a:lnTo>
                  <a:lnTo>
                    <a:pt x="18753" y="16700"/>
                  </a:lnTo>
                  <a:lnTo>
                    <a:pt x="19090" y="16464"/>
                  </a:lnTo>
                  <a:lnTo>
                    <a:pt x="19393" y="16161"/>
                  </a:lnTo>
                  <a:lnTo>
                    <a:pt x="19629" y="15791"/>
                  </a:lnTo>
                  <a:lnTo>
                    <a:pt x="19763" y="15555"/>
                  </a:lnTo>
                  <a:lnTo>
                    <a:pt x="19831" y="15320"/>
                  </a:lnTo>
                  <a:lnTo>
                    <a:pt x="19898" y="15084"/>
                  </a:lnTo>
                  <a:lnTo>
                    <a:pt x="19898" y="14815"/>
                  </a:lnTo>
                  <a:lnTo>
                    <a:pt x="19898" y="14579"/>
                  </a:lnTo>
                  <a:lnTo>
                    <a:pt x="19831" y="14343"/>
                  </a:lnTo>
                  <a:lnTo>
                    <a:pt x="19763" y="14108"/>
                  </a:lnTo>
                  <a:lnTo>
                    <a:pt x="19696" y="13872"/>
                  </a:lnTo>
                  <a:lnTo>
                    <a:pt x="19460" y="13367"/>
                  </a:lnTo>
                  <a:lnTo>
                    <a:pt x="19225" y="12929"/>
                  </a:lnTo>
                  <a:lnTo>
                    <a:pt x="18922" y="12492"/>
                  </a:lnTo>
                  <a:lnTo>
                    <a:pt x="18652" y="12121"/>
                  </a:lnTo>
                  <a:lnTo>
                    <a:pt x="18248" y="11549"/>
                  </a:lnTo>
                  <a:lnTo>
                    <a:pt x="17878" y="10909"/>
                  </a:lnTo>
                  <a:lnTo>
                    <a:pt x="17575" y="10202"/>
                  </a:lnTo>
                  <a:lnTo>
                    <a:pt x="17339" y="9529"/>
                  </a:lnTo>
                  <a:lnTo>
                    <a:pt x="17238" y="9158"/>
                  </a:lnTo>
                  <a:lnTo>
                    <a:pt x="17171" y="8788"/>
                  </a:lnTo>
                  <a:lnTo>
                    <a:pt x="17104" y="8418"/>
                  </a:lnTo>
                  <a:lnTo>
                    <a:pt x="17070" y="8047"/>
                  </a:lnTo>
                  <a:lnTo>
                    <a:pt x="17070" y="7711"/>
                  </a:lnTo>
                  <a:lnTo>
                    <a:pt x="17104" y="7340"/>
                  </a:lnTo>
                  <a:lnTo>
                    <a:pt x="17137" y="6970"/>
                  </a:lnTo>
                  <a:lnTo>
                    <a:pt x="17238" y="6633"/>
                  </a:lnTo>
                  <a:lnTo>
                    <a:pt x="17339" y="6297"/>
                  </a:lnTo>
                  <a:lnTo>
                    <a:pt x="17541" y="5960"/>
                  </a:lnTo>
                  <a:lnTo>
                    <a:pt x="17777" y="5691"/>
                  </a:lnTo>
                  <a:lnTo>
                    <a:pt x="18046" y="5455"/>
                  </a:lnTo>
                  <a:lnTo>
                    <a:pt x="18349" y="5253"/>
                  </a:lnTo>
                  <a:lnTo>
                    <a:pt x="18686" y="5152"/>
                  </a:lnTo>
                  <a:lnTo>
                    <a:pt x="19023" y="5085"/>
                  </a:lnTo>
                  <a:lnTo>
                    <a:pt x="19393" y="5085"/>
                  </a:lnTo>
                  <a:lnTo>
                    <a:pt x="19696" y="5186"/>
                  </a:lnTo>
                  <a:lnTo>
                    <a:pt x="19965" y="5320"/>
                  </a:lnTo>
                  <a:lnTo>
                    <a:pt x="20235" y="5489"/>
                  </a:lnTo>
                  <a:lnTo>
                    <a:pt x="20470" y="5724"/>
                  </a:lnTo>
                  <a:lnTo>
                    <a:pt x="20672" y="5960"/>
                  </a:lnTo>
                  <a:lnTo>
                    <a:pt x="20874" y="6196"/>
                  </a:lnTo>
                  <a:lnTo>
                    <a:pt x="21211" y="6734"/>
                  </a:lnTo>
                  <a:lnTo>
                    <a:pt x="21076" y="6936"/>
                  </a:lnTo>
                  <a:lnTo>
                    <a:pt x="21043" y="6936"/>
                  </a:lnTo>
                  <a:lnTo>
                    <a:pt x="21043" y="7037"/>
                  </a:lnTo>
                  <a:lnTo>
                    <a:pt x="21076" y="7071"/>
                  </a:lnTo>
                  <a:lnTo>
                    <a:pt x="21144" y="7071"/>
                  </a:lnTo>
                  <a:lnTo>
                    <a:pt x="21177" y="7138"/>
                  </a:lnTo>
                  <a:lnTo>
                    <a:pt x="21245" y="7273"/>
                  </a:lnTo>
                  <a:lnTo>
                    <a:pt x="21278" y="7340"/>
                  </a:lnTo>
                  <a:lnTo>
                    <a:pt x="21346" y="7374"/>
                  </a:lnTo>
                  <a:lnTo>
                    <a:pt x="21312" y="7542"/>
                  </a:lnTo>
                  <a:lnTo>
                    <a:pt x="21245" y="7576"/>
                  </a:lnTo>
                  <a:lnTo>
                    <a:pt x="21211" y="7643"/>
                  </a:lnTo>
                  <a:lnTo>
                    <a:pt x="21245" y="7677"/>
                  </a:lnTo>
                  <a:lnTo>
                    <a:pt x="21649" y="8216"/>
                  </a:lnTo>
                  <a:lnTo>
                    <a:pt x="22086" y="8721"/>
                  </a:lnTo>
                  <a:lnTo>
                    <a:pt x="22962" y="9697"/>
                  </a:lnTo>
                  <a:lnTo>
                    <a:pt x="23837" y="10674"/>
                  </a:lnTo>
                  <a:lnTo>
                    <a:pt x="24275" y="11145"/>
                  </a:lnTo>
                  <a:lnTo>
                    <a:pt x="24746" y="11583"/>
                  </a:lnTo>
                  <a:lnTo>
                    <a:pt x="25049" y="11886"/>
                  </a:lnTo>
                  <a:lnTo>
                    <a:pt x="25453" y="12256"/>
                  </a:lnTo>
                  <a:lnTo>
                    <a:pt x="25689" y="12424"/>
                  </a:lnTo>
                  <a:lnTo>
                    <a:pt x="25925" y="12593"/>
                  </a:lnTo>
                  <a:lnTo>
                    <a:pt x="26127" y="12660"/>
                  </a:lnTo>
                  <a:lnTo>
                    <a:pt x="26295" y="12694"/>
                  </a:lnTo>
                  <a:lnTo>
                    <a:pt x="26497" y="12660"/>
                  </a:lnTo>
                  <a:lnTo>
                    <a:pt x="26665" y="12593"/>
                  </a:lnTo>
                  <a:lnTo>
                    <a:pt x="26699" y="12559"/>
                  </a:lnTo>
                  <a:lnTo>
                    <a:pt x="27036" y="13064"/>
                  </a:lnTo>
                  <a:lnTo>
                    <a:pt x="27103" y="13098"/>
                  </a:lnTo>
                  <a:lnTo>
                    <a:pt x="27170" y="13098"/>
                  </a:lnTo>
                  <a:lnTo>
                    <a:pt x="27440" y="12862"/>
                  </a:lnTo>
                  <a:lnTo>
                    <a:pt x="27608" y="13030"/>
                  </a:lnTo>
                  <a:lnTo>
                    <a:pt x="27810" y="13165"/>
                  </a:lnTo>
                  <a:lnTo>
                    <a:pt x="28046" y="13232"/>
                  </a:lnTo>
                  <a:lnTo>
                    <a:pt x="28315" y="13266"/>
                  </a:lnTo>
                  <a:lnTo>
                    <a:pt x="28315" y="12862"/>
                  </a:lnTo>
                  <a:lnTo>
                    <a:pt x="27978" y="12795"/>
                  </a:lnTo>
                  <a:lnTo>
                    <a:pt x="27608" y="12660"/>
                  </a:lnTo>
                  <a:lnTo>
                    <a:pt x="27709" y="12525"/>
                  </a:lnTo>
                  <a:lnTo>
                    <a:pt x="27743" y="12458"/>
                  </a:lnTo>
                  <a:lnTo>
                    <a:pt x="27709" y="12357"/>
                  </a:lnTo>
                  <a:lnTo>
                    <a:pt x="27574" y="12189"/>
                  </a:lnTo>
                  <a:lnTo>
                    <a:pt x="27372" y="12020"/>
                  </a:lnTo>
                  <a:lnTo>
                    <a:pt x="27170" y="11919"/>
                  </a:lnTo>
                  <a:lnTo>
                    <a:pt x="27204" y="11852"/>
                  </a:lnTo>
                  <a:lnTo>
                    <a:pt x="27204" y="11751"/>
                  </a:lnTo>
                  <a:lnTo>
                    <a:pt x="27137" y="11650"/>
                  </a:lnTo>
                  <a:lnTo>
                    <a:pt x="27137" y="11616"/>
                  </a:lnTo>
                  <a:lnTo>
                    <a:pt x="27137" y="11583"/>
                  </a:lnTo>
                  <a:lnTo>
                    <a:pt x="27137" y="11549"/>
                  </a:lnTo>
                  <a:lnTo>
                    <a:pt x="27069" y="11549"/>
                  </a:lnTo>
                  <a:lnTo>
                    <a:pt x="26733" y="10977"/>
                  </a:lnTo>
                  <a:lnTo>
                    <a:pt x="26362" y="10438"/>
                  </a:lnTo>
                  <a:lnTo>
                    <a:pt x="25958" y="9933"/>
                  </a:lnTo>
                  <a:lnTo>
                    <a:pt x="25521" y="9428"/>
                  </a:lnTo>
                  <a:lnTo>
                    <a:pt x="25049" y="8956"/>
                  </a:lnTo>
                  <a:lnTo>
                    <a:pt x="24578" y="8519"/>
                  </a:lnTo>
                  <a:lnTo>
                    <a:pt x="23601" y="7610"/>
                  </a:lnTo>
                  <a:lnTo>
                    <a:pt x="23298" y="7307"/>
                  </a:lnTo>
                  <a:lnTo>
                    <a:pt x="22928" y="6970"/>
                  </a:lnTo>
                  <a:lnTo>
                    <a:pt x="22726" y="6835"/>
                  </a:lnTo>
                  <a:lnTo>
                    <a:pt x="22524" y="6734"/>
                  </a:lnTo>
                  <a:lnTo>
                    <a:pt x="22288" y="6667"/>
                  </a:lnTo>
                  <a:lnTo>
                    <a:pt x="22086" y="6701"/>
                  </a:lnTo>
                  <a:lnTo>
                    <a:pt x="21884" y="6768"/>
                  </a:lnTo>
                  <a:lnTo>
                    <a:pt x="21783" y="6600"/>
                  </a:lnTo>
                  <a:lnTo>
                    <a:pt x="21682" y="6431"/>
                  </a:lnTo>
                  <a:lnTo>
                    <a:pt x="21649" y="6398"/>
                  </a:lnTo>
                  <a:lnTo>
                    <a:pt x="21581" y="6364"/>
                  </a:lnTo>
                  <a:lnTo>
                    <a:pt x="21514" y="6364"/>
                  </a:lnTo>
                  <a:lnTo>
                    <a:pt x="21480" y="6398"/>
                  </a:lnTo>
                  <a:lnTo>
                    <a:pt x="21413" y="6499"/>
                  </a:lnTo>
                  <a:lnTo>
                    <a:pt x="21177" y="6162"/>
                  </a:lnTo>
                  <a:lnTo>
                    <a:pt x="20942" y="5825"/>
                  </a:lnTo>
                  <a:lnTo>
                    <a:pt x="20639" y="5522"/>
                  </a:lnTo>
                  <a:lnTo>
                    <a:pt x="20336" y="5219"/>
                  </a:lnTo>
                  <a:lnTo>
                    <a:pt x="19999" y="4984"/>
                  </a:lnTo>
                  <a:lnTo>
                    <a:pt x="19831" y="4916"/>
                  </a:lnTo>
                  <a:lnTo>
                    <a:pt x="19662" y="4849"/>
                  </a:lnTo>
                  <a:lnTo>
                    <a:pt x="19460" y="4782"/>
                  </a:lnTo>
                  <a:lnTo>
                    <a:pt x="19258" y="4748"/>
                  </a:lnTo>
                  <a:lnTo>
                    <a:pt x="19056" y="4748"/>
                  </a:lnTo>
                  <a:lnTo>
                    <a:pt x="18854" y="4782"/>
                  </a:lnTo>
                  <a:lnTo>
                    <a:pt x="18585" y="4849"/>
                  </a:lnTo>
                  <a:lnTo>
                    <a:pt x="18383" y="4916"/>
                  </a:lnTo>
                  <a:lnTo>
                    <a:pt x="18147" y="5017"/>
                  </a:lnTo>
                  <a:lnTo>
                    <a:pt x="17945" y="5152"/>
                  </a:lnTo>
                  <a:lnTo>
                    <a:pt x="17777" y="5287"/>
                  </a:lnTo>
                  <a:lnTo>
                    <a:pt x="17609" y="5421"/>
                  </a:lnTo>
                  <a:lnTo>
                    <a:pt x="17474" y="5590"/>
                  </a:lnTo>
                  <a:lnTo>
                    <a:pt x="17339" y="5792"/>
                  </a:lnTo>
                  <a:lnTo>
                    <a:pt x="17104" y="6162"/>
                  </a:lnTo>
                  <a:lnTo>
                    <a:pt x="16935" y="6600"/>
                  </a:lnTo>
                  <a:lnTo>
                    <a:pt x="16834" y="7071"/>
                  </a:lnTo>
                  <a:lnTo>
                    <a:pt x="16767" y="7542"/>
                  </a:lnTo>
                  <a:lnTo>
                    <a:pt x="16767" y="8148"/>
                  </a:lnTo>
                  <a:lnTo>
                    <a:pt x="16834" y="8754"/>
                  </a:lnTo>
                  <a:lnTo>
                    <a:pt x="16969" y="9360"/>
                  </a:lnTo>
                  <a:lnTo>
                    <a:pt x="17137" y="9933"/>
                  </a:lnTo>
                  <a:lnTo>
                    <a:pt x="17339" y="10505"/>
                  </a:lnTo>
                  <a:lnTo>
                    <a:pt x="17609" y="11078"/>
                  </a:lnTo>
                  <a:lnTo>
                    <a:pt x="17912" y="11616"/>
                  </a:lnTo>
                  <a:lnTo>
                    <a:pt x="18248" y="12088"/>
                  </a:lnTo>
                  <a:lnTo>
                    <a:pt x="18652" y="12626"/>
                  </a:lnTo>
                  <a:lnTo>
                    <a:pt x="18989" y="13165"/>
                  </a:lnTo>
                  <a:lnTo>
                    <a:pt x="19157" y="13434"/>
                  </a:lnTo>
                  <a:lnTo>
                    <a:pt x="19292" y="13737"/>
                  </a:lnTo>
                  <a:lnTo>
                    <a:pt x="19427" y="14040"/>
                  </a:lnTo>
                  <a:lnTo>
                    <a:pt x="19528" y="14377"/>
                  </a:lnTo>
                  <a:lnTo>
                    <a:pt x="19561" y="14579"/>
                  </a:lnTo>
                  <a:lnTo>
                    <a:pt x="19595" y="14781"/>
                  </a:lnTo>
                  <a:lnTo>
                    <a:pt x="19561" y="14983"/>
                  </a:lnTo>
                  <a:lnTo>
                    <a:pt x="19528" y="15185"/>
                  </a:lnTo>
                  <a:lnTo>
                    <a:pt x="19494" y="15353"/>
                  </a:lnTo>
                  <a:lnTo>
                    <a:pt x="19427" y="15522"/>
                  </a:lnTo>
                  <a:lnTo>
                    <a:pt x="19225" y="15858"/>
                  </a:lnTo>
                  <a:lnTo>
                    <a:pt x="18955" y="16161"/>
                  </a:lnTo>
                  <a:lnTo>
                    <a:pt x="18652" y="16397"/>
                  </a:lnTo>
                  <a:lnTo>
                    <a:pt x="18316" y="16599"/>
                  </a:lnTo>
                  <a:lnTo>
                    <a:pt x="17945" y="16767"/>
                  </a:lnTo>
                  <a:lnTo>
                    <a:pt x="17676" y="16902"/>
                  </a:lnTo>
                  <a:lnTo>
                    <a:pt x="17373" y="16969"/>
                  </a:lnTo>
                  <a:lnTo>
                    <a:pt x="17070" y="17037"/>
                  </a:lnTo>
                  <a:lnTo>
                    <a:pt x="16733" y="17070"/>
                  </a:lnTo>
                  <a:lnTo>
                    <a:pt x="16094" y="17104"/>
                  </a:lnTo>
                  <a:lnTo>
                    <a:pt x="15420" y="17070"/>
                  </a:lnTo>
                  <a:lnTo>
                    <a:pt x="14747" y="16936"/>
                  </a:lnTo>
                  <a:lnTo>
                    <a:pt x="14444" y="16868"/>
                  </a:lnTo>
                  <a:lnTo>
                    <a:pt x="14141" y="16734"/>
                  </a:lnTo>
                  <a:lnTo>
                    <a:pt x="13838" y="16633"/>
                  </a:lnTo>
                  <a:lnTo>
                    <a:pt x="13535" y="16464"/>
                  </a:lnTo>
                  <a:lnTo>
                    <a:pt x="13299" y="16330"/>
                  </a:lnTo>
                  <a:lnTo>
                    <a:pt x="13030" y="16128"/>
                  </a:lnTo>
                  <a:lnTo>
                    <a:pt x="12760" y="15892"/>
                  </a:lnTo>
                  <a:lnTo>
                    <a:pt x="12558" y="15589"/>
                  </a:lnTo>
                  <a:lnTo>
                    <a:pt x="12390" y="15286"/>
                  </a:lnTo>
                  <a:lnTo>
                    <a:pt x="12323" y="14949"/>
                  </a:lnTo>
                  <a:lnTo>
                    <a:pt x="12255" y="14613"/>
                  </a:lnTo>
                  <a:lnTo>
                    <a:pt x="12188" y="14276"/>
                  </a:lnTo>
                  <a:lnTo>
                    <a:pt x="12154" y="13535"/>
                  </a:lnTo>
                  <a:lnTo>
                    <a:pt x="12087" y="12862"/>
                  </a:lnTo>
                  <a:lnTo>
                    <a:pt x="12020" y="12222"/>
                  </a:lnTo>
                  <a:lnTo>
                    <a:pt x="11919" y="11549"/>
                  </a:lnTo>
                  <a:lnTo>
                    <a:pt x="11784" y="10909"/>
                  </a:lnTo>
                  <a:lnTo>
                    <a:pt x="11649" y="10539"/>
                  </a:lnTo>
                  <a:lnTo>
                    <a:pt x="11481" y="10135"/>
                  </a:lnTo>
                  <a:lnTo>
                    <a:pt x="11380" y="9967"/>
                  </a:lnTo>
                  <a:lnTo>
                    <a:pt x="11245" y="9798"/>
                  </a:lnTo>
                  <a:lnTo>
                    <a:pt x="11111" y="9664"/>
                  </a:lnTo>
                  <a:lnTo>
                    <a:pt x="10942" y="9563"/>
                  </a:lnTo>
                  <a:lnTo>
                    <a:pt x="10673" y="9428"/>
                  </a:lnTo>
                  <a:lnTo>
                    <a:pt x="10404" y="9327"/>
                  </a:lnTo>
                  <a:lnTo>
                    <a:pt x="10134" y="9259"/>
                  </a:lnTo>
                  <a:lnTo>
                    <a:pt x="9831" y="9192"/>
                  </a:lnTo>
                  <a:lnTo>
                    <a:pt x="9259" y="9158"/>
                  </a:lnTo>
                  <a:lnTo>
                    <a:pt x="8687" y="9057"/>
                  </a:lnTo>
                  <a:lnTo>
                    <a:pt x="8350" y="8990"/>
                  </a:lnTo>
                  <a:lnTo>
                    <a:pt x="8013" y="8855"/>
                  </a:lnTo>
                  <a:lnTo>
                    <a:pt x="7710" y="8687"/>
                  </a:lnTo>
                  <a:lnTo>
                    <a:pt x="7407" y="8485"/>
                  </a:lnTo>
                  <a:lnTo>
                    <a:pt x="6835" y="8047"/>
                  </a:lnTo>
                  <a:lnTo>
                    <a:pt x="6296" y="7576"/>
                  </a:lnTo>
                  <a:lnTo>
                    <a:pt x="6128" y="7408"/>
                  </a:lnTo>
                  <a:lnTo>
                    <a:pt x="5993" y="7206"/>
                  </a:lnTo>
                  <a:lnTo>
                    <a:pt x="5825" y="7004"/>
                  </a:lnTo>
                  <a:lnTo>
                    <a:pt x="5656" y="6869"/>
                  </a:lnTo>
                  <a:lnTo>
                    <a:pt x="5589" y="6835"/>
                  </a:lnTo>
                  <a:lnTo>
                    <a:pt x="5724" y="6667"/>
                  </a:lnTo>
                  <a:lnTo>
                    <a:pt x="5757" y="6600"/>
                  </a:lnTo>
                  <a:lnTo>
                    <a:pt x="5825" y="6600"/>
                  </a:lnTo>
                  <a:lnTo>
                    <a:pt x="5892" y="6566"/>
                  </a:lnTo>
                  <a:lnTo>
                    <a:pt x="5892" y="6499"/>
                  </a:lnTo>
                  <a:lnTo>
                    <a:pt x="5858" y="6431"/>
                  </a:lnTo>
                  <a:lnTo>
                    <a:pt x="4983" y="5590"/>
                  </a:lnTo>
                  <a:lnTo>
                    <a:pt x="4579" y="5152"/>
                  </a:lnTo>
                  <a:lnTo>
                    <a:pt x="4411" y="4916"/>
                  </a:lnTo>
                  <a:lnTo>
                    <a:pt x="4242" y="4681"/>
                  </a:lnTo>
                  <a:lnTo>
                    <a:pt x="4108" y="4445"/>
                  </a:lnTo>
                  <a:lnTo>
                    <a:pt x="3939" y="4243"/>
                  </a:lnTo>
                  <a:lnTo>
                    <a:pt x="3737" y="4041"/>
                  </a:lnTo>
                  <a:lnTo>
                    <a:pt x="3502" y="3873"/>
                  </a:lnTo>
                  <a:lnTo>
                    <a:pt x="3064" y="3536"/>
                  </a:lnTo>
                  <a:lnTo>
                    <a:pt x="2626" y="3233"/>
                  </a:lnTo>
                  <a:lnTo>
                    <a:pt x="2896" y="3132"/>
                  </a:lnTo>
                  <a:lnTo>
                    <a:pt x="3030" y="3065"/>
                  </a:lnTo>
                  <a:lnTo>
                    <a:pt x="3165" y="2964"/>
                  </a:lnTo>
                  <a:lnTo>
                    <a:pt x="3367" y="2728"/>
                  </a:lnTo>
                  <a:lnTo>
                    <a:pt x="3502" y="2459"/>
                  </a:lnTo>
                  <a:lnTo>
                    <a:pt x="3636" y="2156"/>
                  </a:lnTo>
                  <a:lnTo>
                    <a:pt x="3704" y="1819"/>
                  </a:lnTo>
                  <a:lnTo>
                    <a:pt x="3737" y="1516"/>
                  </a:lnTo>
                  <a:lnTo>
                    <a:pt x="3737" y="1179"/>
                  </a:lnTo>
                  <a:lnTo>
                    <a:pt x="3704" y="876"/>
                  </a:lnTo>
                  <a:lnTo>
                    <a:pt x="3670" y="775"/>
                  </a:lnTo>
                  <a:lnTo>
                    <a:pt x="3535" y="775"/>
                  </a:lnTo>
                  <a:lnTo>
                    <a:pt x="3502" y="809"/>
                  </a:lnTo>
                  <a:lnTo>
                    <a:pt x="3502" y="876"/>
                  </a:lnTo>
                  <a:lnTo>
                    <a:pt x="3502" y="1145"/>
                  </a:lnTo>
                  <a:lnTo>
                    <a:pt x="3401" y="876"/>
                  </a:lnTo>
                  <a:lnTo>
                    <a:pt x="3232" y="674"/>
                  </a:lnTo>
                  <a:lnTo>
                    <a:pt x="3030" y="539"/>
                  </a:lnTo>
                  <a:lnTo>
                    <a:pt x="2963" y="472"/>
                  </a:lnTo>
                  <a:lnTo>
                    <a:pt x="2896" y="337"/>
                  </a:lnTo>
                  <a:lnTo>
                    <a:pt x="2862" y="236"/>
                  </a:lnTo>
                  <a:lnTo>
                    <a:pt x="2761" y="203"/>
                  </a:lnTo>
                  <a:lnTo>
                    <a:pt x="2694" y="169"/>
                  </a:lnTo>
                  <a:lnTo>
                    <a:pt x="2593" y="169"/>
                  </a:lnTo>
                  <a:lnTo>
                    <a:pt x="2559" y="203"/>
                  </a:lnTo>
                  <a:lnTo>
                    <a:pt x="2357" y="102"/>
                  </a:lnTo>
                  <a:lnTo>
                    <a:pt x="2121" y="34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6" name="Google Shape;726;p5"/>
            <p:cNvSpPr/>
            <p:nvPr/>
          </p:nvSpPr>
          <p:spPr>
            <a:xfrm>
              <a:off x="5518788" y="4151652"/>
              <a:ext cx="28548" cy="30242"/>
            </a:xfrm>
            <a:custGeom>
              <a:avLst/>
              <a:gdLst/>
              <a:ahLst/>
              <a:cxnLst/>
              <a:rect l="l" t="t" r="r" b="b"/>
              <a:pathLst>
                <a:path w="573" h="607" extrusionOk="0">
                  <a:moveTo>
                    <a:pt x="405" y="0"/>
                  </a:moveTo>
                  <a:lnTo>
                    <a:pt x="337" y="34"/>
                  </a:lnTo>
                  <a:lnTo>
                    <a:pt x="270" y="68"/>
                  </a:lnTo>
                  <a:lnTo>
                    <a:pt x="102" y="303"/>
                  </a:lnTo>
                  <a:lnTo>
                    <a:pt x="34" y="438"/>
                  </a:lnTo>
                  <a:lnTo>
                    <a:pt x="1" y="573"/>
                  </a:lnTo>
                  <a:lnTo>
                    <a:pt x="34" y="606"/>
                  </a:lnTo>
                  <a:lnTo>
                    <a:pt x="169" y="573"/>
                  </a:lnTo>
                  <a:lnTo>
                    <a:pt x="304" y="505"/>
                  </a:lnTo>
                  <a:lnTo>
                    <a:pt x="506" y="303"/>
                  </a:lnTo>
                  <a:lnTo>
                    <a:pt x="539" y="236"/>
                  </a:lnTo>
                  <a:lnTo>
                    <a:pt x="573" y="169"/>
                  </a:lnTo>
                  <a:lnTo>
                    <a:pt x="539" y="135"/>
                  </a:lnTo>
                  <a:lnTo>
                    <a:pt x="506" y="68"/>
                  </a:lnTo>
                  <a:lnTo>
                    <a:pt x="438" y="34"/>
                  </a:lnTo>
                  <a:lnTo>
                    <a:pt x="40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7" name="Google Shape;727;p5"/>
            <p:cNvSpPr/>
            <p:nvPr/>
          </p:nvSpPr>
          <p:spPr>
            <a:xfrm>
              <a:off x="6605766" y="4480430"/>
              <a:ext cx="134222" cy="130884"/>
            </a:xfrm>
            <a:custGeom>
              <a:avLst/>
              <a:gdLst/>
              <a:ahLst/>
              <a:cxnLst/>
              <a:rect l="l" t="t" r="r" b="b"/>
              <a:pathLst>
                <a:path w="2694" h="2627" extrusionOk="0">
                  <a:moveTo>
                    <a:pt x="505" y="337"/>
                  </a:moveTo>
                  <a:lnTo>
                    <a:pt x="775" y="539"/>
                  </a:lnTo>
                  <a:lnTo>
                    <a:pt x="1044" y="741"/>
                  </a:lnTo>
                  <a:lnTo>
                    <a:pt x="977" y="842"/>
                  </a:lnTo>
                  <a:lnTo>
                    <a:pt x="910" y="943"/>
                  </a:lnTo>
                  <a:lnTo>
                    <a:pt x="842" y="1077"/>
                  </a:lnTo>
                  <a:lnTo>
                    <a:pt x="606" y="842"/>
                  </a:lnTo>
                  <a:lnTo>
                    <a:pt x="674" y="741"/>
                  </a:lnTo>
                  <a:lnTo>
                    <a:pt x="707" y="539"/>
                  </a:lnTo>
                  <a:lnTo>
                    <a:pt x="707" y="505"/>
                  </a:lnTo>
                  <a:lnTo>
                    <a:pt x="573" y="640"/>
                  </a:lnTo>
                  <a:lnTo>
                    <a:pt x="505" y="774"/>
                  </a:lnTo>
                  <a:lnTo>
                    <a:pt x="135" y="471"/>
                  </a:lnTo>
                  <a:lnTo>
                    <a:pt x="337" y="370"/>
                  </a:lnTo>
                  <a:lnTo>
                    <a:pt x="438" y="337"/>
                  </a:lnTo>
                  <a:close/>
                  <a:moveTo>
                    <a:pt x="1179" y="875"/>
                  </a:moveTo>
                  <a:lnTo>
                    <a:pt x="1415" y="1077"/>
                  </a:lnTo>
                  <a:lnTo>
                    <a:pt x="1482" y="1178"/>
                  </a:lnTo>
                  <a:lnTo>
                    <a:pt x="1381" y="1313"/>
                  </a:lnTo>
                  <a:lnTo>
                    <a:pt x="1280" y="1515"/>
                  </a:lnTo>
                  <a:lnTo>
                    <a:pt x="1145" y="1381"/>
                  </a:lnTo>
                  <a:lnTo>
                    <a:pt x="977" y="1212"/>
                  </a:lnTo>
                  <a:lnTo>
                    <a:pt x="1044" y="1111"/>
                  </a:lnTo>
                  <a:lnTo>
                    <a:pt x="1112" y="976"/>
                  </a:lnTo>
                  <a:lnTo>
                    <a:pt x="1179" y="875"/>
                  </a:lnTo>
                  <a:close/>
                  <a:moveTo>
                    <a:pt x="1583" y="1246"/>
                  </a:moveTo>
                  <a:lnTo>
                    <a:pt x="1852" y="1583"/>
                  </a:lnTo>
                  <a:lnTo>
                    <a:pt x="1751" y="1717"/>
                  </a:lnTo>
                  <a:lnTo>
                    <a:pt x="1684" y="1886"/>
                  </a:lnTo>
                  <a:lnTo>
                    <a:pt x="1448" y="1650"/>
                  </a:lnTo>
                  <a:lnTo>
                    <a:pt x="1516" y="1414"/>
                  </a:lnTo>
                  <a:lnTo>
                    <a:pt x="1583" y="1246"/>
                  </a:lnTo>
                  <a:close/>
                  <a:moveTo>
                    <a:pt x="1920" y="1684"/>
                  </a:moveTo>
                  <a:lnTo>
                    <a:pt x="2122" y="1919"/>
                  </a:lnTo>
                  <a:lnTo>
                    <a:pt x="2021" y="2020"/>
                  </a:lnTo>
                  <a:lnTo>
                    <a:pt x="2021" y="2088"/>
                  </a:lnTo>
                  <a:lnTo>
                    <a:pt x="2021" y="2155"/>
                  </a:lnTo>
                  <a:lnTo>
                    <a:pt x="1819" y="1987"/>
                  </a:lnTo>
                  <a:lnTo>
                    <a:pt x="1852" y="1919"/>
                  </a:lnTo>
                  <a:lnTo>
                    <a:pt x="1886" y="1818"/>
                  </a:lnTo>
                  <a:lnTo>
                    <a:pt x="1920" y="1684"/>
                  </a:lnTo>
                  <a:close/>
                  <a:moveTo>
                    <a:pt x="2122" y="1953"/>
                  </a:moveTo>
                  <a:lnTo>
                    <a:pt x="2324" y="2155"/>
                  </a:lnTo>
                  <a:lnTo>
                    <a:pt x="2223" y="2357"/>
                  </a:lnTo>
                  <a:lnTo>
                    <a:pt x="2054" y="2189"/>
                  </a:lnTo>
                  <a:lnTo>
                    <a:pt x="2054" y="2054"/>
                  </a:lnTo>
                  <a:lnTo>
                    <a:pt x="2088" y="1987"/>
                  </a:lnTo>
                  <a:lnTo>
                    <a:pt x="2122" y="1953"/>
                  </a:lnTo>
                  <a:close/>
                  <a:moveTo>
                    <a:pt x="404" y="0"/>
                  </a:moveTo>
                  <a:lnTo>
                    <a:pt x="303" y="34"/>
                  </a:lnTo>
                  <a:lnTo>
                    <a:pt x="135" y="202"/>
                  </a:lnTo>
                  <a:lnTo>
                    <a:pt x="68" y="337"/>
                  </a:lnTo>
                  <a:lnTo>
                    <a:pt x="34" y="438"/>
                  </a:lnTo>
                  <a:lnTo>
                    <a:pt x="0" y="471"/>
                  </a:lnTo>
                  <a:lnTo>
                    <a:pt x="34" y="505"/>
                  </a:lnTo>
                  <a:lnTo>
                    <a:pt x="236" y="808"/>
                  </a:lnTo>
                  <a:lnTo>
                    <a:pt x="472" y="1077"/>
                  </a:lnTo>
                  <a:lnTo>
                    <a:pt x="1011" y="1616"/>
                  </a:lnTo>
                  <a:lnTo>
                    <a:pt x="1617" y="2121"/>
                  </a:lnTo>
                  <a:lnTo>
                    <a:pt x="2189" y="2593"/>
                  </a:lnTo>
                  <a:lnTo>
                    <a:pt x="2223" y="2626"/>
                  </a:lnTo>
                  <a:lnTo>
                    <a:pt x="2290" y="2626"/>
                  </a:lnTo>
                  <a:lnTo>
                    <a:pt x="2324" y="2593"/>
                  </a:lnTo>
                  <a:lnTo>
                    <a:pt x="2357" y="2559"/>
                  </a:lnTo>
                  <a:lnTo>
                    <a:pt x="2458" y="2290"/>
                  </a:lnTo>
                  <a:lnTo>
                    <a:pt x="2593" y="2391"/>
                  </a:lnTo>
                  <a:lnTo>
                    <a:pt x="2627" y="2424"/>
                  </a:lnTo>
                  <a:lnTo>
                    <a:pt x="2694" y="2391"/>
                  </a:lnTo>
                  <a:lnTo>
                    <a:pt x="2694" y="2357"/>
                  </a:lnTo>
                  <a:lnTo>
                    <a:pt x="2694" y="2290"/>
                  </a:lnTo>
                  <a:lnTo>
                    <a:pt x="2559" y="1987"/>
                  </a:lnTo>
                  <a:lnTo>
                    <a:pt x="2324" y="1717"/>
                  </a:lnTo>
                  <a:lnTo>
                    <a:pt x="1852" y="1145"/>
                  </a:lnTo>
                  <a:lnTo>
                    <a:pt x="1583" y="875"/>
                  </a:lnTo>
                  <a:lnTo>
                    <a:pt x="1280" y="606"/>
                  </a:lnTo>
                  <a:lnTo>
                    <a:pt x="1280" y="539"/>
                  </a:lnTo>
                  <a:lnTo>
                    <a:pt x="1246" y="539"/>
                  </a:lnTo>
                  <a:lnTo>
                    <a:pt x="1213" y="572"/>
                  </a:lnTo>
                  <a:lnTo>
                    <a:pt x="842" y="269"/>
                  </a:lnTo>
                  <a:lnTo>
                    <a:pt x="472" y="34"/>
                  </a:lnTo>
                  <a:lnTo>
                    <a:pt x="404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8" name="Google Shape;728;p5"/>
            <p:cNvSpPr/>
            <p:nvPr/>
          </p:nvSpPr>
          <p:spPr>
            <a:xfrm>
              <a:off x="5567415" y="4250599"/>
              <a:ext cx="99047" cy="98997"/>
            </a:xfrm>
            <a:custGeom>
              <a:avLst/>
              <a:gdLst/>
              <a:ahLst/>
              <a:cxnLst/>
              <a:rect l="l" t="t" r="r" b="b"/>
              <a:pathLst>
                <a:path w="1988" h="1987" extrusionOk="0">
                  <a:moveTo>
                    <a:pt x="35" y="1"/>
                  </a:moveTo>
                  <a:lnTo>
                    <a:pt x="1" y="34"/>
                  </a:lnTo>
                  <a:lnTo>
                    <a:pt x="68" y="203"/>
                  </a:lnTo>
                  <a:lnTo>
                    <a:pt x="169" y="371"/>
                  </a:lnTo>
                  <a:lnTo>
                    <a:pt x="439" y="640"/>
                  </a:lnTo>
                  <a:lnTo>
                    <a:pt x="1112" y="1314"/>
                  </a:lnTo>
                  <a:lnTo>
                    <a:pt x="1348" y="1583"/>
                  </a:lnTo>
                  <a:lnTo>
                    <a:pt x="1583" y="1852"/>
                  </a:lnTo>
                  <a:lnTo>
                    <a:pt x="1651" y="1920"/>
                  </a:lnTo>
                  <a:lnTo>
                    <a:pt x="1752" y="1953"/>
                  </a:lnTo>
                  <a:lnTo>
                    <a:pt x="1819" y="1987"/>
                  </a:lnTo>
                  <a:lnTo>
                    <a:pt x="1920" y="1953"/>
                  </a:lnTo>
                  <a:lnTo>
                    <a:pt x="1987" y="1886"/>
                  </a:lnTo>
                  <a:lnTo>
                    <a:pt x="1954" y="1819"/>
                  </a:lnTo>
                  <a:lnTo>
                    <a:pt x="1954" y="1785"/>
                  </a:lnTo>
                  <a:lnTo>
                    <a:pt x="1718" y="1583"/>
                  </a:lnTo>
                  <a:lnTo>
                    <a:pt x="1516" y="1381"/>
                  </a:lnTo>
                  <a:lnTo>
                    <a:pt x="1112" y="943"/>
                  </a:lnTo>
                  <a:lnTo>
                    <a:pt x="540" y="371"/>
                  </a:lnTo>
                  <a:lnTo>
                    <a:pt x="304" y="135"/>
                  </a:lnTo>
                  <a:lnTo>
                    <a:pt x="169" y="68"/>
                  </a:lnTo>
                  <a:lnTo>
                    <a:pt x="3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29" name="Google Shape;729;p5"/>
            <p:cNvSpPr/>
            <p:nvPr/>
          </p:nvSpPr>
          <p:spPr>
            <a:xfrm>
              <a:off x="6531979" y="3618202"/>
              <a:ext cx="338843" cy="838762"/>
            </a:xfrm>
            <a:custGeom>
              <a:avLst/>
              <a:gdLst/>
              <a:ahLst/>
              <a:cxnLst/>
              <a:rect l="l" t="t" r="r" b="b"/>
              <a:pathLst>
                <a:path w="6801" h="16835" extrusionOk="0">
                  <a:moveTo>
                    <a:pt x="6195" y="472"/>
                  </a:moveTo>
                  <a:lnTo>
                    <a:pt x="5892" y="943"/>
                  </a:lnTo>
                  <a:lnTo>
                    <a:pt x="5825" y="910"/>
                  </a:lnTo>
                  <a:lnTo>
                    <a:pt x="5791" y="842"/>
                  </a:lnTo>
                  <a:lnTo>
                    <a:pt x="5757" y="809"/>
                  </a:lnTo>
                  <a:lnTo>
                    <a:pt x="6195" y="472"/>
                  </a:lnTo>
                  <a:close/>
                  <a:moveTo>
                    <a:pt x="5589" y="977"/>
                  </a:moveTo>
                  <a:lnTo>
                    <a:pt x="5656" y="1078"/>
                  </a:lnTo>
                  <a:lnTo>
                    <a:pt x="5724" y="1145"/>
                  </a:lnTo>
                  <a:lnTo>
                    <a:pt x="5589" y="1381"/>
                  </a:lnTo>
                  <a:lnTo>
                    <a:pt x="5387" y="1246"/>
                  </a:lnTo>
                  <a:lnTo>
                    <a:pt x="5488" y="1112"/>
                  </a:lnTo>
                  <a:lnTo>
                    <a:pt x="5589" y="977"/>
                  </a:lnTo>
                  <a:close/>
                  <a:moveTo>
                    <a:pt x="5252" y="1381"/>
                  </a:moveTo>
                  <a:lnTo>
                    <a:pt x="5353" y="1482"/>
                  </a:lnTo>
                  <a:lnTo>
                    <a:pt x="5454" y="1549"/>
                  </a:lnTo>
                  <a:lnTo>
                    <a:pt x="5320" y="1819"/>
                  </a:lnTo>
                  <a:lnTo>
                    <a:pt x="5286" y="1785"/>
                  </a:lnTo>
                  <a:lnTo>
                    <a:pt x="5084" y="1684"/>
                  </a:lnTo>
                  <a:lnTo>
                    <a:pt x="5050" y="1684"/>
                  </a:lnTo>
                  <a:lnTo>
                    <a:pt x="5252" y="1381"/>
                  </a:lnTo>
                  <a:close/>
                  <a:moveTo>
                    <a:pt x="4949" y="1886"/>
                  </a:moveTo>
                  <a:lnTo>
                    <a:pt x="5084" y="1920"/>
                  </a:lnTo>
                  <a:lnTo>
                    <a:pt x="5219" y="1987"/>
                  </a:lnTo>
                  <a:lnTo>
                    <a:pt x="5084" y="2223"/>
                  </a:lnTo>
                  <a:lnTo>
                    <a:pt x="4815" y="1987"/>
                  </a:lnTo>
                  <a:lnTo>
                    <a:pt x="4882" y="1886"/>
                  </a:lnTo>
                  <a:close/>
                  <a:moveTo>
                    <a:pt x="4411" y="1920"/>
                  </a:moveTo>
                  <a:lnTo>
                    <a:pt x="4680" y="2189"/>
                  </a:lnTo>
                  <a:lnTo>
                    <a:pt x="4815" y="2324"/>
                  </a:lnTo>
                  <a:lnTo>
                    <a:pt x="4983" y="2459"/>
                  </a:lnTo>
                  <a:lnTo>
                    <a:pt x="4949" y="2459"/>
                  </a:lnTo>
                  <a:lnTo>
                    <a:pt x="4949" y="2526"/>
                  </a:lnTo>
                  <a:lnTo>
                    <a:pt x="4983" y="2593"/>
                  </a:lnTo>
                  <a:lnTo>
                    <a:pt x="5050" y="2593"/>
                  </a:lnTo>
                  <a:lnTo>
                    <a:pt x="5084" y="2560"/>
                  </a:lnTo>
                  <a:lnTo>
                    <a:pt x="5118" y="2526"/>
                  </a:lnTo>
                  <a:lnTo>
                    <a:pt x="4040" y="3704"/>
                  </a:lnTo>
                  <a:lnTo>
                    <a:pt x="3973" y="3839"/>
                  </a:lnTo>
                  <a:lnTo>
                    <a:pt x="3872" y="4041"/>
                  </a:lnTo>
                  <a:lnTo>
                    <a:pt x="3737" y="4176"/>
                  </a:lnTo>
                  <a:lnTo>
                    <a:pt x="3670" y="4209"/>
                  </a:lnTo>
                  <a:lnTo>
                    <a:pt x="3603" y="4209"/>
                  </a:lnTo>
                  <a:lnTo>
                    <a:pt x="3266" y="3940"/>
                  </a:lnTo>
                  <a:lnTo>
                    <a:pt x="2862" y="3570"/>
                  </a:lnTo>
                  <a:lnTo>
                    <a:pt x="3098" y="3401"/>
                  </a:lnTo>
                  <a:lnTo>
                    <a:pt x="3300" y="3199"/>
                  </a:lnTo>
                  <a:lnTo>
                    <a:pt x="3704" y="2762"/>
                  </a:lnTo>
                  <a:lnTo>
                    <a:pt x="4074" y="2357"/>
                  </a:lnTo>
                  <a:lnTo>
                    <a:pt x="4242" y="2155"/>
                  </a:lnTo>
                  <a:lnTo>
                    <a:pt x="4411" y="1920"/>
                  </a:lnTo>
                  <a:close/>
                  <a:moveTo>
                    <a:pt x="2963" y="4041"/>
                  </a:moveTo>
                  <a:lnTo>
                    <a:pt x="3030" y="4108"/>
                  </a:lnTo>
                  <a:lnTo>
                    <a:pt x="2997" y="4142"/>
                  </a:lnTo>
                  <a:lnTo>
                    <a:pt x="2862" y="4277"/>
                  </a:lnTo>
                  <a:lnTo>
                    <a:pt x="2694" y="4479"/>
                  </a:lnTo>
                  <a:lnTo>
                    <a:pt x="2593" y="4647"/>
                  </a:lnTo>
                  <a:lnTo>
                    <a:pt x="2559" y="4782"/>
                  </a:lnTo>
                  <a:lnTo>
                    <a:pt x="2525" y="4883"/>
                  </a:lnTo>
                  <a:lnTo>
                    <a:pt x="2391" y="4748"/>
                  </a:lnTo>
                  <a:lnTo>
                    <a:pt x="2256" y="4647"/>
                  </a:lnTo>
                  <a:lnTo>
                    <a:pt x="2424" y="4512"/>
                  </a:lnTo>
                  <a:lnTo>
                    <a:pt x="2559" y="4344"/>
                  </a:lnTo>
                  <a:lnTo>
                    <a:pt x="2761" y="4176"/>
                  </a:lnTo>
                  <a:lnTo>
                    <a:pt x="2963" y="4041"/>
                  </a:lnTo>
                  <a:close/>
                  <a:moveTo>
                    <a:pt x="6565" y="1"/>
                  </a:moveTo>
                  <a:lnTo>
                    <a:pt x="6498" y="34"/>
                  </a:lnTo>
                  <a:lnTo>
                    <a:pt x="5959" y="371"/>
                  </a:lnTo>
                  <a:lnTo>
                    <a:pt x="5690" y="573"/>
                  </a:lnTo>
                  <a:lnTo>
                    <a:pt x="5454" y="809"/>
                  </a:lnTo>
                  <a:lnTo>
                    <a:pt x="5219" y="1078"/>
                  </a:lnTo>
                  <a:lnTo>
                    <a:pt x="5017" y="1347"/>
                  </a:lnTo>
                  <a:lnTo>
                    <a:pt x="4848" y="1650"/>
                  </a:lnTo>
                  <a:lnTo>
                    <a:pt x="4747" y="1953"/>
                  </a:lnTo>
                  <a:lnTo>
                    <a:pt x="4613" y="1785"/>
                  </a:lnTo>
                  <a:lnTo>
                    <a:pt x="4444" y="1650"/>
                  </a:lnTo>
                  <a:lnTo>
                    <a:pt x="4377" y="1617"/>
                  </a:lnTo>
                  <a:lnTo>
                    <a:pt x="4343" y="1650"/>
                  </a:lnTo>
                  <a:lnTo>
                    <a:pt x="4276" y="1684"/>
                  </a:lnTo>
                  <a:lnTo>
                    <a:pt x="4108" y="1953"/>
                  </a:lnTo>
                  <a:lnTo>
                    <a:pt x="3939" y="2189"/>
                  </a:lnTo>
                  <a:lnTo>
                    <a:pt x="3535" y="2627"/>
                  </a:lnTo>
                  <a:lnTo>
                    <a:pt x="3131" y="3031"/>
                  </a:lnTo>
                  <a:lnTo>
                    <a:pt x="2929" y="3267"/>
                  </a:lnTo>
                  <a:lnTo>
                    <a:pt x="2795" y="3536"/>
                  </a:lnTo>
                  <a:lnTo>
                    <a:pt x="2761" y="3536"/>
                  </a:lnTo>
                  <a:lnTo>
                    <a:pt x="2761" y="3570"/>
                  </a:lnTo>
                  <a:lnTo>
                    <a:pt x="2795" y="3704"/>
                  </a:lnTo>
                  <a:lnTo>
                    <a:pt x="2862" y="3839"/>
                  </a:lnTo>
                  <a:lnTo>
                    <a:pt x="2626" y="3974"/>
                  </a:lnTo>
                  <a:lnTo>
                    <a:pt x="2458" y="4142"/>
                  </a:lnTo>
                  <a:lnTo>
                    <a:pt x="2222" y="4378"/>
                  </a:lnTo>
                  <a:lnTo>
                    <a:pt x="2155" y="4479"/>
                  </a:lnTo>
                  <a:lnTo>
                    <a:pt x="2087" y="4613"/>
                  </a:lnTo>
                  <a:lnTo>
                    <a:pt x="2087" y="4681"/>
                  </a:lnTo>
                  <a:lnTo>
                    <a:pt x="2121" y="4714"/>
                  </a:lnTo>
                  <a:lnTo>
                    <a:pt x="2188" y="4849"/>
                  </a:lnTo>
                  <a:lnTo>
                    <a:pt x="2256" y="4984"/>
                  </a:lnTo>
                  <a:lnTo>
                    <a:pt x="2188" y="5017"/>
                  </a:lnTo>
                  <a:lnTo>
                    <a:pt x="1953" y="5186"/>
                  </a:lnTo>
                  <a:lnTo>
                    <a:pt x="1717" y="5388"/>
                  </a:lnTo>
                  <a:lnTo>
                    <a:pt x="1515" y="5590"/>
                  </a:lnTo>
                  <a:lnTo>
                    <a:pt x="1313" y="5792"/>
                  </a:lnTo>
                  <a:lnTo>
                    <a:pt x="976" y="6263"/>
                  </a:lnTo>
                  <a:lnTo>
                    <a:pt x="707" y="6768"/>
                  </a:lnTo>
                  <a:lnTo>
                    <a:pt x="505" y="7307"/>
                  </a:lnTo>
                  <a:lnTo>
                    <a:pt x="337" y="7879"/>
                  </a:lnTo>
                  <a:lnTo>
                    <a:pt x="202" y="8451"/>
                  </a:lnTo>
                  <a:lnTo>
                    <a:pt x="101" y="9024"/>
                  </a:lnTo>
                  <a:lnTo>
                    <a:pt x="34" y="9663"/>
                  </a:lnTo>
                  <a:lnTo>
                    <a:pt x="0" y="10303"/>
                  </a:lnTo>
                  <a:lnTo>
                    <a:pt x="0" y="10943"/>
                  </a:lnTo>
                  <a:lnTo>
                    <a:pt x="34" y="11583"/>
                  </a:lnTo>
                  <a:lnTo>
                    <a:pt x="135" y="12189"/>
                  </a:lnTo>
                  <a:lnTo>
                    <a:pt x="202" y="12492"/>
                  </a:lnTo>
                  <a:lnTo>
                    <a:pt x="303" y="12795"/>
                  </a:lnTo>
                  <a:lnTo>
                    <a:pt x="404" y="13064"/>
                  </a:lnTo>
                  <a:lnTo>
                    <a:pt x="572" y="13367"/>
                  </a:lnTo>
                  <a:lnTo>
                    <a:pt x="741" y="13636"/>
                  </a:lnTo>
                  <a:lnTo>
                    <a:pt x="909" y="13906"/>
                  </a:lnTo>
                  <a:lnTo>
                    <a:pt x="1347" y="14377"/>
                  </a:lnTo>
                  <a:lnTo>
                    <a:pt x="1784" y="14848"/>
                  </a:lnTo>
                  <a:lnTo>
                    <a:pt x="2289" y="15286"/>
                  </a:lnTo>
                  <a:lnTo>
                    <a:pt x="2761" y="15690"/>
                  </a:lnTo>
                  <a:lnTo>
                    <a:pt x="3266" y="16027"/>
                  </a:lnTo>
                  <a:lnTo>
                    <a:pt x="3535" y="16161"/>
                  </a:lnTo>
                  <a:lnTo>
                    <a:pt x="3805" y="16296"/>
                  </a:lnTo>
                  <a:lnTo>
                    <a:pt x="4108" y="16363"/>
                  </a:lnTo>
                  <a:lnTo>
                    <a:pt x="4377" y="16431"/>
                  </a:lnTo>
                  <a:lnTo>
                    <a:pt x="4680" y="16397"/>
                  </a:lnTo>
                  <a:lnTo>
                    <a:pt x="4983" y="16330"/>
                  </a:lnTo>
                  <a:lnTo>
                    <a:pt x="5151" y="16262"/>
                  </a:lnTo>
                  <a:lnTo>
                    <a:pt x="5320" y="16195"/>
                  </a:lnTo>
                  <a:lnTo>
                    <a:pt x="5623" y="15926"/>
                  </a:lnTo>
                  <a:lnTo>
                    <a:pt x="5858" y="16161"/>
                  </a:lnTo>
                  <a:lnTo>
                    <a:pt x="6094" y="16397"/>
                  </a:lnTo>
                  <a:lnTo>
                    <a:pt x="6229" y="16532"/>
                  </a:lnTo>
                  <a:lnTo>
                    <a:pt x="6431" y="16633"/>
                  </a:lnTo>
                  <a:lnTo>
                    <a:pt x="6801" y="16835"/>
                  </a:lnTo>
                  <a:lnTo>
                    <a:pt x="6801" y="16532"/>
                  </a:lnTo>
                  <a:lnTo>
                    <a:pt x="6532" y="16330"/>
                  </a:lnTo>
                  <a:lnTo>
                    <a:pt x="6296" y="16128"/>
                  </a:lnTo>
                  <a:lnTo>
                    <a:pt x="6060" y="15926"/>
                  </a:lnTo>
                  <a:lnTo>
                    <a:pt x="5858" y="15690"/>
                  </a:lnTo>
                  <a:lnTo>
                    <a:pt x="6262" y="15151"/>
                  </a:lnTo>
                  <a:lnTo>
                    <a:pt x="6599" y="14714"/>
                  </a:lnTo>
                  <a:lnTo>
                    <a:pt x="6801" y="14411"/>
                  </a:lnTo>
                  <a:lnTo>
                    <a:pt x="6801" y="13906"/>
                  </a:lnTo>
                  <a:lnTo>
                    <a:pt x="6229" y="14680"/>
                  </a:lnTo>
                  <a:lnTo>
                    <a:pt x="5623" y="15387"/>
                  </a:lnTo>
                  <a:lnTo>
                    <a:pt x="5252" y="14815"/>
                  </a:lnTo>
                  <a:lnTo>
                    <a:pt x="4882" y="14175"/>
                  </a:lnTo>
                  <a:lnTo>
                    <a:pt x="4613" y="13636"/>
                  </a:lnTo>
                  <a:lnTo>
                    <a:pt x="4343" y="13064"/>
                  </a:lnTo>
                  <a:lnTo>
                    <a:pt x="4141" y="12525"/>
                  </a:lnTo>
                  <a:lnTo>
                    <a:pt x="3973" y="11987"/>
                  </a:lnTo>
                  <a:lnTo>
                    <a:pt x="3838" y="11414"/>
                  </a:lnTo>
                  <a:lnTo>
                    <a:pt x="3771" y="10842"/>
                  </a:lnTo>
                  <a:lnTo>
                    <a:pt x="3771" y="10236"/>
                  </a:lnTo>
                  <a:lnTo>
                    <a:pt x="3838" y="9630"/>
                  </a:lnTo>
                  <a:lnTo>
                    <a:pt x="3939" y="9057"/>
                  </a:lnTo>
                  <a:lnTo>
                    <a:pt x="4007" y="8754"/>
                  </a:lnTo>
                  <a:lnTo>
                    <a:pt x="4108" y="8519"/>
                  </a:lnTo>
                  <a:lnTo>
                    <a:pt x="4242" y="8249"/>
                  </a:lnTo>
                  <a:lnTo>
                    <a:pt x="4411" y="8047"/>
                  </a:lnTo>
                  <a:lnTo>
                    <a:pt x="4613" y="7845"/>
                  </a:lnTo>
                  <a:lnTo>
                    <a:pt x="4882" y="7677"/>
                  </a:lnTo>
                  <a:lnTo>
                    <a:pt x="5084" y="7576"/>
                  </a:lnTo>
                  <a:lnTo>
                    <a:pt x="5320" y="7509"/>
                  </a:lnTo>
                  <a:lnTo>
                    <a:pt x="5555" y="7441"/>
                  </a:lnTo>
                  <a:lnTo>
                    <a:pt x="5791" y="7408"/>
                  </a:lnTo>
                  <a:lnTo>
                    <a:pt x="6262" y="7374"/>
                  </a:lnTo>
                  <a:lnTo>
                    <a:pt x="6734" y="7374"/>
                  </a:lnTo>
                  <a:lnTo>
                    <a:pt x="6801" y="7408"/>
                  </a:lnTo>
                  <a:lnTo>
                    <a:pt x="6801" y="7004"/>
                  </a:lnTo>
                  <a:lnTo>
                    <a:pt x="6128" y="7004"/>
                  </a:lnTo>
                  <a:lnTo>
                    <a:pt x="5791" y="7037"/>
                  </a:lnTo>
                  <a:lnTo>
                    <a:pt x="5454" y="7105"/>
                  </a:lnTo>
                  <a:lnTo>
                    <a:pt x="5151" y="7206"/>
                  </a:lnTo>
                  <a:lnTo>
                    <a:pt x="4848" y="7340"/>
                  </a:lnTo>
                  <a:lnTo>
                    <a:pt x="4579" y="7475"/>
                  </a:lnTo>
                  <a:lnTo>
                    <a:pt x="4377" y="7610"/>
                  </a:lnTo>
                  <a:lnTo>
                    <a:pt x="4175" y="7812"/>
                  </a:lnTo>
                  <a:lnTo>
                    <a:pt x="4007" y="8014"/>
                  </a:lnTo>
                  <a:lnTo>
                    <a:pt x="3872" y="8249"/>
                  </a:lnTo>
                  <a:lnTo>
                    <a:pt x="3771" y="8485"/>
                  </a:lnTo>
                  <a:lnTo>
                    <a:pt x="3704" y="8721"/>
                  </a:lnTo>
                  <a:lnTo>
                    <a:pt x="3636" y="8990"/>
                  </a:lnTo>
                  <a:lnTo>
                    <a:pt x="3502" y="9529"/>
                  </a:lnTo>
                  <a:lnTo>
                    <a:pt x="3434" y="10202"/>
                  </a:lnTo>
                  <a:lnTo>
                    <a:pt x="3434" y="10876"/>
                  </a:lnTo>
                  <a:lnTo>
                    <a:pt x="3434" y="11212"/>
                  </a:lnTo>
                  <a:lnTo>
                    <a:pt x="3502" y="11549"/>
                  </a:lnTo>
                  <a:lnTo>
                    <a:pt x="3569" y="11886"/>
                  </a:lnTo>
                  <a:lnTo>
                    <a:pt x="3636" y="12222"/>
                  </a:lnTo>
                  <a:lnTo>
                    <a:pt x="3872" y="12795"/>
                  </a:lnTo>
                  <a:lnTo>
                    <a:pt x="4108" y="13401"/>
                  </a:lnTo>
                  <a:lnTo>
                    <a:pt x="4714" y="14512"/>
                  </a:lnTo>
                  <a:lnTo>
                    <a:pt x="5017" y="15084"/>
                  </a:lnTo>
                  <a:lnTo>
                    <a:pt x="5387" y="15623"/>
                  </a:lnTo>
                  <a:lnTo>
                    <a:pt x="5320" y="15690"/>
                  </a:lnTo>
                  <a:lnTo>
                    <a:pt x="5084" y="15926"/>
                  </a:lnTo>
                  <a:lnTo>
                    <a:pt x="4815" y="16027"/>
                  </a:lnTo>
                  <a:lnTo>
                    <a:pt x="4545" y="16094"/>
                  </a:lnTo>
                  <a:lnTo>
                    <a:pt x="4276" y="16094"/>
                  </a:lnTo>
                  <a:lnTo>
                    <a:pt x="3973" y="16027"/>
                  </a:lnTo>
                  <a:lnTo>
                    <a:pt x="3670" y="15892"/>
                  </a:lnTo>
                  <a:lnTo>
                    <a:pt x="3367" y="15724"/>
                  </a:lnTo>
                  <a:lnTo>
                    <a:pt x="3098" y="15522"/>
                  </a:lnTo>
                  <a:lnTo>
                    <a:pt x="2795" y="15286"/>
                  </a:lnTo>
                  <a:lnTo>
                    <a:pt x="2525" y="15050"/>
                  </a:lnTo>
                  <a:lnTo>
                    <a:pt x="1986" y="14545"/>
                  </a:lnTo>
                  <a:lnTo>
                    <a:pt x="1549" y="14040"/>
                  </a:lnTo>
                  <a:lnTo>
                    <a:pt x="1178" y="13636"/>
                  </a:lnTo>
                  <a:lnTo>
                    <a:pt x="1010" y="13401"/>
                  </a:lnTo>
                  <a:lnTo>
                    <a:pt x="842" y="13165"/>
                  </a:lnTo>
                  <a:lnTo>
                    <a:pt x="741" y="12929"/>
                  </a:lnTo>
                  <a:lnTo>
                    <a:pt x="606" y="12660"/>
                  </a:lnTo>
                  <a:lnTo>
                    <a:pt x="539" y="12391"/>
                  </a:lnTo>
                  <a:lnTo>
                    <a:pt x="471" y="12121"/>
                  </a:lnTo>
                  <a:lnTo>
                    <a:pt x="370" y="11549"/>
                  </a:lnTo>
                  <a:lnTo>
                    <a:pt x="337" y="10977"/>
                  </a:lnTo>
                  <a:lnTo>
                    <a:pt x="370" y="10404"/>
                  </a:lnTo>
                  <a:lnTo>
                    <a:pt x="471" y="9259"/>
                  </a:lnTo>
                  <a:lnTo>
                    <a:pt x="539" y="8687"/>
                  </a:lnTo>
                  <a:lnTo>
                    <a:pt x="640" y="8148"/>
                  </a:lnTo>
                  <a:lnTo>
                    <a:pt x="808" y="7610"/>
                  </a:lnTo>
                  <a:lnTo>
                    <a:pt x="976" y="7071"/>
                  </a:lnTo>
                  <a:lnTo>
                    <a:pt x="1246" y="6566"/>
                  </a:lnTo>
                  <a:lnTo>
                    <a:pt x="1549" y="6095"/>
                  </a:lnTo>
                  <a:lnTo>
                    <a:pt x="1717" y="5893"/>
                  </a:lnTo>
                  <a:lnTo>
                    <a:pt x="1919" y="5691"/>
                  </a:lnTo>
                  <a:lnTo>
                    <a:pt x="2155" y="5489"/>
                  </a:lnTo>
                  <a:lnTo>
                    <a:pt x="2391" y="5320"/>
                  </a:lnTo>
                  <a:lnTo>
                    <a:pt x="2458" y="5253"/>
                  </a:lnTo>
                  <a:lnTo>
                    <a:pt x="2458" y="5186"/>
                  </a:lnTo>
                  <a:lnTo>
                    <a:pt x="2593" y="5287"/>
                  </a:lnTo>
                  <a:lnTo>
                    <a:pt x="2626" y="5320"/>
                  </a:lnTo>
                  <a:lnTo>
                    <a:pt x="2660" y="5320"/>
                  </a:lnTo>
                  <a:lnTo>
                    <a:pt x="2727" y="5287"/>
                  </a:lnTo>
                  <a:lnTo>
                    <a:pt x="3199" y="4883"/>
                  </a:lnTo>
                  <a:lnTo>
                    <a:pt x="3333" y="4748"/>
                  </a:lnTo>
                  <a:lnTo>
                    <a:pt x="3401" y="4681"/>
                  </a:lnTo>
                  <a:lnTo>
                    <a:pt x="3434" y="4580"/>
                  </a:lnTo>
                  <a:lnTo>
                    <a:pt x="3401" y="4512"/>
                  </a:lnTo>
                  <a:lnTo>
                    <a:pt x="3266" y="4512"/>
                  </a:lnTo>
                  <a:lnTo>
                    <a:pt x="3165" y="4580"/>
                  </a:lnTo>
                  <a:lnTo>
                    <a:pt x="3030" y="4714"/>
                  </a:lnTo>
                  <a:lnTo>
                    <a:pt x="2660" y="5051"/>
                  </a:lnTo>
                  <a:lnTo>
                    <a:pt x="2559" y="4916"/>
                  </a:lnTo>
                  <a:lnTo>
                    <a:pt x="2727" y="4782"/>
                  </a:lnTo>
                  <a:lnTo>
                    <a:pt x="2828" y="4613"/>
                  </a:lnTo>
                  <a:lnTo>
                    <a:pt x="2997" y="4445"/>
                  </a:lnTo>
                  <a:lnTo>
                    <a:pt x="3131" y="4277"/>
                  </a:lnTo>
                  <a:lnTo>
                    <a:pt x="3165" y="4243"/>
                  </a:lnTo>
                  <a:lnTo>
                    <a:pt x="3333" y="4411"/>
                  </a:lnTo>
                  <a:lnTo>
                    <a:pt x="3502" y="4512"/>
                  </a:lnTo>
                  <a:lnTo>
                    <a:pt x="3670" y="4546"/>
                  </a:lnTo>
                  <a:lnTo>
                    <a:pt x="3838" y="4546"/>
                  </a:lnTo>
                  <a:lnTo>
                    <a:pt x="3939" y="4479"/>
                  </a:lnTo>
                  <a:lnTo>
                    <a:pt x="3973" y="4445"/>
                  </a:lnTo>
                  <a:lnTo>
                    <a:pt x="4007" y="4411"/>
                  </a:lnTo>
                  <a:lnTo>
                    <a:pt x="4108" y="4176"/>
                  </a:lnTo>
                  <a:lnTo>
                    <a:pt x="4242" y="3974"/>
                  </a:lnTo>
                  <a:lnTo>
                    <a:pt x="4411" y="3772"/>
                  </a:lnTo>
                  <a:lnTo>
                    <a:pt x="4613" y="3603"/>
                  </a:lnTo>
                  <a:lnTo>
                    <a:pt x="4882" y="3334"/>
                  </a:lnTo>
                  <a:lnTo>
                    <a:pt x="5118" y="3031"/>
                  </a:lnTo>
                  <a:lnTo>
                    <a:pt x="5353" y="2762"/>
                  </a:lnTo>
                  <a:lnTo>
                    <a:pt x="5555" y="2425"/>
                  </a:lnTo>
                  <a:lnTo>
                    <a:pt x="5589" y="2324"/>
                  </a:lnTo>
                  <a:lnTo>
                    <a:pt x="5522" y="2256"/>
                  </a:lnTo>
                  <a:lnTo>
                    <a:pt x="5454" y="2256"/>
                  </a:lnTo>
                  <a:lnTo>
                    <a:pt x="5387" y="2290"/>
                  </a:lnTo>
                  <a:lnTo>
                    <a:pt x="5286" y="2391"/>
                  </a:lnTo>
                  <a:lnTo>
                    <a:pt x="5252" y="2357"/>
                  </a:lnTo>
                  <a:lnTo>
                    <a:pt x="5623" y="1852"/>
                  </a:lnTo>
                  <a:lnTo>
                    <a:pt x="5993" y="1280"/>
                  </a:lnTo>
                  <a:lnTo>
                    <a:pt x="6666" y="169"/>
                  </a:lnTo>
                  <a:lnTo>
                    <a:pt x="6666" y="102"/>
                  </a:lnTo>
                  <a:lnTo>
                    <a:pt x="6633" y="34"/>
                  </a:lnTo>
                  <a:lnTo>
                    <a:pt x="656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730" name="Google Shape;730;p5"/>
          <p:cNvGrpSpPr/>
          <p:nvPr/>
        </p:nvGrpSpPr>
        <p:grpSpPr>
          <a:xfrm>
            <a:off x="7847220" y="3073038"/>
            <a:ext cx="598866" cy="595528"/>
            <a:chOff x="5944870" y="3341438"/>
            <a:chExt cx="598866" cy="595528"/>
          </a:xfrm>
        </p:grpSpPr>
        <p:sp>
          <p:nvSpPr>
            <p:cNvPr id="731" name="Google Shape;731;p5"/>
            <p:cNvSpPr/>
            <p:nvPr/>
          </p:nvSpPr>
          <p:spPr>
            <a:xfrm>
              <a:off x="5944870" y="3341438"/>
              <a:ext cx="593834" cy="583770"/>
            </a:xfrm>
            <a:custGeom>
              <a:avLst/>
              <a:gdLst/>
              <a:ahLst/>
              <a:cxnLst/>
              <a:rect l="l" t="t" r="r" b="b"/>
              <a:pathLst>
                <a:path w="11919" h="11717" extrusionOk="0">
                  <a:moveTo>
                    <a:pt x="270" y="6532"/>
                  </a:moveTo>
                  <a:lnTo>
                    <a:pt x="303" y="6734"/>
                  </a:lnTo>
                  <a:lnTo>
                    <a:pt x="371" y="6936"/>
                  </a:lnTo>
                  <a:lnTo>
                    <a:pt x="573" y="7273"/>
                  </a:lnTo>
                  <a:lnTo>
                    <a:pt x="808" y="7609"/>
                  </a:lnTo>
                  <a:lnTo>
                    <a:pt x="977" y="7744"/>
                  </a:lnTo>
                  <a:lnTo>
                    <a:pt x="1111" y="7845"/>
                  </a:lnTo>
                  <a:lnTo>
                    <a:pt x="1078" y="8148"/>
                  </a:lnTo>
                  <a:lnTo>
                    <a:pt x="1078" y="8451"/>
                  </a:lnTo>
                  <a:lnTo>
                    <a:pt x="1111" y="8721"/>
                  </a:lnTo>
                  <a:lnTo>
                    <a:pt x="1145" y="9024"/>
                  </a:lnTo>
                  <a:lnTo>
                    <a:pt x="1212" y="9158"/>
                  </a:lnTo>
                  <a:lnTo>
                    <a:pt x="943" y="8956"/>
                  </a:lnTo>
                  <a:lnTo>
                    <a:pt x="707" y="8687"/>
                  </a:lnTo>
                  <a:lnTo>
                    <a:pt x="505" y="8418"/>
                  </a:lnTo>
                  <a:lnTo>
                    <a:pt x="371" y="8115"/>
                  </a:lnTo>
                  <a:lnTo>
                    <a:pt x="270" y="7811"/>
                  </a:lnTo>
                  <a:lnTo>
                    <a:pt x="236" y="7508"/>
                  </a:lnTo>
                  <a:lnTo>
                    <a:pt x="202" y="7205"/>
                  </a:lnTo>
                  <a:lnTo>
                    <a:pt x="236" y="6869"/>
                  </a:lnTo>
                  <a:lnTo>
                    <a:pt x="270" y="6532"/>
                  </a:lnTo>
                  <a:close/>
                  <a:moveTo>
                    <a:pt x="2593" y="1"/>
                  </a:moveTo>
                  <a:lnTo>
                    <a:pt x="2559" y="34"/>
                  </a:lnTo>
                  <a:lnTo>
                    <a:pt x="2222" y="607"/>
                  </a:lnTo>
                  <a:lnTo>
                    <a:pt x="1953" y="1179"/>
                  </a:lnTo>
                  <a:lnTo>
                    <a:pt x="1650" y="1785"/>
                  </a:lnTo>
                  <a:lnTo>
                    <a:pt x="1414" y="2391"/>
                  </a:lnTo>
                  <a:lnTo>
                    <a:pt x="943" y="3637"/>
                  </a:lnTo>
                  <a:lnTo>
                    <a:pt x="539" y="4849"/>
                  </a:lnTo>
                  <a:lnTo>
                    <a:pt x="236" y="5825"/>
                  </a:lnTo>
                  <a:lnTo>
                    <a:pt x="101" y="6364"/>
                  </a:lnTo>
                  <a:lnTo>
                    <a:pt x="0" y="6869"/>
                  </a:lnTo>
                  <a:lnTo>
                    <a:pt x="0" y="7374"/>
                  </a:lnTo>
                  <a:lnTo>
                    <a:pt x="0" y="7643"/>
                  </a:lnTo>
                  <a:lnTo>
                    <a:pt x="68" y="7879"/>
                  </a:lnTo>
                  <a:lnTo>
                    <a:pt x="135" y="8148"/>
                  </a:lnTo>
                  <a:lnTo>
                    <a:pt x="236" y="8384"/>
                  </a:lnTo>
                  <a:lnTo>
                    <a:pt x="371" y="8586"/>
                  </a:lnTo>
                  <a:lnTo>
                    <a:pt x="539" y="8822"/>
                  </a:lnTo>
                  <a:lnTo>
                    <a:pt x="909" y="9192"/>
                  </a:lnTo>
                  <a:lnTo>
                    <a:pt x="1347" y="9562"/>
                  </a:lnTo>
                  <a:lnTo>
                    <a:pt x="1818" y="9865"/>
                  </a:lnTo>
                  <a:lnTo>
                    <a:pt x="2323" y="10135"/>
                  </a:lnTo>
                  <a:lnTo>
                    <a:pt x="2828" y="10370"/>
                  </a:lnTo>
                  <a:lnTo>
                    <a:pt x="3367" y="10572"/>
                  </a:lnTo>
                  <a:lnTo>
                    <a:pt x="4411" y="10909"/>
                  </a:lnTo>
                  <a:lnTo>
                    <a:pt x="5050" y="11077"/>
                  </a:lnTo>
                  <a:lnTo>
                    <a:pt x="5690" y="11212"/>
                  </a:lnTo>
                  <a:lnTo>
                    <a:pt x="6970" y="11414"/>
                  </a:lnTo>
                  <a:lnTo>
                    <a:pt x="8249" y="11582"/>
                  </a:lnTo>
                  <a:lnTo>
                    <a:pt x="9528" y="11717"/>
                  </a:lnTo>
                  <a:lnTo>
                    <a:pt x="9596" y="11717"/>
                  </a:lnTo>
                  <a:lnTo>
                    <a:pt x="9629" y="11650"/>
                  </a:lnTo>
                  <a:lnTo>
                    <a:pt x="9596" y="11549"/>
                  </a:lnTo>
                  <a:lnTo>
                    <a:pt x="9528" y="11515"/>
                  </a:lnTo>
                  <a:lnTo>
                    <a:pt x="7576" y="11313"/>
                  </a:lnTo>
                  <a:lnTo>
                    <a:pt x="6566" y="11178"/>
                  </a:lnTo>
                  <a:lnTo>
                    <a:pt x="5555" y="11010"/>
                  </a:lnTo>
                  <a:lnTo>
                    <a:pt x="4579" y="10774"/>
                  </a:lnTo>
                  <a:lnTo>
                    <a:pt x="4074" y="10640"/>
                  </a:lnTo>
                  <a:lnTo>
                    <a:pt x="3603" y="10471"/>
                  </a:lnTo>
                  <a:lnTo>
                    <a:pt x="3131" y="10303"/>
                  </a:lnTo>
                  <a:lnTo>
                    <a:pt x="2660" y="10067"/>
                  </a:lnTo>
                  <a:lnTo>
                    <a:pt x="2222" y="9865"/>
                  </a:lnTo>
                  <a:lnTo>
                    <a:pt x="1818" y="9596"/>
                  </a:lnTo>
                  <a:lnTo>
                    <a:pt x="1549" y="9226"/>
                  </a:lnTo>
                  <a:lnTo>
                    <a:pt x="1448" y="9057"/>
                  </a:lnTo>
                  <a:lnTo>
                    <a:pt x="1347" y="8822"/>
                  </a:lnTo>
                  <a:lnTo>
                    <a:pt x="1313" y="8620"/>
                  </a:lnTo>
                  <a:lnTo>
                    <a:pt x="1313" y="8384"/>
                  </a:lnTo>
                  <a:lnTo>
                    <a:pt x="1280" y="8148"/>
                  </a:lnTo>
                  <a:lnTo>
                    <a:pt x="1246" y="7912"/>
                  </a:lnTo>
                  <a:lnTo>
                    <a:pt x="1313" y="7879"/>
                  </a:lnTo>
                  <a:lnTo>
                    <a:pt x="1347" y="7811"/>
                  </a:lnTo>
                  <a:lnTo>
                    <a:pt x="1313" y="7744"/>
                  </a:lnTo>
                  <a:lnTo>
                    <a:pt x="1280" y="7710"/>
                  </a:lnTo>
                  <a:lnTo>
                    <a:pt x="1044" y="7542"/>
                  </a:lnTo>
                  <a:lnTo>
                    <a:pt x="876" y="7340"/>
                  </a:lnTo>
                  <a:lnTo>
                    <a:pt x="707" y="7104"/>
                  </a:lnTo>
                  <a:lnTo>
                    <a:pt x="539" y="6869"/>
                  </a:lnTo>
                  <a:lnTo>
                    <a:pt x="472" y="6633"/>
                  </a:lnTo>
                  <a:lnTo>
                    <a:pt x="404" y="6431"/>
                  </a:lnTo>
                  <a:lnTo>
                    <a:pt x="404" y="5960"/>
                  </a:lnTo>
                  <a:lnTo>
                    <a:pt x="640" y="5185"/>
                  </a:lnTo>
                  <a:lnTo>
                    <a:pt x="909" y="4445"/>
                  </a:lnTo>
                  <a:lnTo>
                    <a:pt x="1313" y="3367"/>
                  </a:lnTo>
                  <a:lnTo>
                    <a:pt x="1751" y="2290"/>
                  </a:lnTo>
                  <a:lnTo>
                    <a:pt x="2189" y="1246"/>
                  </a:lnTo>
                  <a:lnTo>
                    <a:pt x="2593" y="169"/>
                  </a:lnTo>
                  <a:lnTo>
                    <a:pt x="2727" y="304"/>
                  </a:lnTo>
                  <a:lnTo>
                    <a:pt x="2896" y="405"/>
                  </a:lnTo>
                  <a:lnTo>
                    <a:pt x="3098" y="506"/>
                  </a:lnTo>
                  <a:lnTo>
                    <a:pt x="3266" y="573"/>
                  </a:lnTo>
                  <a:lnTo>
                    <a:pt x="3670" y="640"/>
                  </a:lnTo>
                  <a:lnTo>
                    <a:pt x="4074" y="708"/>
                  </a:lnTo>
                  <a:lnTo>
                    <a:pt x="4714" y="842"/>
                  </a:lnTo>
                  <a:lnTo>
                    <a:pt x="5353" y="1011"/>
                  </a:lnTo>
                  <a:lnTo>
                    <a:pt x="6599" y="1415"/>
                  </a:lnTo>
                  <a:lnTo>
                    <a:pt x="7879" y="1785"/>
                  </a:lnTo>
                  <a:lnTo>
                    <a:pt x="9192" y="2088"/>
                  </a:lnTo>
                  <a:lnTo>
                    <a:pt x="10505" y="2324"/>
                  </a:lnTo>
                  <a:lnTo>
                    <a:pt x="11818" y="2492"/>
                  </a:lnTo>
                  <a:lnTo>
                    <a:pt x="11885" y="2492"/>
                  </a:lnTo>
                  <a:lnTo>
                    <a:pt x="11919" y="2425"/>
                  </a:lnTo>
                  <a:lnTo>
                    <a:pt x="11885" y="2324"/>
                  </a:lnTo>
                  <a:lnTo>
                    <a:pt x="11818" y="2290"/>
                  </a:lnTo>
                  <a:lnTo>
                    <a:pt x="10572" y="2122"/>
                  </a:lnTo>
                  <a:lnTo>
                    <a:pt x="9326" y="1920"/>
                  </a:lnTo>
                  <a:lnTo>
                    <a:pt x="8114" y="1650"/>
                  </a:lnTo>
                  <a:lnTo>
                    <a:pt x="6902" y="1314"/>
                  </a:lnTo>
                  <a:lnTo>
                    <a:pt x="5825" y="977"/>
                  </a:lnTo>
                  <a:lnTo>
                    <a:pt x="4781" y="674"/>
                  </a:lnTo>
                  <a:lnTo>
                    <a:pt x="4242" y="539"/>
                  </a:lnTo>
                  <a:lnTo>
                    <a:pt x="3670" y="438"/>
                  </a:lnTo>
                  <a:lnTo>
                    <a:pt x="3165" y="304"/>
                  </a:lnTo>
                  <a:lnTo>
                    <a:pt x="2896" y="236"/>
                  </a:lnTo>
                  <a:lnTo>
                    <a:pt x="2626" y="102"/>
                  </a:lnTo>
                  <a:lnTo>
                    <a:pt x="2626" y="68"/>
                  </a:lnTo>
                  <a:lnTo>
                    <a:pt x="2626" y="34"/>
                  </a:lnTo>
                  <a:lnTo>
                    <a:pt x="262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2" name="Google Shape;732;p5"/>
            <p:cNvSpPr/>
            <p:nvPr/>
          </p:nvSpPr>
          <p:spPr>
            <a:xfrm>
              <a:off x="6424611" y="3458870"/>
              <a:ext cx="119126" cy="478097"/>
            </a:xfrm>
            <a:custGeom>
              <a:avLst/>
              <a:gdLst/>
              <a:ahLst/>
              <a:cxnLst/>
              <a:rect l="l" t="t" r="r" b="b"/>
              <a:pathLst>
                <a:path w="2391" h="9596" extrusionOk="0">
                  <a:moveTo>
                    <a:pt x="2323" y="0"/>
                  </a:moveTo>
                  <a:lnTo>
                    <a:pt x="2323" y="34"/>
                  </a:lnTo>
                  <a:lnTo>
                    <a:pt x="2155" y="606"/>
                  </a:lnTo>
                  <a:lnTo>
                    <a:pt x="1987" y="1179"/>
                  </a:lnTo>
                  <a:lnTo>
                    <a:pt x="1751" y="2323"/>
                  </a:lnTo>
                  <a:lnTo>
                    <a:pt x="1515" y="3502"/>
                  </a:lnTo>
                  <a:lnTo>
                    <a:pt x="1246" y="4646"/>
                  </a:lnTo>
                  <a:lnTo>
                    <a:pt x="640" y="7071"/>
                  </a:lnTo>
                  <a:lnTo>
                    <a:pt x="0" y="9495"/>
                  </a:lnTo>
                  <a:lnTo>
                    <a:pt x="0" y="9562"/>
                  </a:lnTo>
                  <a:lnTo>
                    <a:pt x="68" y="9596"/>
                  </a:lnTo>
                  <a:lnTo>
                    <a:pt x="135" y="9596"/>
                  </a:lnTo>
                  <a:lnTo>
                    <a:pt x="169" y="9528"/>
                  </a:lnTo>
                  <a:lnTo>
                    <a:pt x="842" y="7138"/>
                  </a:lnTo>
                  <a:lnTo>
                    <a:pt x="1414" y="4680"/>
                  </a:lnTo>
                  <a:lnTo>
                    <a:pt x="1987" y="2391"/>
                  </a:lnTo>
                  <a:lnTo>
                    <a:pt x="2256" y="1212"/>
                  </a:lnTo>
                  <a:lnTo>
                    <a:pt x="2323" y="640"/>
                  </a:lnTo>
                  <a:lnTo>
                    <a:pt x="2391" y="34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733" name="Google Shape;733;p5"/>
          <p:cNvGrpSpPr/>
          <p:nvPr/>
        </p:nvGrpSpPr>
        <p:grpSpPr>
          <a:xfrm>
            <a:off x="2204197" y="105666"/>
            <a:ext cx="546902" cy="236607"/>
            <a:chOff x="2204197" y="105666"/>
            <a:chExt cx="546902" cy="236607"/>
          </a:xfrm>
        </p:grpSpPr>
        <p:sp>
          <p:nvSpPr>
            <p:cNvPr id="734" name="Google Shape;734;p5"/>
            <p:cNvSpPr/>
            <p:nvPr/>
          </p:nvSpPr>
          <p:spPr>
            <a:xfrm>
              <a:off x="2242760" y="211340"/>
              <a:ext cx="33630" cy="20178"/>
            </a:xfrm>
            <a:custGeom>
              <a:avLst/>
              <a:gdLst/>
              <a:ahLst/>
              <a:cxnLst/>
              <a:rect l="l" t="t" r="r" b="b"/>
              <a:pathLst>
                <a:path w="675" h="405" extrusionOk="0">
                  <a:moveTo>
                    <a:pt x="68" y="1"/>
                  </a:moveTo>
                  <a:lnTo>
                    <a:pt x="35" y="35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35" y="136"/>
                  </a:lnTo>
                  <a:lnTo>
                    <a:pt x="102" y="237"/>
                  </a:lnTo>
                  <a:lnTo>
                    <a:pt x="237" y="304"/>
                  </a:lnTo>
                  <a:lnTo>
                    <a:pt x="371" y="371"/>
                  </a:lnTo>
                  <a:lnTo>
                    <a:pt x="506" y="405"/>
                  </a:lnTo>
                  <a:lnTo>
                    <a:pt x="607" y="405"/>
                  </a:lnTo>
                  <a:lnTo>
                    <a:pt x="674" y="338"/>
                  </a:lnTo>
                  <a:lnTo>
                    <a:pt x="674" y="237"/>
                  </a:lnTo>
                  <a:lnTo>
                    <a:pt x="607" y="136"/>
                  </a:lnTo>
                  <a:lnTo>
                    <a:pt x="472" y="68"/>
                  </a:lnTo>
                  <a:lnTo>
                    <a:pt x="338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5" name="Google Shape;735;p5"/>
            <p:cNvSpPr/>
            <p:nvPr/>
          </p:nvSpPr>
          <p:spPr>
            <a:xfrm>
              <a:off x="2249486" y="176115"/>
              <a:ext cx="35274" cy="18534"/>
            </a:xfrm>
            <a:custGeom>
              <a:avLst/>
              <a:gdLst/>
              <a:ahLst/>
              <a:cxnLst/>
              <a:rect l="l" t="t" r="r" b="b"/>
              <a:pathLst>
                <a:path w="708" h="372" extrusionOk="0">
                  <a:moveTo>
                    <a:pt x="169" y="1"/>
                  </a:moveTo>
                  <a:lnTo>
                    <a:pt x="34" y="35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34" y="203"/>
                  </a:lnTo>
                  <a:lnTo>
                    <a:pt x="135" y="270"/>
                  </a:lnTo>
                  <a:lnTo>
                    <a:pt x="236" y="304"/>
                  </a:lnTo>
                  <a:lnTo>
                    <a:pt x="506" y="371"/>
                  </a:lnTo>
                  <a:lnTo>
                    <a:pt x="640" y="371"/>
                  </a:lnTo>
                  <a:lnTo>
                    <a:pt x="674" y="338"/>
                  </a:lnTo>
                  <a:lnTo>
                    <a:pt x="708" y="270"/>
                  </a:lnTo>
                  <a:lnTo>
                    <a:pt x="708" y="203"/>
                  </a:lnTo>
                  <a:lnTo>
                    <a:pt x="674" y="169"/>
                  </a:lnTo>
                  <a:lnTo>
                    <a:pt x="640" y="102"/>
                  </a:lnTo>
                  <a:lnTo>
                    <a:pt x="573" y="68"/>
                  </a:lnTo>
                  <a:lnTo>
                    <a:pt x="304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6" name="Google Shape;736;p5"/>
            <p:cNvSpPr/>
            <p:nvPr/>
          </p:nvSpPr>
          <p:spPr>
            <a:xfrm>
              <a:off x="2204197" y="105666"/>
              <a:ext cx="546902" cy="236607"/>
            </a:xfrm>
            <a:custGeom>
              <a:avLst/>
              <a:gdLst/>
              <a:ahLst/>
              <a:cxnLst/>
              <a:rect l="l" t="t" r="r" b="b"/>
              <a:pathLst>
                <a:path w="10977" h="4749" extrusionOk="0">
                  <a:moveTo>
                    <a:pt x="438" y="843"/>
                  </a:moveTo>
                  <a:lnTo>
                    <a:pt x="674" y="910"/>
                  </a:lnTo>
                  <a:lnTo>
                    <a:pt x="876" y="977"/>
                  </a:lnTo>
                  <a:lnTo>
                    <a:pt x="1145" y="944"/>
                  </a:lnTo>
                  <a:lnTo>
                    <a:pt x="1415" y="944"/>
                  </a:lnTo>
                  <a:lnTo>
                    <a:pt x="1684" y="977"/>
                  </a:lnTo>
                  <a:lnTo>
                    <a:pt x="1920" y="1078"/>
                  </a:lnTo>
                  <a:lnTo>
                    <a:pt x="1852" y="1651"/>
                  </a:lnTo>
                  <a:lnTo>
                    <a:pt x="1718" y="2829"/>
                  </a:lnTo>
                  <a:lnTo>
                    <a:pt x="1482" y="2762"/>
                  </a:lnTo>
                  <a:lnTo>
                    <a:pt x="1280" y="2694"/>
                  </a:lnTo>
                  <a:lnTo>
                    <a:pt x="1044" y="2627"/>
                  </a:lnTo>
                  <a:lnTo>
                    <a:pt x="809" y="2560"/>
                  </a:lnTo>
                  <a:lnTo>
                    <a:pt x="573" y="2560"/>
                  </a:lnTo>
                  <a:lnTo>
                    <a:pt x="304" y="2526"/>
                  </a:lnTo>
                  <a:lnTo>
                    <a:pt x="236" y="2526"/>
                  </a:lnTo>
                  <a:lnTo>
                    <a:pt x="270" y="2257"/>
                  </a:lnTo>
                  <a:lnTo>
                    <a:pt x="304" y="1987"/>
                  </a:lnTo>
                  <a:lnTo>
                    <a:pt x="371" y="1449"/>
                  </a:lnTo>
                  <a:lnTo>
                    <a:pt x="438" y="1146"/>
                  </a:lnTo>
                  <a:lnTo>
                    <a:pt x="438" y="977"/>
                  </a:lnTo>
                  <a:lnTo>
                    <a:pt x="438" y="843"/>
                  </a:lnTo>
                  <a:close/>
                  <a:moveTo>
                    <a:pt x="3031" y="236"/>
                  </a:moveTo>
                  <a:lnTo>
                    <a:pt x="3367" y="337"/>
                  </a:lnTo>
                  <a:lnTo>
                    <a:pt x="3704" y="405"/>
                  </a:lnTo>
                  <a:lnTo>
                    <a:pt x="4377" y="438"/>
                  </a:lnTo>
                  <a:lnTo>
                    <a:pt x="6229" y="607"/>
                  </a:lnTo>
                  <a:lnTo>
                    <a:pt x="7980" y="775"/>
                  </a:lnTo>
                  <a:lnTo>
                    <a:pt x="9697" y="977"/>
                  </a:lnTo>
                  <a:lnTo>
                    <a:pt x="9764" y="977"/>
                  </a:lnTo>
                  <a:lnTo>
                    <a:pt x="9933" y="1045"/>
                  </a:lnTo>
                  <a:lnTo>
                    <a:pt x="10067" y="1146"/>
                  </a:lnTo>
                  <a:lnTo>
                    <a:pt x="10303" y="1381"/>
                  </a:lnTo>
                  <a:lnTo>
                    <a:pt x="10471" y="1583"/>
                  </a:lnTo>
                  <a:lnTo>
                    <a:pt x="10572" y="1752"/>
                  </a:lnTo>
                  <a:lnTo>
                    <a:pt x="10640" y="1920"/>
                  </a:lnTo>
                  <a:lnTo>
                    <a:pt x="10707" y="2088"/>
                  </a:lnTo>
                  <a:lnTo>
                    <a:pt x="10741" y="2290"/>
                  </a:lnTo>
                  <a:lnTo>
                    <a:pt x="10741" y="2492"/>
                  </a:lnTo>
                  <a:lnTo>
                    <a:pt x="10673" y="2964"/>
                  </a:lnTo>
                  <a:lnTo>
                    <a:pt x="10640" y="3199"/>
                  </a:lnTo>
                  <a:lnTo>
                    <a:pt x="10572" y="3435"/>
                  </a:lnTo>
                  <a:lnTo>
                    <a:pt x="10471" y="3671"/>
                  </a:lnTo>
                  <a:lnTo>
                    <a:pt x="10337" y="3873"/>
                  </a:lnTo>
                  <a:lnTo>
                    <a:pt x="10202" y="4041"/>
                  </a:lnTo>
                  <a:lnTo>
                    <a:pt x="10067" y="4209"/>
                  </a:lnTo>
                  <a:lnTo>
                    <a:pt x="9865" y="4344"/>
                  </a:lnTo>
                  <a:lnTo>
                    <a:pt x="9663" y="4445"/>
                  </a:lnTo>
                  <a:lnTo>
                    <a:pt x="8687" y="4445"/>
                  </a:lnTo>
                  <a:lnTo>
                    <a:pt x="8249" y="4378"/>
                  </a:lnTo>
                  <a:lnTo>
                    <a:pt x="7778" y="4310"/>
                  </a:lnTo>
                  <a:lnTo>
                    <a:pt x="6902" y="4176"/>
                  </a:lnTo>
                  <a:lnTo>
                    <a:pt x="5993" y="4041"/>
                  </a:lnTo>
                  <a:lnTo>
                    <a:pt x="5118" y="3940"/>
                  </a:lnTo>
                  <a:lnTo>
                    <a:pt x="4243" y="3839"/>
                  </a:lnTo>
                  <a:lnTo>
                    <a:pt x="2896" y="3839"/>
                  </a:lnTo>
                  <a:lnTo>
                    <a:pt x="2492" y="3873"/>
                  </a:lnTo>
                  <a:lnTo>
                    <a:pt x="2458" y="3805"/>
                  </a:lnTo>
                  <a:lnTo>
                    <a:pt x="2391" y="3704"/>
                  </a:lnTo>
                  <a:lnTo>
                    <a:pt x="2256" y="3570"/>
                  </a:lnTo>
                  <a:lnTo>
                    <a:pt x="2088" y="3368"/>
                  </a:lnTo>
                  <a:lnTo>
                    <a:pt x="1987" y="3267"/>
                  </a:lnTo>
                  <a:lnTo>
                    <a:pt x="1920" y="3132"/>
                  </a:lnTo>
                  <a:lnTo>
                    <a:pt x="1886" y="3132"/>
                  </a:lnTo>
                  <a:lnTo>
                    <a:pt x="2021" y="1853"/>
                  </a:lnTo>
                  <a:lnTo>
                    <a:pt x="2054" y="1482"/>
                  </a:lnTo>
                  <a:lnTo>
                    <a:pt x="2122" y="1078"/>
                  </a:lnTo>
                  <a:lnTo>
                    <a:pt x="2122" y="1011"/>
                  </a:lnTo>
                  <a:lnTo>
                    <a:pt x="2122" y="910"/>
                  </a:lnTo>
                  <a:lnTo>
                    <a:pt x="2088" y="843"/>
                  </a:lnTo>
                  <a:lnTo>
                    <a:pt x="2256" y="775"/>
                  </a:lnTo>
                  <a:lnTo>
                    <a:pt x="2391" y="708"/>
                  </a:lnTo>
                  <a:lnTo>
                    <a:pt x="2660" y="506"/>
                  </a:lnTo>
                  <a:lnTo>
                    <a:pt x="3031" y="270"/>
                  </a:lnTo>
                  <a:lnTo>
                    <a:pt x="3031" y="236"/>
                  </a:lnTo>
                  <a:close/>
                  <a:moveTo>
                    <a:pt x="2930" y="1"/>
                  </a:moveTo>
                  <a:lnTo>
                    <a:pt x="2862" y="34"/>
                  </a:lnTo>
                  <a:lnTo>
                    <a:pt x="2324" y="405"/>
                  </a:lnTo>
                  <a:lnTo>
                    <a:pt x="2088" y="573"/>
                  </a:lnTo>
                  <a:lnTo>
                    <a:pt x="2021" y="641"/>
                  </a:lnTo>
                  <a:lnTo>
                    <a:pt x="1953" y="775"/>
                  </a:lnTo>
                  <a:lnTo>
                    <a:pt x="1987" y="809"/>
                  </a:lnTo>
                  <a:lnTo>
                    <a:pt x="1987" y="843"/>
                  </a:lnTo>
                  <a:lnTo>
                    <a:pt x="1785" y="742"/>
                  </a:lnTo>
                  <a:lnTo>
                    <a:pt x="1549" y="708"/>
                  </a:lnTo>
                  <a:lnTo>
                    <a:pt x="910" y="708"/>
                  </a:lnTo>
                  <a:lnTo>
                    <a:pt x="741" y="674"/>
                  </a:lnTo>
                  <a:lnTo>
                    <a:pt x="573" y="641"/>
                  </a:lnTo>
                  <a:lnTo>
                    <a:pt x="405" y="674"/>
                  </a:lnTo>
                  <a:lnTo>
                    <a:pt x="405" y="641"/>
                  </a:lnTo>
                  <a:lnTo>
                    <a:pt x="371" y="607"/>
                  </a:lnTo>
                  <a:lnTo>
                    <a:pt x="371" y="641"/>
                  </a:lnTo>
                  <a:lnTo>
                    <a:pt x="270" y="843"/>
                  </a:lnTo>
                  <a:lnTo>
                    <a:pt x="203" y="1078"/>
                  </a:lnTo>
                  <a:lnTo>
                    <a:pt x="102" y="1516"/>
                  </a:lnTo>
                  <a:lnTo>
                    <a:pt x="34" y="2021"/>
                  </a:lnTo>
                  <a:lnTo>
                    <a:pt x="1" y="2290"/>
                  </a:lnTo>
                  <a:lnTo>
                    <a:pt x="1" y="2560"/>
                  </a:lnTo>
                  <a:lnTo>
                    <a:pt x="68" y="2627"/>
                  </a:lnTo>
                  <a:lnTo>
                    <a:pt x="135" y="2661"/>
                  </a:lnTo>
                  <a:lnTo>
                    <a:pt x="203" y="2728"/>
                  </a:lnTo>
                  <a:lnTo>
                    <a:pt x="337" y="2762"/>
                  </a:lnTo>
                  <a:lnTo>
                    <a:pt x="607" y="2795"/>
                  </a:lnTo>
                  <a:lnTo>
                    <a:pt x="876" y="2829"/>
                  </a:lnTo>
                  <a:lnTo>
                    <a:pt x="1145" y="2930"/>
                  </a:lnTo>
                  <a:lnTo>
                    <a:pt x="1415" y="2997"/>
                  </a:lnTo>
                  <a:lnTo>
                    <a:pt x="1718" y="3065"/>
                  </a:lnTo>
                  <a:lnTo>
                    <a:pt x="1684" y="3267"/>
                  </a:lnTo>
                  <a:lnTo>
                    <a:pt x="1684" y="3334"/>
                  </a:lnTo>
                  <a:lnTo>
                    <a:pt x="1718" y="3334"/>
                  </a:lnTo>
                  <a:lnTo>
                    <a:pt x="1785" y="3368"/>
                  </a:lnTo>
                  <a:lnTo>
                    <a:pt x="1920" y="3536"/>
                  </a:lnTo>
                  <a:lnTo>
                    <a:pt x="2155" y="3839"/>
                  </a:lnTo>
                  <a:lnTo>
                    <a:pt x="2256" y="3974"/>
                  </a:lnTo>
                  <a:lnTo>
                    <a:pt x="2324" y="4007"/>
                  </a:lnTo>
                  <a:lnTo>
                    <a:pt x="2458" y="4007"/>
                  </a:lnTo>
                  <a:lnTo>
                    <a:pt x="2930" y="4075"/>
                  </a:lnTo>
                  <a:lnTo>
                    <a:pt x="3401" y="4142"/>
                  </a:lnTo>
                  <a:lnTo>
                    <a:pt x="4344" y="4176"/>
                  </a:lnTo>
                  <a:lnTo>
                    <a:pt x="5253" y="4209"/>
                  </a:lnTo>
                  <a:lnTo>
                    <a:pt x="5724" y="4243"/>
                  </a:lnTo>
                  <a:lnTo>
                    <a:pt x="6195" y="4277"/>
                  </a:lnTo>
                  <a:lnTo>
                    <a:pt x="7711" y="4546"/>
                  </a:lnTo>
                  <a:lnTo>
                    <a:pt x="8451" y="4647"/>
                  </a:lnTo>
                  <a:lnTo>
                    <a:pt x="9192" y="4681"/>
                  </a:lnTo>
                  <a:lnTo>
                    <a:pt x="9226" y="4748"/>
                  </a:lnTo>
                  <a:lnTo>
                    <a:pt x="9495" y="4748"/>
                  </a:lnTo>
                  <a:lnTo>
                    <a:pt x="9697" y="4714"/>
                  </a:lnTo>
                  <a:lnTo>
                    <a:pt x="9865" y="4647"/>
                  </a:lnTo>
                  <a:lnTo>
                    <a:pt x="10034" y="4580"/>
                  </a:lnTo>
                  <a:lnTo>
                    <a:pt x="10168" y="4445"/>
                  </a:lnTo>
                  <a:lnTo>
                    <a:pt x="10303" y="4344"/>
                  </a:lnTo>
                  <a:lnTo>
                    <a:pt x="10505" y="4007"/>
                  </a:lnTo>
                  <a:lnTo>
                    <a:pt x="10707" y="3671"/>
                  </a:lnTo>
                  <a:lnTo>
                    <a:pt x="10808" y="3267"/>
                  </a:lnTo>
                  <a:lnTo>
                    <a:pt x="10909" y="2896"/>
                  </a:lnTo>
                  <a:lnTo>
                    <a:pt x="10976" y="2560"/>
                  </a:lnTo>
                  <a:lnTo>
                    <a:pt x="10976" y="2290"/>
                  </a:lnTo>
                  <a:lnTo>
                    <a:pt x="10943" y="2021"/>
                  </a:lnTo>
                  <a:lnTo>
                    <a:pt x="10842" y="1752"/>
                  </a:lnTo>
                  <a:lnTo>
                    <a:pt x="10673" y="1482"/>
                  </a:lnTo>
                  <a:lnTo>
                    <a:pt x="10505" y="1213"/>
                  </a:lnTo>
                  <a:lnTo>
                    <a:pt x="10303" y="1045"/>
                  </a:lnTo>
                  <a:lnTo>
                    <a:pt x="10168" y="944"/>
                  </a:lnTo>
                  <a:lnTo>
                    <a:pt x="10067" y="910"/>
                  </a:lnTo>
                  <a:lnTo>
                    <a:pt x="9933" y="876"/>
                  </a:lnTo>
                  <a:lnTo>
                    <a:pt x="9798" y="876"/>
                  </a:lnTo>
                  <a:lnTo>
                    <a:pt x="9798" y="775"/>
                  </a:lnTo>
                  <a:lnTo>
                    <a:pt x="9697" y="742"/>
                  </a:lnTo>
                  <a:lnTo>
                    <a:pt x="6229" y="405"/>
                  </a:lnTo>
                  <a:lnTo>
                    <a:pt x="5455" y="304"/>
                  </a:lnTo>
                  <a:lnTo>
                    <a:pt x="4647" y="203"/>
                  </a:lnTo>
                  <a:lnTo>
                    <a:pt x="4243" y="169"/>
                  </a:lnTo>
                  <a:lnTo>
                    <a:pt x="3839" y="135"/>
                  </a:lnTo>
                  <a:lnTo>
                    <a:pt x="3468" y="169"/>
                  </a:lnTo>
                  <a:lnTo>
                    <a:pt x="3098" y="203"/>
                  </a:lnTo>
                  <a:lnTo>
                    <a:pt x="3098" y="102"/>
                  </a:lnTo>
                  <a:lnTo>
                    <a:pt x="3098" y="34"/>
                  </a:lnTo>
                  <a:lnTo>
                    <a:pt x="3031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37" name="Google Shape;737;p5"/>
            <p:cNvSpPr/>
            <p:nvPr/>
          </p:nvSpPr>
          <p:spPr>
            <a:xfrm>
              <a:off x="2593361" y="174471"/>
              <a:ext cx="112449" cy="112400"/>
            </a:xfrm>
            <a:custGeom>
              <a:avLst/>
              <a:gdLst/>
              <a:ahLst/>
              <a:cxnLst/>
              <a:rect l="l" t="t" r="r" b="b"/>
              <a:pathLst>
                <a:path w="2257" h="2256" extrusionOk="0">
                  <a:moveTo>
                    <a:pt x="1213" y="169"/>
                  </a:moveTo>
                  <a:lnTo>
                    <a:pt x="1179" y="202"/>
                  </a:lnTo>
                  <a:lnTo>
                    <a:pt x="1179" y="270"/>
                  </a:lnTo>
                  <a:lnTo>
                    <a:pt x="1213" y="337"/>
                  </a:lnTo>
                  <a:lnTo>
                    <a:pt x="1516" y="337"/>
                  </a:lnTo>
                  <a:lnTo>
                    <a:pt x="1684" y="371"/>
                  </a:lnTo>
                  <a:lnTo>
                    <a:pt x="1819" y="505"/>
                  </a:lnTo>
                  <a:lnTo>
                    <a:pt x="1920" y="640"/>
                  </a:lnTo>
                  <a:lnTo>
                    <a:pt x="1987" y="842"/>
                  </a:lnTo>
                  <a:lnTo>
                    <a:pt x="2021" y="1044"/>
                  </a:lnTo>
                  <a:lnTo>
                    <a:pt x="2021" y="1212"/>
                  </a:lnTo>
                  <a:lnTo>
                    <a:pt x="1987" y="1414"/>
                  </a:lnTo>
                  <a:lnTo>
                    <a:pt x="1920" y="1616"/>
                  </a:lnTo>
                  <a:lnTo>
                    <a:pt x="1819" y="1785"/>
                  </a:lnTo>
                  <a:lnTo>
                    <a:pt x="1650" y="1886"/>
                  </a:lnTo>
                  <a:lnTo>
                    <a:pt x="1482" y="1987"/>
                  </a:lnTo>
                  <a:lnTo>
                    <a:pt x="1314" y="2020"/>
                  </a:lnTo>
                  <a:lnTo>
                    <a:pt x="1112" y="2020"/>
                  </a:lnTo>
                  <a:lnTo>
                    <a:pt x="943" y="1987"/>
                  </a:lnTo>
                  <a:lnTo>
                    <a:pt x="741" y="1886"/>
                  </a:lnTo>
                  <a:lnTo>
                    <a:pt x="573" y="1751"/>
                  </a:lnTo>
                  <a:lnTo>
                    <a:pt x="438" y="1616"/>
                  </a:lnTo>
                  <a:lnTo>
                    <a:pt x="337" y="1448"/>
                  </a:lnTo>
                  <a:lnTo>
                    <a:pt x="270" y="1280"/>
                  </a:lnTo>
                  <a:lnTo>
                    <a:pt x="236" y="1111"/>
                  </a:lnTo>
                  <a:lnTo>
                    <a:pt x="270" y="909"/>
                  </a:lnTo>
                  <a:lnTo>
                    <a:pt x="337" y="741"/>
                  </a:lnTo>
                  <a:lnTo>
                    <a:pt x="472" y="539"/>
                  </a:lnTo>
                  <a:lnTo>
                    <a:pt x="640" y="371"/>
                  </a:lnTo>
                  <a:lnTo>
                    <a:pt x="809" y="270"/>
                  </a:lnTo>
                  <a:lnTo>
                    <a:pt x="1011" y="202"/>
                  </a:lnTo>
                  <a:lnTo>
                    <a:pt x="1213" y="169"/>
                  </a:lnTo>
                  <a:close/>
                  <a:moveTo>
                    <a:pt x="1179" y="0"/>
                  </a:moveTo>
                  <a:lnTo>
                    <a:pt x="1011" y="34"/>
                  </a:lnTo>
                  <a:lnTo>
                    <a:pt x="842" y="101"/>
                  </a:lnTo>
                  <a:lnTo>
                    <a:pt x="674" y="169"/>
                  </a:lnTo>
                  <a:lnTo>
                    <a:pt x="506" y="270"/>
                  </a:lnTo>
                  <a:lnTo>
                    <a:pt x="371" y="404"/>
                  </a:lnTo>
                  <a:lnTo>
                    <a:pt x="270" y="539"/>
                  </a:lnTo>
                  <a:lnTo>
                    <a:pt x="135" y="741"/>
                  </a:lnTo>
                  <a:lnTo>
                    <a:pt x="34" y="943"/>
                  </a:lnTo>
                  <a:lnTo>
                    <a:pt x="1" y="1179"/>
                  </a:lnTo>
                  <a:lnTo>
                    <a:pt x="1" y="1313"/>
                  </a:lnTo>
                  <a:lnTo>
                    <a:pt x="68" y="1414"/>
                  </a:lnTo>
                  <a:lnTo>
                    <a:pt x="203" y="1650"/>
                  </a:lnTo>
                  <a:lnTo>
                    <a:pt x="371" y="1886"/>
                  </a:lnTo>
                  <a:lnTo>
                    <a:pt x="607" y="2088"/>
                  </a:lnTo>
                  <a:lnTo>
                    <a:pt x="876" y="2222"/>
                  </a:lnTo>
                  <a:lnTo>
                    <a:pt x="1112" y="2256"/>
                  </a:lnTo>
                  <a:lnTo>
                    <a:pt x="1347" y="2256"/>
                  </a:lnTo>
                  <a:lnTo>
                    <a:pt x="1549" y="2222"/>
                  </a:lnTo>
                  <a:lnTo>
                    <a:pt x="1785" y="2121"/>
                  </a:lnTo>
                  <a:lnTo>
                    <a:pt x="1953" y="1953"/>
                  </a:lnTo>
                  <a:lnTo>
                    <a:pt x="2088" y="1785"/>
                  </a:lnTo>
                  <a:lnTo>
                    <a:pt x="2189" y="1583"/>
                  </a:lnTo>
                  <a:lnTo>
                    <a:pt x="2256" y="1313"/>
                  </a:lnTo>
                  <a:lnTo>
                    <a:pt x="2256" y="1145"/>
                  </a:lnTo>
                  <a:lnTo>
                    <a:pt x="2223" y="943"/>
                  </a:lnTo>
                  <a:lnTo>
                    <a:pt x="2189" y="707"/>
                  </a:lnTo>
                  <a:lnTo>
                    <a:pt x="2088" y="505"/>
                  </a:lnTo>
                  <a:lnTo>
                    <a:pt x="1987" y="303"/>
                  </a:lnTo>
                  <a:lnTo>
                    <a:pt x="1852" y="169"/>
                  </a:lnTo>
                  <a:lnTo>
                    <a:pt x="1684" y="68"/>
                  </a:lnTo>
                  <a:lnTo>
                    <a:pt x="1516" y="68"/>
                  </a:lnTo>
                  <a:lnTo>
                    <a:pt x="1347" y="34"/>
                  </a:lnTo>
                  <a:lnTo>
                    <a:pt x="1179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738" name="Google Shape;738;p5"/>
          <p:cNvGrpSpPr/>
          <p:nvPr/>
        </p:nvGrpSpPr>
        <p:grpSpPr>
          <a:xfrm>
            <a:off x="50" y="-7"/>
            <a:ext cx="2049897" cy="773345"/>
            <a:chOff x="50" y="-7"/>
            <a:chExt cx="2049897" cy="773345"/>
          </a:xfrm>
        </p:grpSpPr>
        <p:sp>
          <p:nvSpPr>
            <p:cNvPr id="739" name="Google Shape;739;p5"/>
            <p:cNvSpPr/>
            <p:nvPr/>
          </p:nvSpPr>
          <p:spPr>
            <a:xfrm>
              <a:off x="1065205" y="176115"/>
              <a:ext cx="40306" cy="35274"/>
            </a:xfrm>
            <a:custGeom>
              <a:avLst/>
              <a:gdLst/>
              <a:ahLst/>
              <a:cxnLst/>
              <a:rect l="l" t="t" r="r" b="b"/>
              <a:pathLst>
                <a:path w="809" h="708" extrusionOk="0">
                  <a:moveTo>
                    <a:pt x="641" y="1"/>
                  </a:moveTo>
                  <a:lnTo>
                    <a:pt x="573" y="35"/>
                  </a:lnTo>
                  <a:lnTo>
                    <a:pt x="573" y="102"/>
                  </a:lnTo>
                  <a:lnTo>
                    <a:pt x="607" y="237"/>
                  </a:lnTo>
                  <a:lnTo>
                    <a:pt x="573" y="371"/>
                  </a:lnTo>
                  <a:lnTo>
                    <a:pt x="540" y="439"/>
                  </a:lnTo>
                  <a:lnTo>
                    <a:pt x="472" y="472"/>
                  </a:lnTo>
                  <a:lnTo>
                    <a:pt x="338" y="506"/>
                  </a:lnTo>
                  <a:lnTo>
                    <a:pt x="270" y="506"/>
                  </a:lnTo>
                  <a:lnTo>
                    <a:pt x="237" y="472"/>
                  </a:lnTo>
                  <a:lnTo>
                    <a:pt x="203" y="405"/>
                  </a:lnTo>
                  <a:lnTo>
                    <a:pt x="169" y="371"/>
                  </a:lnTo>
                  <a:lnTo>
                    <a:pt x="169" y="304"/>
                  </a:lnTo>
                  <a:lnTo>
                    <a:pt x="203" y="270"/>
                  </a:lnTo>
                  <a:lnTo>
                    <a:pt x="237" y="169"/>
                  </a:lnTo>
                  <a:lnTo>
                    <a:pt x="237" y="102"/>
                  </a:lnTo>
                  <a:lnTo>
                    <a:pt x="102" y="102"/>
                  </a:lnTo>
                  <a:lnTo>
                    <a:pt x="35" y="169"/>
                  </a:lnTo>
                  <a:lnTo>
                    <a:pt x="1" y="270"/>
                  </a:lnTo>
                  <a:lnTo>
                    <a:pt x="1" y="371"/>
                  </a:lnTo>
                  <a:lnTo>
                    <a:pt x="1" y="472"/>
                  </a:lnTo>
                  <a:lnTo>
                    <a:pt x="68" y="573"/>
                  </a:lnTo>
                  <a:lnTo>
                    <a:pt x="169" y="641"/>
                  </a:lnTo>
                  <a:lnTo>
                    <a:pt x="270" y="674"/>
                  </a:lnTo>
                  <a:lnTo>
                    <a:pt x="405" y="708"/>
                  </a:lnTo>
                  <a:lnTo>
                    <a:pt x="506" y="674"/>
                  </a:lnTo>
                  <a:lnTo>
                    <a:pt x="641" y="607"/>
                  </a:lnTo>
                  <a:lnTo>
                    <a:pt x="708" y="506"/>
                  </a:lnTo>
                  <a:lnTo>
                    <a:pt x="775" y="405"/>
                  </a:lnTo>
                  <a:lnTo>
                    <a:pt x="809" y="270"/>
                  </a:lnTo>
                  <a:lnTo>
                    <a:pt x="809" y="136"/>
                  </a:lnTo>
                  <a:lnTo>
                    <a:pt x="742" y="35"/>
                  </a:lnTo>
                  <a:lnTo>
                    <a:pt x="674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0" name="Google Shape;740;p5"/>
            <p:cNvSpPr/>
            <p:nvPr/>
          </p:nvSpPr>
          <p:spPr>
            <a:xfrm>
              <a:off x="1021610" y="129182"/>
              <a:ext cx="125852" cy="119126"/>
            </a:xfrm>
            <a:custGeom>
              <a:avLst/>
              <a:gdLst/>
              <a:ahLst/>
              <a:cxnLst/>
              <a:rect l="l" t="t" r="r" b="b"/>
              <a:pathLst>
                <a:path w="2526" h="2391" extrusionOk="0">
                  <a:moveTo>
                    <a:pt x="2256" y="236"/>
                  </a:moveTo>
                  <a:lnTo>
                    <a:pt x="2256" y="674"/>
                  </a:lnTo>
                  <a:lnTo>
                    <a:pt x="2290" y="1078"/>
                  </a:lnTo>
                  <a:lnTo>
                    <a:pt x="2290" y="1616"/>
                  </a:lnTo>
                  <a:lnTo>
                    <a:pt x="2324" y="2121"/>
                  </a:lnTo>
                  <a:lnTo>
                    <a:pt x="2088" y="2088"/>
                  </a:lnTo>
                  <a:lnTo>
                    <a:pt x="1886" y="2088"/>
                  </a:lnTo>
                  <a:lnTo>
                    <a:pt x="1448" y="2121"/>
                  </a:lnTo>
                  <a:lnTo>
                    <a:pt x="910" y="2121"/>
                  </a:lnTo>
                  <a:lnTo>
                    <a:pt x="640" y="2155"/>
                  </a:lnTo>
                  <a:lnTo>
                    <a:pt x="371" y="2222"/>
                  </a:lnTo>
                  <a:lnTo>
                    <a:pt x="304" y="1684"/>
                  </a:lnTo>
                  <a:lnTo>
                    <a:pt x="236" y="1145"/>
                  </a:lnTo>
                  <a:lnTo>
                    <a:pt x="203" y="707"/>
                  </a:lnTo>
                  <a:lnTo>
                    <a:pt x="169" y="270"/>
                  </a:lnTo>
                  <a:lnTo>
                    <a:pt x="1213" y="270"/>
                  </a:lnTo>
                  <a:lnTo>
                    <a:pt x="2256" y="236"/>
                  </a:lnTo>
                  <a:close/>
                  <a:moveTo>
                    <a:pt x="2256" y="0"/>
                  </a:moveTo>
                  <a:lnTo>
                    <a:pt x="1179" y="34"/>
                  </a:lnTo>
                  <a:lnTo>
                    <a:pt x="674" y="34"/>
                  </a:lnTo>
                  <a:lnTo>
                    <a:pt x="135" y="101"/>
                  </a:lnTo>
                  <a:lnTo>
                    <a:pt x="68" y="135"/>
                  </a:lnTo>
                  <a:lnTo>
                    <a:pt x="68" y="202"/>
                  </a:lnTo>
                  <a:lnTo>
                    <a:pt x="1" y="438"/>
                  </a:lnTo>
                  <a:lnTo>
                    <a:pt x="1" y="674"/>
                  </a:lnTo>
                  <a:lnTo>
                    <a:pt x="34" y="1145"/>
                  </a:lnTo>
                  <a:lnTo>
                    <a:pt x="102" y="1751"/>
                  </a:lnTo>
                  <a:lnTo>
                    <a:pt x="135" y="2020"/>
                  </a:lnTo>
                  <a:lnTo>
                    <a:pt x="203" y="2323"/>
                  </a:lnTo>
                  <a:lnTo>
                    <a:pt x="236" y="2357"/>
                  </a:lnTo>
                  <a:lnTo>
                    <a:pt x="371" y="2357"/>
                  </a:lnTo>
                  <a:lnTo>
                    <a:pt x="607" y="2391"/>
                  </a:lnTo>
                  <a:lnTo>
                    <a:pt x="842" y="2391"/>
                  </a:lnTo>
                  <a:lnTo>
                    <a:pt x="1314" y="2357"/>
                  </a:lnTo>
                  <a:lnTo>
                    <a:pt x="2088" y="2357"/>
                  </a:lnTo>
                  <a:lnTo>
                    <a:pt x="2357" y="2290"/>
                  </a:lnTo>
                  <a:lnTo>
                    <a:pt x="2391" y="2323"/>
                  </a:lnTo>
                  <a:lnTo>
                    <a:pt x="2458" y="2323"/>
                  </a:lnTo>
                  <a:lnTo>
                    <a:pt x="2492" y="2256"/>
                  </a:lnTo>
                  <a:lnTo>
                    <a:pt x="2526" y="2020"/>
                  </a:lnTo>
                  <a:lnTo>
                    <a:pt x="2526" y="1751"/>
                  </a:lnTo>
                  <a:lnTo>
                    <a:pt x="2492" y="1246"/>
                  </a:lnTo>
                  <a:lnTo>
                    <a:pt x="2458" y="640"/>
                  </a:lnTo>
                  <a:lnTo>
                    <a:pt x="2425" y="371"/>
                  </a:lnTo>
                  <a:lnTo>
                    <a:pt x="2357" y="68"/>
                  </a:lnTo>
                  <a:lnTo>
                    <a:pt x="2324" y="34"/>
                  </a:lnTo>
                  <a:lnTo>
                    <a:pt x="2290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1" name="Google Shape;741;p5"/>
            <p:cNvSpPr/>
            <p:nvPr/>
          </p:nvSpPr>
          <p:spPr>
            <a:xfrm>
              <a:off x="1345357" y="164407"/>
              <a:ext cx="36968" cy="38612"/>
            </a:xfrm>
            <a:custGeom>
              <a:avLst/>
              <a:gdLst/>
              <a:ahLst/>
              <a:cxnLst/>
              <a:rect l="l" t="t" r="r" b="b"/>
              <a:pathLst>
                <a:path w="742" h="775" extrusionOk="0">
                  <a:moveTo>
                    <a:pt x="304" y="169"/>
                  </a:moveTo>
                  <a:lnTo>
                    <a:pt x="337" y="202"/>
                  </a:lnTo>
                  <a:lnTo>
                    <a:pt x="371" y="236"/>
                  </a:lnTo>
                  <a:lnTo>
                    <a:pt x="506" y="236"/>
                  </a:lnTo>
                  <a:lnTo>
                    <a:pt x="539" y="404"/>
                  </a:lnTo>
                  <a:lnTo>
                    <a:pt x="506" y="472"/>
                  </a:lnTo>
                  <a:lnTo>
                    <a:pt x="472" y="539"/>
                  </a:lnTo>
                  <a:lnTo>
                    <a:pt x="438" y="573"/>
                  </a:lnTo>
                  <a:lnTo>
                    <a:pt x="371" y="606"/>
                  </a:lnTo>
                  <a:lnTo>
                    <a:pt x="304" y="573"/>
                  </a:lnTo>
                  <a:lnTo>
                    <a:pt x="236" y="539"/>
                  </a:lnTo>
                  <a:lnTo>
                    <a:pt x="203" y="472"/>
                  </a:lnTo>
                  <a:lnTo>
                    <a:pt x="169" y="404"/>
                  </a:lnTo>
                  <a:lnTo>
                    <a:pt x="203" y="270"/>
                  </a:lnTo>
                  <a:lnTo>
                    <a:pt x="304" y="169"/>
                  </a:lnTo>
                  <a:close/>
                  <a:moveTo>
                    <a:pt x="304" y="0"/>
                  </a:moveTo>
                  <a:lnTo>
                    <a:pt x="169" y="68"/>
                  </a:lnTo>
                  <a:lnTo>
                    <a:pt x="68" y="169"/>
                  </a:lnTo>
                  <a:lnTo>
                    <a:pt x="0" y="303"/>
                  </a:lnTo>
                  <a:lnTo>
                    <a:pt x="0" y="438"/>
                  </a:lnTo>
                  <a:lnTo>
                    <a:pt x="34" y="573"/>
                  </a:lnTo>
                  <a:lnTo>
                    <a:pt x="101" y="707"/>
                  </a:lnTo>
                  <a:lnTo>
                    <a:pt x="236" y="775"/>
                  </a:lnTo>
                  <a:lnTo>
                    <a:pt x="506" y="775"/>
                  </a:lnTo>
                  <a:lnTo>
                    <a:pt x="607" y="707"/>
                  </a:lnTo>
                  <a:lnTo>
                    <a:pt x="708" y="573"/>
                  </a:lnTo>
                  <a:lnTo>
                    <a:pt x="741" y="404"/>
                  </a:lnTo>
                  <a:lnTo>
                    <a:pt x="708" y="236"/>
                  </a:lnTo>
                  <a:lnTo>
                    <a:pt x="674" y="101"/>
                  </a:lnTo>
                  <a:lnTo>
                    <a:pt x="607" y="68"/>
                  </a:lnTo>
                  <a:lnTo>
                    <a:pt x="573" y="34"/>
                  </a:lnTo>
                  <a:lnTo>
                    <a:pt x="438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2" name="Google Shape;742;p5"/>
            <p:cNvSpPr/>
            <p:nvPr/>
          </p:nvSpPr>
          <p:spPr>
            <a:xfrm>
              <a:off x="1081995" y="-7"/>
              <a:ext cx="16840" cy="114143"/>
            </a:xfrm>
            <a:custGeom>
              <a:avLst/>
              <a:gdLst/>
              <a:ahLst/>
              <a:cxnLst/>
              <a:rect l="l" t="t" r="r" b="b"/>
              <a:pathLst>
                <a:path w="338" h="2291" extrusionOk="0">
                  <a:moveTo>
                    <a:pt x="34" y="1"/>
                  </a:moveTo>
                  <a:lnTo>
                    <a:pt x="1" y="270"/>
                  </a:lnTo>
                  <a:lnTo>
                    <a:pt x="1" y="506"/>
                  </a:lnTo>
                  <a:lnTo>
                    <a:pt x="34" y="1044"/>
                  </a:lnTo>
                  <a:lnTo>
                    <a:pt x="68" y="1650"/>
                  </a:lnTo>
                  <a:lnTo>
                    <a:pt x="102" y="1953"/>
                  </a:lnTo>
                  <a:lnTo>
                    <a:pt x="169" y="2223"/>
                  </a:lnTo>
                  <a:lnTo>
                    <a:pt x="203" y="2290"/>
                  </a:lnTo>
                  <a:lnTo>
                    <a:pt x="270" y="2290"/>
                  </a:lnTo>
                  <a:lnTo>
                    <a:pt x="304" y="2256"/>
                  </a:lnTo>
                  <a:lnTo>
                    <a:pt x="304" y="2223"/>
                  </a:lnTo>
                  <a:lnTo>
                    <a:pt x="337" y="1920"/>
                  </a:lnTo>
                  <a:lnTo>
                    <a:pt x="304" y="1617"/>
                  </a:lnTo>
                  <a:lnTo>
                    <a:pt x="236" y="1011"/>
                  </a:lnTo>
                  <a:lnTo>
                    <a:pt x="203" y="506"/>
                  </a:lnTo>
                  <a:lnTo>
                    <a:pt x="203" y="236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3" name="Google Shape;743;p5"/>
            <p:cNvSpPr/>
            <p:nvPr/>
          </p:nvSpPr>
          <p:spPr>
            <a:xfrm>
              <a:off x="1360453" y="-7"/>
              <a:ext cx="124158" cy="110755"/>
            </a:xfrm>
            <a:custGeom>
              <a:avLst/>
              <a:gdLst/>
              <a:ahLst/>
              <a:cxnLst/>
              <a:rect l="l" t="t" r="r" b="b"/>
              <a:pathLst>
                <a:path w="2492" h="2223" extrusionOk="0">
                  <a:moveTo>
                    <a:pt x="1" y="1"/>
                  </a:moveTo>
                  <a:lnTo>
                    <a:pt x="1" y="539"/>
                  </a:lnTo>
                  <a:lnTo>
                    <a:pt x="34" y="1078"/>
                  </a:lnTo>
                  <a:lnTo>
                    <a:pt x="102" y="1617"/>
                  </a:lnTo>
                  <a:lnTo>
                    <a:pt x="203" y="2155"/>
                  </a:lnTo>
                  <a:lnTo>
                    <a:pt x="236" y="2223"/>
                  </a:lnTo>
                  <a:lnTo>
                    <a:pt x="304" y="2223"/>
                  </a:lnTo>
                  <a:lnTo>
                    <a:pt x="371" y="2189"/>
                  </a:lnTo>
                  <a:lnTo>
                    <a:pt x="405" y="2122"/>
                  </a:lnTo>
                  <a:lnTo>
                    <a:pt x="405" y="2054"/>
                  </a:lnTo>
                  <a:lnTo>
                    <a:pt x="876" y="2122"/>
                  </a:lnTo>
                  <a:lnTo>
                    <a:pt x="1347" y="2155"/>
                  </a:lnTo>
                  <a:lnTo>
                    <a:pt x="1852" y="2122"/>
                  </a:lnTo>
                  <a:lnTo>
                    <a:pt x="2088" y="2088"/>
                  </a:lnTo>
                  <a:lnTo>
                    <a:pt x="2290" y="2054"/>
                  </a:lnTo>
                  <a:lnTo>
                    <a:pt x="2357" y="1987"/>
                  </a:lnTo>
                  <a:lnTo>
                    <a:pt x="2357" y="1920"/>
                  </a:lnTo>
                  <a:lnTo>
                    <a:pt x="2425" y="1920"/>
                  </a:lnTo>
                  <a:lnTo>
                    <a:pt x="2458" y="1886"/>
                  </a:lnTo>
                  <a:lnTo>
                    <a:pt x="2458" y="1852"/>
                  </a:lnTo>
                  <a:lnTo>
                    <a:pt x="2492" y="943"/>
                  </a:lnTo>
                  <a:lnTo>
                    <a:pt x="2425" y="1"/>
                  </a:lnTo>
                  <a:lnTo>
                    <a:pt x="2256" y="1"/>
                  </a:lnTo>
                  <a:lnTo>
                    <a:pt x="2223" y="472"/>
                  </a:lnTo>
                  <a:lnTo>
                    <a:pt x="2223" y="943"/>
                  </a:lnTo>
                  <a:lnTo>
                    <a:pt x="2256" y="1415"/>
                  </a:lnTo>
                  <a:lnTo>
                    <a:pt x="2290" y="1852"/>
                  </a:lnTo>
                  <a:lnTo>
                    <a:pt x="2324" y="1886"/>
                  </a:lnTo>
                  <a:lnTo>
                    <a:pt x="2290" y="1886"/>
                  </a:lnTo>
                  <a:lnTo>
                    <a:pt x="2054" y="1852"/>
                  </a:lnTo>
                  <a:lnTo>
                    <a:pt x="1819" y="1886"/>
                  </a:lnTo>
                  <a:lnTo>
                    <a:pt x="371" y="1886"/>
                  </a:lnTo>
                  <a:lnTo>
                    <a:pt x="270" y="943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4" name="Google Shape;744;p5"/>
            <p:cNvSpPr/>
            <p:nvPr/>
          </p:nvSpPr>
          <p:spPr>
            <a:xfrm>
              <a:off x="105723" y="-7"/>
              <a:ext cx="124207" cy="23566"/>
            </a:xfrm>
            <a:custGeom>
              <a:avLst/>
              <a:gdLst/>
              <a:ahLst/>
              <a:cxnLst/>
              <a:rect l="l" t="t" r="r" b="b"/>
              <a:pathLst>
                <a:path w="2493" h="473" extrusionOk="0">
                  <a:moveTo>
                    <a:pt x="1" y="1"/>
                  </a:moveTo>
                  <a:lnTo>
                    <a:pt x="34" y="337"/>
                  </a:lnTo>
                  <a:lnTo>
                    <a:pt x="68" y="405"/>
                  </a:lnTo>
                  <a:lnTo>
                    <a:pt x="169" y="405"/>
                  </a:lnTo>
                  <a:lnTo>
                    <a:pt x="203" y="371"/>
                  </a:lnTo>
                  <a:lnTo>
                    <a:pt x="439" y="438"/>
                  </a:lnTo>
                  <a:lnTo>
                    <a:pt x="674" y="472"/>
                  </a:lnTo>
                  <a:lnTo>
                    <a:pt x="1213" y="472"/>
                  </a:lnTo>
                  <a:lnTo>
                    <a:pt x="1752" y="405"/>
                  </a:lnTo>
                  <a:lnTo>
                    <a:pt x="2257" y="304"/>
                  </a:lnTo>
                  <a:lnTo>
                    <a:pt x="2257" y="337"/>
                  </a:lnTo>
                  <a:lnTo>
                    <a:pt x="2324" y="405"/>
                  </a:lnTo>
                  <a:lnTo>
                    <a:pt x="2391" y="438"/>
                  </a:lnTo>
                  <a:lnTo>
                    <a:pt x="2459" y="405"/>
                  </a:lnTo>
                  <a:lnTo>
                    <a:pt x="2492" y="371"/>
                  </a:lnTo>
                  <a:lnTo>
                    <a:pt x="2492" y="304"/>
                  </a:lnTo>
                  <a:lnTo>
                    <a:pt x="2425" y="1"/>
                  </a:lnTo>
                  <a:lnTo>
                    <a:pt x="2223" y="1"/>
                  </a:lnTo>
                  <a:lnTo>
                    <a:pt x="2257" y="135"/>
                  </a:lnTo>
                  <a:lnTo>
                    <a:pt x="1179" y="236"/>
                  </a:lnTo>
                  <a:lnTo>
                    <a:pt x="708" y="270"/>
                  </a:lnTo>
                  <a:lnTo>
                    <a:pt x="439" y="270"/>
                  </a:lnTo>
                  <a:lnTo>
                    <a:pt x="203" y="30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5" name="Google Shape;745;p5"/>
            <p:cNvSpPr/>
            <p:nvPr/>
          </p:nvSpPr>
          <p:spPr>
            <a:xfrm>
              <a:off x="1311826" y="119118"/>
              <a:ext cx="115787" cy="119126"/>
            </a:xfrm>
            <a:custGeom>
              <a:avLst/>
              <a:gdLst/>
              <a:ahLst/>
              <a:cxnLst/>
              <a:rect l="l" t="t" r="r" b="b"/>
              <a:pathLst>
                <a:path w="2324" h="2391" extrusionOk="0">
                  <a:moveTo>
                    <a:pt x="1515" y="0"/>
                  </a:moveTo>
                  <a:lnTo>
                    <a:pt x="909" y="34"/>
                  </a:lnTo>
                  <a:lnTo>
                    <a:pt x="202" y="34"/>
                  </a:lnTo>
                  <a:lnTo>
                    <a:pt x="0" y="101"/>
                  </a:lnTo>
                  <a:lnTo>
                    <a:pt x="0" y="135"/>
                  </a:lnTo>
                  <a:lnTo>
                    <a:pt x="67" y="202"/>
                  </a:lnTo>
                  <a:lnTo>
                    <a:pt x="168" y="236"/>
                  </a:lnTo>
                  <a:lnTo>
                    <a:pt x="370" y="270"/>
                  </a:lnTo>
                  <a:lnTo>
                    <a:pt x="1414" y="270"/>
                  </a:lnTo>
                  <a:lnTo>
                    <a:pt x="2020" y="202"/>
                  </a:lnTo>
                  <a:lnTo>
                    <a:pt x="2020" y="202"/>
                  </a:lnTo>
                  <a:lnTo>
                    <a:pt x="1987" y="438"/>
                  </a:lnTo>
                  <a:lnTo>
                    <a:pt x="2020" y="640"/>
                  </a:lnTo>
                  <a:lnTo>
                    <a:pt x="2054" y="1078"/>
                  </a:lnTo>
                  <a:lnTo>
                    <a:pt x="2054" y="1583"/>
                  </a:lnTo>
                  <a:lnTo>
                    <a:pt x="2088" y="1852"/>
                  </a:lnTo>
                  <a:lnTo>
                    <a:pt x="2121" y="2121"/>
                  </a:lnTo>
                  <a:lnTo>
                    <a:pt x="977" y="2155"/>
                  </a:lnTo>
                  <a:lnTo>
                    <a:pt x="539" y="2121"/>
                  </a:lnTo>
                  <a:lnTo>
                    <a:pt x="370" y="2155"/>
                  </a:lnTo>
                  <a:lnTo>
                    <a:pt x="269" y="2222"/>
                  </a:lnTo>
                  <a:lnTo>
                    <a:pt x="202" y="2256"/>
                  </a:lnTo>
                  <a:lnTo>
                    <a:pt x="202" y="2290"/>
                  </a:lnTo>
                  <a:lnTo>
                    <a:pt x="269" y="2323"/>
                  </a:lnTo>
                  <a:lnTo>
                    <a:pt x="370" y="2357"/>
                  </a:lnTo>
                  <a:lnTo>
                    <a:pt x="572" y="2391"/>
                  </a:lnTo>
                  <a:lnTo>
                    <a:pt x="1583" y="2391"/>
                  </a:lnTo>
                  <a:lnTo>
                    <a:pt x="2222" y="2357"/>
                  </a:lnTo>
                  <a:lnTo>
                    <a:pt x="2290" y="2323"/>
                  </a:lnTo>
                  <a:lnTo>
                    <a:pt x="2323" y="2290"/>
                  </a:lnTo>
                  <a:lnTo>
                    <a:pt x="2323" y="2222"/>
                  </a:lnTo>
                  <a:lnTo>
                    <a:pt x="2290" y="2155"/>
                  </a:lnTo>
                  <a:lnTo>
                    <a:pt x="2323" y="1886"/>
                  </a:lnTo>
                  <a:lnTo>
                    <a:pt x="2290" y="1616"/>
                  </a:lnTo>
                  <a:lnTo>
                    <a:pt x="2256" y="1044"/>
                  </a:lnTo>
                  <a:lnTo>
                    <a:pt x="2256" y="606"/>
                  </a:lnTo>
                  <a:lnTo>
                    <a:pt x="2222" y="404"/>
                  </a:lnTo>
                  <a:lnTo>
                    <a:pt x="2189" y="202"/>
                  </a:lnTo>
                  <a:lnTo>
                    <a:pt x="2222" y="135"/>
                  </a:lnTo>
                  <a:lnTo>
                    <a:pt x="2222" y="67"/>
                  </a:lnTo>
                  <a:lnTo>
                    <a:pt x="2189" y="34"/>
                  </a:lnTo>
                  <a:lnTo>
                    <a:pt x="2121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6" name="Google Shape;746;p5"/>
            <p:cNvSpPr/>
            <p:nvPr/>
          </p:nvSpPr>
          <p:spPr>
            <a:xfrm>
              <a:off x="1276602" y="52007"/>
              <a:ext cx="30242" cy="33580"/>
            </a:xfrm>
            <a:custGeom>
              <a:avLst/>
              <a:gdLst/>
              <a:ahLst/>
              <a:cxnLst/>
              <a:rect l="l" t="t" r="r" b="b"/>
              <a:pathLst>
                <a:path w="607" h="674" extrusionOk="0">
                  <a:moveTo>
                    <a:pt x="202" y="0"/>
                  </a:moveTo>
                  <a:lnTo>
                    <a:pt x="101" y="34"/>
                  </a:lnTo>
                  <a:lnTo>
                    <a:pt x="34" y="101"/>
                  </a:lnTo>
                  <a:lnTo>
                    <a:pt x="0" y="202"/>
                  </a:lnTo>
                  <a:lnTo>
                    <a:pt x="0" y="270"/>
                  </a:lnTo>
                  <a:lnTo>
                    <a:pt x="34" y="337"/>
                  </a:lnTo>
                  <a:lnTo>
                    <a:pt x="101" y="371"/>
                  </a:lnTo>
                  <a:lnTo>
                    <a:pt x="202" y="404"/>
                  </a:lnTo>
                  <a:lnTo>
                    <a:pt x="438" y="404"/>
                  </a:lnTo>
                  <a:lnTo>
                    <a:pt x="438" y="472"/>
                  </a:lnTo>
                  <a:lnTo>
                    <a:pt x="404" y="573"/>
                  </a:lnTo>
                  <a:lnTo>
                    <a:pt x="438" y="640"/>
                  </a:lnTo>
                  <a:lnTo>
                    <a:pt x="471" y="674"/>
                  </a:lnTo>
                  <a:lnTo>
                    <a:pt x="505" y="674"/>
                  </a:lnTo>
                  <a:lnTo>
                    <a:pt x="572" y="573"/>
                  </a:lnTo>
                  <a:lnTo>
                    <a:pt x="606" y="472"/>
                  </a:lnTo>
                  <a:lnTo>
                    <a:pt x="606" y="270"/>
                  </a:lnTo>
                  <a:lnTo>
                    <a:pt x="606" y="202"/>
                  </a:lnTo>
                  <a:lnTo>
                    <a:pt x="539" y="169"/>
                  </a:lnTo>
                  <a:lnTo>
                    <a:pt x="505" y="202"/>
                  </a:lnTo>
                  <a:lnTo>
                    <a:pt x="337" y="270"/>
                  </a:lnTo>
                  <a:lnTo>
                    <a:pt x="168" y="270"/>
                  </a:lnTo>
                  <a:lnTo>
                    <a:pt x="135" y="236"/>
                  </a:lnTo>
                  <a:lnTo>
                    <a:pt x="168" y="169"/>
                  </a:lnTo>
                  <a:lnTo>
                    <a:pt x="202" y="135"/>
                  </a:lnTo>
                  <a:lnTo>
                    <a:pt x="505" y="135"/>
                  </a:lnTo>
                  <a:lnTo>
                    <a:pt x="505" y="169"/>
                  </a:lnTo>
                  <a:lnTo>
                    <a:pt x="572" y="169"/>
                  </a:lnTo>
                  <a:lnTo>
                    <a:pt x="606" y="135"/>
                  </a:lnTo>
                  <a:lnTo>
                    <a:pt x="539" y="68"/>
                  </a:lnTo>
                  <a:lnTo>
                    <a:pt x="471" y="34"/>
                  </a:lnTo>
                  <a:lnTo>
                    <a:pt x="303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7" name="Google Shape;747;p5"/>
            <p:cNvSpPr/>
            <p:nvPr/>
          </p:nvSpPr>
          <p:spPr>
            <a:xfrm>
              <a:off x="1090365" y="-7"/>
              <a:ext cx="115837" cy="112449"/>
            </a:xfrm>
            <a:custGeom>
              <a:avLst/>
              <a:gdLst/>
              <a:ahLst/>
              <a:cxnLst/>
              <a:rect l="l" t="t" r="r" b="b"/>
              <a:pathLst>
                <a:path w="2325" h="2257" extrusionOk="0">
                  <a:moveTo>
                    <a:pt x="1" y="1"/>
                  </a:moveTo>
                  <a:lnTo>
                    <a:pt x="169" y="102"/>
                  </a:lnTo>
                  <a:lnTo>
                    <a:pt x="371" y="135"/>
                  </a:lnTo>
                  <a:lnTo>
                    <a:pt x="775" y="135"/>
                  </a:lnTo>
                  <a:lnTo>
                    <a:pt x="1415" y="102"/>
                  </a:lnTo>
                  <a:lnTo>
                    <a:pt x="2021" y="68"/>
                  </a:lnTo>
                  <a:lnTo>
                    <a:pt x="2021" y="68"/>
                  </a:lnTo>
                  <a:lnTo>
                    <a:pt x="1987" y="270"/>
                  </a:lnTo>
                  <a:lnTo>
                    <a:pt x="2021" y="506"/>
                  </a:lnTo>
                  <a:lnTo>
                    <a:pt x="2055" y="910"/>
                  </a:lnTo>
                  <a:lnTo>
                    <a:pt x="2055" y="1448"/>
                  </a:lnTo>
                  <a:lnTo>
                    <a:pt x="2088" y="1718"/>
                  </a:lnTo>
                  <a:lnTo>
                    <a:pt x="2122" y="1987"/>
                  </a:lnTo>
                  <a:lnTo>
                    <a:pt x="573" y="1987"/>
                  </a:lnTo>
                  <a:lnTo>
                    <a:pt x="371" y="2021"/>
                  </a:lnTo>
                  <a:lnTo>
                    <a:pt x="270" y="2054"/>
                  </a:lnTo>
                  <a:lnTo>
                    <a:pt x="203" y="2122"/>
                  </a:lnTo>
                  <a:lnTo>
                    <a:pt x="270" y="2189"/>
                  </a:lnTo>
                  <a:lnTo>
                    <a:pt x="371" y="2223"/>
                  </a:lnTo>
                  <a:lnTo>
                    <a:pt x="573" y="2256"/>
                  </a:lnTo>
                  <a:lnTo>
                    <a:pt x="977" y="2223"/>
                  </a:lnTo>
                  <a:lnTo>
                    <a:pt x="2223" y="2223"/>
                  </a:lnTo>
                  <a:lnTo>
                    <a:pt x="2290" y="2189"/>
                  </a:lnTo>
                  <a:lnTo>
                    <a:pt x="2324" y="2122"/>
                  </a:lnTo>
                  <a:lnTo>
                    <a:pt x="2324" y="2088"/>
                  </a:lnTo>
                  <a:lnTo>
                    <a:pt x="2290" y="2021"/>
                  </a:lnTo>
                  <a:lnTo>
                    <a:pt x="2324" y="1751"/>
                  </a:lnTo>
                  <a:lnTo>
                    <a:pt x="2290" y="1448"/>
                  </a:lnTo>
                  <a:lnTo>
                    <a:pt x="2257" y="910"/>
                  </a:lnTo>
                  <a:lnTo>
                    <a:pt x="2257" y="472"/>
                  </a:lnTo>
                  <a:lnTo>
                    <a:pt x="2223" y="236"/>
                  </a:lnTo>
                  <a:lnTo>
                    <a:pt x="2189" y="34"/>
                  </a:lnTo>
                  <a:lnTo>
                    <a:pt x="2223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8" name="Google Shape;748;p5"/>
            <p:cNvSpPr/>
            <p:nvPr/>
          </p:nvSpPr>
          <p:spPr>
            <a:xfrm>
              <a:off x="1219555" y="-7"/>
              <a:ext cx="16840" cy="104079"/>
            </a:xfrm>
            <a:custGeom>
              <a:avLst/>
              <a:gdLst/>
              <a:ahLst/>
              <a:cxnLst/>
              <a:rect l="l" t="t" r="r" b="b"/>
              <a:pathLst>
                <a:path w="338" h="2089" extrusionOk="0">
                  <a:moveTo>
                    <a:pt x="34" y="1"/>
                  </a:moveTo>
                  <a:lnTo>
                    <a:pt x="0" y="405"/>
                  </a:lnTo>
                  <a:lnTo>
                    <a:pt x="0" y="809"/>
                  </a:lnTo>
                  <a:lnTo>
                    <a:pt x="34" y="1448"/>
                  </a:lnTo>
                  <a:lnTo>
                    <a:pt x="101" y="1751"/>
                  </a:lnTo>
                  <a:lnTo>
                    <a:pt x="169" y="2021"/>
                  </a:lnTo>
                  <a:lnTo>
                    <a:pt x="202" y="2088"/>
                  </a:lnTo>
                  <a:lnTo>
                    <a:pt x="270" y="2088"/>
                  </a:lnTo>
                  <a:lnTo>
                    <a:pt x="303" y="2054"/>
                  </a:lnTo>
                  <a:lnTo>
                    <a:pt x="337" y="1987"/>
                  </a:lnTo>
                  <a:lnTo>
                    <a:pt x="337" y="1718"/>
                  </a:lnTo>
                  <a:lnTo>
                    <a:pt x="303" y="1415"/>
                  </a:lnTo>
                  <a:lnTo>
                    <a:pt x="236" y="809"/>
                  </a:lnTo>
                  <a:lnTo>
                    <a:pt x="236" y="405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49" name="Google Shape;749;p5"/>
            <p:cNvSpPr/>
            <p:nvPr/>
          </p:nvSpPr>
          <p:spPr>
            <a:xfrm>
              <a:off x="1501351" y="-7"/>
              <a:ext cx="124207" cy="94015"/>
            </a:xfrm>
            <a:custGeom>
              <a:avLst/>
              <a:gdLst/>
              <a:ahLst/>
              <a:cxnLst/>
              <a:rect l="l" t="t" r="r" b="b"/>
              <a:pathLst>
                <a:path w="2493" h="1887" extrusionOk="0">
                  <a:moveTo>
                    <a:pt x="1" y="1"/>
                  </a:moveTo>
                  <a:lnTo>
                    <a:pt x="1" y="304"/>
                  </a:lnTo>
                  <a:lnTo>
                    <a:pt x="1" y="640"/>
                  </a:lnTo>
                  <a:lnTo>
                    <a:pt x="68" y="1213"/>
                  </a:lnTo>
                  <a:lnTo>
                    <a:pt x="102" y="1516"/>
                  </a:lnTo>
                  <a:lnTo>
                    <a:pt x="203" y="1785"/>
                  </a:lnTo>
                  <a:lnTo>
                    <a:pt x="203" y="1819"/>
                  </a:lnTo>
                  <a:lnTo>
                    <a:pt x="236" y="1852"/>
                  </a:lnTo>
                  <a:lnTo>
                    <a:pt x="304" y="1819"/>
                  </a:lnTo>
                  <a:lnTo>
                    <a:pt x="337" y="1852"/>
                  </a:lnTo>
                  <a:lnTo>
                    <a:pt x="573" y="1886"/>
                  </a:lnTo>
                  <a:lnTo>
                    <a:pt x="809" y="1852"/>
                  </a:lnTo>
                  <a:lnTo>
                    <a:pt x="1280" y="1852"/>
                  </a:lnTo>
                  <a:lnTo>
                    <a:pt x="1819" y="1819"/>
                  </a:lnTo>
                  <a:lnTo>
                    <a:pt x="2054" y="1819"/>
                  </a:lnTo>
                  <a:lnTo>
                    <a:pt x="2324" y="1785"/>
                  </a:lnTo>
                  <a:lnTo>
                    <a:pt x="2357" y="1819"/>
                  </a:lnTo>
                  <a:lnTo>
                    <a:pt x="2391" y="1819"/>
                  </a:lnTo>
                  <a:lnTo>
                    <a:pt x="2458" y="1785"/>
                  </a:lnTo>
                  <a:lnTo>
                    <a:pt x="2458" y="1751"/>
                  </a:lnTo>
                  <a:lnTo>
                    <a:pt x="2492" y="1516"/>
                  </a:lnTo>
                  <a:lnTo>
                    <a:pt x="2492" y="1246"/>
                  </a:lnTo>
                  <a:lnTo>
                    <a:pt x="2458" y="741"/>
                  </a:lnTo>
                  <a:lnTo>
                    <a:pt x="2425" y="1"/>
                  </a:lnTo>
                  <a:lnTo>
                    <a:pt x="2223" y="1"/>
                  </a:lnTo>
                  <a:lnTo>
                    <a:pt x="2256" y="573"/>
                  </a:lnTo>
                  <a:lnTo>
                    <a:pt x="2256" y="1078"/>
                  </a:lnTo>
                  <a:lnTo>
                    <a:pt x="2290" y="1617"/>
                  </a:lnTo>
                  <a:lnTo>
                    <a:pt x="2088" y="1583"/>
                  </a:lnTo>
                  <a:lnTo>
                    <a:pt x="1852" y="1583"/>
                  </a:lnTo>
                  <a:lnTo>
                    <a:pt x="1415" y="1617"/>
                  </a:lnTo>
                  <a:lnTo>
                    <a:pt x="876" y="1617"/>
                  </a:lnTo>
                  <a:lnTo>
                    <a:pt x="607" y="1650"/>
                  </a:lnTo>
                  <a:lnTo>
                    <a:pt x="337" y="1718"/>
                  </a:lnTo>
                  <a:lnTo>
                    <a:pt x="304" y="1179"/>
                  </a:lnTo>
                  <a:lnTo>
                    <a:pt x="236" y="640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0" name="Google Shape;750;p5"/>
            <p:cNvSpPr/>
            <p:nvPr/>
          </p:nvSpPr>
          <p:spPr>
            <a:xfrm>
              <a:off x="800199" y="3380"/>
              <a:ext cx="125852" cy="117432"/>
            </a:xfrm>
            <a:custGeom>
              <a:avLst/>
              <a:gdLst/>
              <a:ahLst/>
              <a:cxnLst/>
              <a:rect l="l" t="t" r="r" b="b"/>
              <a:pathLst>
                <a:path w="2526" h="2357" extrusionOk="0">
                  <a:moveTo>
                    <a:pt x="2256" y="202"/>
                  </a:moveTo>
                  <a:lnTo>
                    <a:pt x="2256" y="640"/>
                  </a:lnTo>
                  <a:lnTo>
                    <a:pt x="2290" y="1077"/>
                  </a:lnTo>
                  <a:lnTo>
                    <a:pt x="2290" y="1582"/>
                  </a:lnTo>
                  <a:lnTo>
                    <a:pt x="2323" y="2121"/>
                  </a:lnTo>
                  <a:lnTo>
                    <a:pt x="2088" y="2087"/>
                  </a:lnTo>
                  <a:lnTo>
                    <a:pt x="1886" y="2087"/>
                  </a:lnTo>
                  <a:lnTo>
                    <a:pt x="1448" y="2121"/>
                  </a:lnTo>
                  <a:lnTo>
                    <a:pt x="909" y="2121"/>
                  </a:lnTo>
                  <a:lnTo>
                    <a:pt x="640" y="2155"/>
                  </a:lnTo>
                  <a:lnTo>
                    <a:pt x="371" y="2222"/>
                  </a:lnTo>
                  <a:lnTo>
                    <a:pt x="337" y="1683"/>
                  </a:lnTo>
                  <a:lnTo>
                    <a:pt x="236" y="1145"/>
                  </a:lnTo>
                  <a:lnTo>
                    <a:pt x="202" y="707"/>
                  </a:lnTo>
                  <a:lnTo>
                    <a:pt x="169" y="269"/>
                  </a:lnTo>
                  <a:lnTo>
                    <a:pt x="1212" y="269"/>
                  </a:lnTo>
                  <a:lnTo>
                    <a:pt x="2256" y="202"/>
                  </a:lnTo>
                  <a:close/>
                  <a:moveTo>
                    <a:pt x="1179" y="0"/>
                  </a:moveTo>
                  <a:lnTo>
                    <a:pt x="674" y="34"/>
                  </a:lnTo>
                  <a:lnTo>
                    <a:pt x="135" y="67"/>
                  </a:lnTo>
                  <a:lnTo>
                    <a:pt x="68" y="101"/>
                  </a:lnTo>
                  <a:lnTo>
                    <a:pt x="68" y="168"/>
                  </a:lnTo>
                  <a:lnTo>
                    <a:pt x="34" y="438"/>
                  </a:lnTo>
                  <a:lnTo>
                    <a:pt x="0" y="673"/>
                  </a:lnTo>
                  <a:lnTo>
                    <a:pt x="34" y="1145"/>
                  </a:lnTo>
                  <a:lnTo>
                    <a:pt x="101" y="1717"/>
                  </a:lnTo>
                  <a:lnTo>
                    <a:pt x="135" y="2020"/>
                  </a:lnTo>
                  <a:lnTo>
                    <a:pt x="202" y="2289"/>
                  </a:lnTo>
                  <a:lnTo>
                    <a:pt x="236" y="2323"/>
                  </a:lnTo>
                  <a:lnTo>
                    <a:pt x="270" y="2357"/>
                  </a:lnTo>
                  <a:lnTo>
                    <a:pt x="337" y="2323"/>
                  </a:lnTo>
                  <a:lnTo>
                    <a:pt x="371" y="2357"/>
                  </a:lnTo>
                  <a:lnTo>
                    <a:pt x="1313" y="2357"/>
                  </a:lnTo>
                  <a:lnTo>
                    <a:pt x="1818" y="2323"/>
                  </a:lnTo>
                  <a:lnTo>
                    <a:pt x="2088" y="2323"/>
                  </a:lnTo>
                  <a:lnTo>
                    <a:pt x="2357" y="2289"/>
                  </a:lnTo>
                  <a:lnTo>
                    <a:pt x="2391" y="2323"/>
                  </a:lnTo>
                  <a:lnTo>
                    <a:pt x="2424" y="2323"/>
                  </a:lnTo>
                  <a:lnTo>
                    <a:pt x="2458" y="2289"/>
                  </a:lnTo>
                  <a:lnTo>
                    <a:pt x="2492" y="2256"/>
                  </a:lnTo>
                  <a:lnTo>
                    <a:pt x="2525" y="2020"/>
                  </a:lnTo>
                  <a:lnTo>
                    <a:pt x="2525" y="1751"/>
                  </a:lnTo>
                  <a:lnTo>
                    <a:pt x="2492" y="1246"/>
                  </a:lnTo>
                  <a:lnTo>
                    <a:pt x="2458" y="640"/>
                  </a:lnTo>
                  <a:lnTo>
                    <a:pt x="2424" y="337"/>
                  </a:lnTo>
                  <a:lnTo>
                    <a:pt x="2357" y="67"/>
                  </a:lnTo>
                  <a:lnTo>
                    <a:pt x="2323" y="34"/>
                  </a:lnTo>
                  <a:lnTo>
                    <a:pt x="2290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1" name="Google Shape;751;p5"/>
            <p:cNvSpPr/>
            <p:nvPr/>
          </p:nvSpPr>
          <p:spPr>
            <a:xfrm>
              <a:off x="993112" y="63765"/>
              <a:ext cx="21822" cy="35274"/>
            </a:xfrm>
            <a:custGeom>
              <a:avLst/>
              <a:gdLst/>
              <a:ahLst/>
              <a:cxnLst/>
              <a:rect l="l" t="t" r="r" b="b"/>
              <a:pathLst>
                <a:path w="438" h="708" extrusionOk="0">
                  <a:moveTo>
                    <a:pt x="303" y="0"/>
                  </a:moveTo>
                  <a:lnTo>
                    <a:pt x="169" y="34"/>
                  </a:lnTo>
                  <a:lnTo>
                    <a:pt x="34" y="101"/>
                  </a:lnTo>
                  <a:lnTo>
                    <a:pt x="0" y="135"/>
                  </a:lnTo>
                  <a:lnTo>
                    <a:pt x="0" y="168"/>
                  </a:lnTo>
                  <a:lnTo>
                    <a:pt x="0" y="202"/>
                  </a:lnTo>
                  <a:lnTo>
                    <a:pt x="270" y="202"/>
                  </a:lnTo>
                  <a:lnTo>
                    <a:pt x="236" y="404"/>
                  </a:lnTo>
                  <a:lnTo>
                    <a:pt x="169" y="572"/>
                  </a:lnTo>
                  <a:lnTo>
                    <a:pt x="135" y="640"/>
                  </a:lnTo>
                  <a:lnTo>
                    <a:pt x="202" y="707"/>
                  </a:lnTo>
                  <a:lnTo>
                    <a:pt x="270" y="707"/>
                  </a:lnTo>
                  <a:lnTo>
                    <a:pt x="337" y="673"/>
                  </a:lnTo>
                  <a:lnTo>
                    <a:pt x="404" y="539"/>
                  </a:lnTo>
                  <a:lnTo>
                    <a:pt x="438" y="370"/>
                  </a:lnTo>
                  <a:lnTo>
                    <a:pt x="438" y="236"/>
                  </a:lnTo>
                  <a:lnTo>
                    <a:pt x="438" y="67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2" name="Google Shape;752;p5"/>
            <p:cNvSpPr/>
            <p:nvPr/>
          </p:nvSpPr>
          <p:spPr>
            <a:xfrm>
              <a:off x="853858" y="70442"/>
              <a:ext cx="28598" cy="35274"/>
            </a:xfrm>
            <a:custGeom>
              <a:avLst/>
              <a:gdLst/>
              <a:ahLst/>
              <a:cxnLst/>
              <a:rect l="l" t="t" r="r" b="b"/>
              <a:pathLst>
                <a:path w="574" h="708" extrusionOk="0">
                  <a:moveTo>
                    <a:pt x="337" y="1"/>
                  </a:moveTo>
                  <a:lnTo>
                    <a:pt x="270" y="34"/>
                  </a:lnTo>
                  <a:lnTo>
                    <a:pt x="169" y="68"/>
                  </a:lnTo>
                  <a:lnTo>
                    <a:pt x="68" y="203"/>
                  </a:lnTo>
                  <a:lnTo>
                    <a:pt x="34" y="270"/>
                  </a:lnTo>
                  <a:lnTo>
                    <a:pt x="1" y="371"/>
                  </a:lnTo>
                  <a:lnTo>
                    <a:pt x="1" y="438"/>
                  </a:lnTo>
                  <a:lnTo>
                    <a:pt x="34" y="539"/>
                  </a:lnTo>
                  <a:lnTo>
                    <a:pt x="135" y="640"/>
                  </a:lnTo>
                  <a:lnTo>
                    <a:pt x="270" y="708"/>
                  </a:lnTo>
                  <a:lnTo>
                    <a:pt x="371" y="708"/>
                  </a:lnTo>
                  <a:lnTo>
                    <a:pt x="438" y="640"/>
                  </a:lnTo>
                  <a:lnTo>
                    <a:pt x="573" y="506"/>
                  </a:lnTo>
                  <a:lnTo>
                    <a:pt x="573" y="472"/>
                  </a:lnTo>
                  <a:lnTo>
                    <a:pt x="573" y="405"/>
                  </a:lnTo>
                  <a:lnTo>
                    <a:pt x="539" y="371"/>
                  </a:lnTo>
                  <a:lnTo>
                    <a:pt x="135" y="371"/>
                  </a:lnTo>
                  <a:lnTo>
                    <a:pt x="169" y="270"/>
                  </a:lnTo>
                  <a:lnTo>
                    <a:pt x="236" y="203"/>
                  </a:lnTo>
                  <a:lnTo>
                    <a:pt x="304" y="135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3" name="Google Shape;753;p5"/>
            <p:cNvSpPr/>
            <p:nvPr/>
          </p:nvSpPr>
          <p:spPr>
            <a:xfrm>
              <a:off x="560304" y="-7"/>
              <a:ext cx="20178" cy="50"/>
            </a:xfrm>
            <a:custGeom>
              <a:avLst/>
              <a:gdLst/>
              <a:ahLst/>
              <a:cxnLst/>
              <a:rect l="l" t="t" r="r" b="b"/>
              <a:pathLst>
                <a:path w="405" h="1" extrusionOk="0">
                  <a:moveTo>
                    <a:pt x="405" y="1"/>
                  </a:moveTo>
                  <a:lnTo>
                    <a:pt x="1" y="1"/>
                  </a:lnTo>
                  <a:lnTo>
                    <a:pt x="1" y="1"/>
                  </a:lnTo>
                  <a:lnTo>
                    <a:pt x="405" y="1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4" name="Google Shape;754;p5"/>
            <p:cNvSpPr/>
            <p:nvPr/>
          </p:nvSpPr>
          <p:spPr>
            <a:xfrm>
              <a:off x="382537" y="25153"/>
              <a:ext cx="15146" cy="117481"/>
            </a:xfrm>
            <a:custGeom>
              <a:avLst/>
              <a:gdLst/>
              <a:ahLst/>
              <a:cxnLst/>
              <a:rect l="l" t="t" r="r" b="b"/>
              <a:pathLst>
                <a:path w="304" h="2358" extrusionOk="0">
                  <a:moveTo>
                    <a:pt x="67" y="1"/>
                  </a:moveTo>
                  <a:lnTo>
                    <a:pt x="34" y="34"/>
                  </a:lnTo>
                  <a:lnTo>
                    <a:pt x="34" y="68"/>
                  </a:lnTo>
                  <a:lnTo>
                    <a:pt x="0" y="304"/>
                  </a:lnTo>
                  <a:lnTo>
                    <a:pt x="0" y="573"/>
                  </a:lnTo>
                  <a:lnTo>
                    <a:pt x="0" y="1078"/>
                  </a:lnTo>
                  <a:lnTo>
                    <a:pt x="34" y="1718"/>
                  </a:lnTo>
                  <a:lnTo>
                    <a:pt x="101" y="2021"/>
                  </a:lnTo>
                  <a:lnTo>
                    <a:pt x="168" y="2290"/>
                  </a:lnTo>
                  <a:lnTo>
                    <a:pt x="202" y="2358"/>
                  </a:lnTo>
                  <a:lnTo>
                    <a:pt x="236" y="2358"/>
                  </a:lnTo>
                  <a:lnTo>
                    <a:pt x="303" y="2324"/>
                  </a:lnTo>
                  <a:lnTo>
                    <a:pt x="303" y="2290"/>
                  </a:lnTo>
                  <a:lnTo>
                    <a:pt x="303" y="1987"/>
                  </a:lnTo>
                  <a:lnTo>
                    <a:pt x="303" y="1684"/>
                  </a:lnTo>
                  <a:lnTo>
                    <a:pt x="236" y="1078"/>
                  </a:lnTo>
                  <a:lnTo>
                    <a:pt x="202" y="573"/>
                  </a:lnTo>
                  <a:lnTo>
                    <a:pt x="168" y="304"/>
                  </a:lnTo>
                  <a:lnTo>
                    <a:pt x="135" y="34"/>
                  </a:lnTo>
                  <a:lnTo>
                    <a:pt x="101" y="34"/>
                  </a:lnTo>
                  <a:lnTo>
                    <a:pt x="67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5" name="Google Shape;755;p5"/>
            <p:cNvSpPr/>
            <p:nvPr/>
          </p:nvSpPr>
          <p:spPr>
            <a:xfrm>
              <a:off x="1137348" y="58733"/>
              <a:ext cx="25210" cy="38612"/>
            </a:xfrm>
            <a:custGeom>
              <a:avLst/>
              <a:gdLst/>
              <a:ahLst/>
              <a:cxnLst/>
              <a:rect l="l" t="t" r="r" b="b"/>
              <a:pathLst>
                <a:path w="506" h="775" extrusionOk="0">
                  <a:moveTo>
                    <a:pt x="270" y="168"/>
                  </a:moveTo>
                  <a:lnTo>
                    <a:pt x="304" y="202"/>
                  </a:lnTo>
                  <a:lnTo>
                    <a:pt x="337" y="269"/>
                  </a:lnTo>
                  <a:lnTo>
                    <a:pt x="304" y="370"/>
                  </a:lnTo>
                  <a:lnTo>
                    <a:pt x="236" y="303"/>
                  </a:lnTo>
                  <a:lnTo>
                    <a:pt x="203" y="236"/>
                  </a:lnTo>
                  <a:lnTo>
                    <a:pt x="203" y="202"/>
                  </a:lnTo>
                  <a:lnTo>
                    <a:pt x="236" y="168"/>
                  </a:lnTo>
                  <a:close/>
                  <a:moveTo>
                    <a:pt x="203" y="0"/>
                  </a:moveTo>
                  <a:lnTo>
                    <a:pt x="102" y="67"/>
                  </a:lnTo>
                  <a:lnTo>
                    <a:pt x="34" y="135"/>
                  </a:lnTo>
                  <a:lnTo>
                    <a:pt x="1" y="236"/>
                  </a:lnTo>
                  <a:lnTo>
                    <a:pt x="34" y="337"/>
                  </a:lnTo>
                  <a:lnTo>
                    <a:pt x="102" y="404"/>
                  </a:lnTo>
                  <a:lnTo>
                    <a:pt x="169" y="471"/>
                  </a:lnTo>
                  <a:lnTo>
                    <a:pt x="68" y="539"/>
                  </a:lnTo>
                  <a:lnTo>
                    <a:pt x="34" y="606"/>
                  </a:lnTo>
                  <a:lnTo>
                    <a:pt x="68" y="673"/>
                  </a:lnTo>
                  <a:lnTo>
                    <a:pt x="135" y="741"/>
                  </a:lnTo>
                  <a:lnTo>
                    <a:pt x="203" y="774"/>
                  </a:lnTo>
                  <a:lnTo>
                    <a:pt x="304" y="774"/>
                  </a:lnTo>
                  <a:lnTo>
                    <a:pt x="371" y="741"/>
                  </a:lnTo>
                  <a:lnTo>
                    <a:pt x="438" y="707"/>
                  </a:lnTo>
                  <a:lnTo>
                    <a:pt x="506" y="640"/>
                  </a:lnTo>
                  <a:lnTo>
                    <a:pt x="506" y="572"/>
                  </a:lnTo>
                  <a:lnTo>
                    <a:pt x="438" y="471"/>
                  </a:lnTo>
                  <a:lnTo>
                    <a:pt x="472" y="471"/>
                  </a:lnTo>
                  <a:lnTo>
                    <a:pt x="472" y="438"/>
                  </a:lnTo>
                  <a:lnTo>
                    <a:pt x="472" y="404"/>
                  </a:lnTo>
                  <a:lnTo>
                    <a:pt x="438" y="337"/>
                  </a:lnTo>
                  <a:lnTo>
                    <a:pt x="472" y="269"/>
                  </a:lnTo>
                  <a:lnTo>
                    <a:pt x="472" y="168"/>
                  </a:lnTo>
                  <a:lnTo>
                    <a:pt x="472" y="101"/>
                  </a:lnTo>
                  <a:lnTo>
                    <a:pt x="371" y="34"/>
                  </a:lnTo>
                  <a:lnTo>
                    <a:pt x="304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6" name="Google Shape;756;p5"/>
            <p:cNvSpPr/>
            <p:nvPr/>
          </p:nvSpPr>
          <p:spPr>
            <a:xfrm>
              <a:off x="409342" y="-7"/>
              <a:ext cx="112449" cy="8470"/>
            </a:xfrm>
            <a:custGeom>
              <a:avLst/>
              <a:gdLst/>
              <a:ahLst/>
              <a:cxnLst/>
              <a:rect l="l" t="t" r="r" b="b"/>
              <a:pathLst>
                <a:path w="2257" h="170" extrusionOk="0">
                  <a:moveTo>
                    <a:pt x="304" y="1"/>
                  </a:moveTo>
                  <a:lnTo>
                    <a:pt x="1" y="68"/>
                  </a:lnTo>
                  <a:lnTo>
                    <a:pt x="1" y="102"/>
                  </a:lnTo>
                  <a:lnTo>
                    <a:pt x="236" y="135"/>
                  </a:lnTo>
                  <a:lnTo>
                    <a:pt x="472" y="169"/>
                  </a:lnTo>
                  <a:lnTo>
                    <a:pt x="977" y="135"/>
                  </a:lnTo>
                  <a:lnTo>
                    <a:pt x="1549" y="135"/>
                  </a:lnTo>
                  <a:lnTo>
                    <a:pt x="2021" y="102"/>
                  </a:lnTo>
                  <a:lnTo>
                    <a:pt x="2054" y="135"/>
                  </a:lnTo>
                  <a:lnTo>
                    <a:pt x="2122" y="169"/>
                  </a:lnTo>
                  <a:lnTo>
                    <a:pt x="2189" y="135"/>
                  </a:lnTo>
                  <a:lnTo>
                    <a:pt x="2223" y="68"/>
                  </a:lnTo>
                  <a:lnTo>
                    <a:pt x="2256" y="34"/>
                  </a:lnTo>
                  <a:lnTo>
                    <a:pt x="22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7" name="Google Shape;757;p5"/>
            <p:cNvSpPr/>
            <p:nvPr/>
          </p:nvSpPr>
          <p:spPr>
            <a:xfrm>
              <a:off x="660945" y="5025"/>
              <a:ext cx="124207" cy="134272"/>
            </a:xfrm>
            <a:custGeom>
              <a:avLst/>
              <a:gdLst/>
              <a:ahLst/>
              <a:cxnLst/>
              <a:rect l="l" t="t" r="r" b="b"/>
              <a:pathLst>
                <a:path w="2493" h="2695" extrusionOk="0">
                  <a:moveTo>
                    <a:pt x="2290" y="203"/>
                  </a:moveTo>
                  <a:lnTo>
                    <a:pt x="2223" y="741"/>
                  </a:lnTo>
                  <a:lnTo>
                    <a:pt x="2223" y="1280"/>
                  </a:lnTo>
                  <a:lnTo>
                    <a:pt x="2223" y="1819"/>
                  </a:lnTo>
                  <a:lnTo>
                    <a:pt x="2290" y="2324"/>
                  </a:lnTo>
                  <a:lnTo>
                    <a:pt x="2290" y="2357"/>
                  </a:lnTo>
                  <a:lnTo>
                    <a:pt x="2055" y="2324"/>
                  </a:lnTo>
                  <a:lnTo>
                    <a:pt x="1819" y="2357"/>
                  </a:lnTo>
                  <a:lnTo>
                    <a:pt x="371" y="2357"/>
                  </a:lnTo>
                  <a:lnTo>
                    <a:pt x="270" y="1314"/>
                  </a:lnTo>
                  <a:lnTo>
                    <a:pt x="203" y="236"/>
                  </a:lnTo>
                  <a:lnTo>
                    <a:pt x="203" y="236"/>
                  </a:lnTo>
                  <a:lnTo>
                    <a:pt x="708" y="270"/>
                  </a:lnTo>
                  <a:lnTo>
                    <a:pt x="1247" y="270"/>
                  </a:lnTo>
                  <a:lnTo>
                    <a:pt x="2290" y="203"/>
                  </a:lnTo>
                  <a:close/>
                  <a:moveTo>
                    <a:pt x="2324" y="1"/>
                  </a:moveTo>
                  <a:lnTo>
                    <a:pt x="1785" y="34"/>
                  </a:lnTo>
                  <a:lnTo>
                    <a:pt x="1213" y="34"/>
                  </a:lnTo>
                  <a:lnTo>
                    <a:pt x="674" y="68"/>
                  </a:lnTo>
                  <a:lnTo>
                    <a:pt x="169" y="102"/>
                  </a:lnTo>
                  <a:lnTo>
                    <a:pt x="102" y="102"/>
                  </a:lnTo>
                  <a:lnTo>
                    <a:pt x="68" y="169"/>
                  </a:lnTo>
                  <a:lnTo>
                    <a:pt x="35" y="169"/>
                  </a:lnTo>
                  <a:lnTo>
                    <a:pt x="35" y="236"/>
                  </a:lnTo>
                  <a:lnTo>
                    <a:pt x="1" y="809"/>
                  </a:lnTo>
                  <a:lnTo>
                    <a:pt x="1" y="1415"/>
                  </a:lnTo>
                  <a:lnTo>
                    <a:pt x="68" y="2021"/>
                  </a:lnTo>
                  <a:lnTo>
                    <a:pt x="169" y="2627"/>
                  </a:lnTo>
                  <a:lnTo>
                    <a:pt x="237" y="2694"/>
                  </a:lnTo>
                  <a:lnTo>
                    <a:pt x="304" y="2694"/>
                  </a:lnTo>
                  <a:lnTo>
                    <a:pt x="371" y="2661"/>
                  </a:lnTo>
                  <a:lnTo>
                    <a:pt x="405" y="2593"/>
                  </a:lnTo>
                  <a:lnTo>
                    <a:pt x="405" y="2492"/>
                  </a:lnTo>
                  <a:lnTo>
                    <a:pt x="843" y="2593"/>
                  </a:lnTo>
                  <a:lnTo>
                    <a:pt x="1348" y="2627"/>
                  </a:lnTo>
                  <a:lnTo>
                    <a:pt x="1853" y="2593"/>
                  </a:lnTo>
                  <a:lnTo>
                    <a:pt x="2055" y="2560"/>
                  </a:lnTo>
                  <a:lnTo>
                    <a:pt x="2290" y="2492"/>
                  </a:lnTo>
                  <a:lnTo>
                    <a:pt x="2324" y="2458"/>
                  </a:lnTo>
                  <a:lnTo>
                    <a:pt x="2324" y="2391"/>
                  </a:lnTo>
                  <a:lnTo>
                    <a:pt x="2425" y="2391"/>
                  </a:lnTo>
                  <a:lnTo>
                    <a:pt x="2459" y="2357"/>
                  </a:lnTo>
                  <a:lnTo>
                    <a:pt x="2459" y="2324"/>
                  </a:lnTo>
                  <a:lnTo>
                    <a:pt x="2492" y="1785"/>
                  </a:lnTo>
                  <a:lnTo>
                    <a:pt x="2459" y="1246"/>
                  </a:lnTo>
                  <a:lnTo>
                    <a:pt x="2425" y="708"/>
                  </a:lnTo>
                  <a:lnTo>
                    <a:pt x="2391" y="169"/>
                  </a:lnTo>
                  <a:lnTo>
                    <a:pt x="2425" y="135"/>
                  </a:lnTo>
                  <a:lnTo>
                    <a:pt x="2391" y="68"/>
                  </a:lnTo>
                  <a:lnTo>
                    <a:pt x="2358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8" name="Google Shape;758;p5"/>
            <p:cNvSpPr/>
            <p:nvPr/>
          </p:nvSpPr>
          <p:spPr>
            <a:xfrm>
              <a:off x="432858" y="75474"/>
              <a:ext cx="35274" cy="52065"/>
            </a:xfrm>
            <a:custGeom>
              <a:avLst/>
              <a:gdLst/>
              <a:ahLst/>
              <a:cxnLst/>
              <a:rect l="l" t="t" r="r" b="b"/>
              <a:pathLst>
                <a:path w="708" h="1045" extrusionOk="0">
                  <a:moveTo>
                    <a:pt x="269" y="1"/>
                  </a:moveTo>
                  <a:lnTo>
                    <a:pt x="202" y="68"/>
                  </a:lnTo>
                  <a:lnTo>
                    <a:pt x="101" y="102"/>
                  </a:lnTo>
                  <a:lnTo>
                    <a:pt x="0" y="203"/>
                  </a:lnTo>
                  <a:lnTo>
                    <a:pt x="0" y="236"/>
                  </a:lnTo>
                  <a:lnTo>
                    <a:pt x="0" y="304"/>
                  </a:lnTo>
                  <a:lnTo>
                    <a:pt x="34" y="337"/>
                  </a:lnTo>
                  <a:lnTo>
                    <a:pt x="101" y="304"/>
                  </a:lnTo>
                  <a:lnTo>
                    <a:pt x="202" y="236"/>
                  </a:lnTo>
                  <a:lnTo>
                    <a:pt x="303" y="169"/>
                  </a:lnTo>
                  <a:lnTo>
                    <a:pt x="337" y="169"/>
                  </a:lnTo>
                  <a:lnTo>
                    <a:pt x="404" y="203"/>
                  </a:lnTo>
                  <a:lnTo>
                    <a:pt x="404" y="236"/>
                  </a:lnTo>
                  <a:lnTo>
                    <a:pt x="438" y="270"/>
                  </a:lnTo>
                  <a:lnTo>
                    <a:pt x="370" y="371"/>
                  </a:lnTo>
                  <a:lnTo>
                    <a:pt x="236" y="506"/>
                  </a:lnTo>
                  <a:lnTo>
                    <a:pt x="168" y="640"/>
                  </a:lnTo>
                  <a:lnTo>
                    <a:pt x="168" y="708"/>
                  </a:lnTo>
                  <a:lnTo>
                    <a:pt x="168" y="741"/>
                  </a:lnTo>
                  <a:lnTo>
                    <a:pt x="236" y="775"/>
                  </a:lnTo>
                  <a:lnTo>
                    <a:pt x="269" y="775"/>
                  </a:lnTo>
                  <a:lnTo>
                    <a:pt x="337" y="741"/>
                  </a:lnTo>
                  <a:lnTo>
                    <a:pt x="471" y="741"/>
                  </a:lnTo>
                  <a:lnTo>
                    <a:pt x="438" y="842"/>
                  </a:lnTo>
                  <a:lnTo>
                    <a:pt x="404" y="876"/>
                  </a:lnTo>
                  <a:lnTo>
                    <a:pt x="202" y="876"/>
                  </a:lnTo>
                  <a:lnTo>
                    <a:pt x="168" y="910"/>
                  </a:lnTo>
                  <a:lnTo>
                    <a:pt x="168" y="977"/>
                  </a:lnTo>
                  <a:lnTo>
                    <a:pt x="236" y="1011"/>
                  </a:lnTo>
                  <a:lnTo>
                    <a:pt x="337" y="1044"/>
                  </a:lnTo>
                  <a:lnTo>
                    <a:pt x="505" y="1011"/>
                  </a:lnTo>
                  <a:lnTo>
                    <a:pt x="606" y="977"/>
                  </a:lnTo>
                  <a:lnTo>
                    <a:pt x="673" y="943"/>
                  </a:lnTo>
                  <a:lnTo>
                    <a:pt x="707" y="876"/>
                  </a:lnTo>
                  <a:lnTo>
                    <a:pt x="707" y="775"/>
                  </a:lnTo>
                  <a:lnTo>
                    <a:pt x="673" y="674"/>
                  </a:lnTo>
                  <a:lnTo>
                    <a:pt x="606" y="607"/>
                  </a:lnTo>
                  <a:lnTo>
                    <a:pt x="539" y="573"/>
                  </a:lnTo>
                  <a:lnTo>
                    <a:pt x="438" y="539"/>
                  </a:lnTo>
                  <a:lnTo>
                    <a:pt x="505" y="472"/>
                  </a:lnTo>
                  <a:lnTo>
                    <a:pt x="572" y="371"/>
                  </a:lnTo>
                  <a:lnTo>
                    <a:pt x="606" y="236"/>
                  </a:lnTo>
                  <a:lnTo>
                    <a:pt x="572" y="102"/>
                  </a:lnTo>
                  <a:lnTo>
                    <a:pt x="505" y="68"/>
                  </a:lnTo>
                  <a:lnTo>
                    <a:pt x="438" y="34"/>
                  </a:lnTo>
                  <a:lnTo>
                    <a:pt x="370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59" name="Google Shape;759;p5"/>
            <p:cNvSpPr/>
            <p:nvPr/>
          </p:nvSpPr>
          <p:spPr>
            <a:xfrm>
              <a:off x="390907" y="20121"/>
              <a:ext cx="115787" cy="120820"/>
            </a:xfrm>
            <a:custGeom>
              <a:avLst/>
              <a:gdLst/>
              <a:ahLst/>
              <a:cxnLst/>
              <a:rect l="l" t="t" r="r" b="b"/>
              <a:pathLst>
                <a:path w="2324" h="2425" extrusionOk="0">
                  <a:moveTo>
                    <a:pt x="2121" y="1"/>
                  </a:moveTo>
                  <a:lnTo>
                    <a:pt x="1515" y="34"/>
                  </a:lnTo>
                  <a:lnTo>
                    <a:pt x="909" y="68"/>
                  </a:lnTo>
                  <a:lnTo>
                    <a:pt x="438" y="34"/>
                  </a:lnTo>
                  <a:lnTo>
                    <a:pt x="202" y="68"/>
                  </a:lnTo>
                  <a:lnTo>
                    <a:pt x="0" y="135"/>
                  </a:lnTo>
                  <a:lnTo>
                    <a:pt x="68" y="203"/>
                  </a:lnTo>
                  <a:lnTo>
                    <a:pt x="169" y="236"/>
                  </a:lnTo>
                  <a:lnTo>
                    <a:pt x="337" y="304"/>
                  </a:lnTo>
                  <a:lnTo>
                    <a:pt x="775" y="304"/>
                  </a:lnTo>
                  <a:lnTo>
                    <a:pt x="1381" y="270"/>
                  </a:lnTo>
                  <a:lnTo>
                    <a:pt x="2020" y="236"/>
                  </a:lnTo>
                  <a:lnTo>
                    <a:pt x="1987" y="438"/>
                  </a:lnTo>
                  <a:lnTo>
                    <a:pt x="1987" y="674"/>
                  </a:lnTo>
                  <a:lnTo>
                    <a:pt x="2020" y="1078"/>
                  </a:lnTo>
                  <a:lnTo>
                    <a:pt x="2054" y="1617"/>
                  </a:lnTo>
                  <a:lnTo>
                    <a:pt x="2054" y="1886"/>
                  </a:lnTo>
                  <a:lnTo>
                    <a:pt x="2088" y="2155"/>
                  </a:lnTo>
                  <a:lnTo>
                    <a:pt x="539" y="2155"/>
                  </a:lnTo>
                  <a:lnTo>
                    <a:pt x="371" y="2189"/>
                  </a:lnTo>
                  <a:lnTo>
                    <a:pt x="270" y="2223"/>
                  </a:lnTo>
                  <a:lnTo>
                    <a:pt x="169" y="2290"/>
                  </a:lnTo>
                  <a:lnTo>
                    <a:pt x="202" y="2290"/>
                  </a:lnTo>
                  <a:lnTo>
                    <a:pt x="270" y="2358"/>
                  </a:lnTo>
                  <a:lnTo>
                    <a:pt x="371" y="2391"/>
                  </a:lnTo>
                  <a:lnTo>
                    <a:pt x="573" y="2425"/>
                  </a:lnTo>
                  <a:lnTo>
                    <a:pt x="977" y="2391"/>
                  </a:lnTo>
                  <a:lnTo>
                    <a:pt x="2222" y="2391"/>
                  </a:lnTo>
                  <a:lnTo>
                    <a:pt x="2290" y="2358"/>
                  </a:lnTo>
                  <a:lnTo>
                    <a:pt x="2323" y="2290"/>
                  </a:lnTo>
                  <a:lnTo>
                    <a:pt x="2323" y="2223"/>
                  </a:lnTo>
                  <a:lnTo>
                    <a:pt x="2290" y="2189"/>
                  </a:lnTo>
                  <a:lnTo>
                    <a:pt x="2290" y="1920"/>
                  </a:lnTo>
                  <a:lnTo>
                    <a:pt x="2290" y="1617"/>
                  </a:lnTo>
                  <a:lnTo>
                    <a:pt x="2256" y="1078"/>
                  </a:lnTo>
                  <a:lnTo>
                    <a:pt x="2256" y="640"/>
                  </a:lnTo>
                  <a:lnTo>
                    <a:pt x="2222" y="405"/>
                  </a:lnTo>
                  <a:lnTo>
                    <a:pt x="2189" y="203"/>
                  </a:lnTo>
                  <a:lnTo>
                    <a:pt x="2222" y="169"/>
                  </a:lnTo>
                  <a:lnTo>
                    <a:pt x="2222" y="102"/>
                  </a:lnTo>
                  <a:lnTo>
                    <a:pt x="2189" y="34"/>
                  </a:lnTo>
                  <a:lnTo>
                    <a:pt x="2121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0" name="Google Shape;760;p5"/>
            <p:cNvSpPr/>
            <p:nvPr/>
          </p:nvSpPr>
          <p:spPr>
            <a:xfrm>
              <a:off x="540176" y="-7"/>
              <a:ext cx="8470" cy="1744"/>
            </a:xfrm>
            <a:custGeom>
              <a:avLst/>
              <a:gdLst/>
              <a:ahLst/>
              <a:cxnLst/>
              <a:rect l="l" t="t" r="r" b="b"/>
              <a:pathLst>
                <a:path w="170" h="35" extrusionOk="0">
                  <a:moveTo>
                    <a:pt x="1" y="1"/>
                  </a:moveTo>
                  <a:lnTo>
                    <a:pt x="35" y="34"/>
                  </a:lnTo>
                  <a:lnTo>
                    <a:pt x="136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1" name="Google Shape;761;p5"/>
            <p:cNvSpPr/>
            <p:nvPr/>
          </p:nvSpPr>
          <p:spPr>
            <a:xfrm>
              <a:off x="882406" y="130826"/>
              <a:ext cx="124158" cy="134272"/>
            </a:xfrm>
            <a:custGeom>
              <a:avLst/>
              <a:gdLst/>
              <a:ahLst/>
              <a:cxnLst/>
              <a:rect l="l" t="t" r="r" b="b"/>
              <a:pathLst>
                <a:path w="2492" h="2695" extrusionOk="0">
                  <a:moveTo>
                    <a:pt x="2290" y="237"/>
                  </a:moveTo>
                  <a:lnTo>
                    <a:pt x="2222" y="742"/>
                  </a:lnTo>
                  <a:lnTo>
                    <a:pt x="2189" y="1280"/>
                  </a:lnTo>
                  <a:lnTo>
                    <a:pt x="2222" y="1819"/>
                  </a:lnTo>
                  <a:lnTo>
                    <a:pt x="2290" y="2324"/>
                  </a:lnTo>
                  <a:lnTo>
                    <a:pt x="2290" y="2358"/>
                  </a:lnTo>
                  <a:lnTo>
                    <a:pt x="1818" y="2358"/>
                  </a:lnTo>
                  <a:lnTo>
                    <a:pt x="1347" y="2391"/>
                  </a:lnTo>
                  <a:lnTo>
                    <a:pt x="370" y="2391"/>
                  </a:lnTo>
                  <a:lnTo>
                    <a:pt x="269" y="1314"/>
                  </a:lnTo>
                  <a:lnTo>
                    <a:pt x="202" y="270"/>
                  </a:lnTo>
                  <a:lnTo>
                    <a:pt x="202" y="270"/>
                  </a:lnTo>
                  <a:lnTo>
                    <a:pt x="707" y="304"/>
                  </a:lnTo>
                  <a:lnTo>
                    <a:pt x="1246" y="304"/>
                  </a:lnTo>
                  <a:lnTo>
                    <a:pt x="2290" y="237"/>
                  </a:lnTo>
                  <a:close/>
                  <a:moveTo>
                    <a:pt x="2323" y="1"/>
                  </a:moveTo>
                  <a:lnTo>
                    <a:pt x="1785" y="35"/>
                  </a:lnTo>
                  <a:lnTo>
                    <a:pt x="1212" y="68"/>
                  </a:lnTo>
                  <a:lnTo>
                    <a:pt x="673" y="68"/>
                  </a:lnTo>
                  <a:lnTo>
                    <a:pt x="135" y="102"/>
                  </a:lnTo>
                  <a:lnTo>
                    <a:pt x="101" y="136"/>
                  </a:lnTo>
                  <a:lnTo>
                    <a:pt x="67" y="169"/>
                  </a:lnTo>
                  <a:lnTo>
                    <a:pt x="34" y="203"/>
                  </a:lnTo>
                  <a:lnTo>
                    <a:pt x="34" y="237"/>
                  </a:lnTo>
                  <a:lnTo>
                    <a:pt x="0" y="843"/>
                  </a:lnTo>
                  <a:lnTo>
                    <a:pt x="0" y="1449"/>
                  </a:lnTo>
                  <a:lnTo>
                    <a:pt x="67" y="2055"/>
                  </a:lnTo>
                  <a:lnTo>
                    <a:pt x="168" y="2627"/>
                  </a:lnTo>
                  <a:lnTo>
                    <a:pt x="236" y="2694"/>
                  </a:lnTo>
                  <a:lnTo>
                    <a:pt x="303" y="2694"/>
                  </a:lnTo>
                  <a:lnTo>
                    <a:pt x="370" y="2661"/>
                  </a:lnTo>
                  <a:lnTo>
                    <a:pt x="404" y="2593"/>
                  </a:lnTo>
                  <a:lnTo>
                    <a:pt x="404" y="2526"/>
                  </a:lnTo>
                  <a:lnTo>
                    <a:pt x="842" y="2593"/>
                  </a:lnTo>
                  <a:lnTo>
                    <a:pt x="1347" y="2627"/>
                  </a:lnTo>
                  <a:lnTo>
                    <a:pt x="1852" y="2627"/>
                  </a:lnTo>
                  <a:lnTo>
                    <a:pt x="2054" y="2560"/>
                  </a:lnTo>
                  <a:lnTo>
                    <a:pt x="2290" y="2526"/>
                  </a:lnTo>
                  <a:lnTo>
                    <a:pt x="2323" y="2459"/>
                  </a:lnTo>
                  <a:lnTo>
                    <a:pt x="2323" y="2391"/>
                  </a:lnTo>
                  <a:lnTo>
                    <a:pt x="2357" y="2425"/>
                  </a:lnTo>
                  <a:lnTo>
                    <a:pt x="2424" y="2425"/>
                  </a:lnTo>
                  <a:lnTo>
                    <a:pt x="2458" y="2391"/>
                  </a:lnTo>
                  <a:lnTo>
                    <a:pt x="2458" y="2324"/>
                  </a:lnTo>
                  <a:lnTo>
                    <a:pt x="2492" y="1819"/>
                  </a:lnTo>
                  <a:lnTo>
                    <a:pt x="2458" y="1280"/>
                  </a:lnTo>
                  <a:lnTo>
                    <a:pt x="2424" y="708"/>
                  </a:lnTo>
                  <a:lnTo>
                    <a:pt x="2391" y="203"/>
                  </a:lnTo>
                  <a:lnTo>
                    <a:pt x="2391" y="136"/>
                  </a:lnTo>
                  <a:lnTo>
                    <a:pt x="2391" y="68"/>
                  </a:lnTo>
                  <a:lnTo>
                    <a:pt x="2357" y="35"/>
                  </a:lnTo>
                  <a:lnTo>
                    <a:pt x="2323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2" name="Google Shape;762;p5"/>
            <p:cNvSpPr/>
            <p:nvPr/>
          </p:nvSpPr>
          <p:spPr>
            <a:xfrm>
              <a:off x="885744" y="276757"/>
              <a:ext cx="13452" cy="115837"/>
            </a:xfrm>
            <a:custGeom>
              <a:avLst/>
              <a:gdLst/>
              <a:ahLst/>
              <a:cxnLst/>
              <a:rect l="l" t="t" r="r" b="b"/>
              <a:pathLst>
                <a:path w="270" h="2325" extrusionOk="0">
                  <a:moveTo>
                    <a:pt x="68" y="1"/>
                  </a:moveTo>
                  <a:lnTo>
                    <a:pt x="34" y="35"/>
                  </a:lnTo>
                  <a:lnTo>
                    <a:pt x="0" y="304"/>
                  </a:lnTo>
                  <a:lnTo>
                    <a:pt x="0" y="540"/>
                  </a:lnTo>
                  <a:lnTo>
                    <a:pt x="34" y="1078"/>
                  </a:lnTo>
                  <a:lnTo>
                    <a:pt x="0" y="1684"/>
                  </a:lnTo>
                  <a:lnTo>
                    <a:pt x="0" y="1987"/>
                  </a:lnTo>
                  <a:lnTo>
                    <a:pt x="34" y="2257"/>
                  </a:lnTo>
                  <a:lnTo>
                    <a:pt x="68" y="2324"/>
                  </a:lnTo>
                  <a:lnTo>
                    <a:pt x="169" y="2324"/>
                  </a:lnTo>
                  <a:lnTo>
                    <a:pt x="169" y="2290"/>
                  </a:lnTo>
                  <a:lnTo>
                    <a:pt x="236" y="1987"/>
                  </a:lnTo>
                  <a:lnTo>
                    <a:pt x="270" y="1684"/>
                  </a:lnTo>
                  <a:lnTo>
                    <a:pt x="236" y="1078"/>
                  </a:lnTo>
                  <a:lnTo>
                    <a:pt x="236" y="540"/>
                  </a:lnTo>
                  <a:lnTo>
                    <a:pt x="202" y="270"/>
                  </a:lnTo>
                  <a:lnTo>
                    <a:pt x="135" y="35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3" name="Google Shape;763;p5"/>
            <p:cNvSpPr/>
            <p:nvPr/>
          </p:nvSpPr>
          <p:spPr>
            <a:xfrm>
              <a:off x="934371" y="181147"/>
              <a:ext cx="30242" cy="35274"/>
            </a:xfrm>
            <a:custGeom>
              <a:avLst/>
              <a:gdLst/>
              <a:ahLst/>
              <a:cxnLst/>
              <a:rect l="l" t="t" r="r" b="b"/>
              <a:pathLst>
                <a:path w="607" h="708" extrusionOk="0">
                  <a:moveTo>
                    <a:pt x="573" y="1"/>
                  </a:moveTo>
                  <a:lnTo>
                    <a:pt x="439" y="102"/>
                  </a:lnTo>
                  <a:lnTo>
                    <a:pt x="304" y="203"/>
                  </a:lnTo>
                  <a:lnTo>
                    <a:pt x="237" y="169"/>
                  </a:lnTo>
                  <a:lnTo>
                    <a:pt x="169" y="102"/>
                  </a:lnTo>
                  <a:lnTo>
                    <a:pt x="68" y="35"/>
                  </a:lnTo>
                  <a:lnTo>
                    <a:pt x="1" y="35"/>
                  </a:lnTo>
                  <a:lnTo>
                    <a:pt x="1" y="68"/>
                  </a:lnTo>
                  <a:lnTo>
                    <a:pt x="34" y="169"/>
                  </a:lnTo>
                  <a:lnTo>
                    <a:pt x="135" y="304"/>
                  </a:lnTo>
                  <a:lnTo>
                    <a:pt x="169" y="338"/>
                  </a:lnTo>
                  <a:lnTo>
                    <a:pt x="34" y="573"/>
                  </a:lnTo>
                  <a:lnTo>
                    <a:pt x="34" y="641"/>
                  </a:lnTo>
                  <a:lnTo>
                    <a:pt x="68" y="708"/>
                  </a:lnTo>
                  <a:lnTo>
                    <a:pt x="169" y="708"/>
                  </a:lnTo>
                  <a:lnTo>
                    <a:pt x="203" y="674"/>
                  </a:lnTo>
                  <a:lnTo>
                    <a:pt x="371" y="371"/>
                  </a:lnTo>
                  <a:lnTo>
                    <a:pt x="439" y="371"/>
                  </a:lnTo>
                  <a:lnTo>
                    <a:pt x="472" y="338"/>
                  </a:lnTo>
                  <a:lnTo>
                    <a:pt x="439" y="270"/>
                  </a:lnTo>
                  <a:lnTo>
                    <a:pt x="607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4" name="Google Shape;764;p5"/>
            <p:cNvSpPr/>
            <p:nvPr/>
          </p:nvSpPr>
          <p:spPr>
            <a:xfrm>
              <a:off x="941097" y="-7"/>
              <a:ext cx="127546" cy="117481"/>
            </a:xfrm>
            <a:custGeom>
              <a:avLst/>
              <a:gdLst/>
              <a:ahLst/>
              <a:cxnLst/>
              <a:rect l="l" t="t" r="r" b="b"/>
              <a:pathLst>
                <a:path w="2560" h="2358" extrusionOk="0">
                  <a:moveTo>
                    <a:pt x="169" y="102"/>
                  </a:moveTo>
                  <a:lnTo>
                    <a:pt x="371" y="169"/>
                  </a:lnTo>
                  <a:lnTo>
                    <a:pt x="573" y="203"/>
                  </a:lnTo>
                  <a:lnTo>
                    <a:pt x="1011" y="203"/>
                  </a:lnTo>
                  <a:lnTo>
                    <a:pt x="1650" y="236"/>
                  </a:lnTo>
                  <a:lnTo>
                    <a:pt x="2324" y="236"/>
                  </a:lnTo>
                  <a:lnTo>
                    <a:pt x="2324" y="607"/>
                  </a:lnTo>
                  <a:lnTo>
                    <a:pt x="2324" y="1011"/>
                  </a:lnTo>
                  <a:lnTo>
                    <a:pt x="2324" y="1516"/>
                  </a:lnTo>
                  <a:lnTo>
                    <a:pt x="2357" y="1751"/>
                  </a:lnTo>
                  <a:lnTo>
                    <a:pt x="2391" y="2021"/>
                  </a:lnTo>
                  <a:lnTo>
                    <a:pt x="1347" y="2021"/>
                  </a:lnTo>
                  <a:lnTo>
                    <a:pt x="809" y="2054"/>
                  </a:lnTo>
                  <a:lnTo>
                    <a:pt x="539" y="2088"/>
                  </a:lnTo>
                  <a:lnTo>
                    <a:pt x="304" y="2155"/>
                  </a:lnTo>
                  <a:lnTo>
                    <a:pt x="270" y="1650"/>
                  </a:lnTo>
                  <a:lnTo>
                    <a:pt x="236" y="1145"/>
                  </a:lnTo>
                  <a:lnTo>
                    <a:pt x="270" y="607"/>
                  </a:lnTo>
                  <a:lnTo>
                    <a:pt x="236" y="337"/>
                  </a:lnTo>
                  <a:lnTo>
                    <a:pt x="203" y="236"/>
                  </a:lnTo>
                  <a:lnTo>
                    <a:pt x="169" y="102"/>
                  </a:lnTo>
                  <a:close/>
                  <a:moveTo>
                    <a:pt x="371" y="1"/>
                  </a:moveTo>
                  <a:lnTo>
                    <a:pt x="270" y="34"/>
                  </a:lnTo>
                  <a:lnTo>
                    <a:pt x="169" y="102"/>
                  </a:lnTo>
                  <a:lnTo>
                    <a:pt x="135" y="102"/>
                  </a:lnTo>
                  <a:lnTo>
                    <a:pt x="68" y="270"/>
                  </a:lnTo>
                  <a:lnTo>
                    <a:pt x="34" y="405"/>
                  </a:lnTo>
                  <a:lnTo>
                    <a:pt x="0" y="775"/>
                  </a:lnTo>
                  <a:lnTo>
                    <a:pt x="34" y="1516"/>
                  </a:lnTo>
                  <a:lnTo>
                    <a:pt x="34" y="1718"/>
                  </a:lnTo>
                  <a:lnTo>
                    <a:pt x="34" y="1987"/>
                  </a:lnTo>
                  <a:lnTo>
                    <a:pt x="68" y="2088"/>
                  </a:lnTo>
                  <a:lnTo>
                    <a:pt x="102" y="2223"/>
                  </a:lnTo>
                  <a:lnTo>
                    <a:pt x="169" y="2290"/>
                  </a:lnTo>
                  <a:lnTo>
                    <a:pt x="270" y="2357"/>
                  </a:lnTo>
                  <a:lnTo>
                    <a:pt x="304" y="2324"/>
                  </a:lnTo>
                  <a:lnTo>
                    <a:pt x="337" y="2290"/>
                  </a:lnTo>
                  <a:lnTo>
                    <a:pt x="573" y="2324"/>
                  </a:lnTo>
                  <a:lnTo>
                    <a:pt x="1347" y="2324"/>
                  </a:lnTo>
                  <a:lnTo>
                    <a:pt x="2391" y="2223"/>
                  </a:lnTo>
                  <a:lnTo>
                    <a:pt x="2526" y="2223"/>
                  </a:lnTo>
                  <a:lnTo>
                    <a:pt x="2526" y="2189"/>
                  </a:lnTo>
                  <a:lnTo>
                    <a:pt x="2559" y="1953"/>
                  </a:lnTo>
                  <a:lnTo>
                    <a:pt x="2559" y="1684"/>
                  </a:lnTo>
                  <a:lnTo>
                    <a:pt x="2526" y="1179"/>
                  </a:lnTo>
                  <a:lnTo>
                    <a:pt x="2526" y="573"/>
                  </a:lnTo>
                  <a:lnTo>
                    <a:pt x="2492" y="304"/>
                  </a:lnTo>
                  <a:lnTo>
                    <a:pt x="2458" y="1"/>
                  </a:lnTo>
                  <a:lnTo>
                    <a:pt x="2357" y="1"/>
                  </a:lnTo>
                  <a:lnTo>
                    <a:pt x="2324" y="34"/>
                  </a:lnTo>
                  <a:lnTo>
                    <a:pt x="1819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5" name="Google Shape;765;p5"/>
            <p:cNvSpPr/>
            <p:nvPr/>
          </p:nvSpPr>
          <p:spPr>
            <a:xfrm>
              <a:off x="1412468" y="48669"/>
              <a:ext cx="30242" cy="35274"/>
            </a:xfrm>
            <a:custGeom>
              <a:avLst/>
              <a:gdLst/>
              <a:ahLst/>
              <a:cxnLst/>
              <a:rect l="l" t="t" r="r" b="b"/>
              <a:pathLst>
                <a:path w="607" h="708" extrusionOk="0">
                  <a:moveTo>
                    <a:pt x="371" y="370"/>
                  </a:moveTo>
                  <a:lnTo>
                    <a:pt x="371" y="438"/>
                  </a:lnTo>
                  <a:lnTo>
                    <a:pt x="337" y="471"/>
                  </a:lnTo>
                  <a:lnTo>
                    <a:pt x="270" y="505"/>
                  </a:lnTo>
                  <a:lnTo>
                    <a:pt x="169" y="505"/>
                  </a:lnTo>
                  <a:lnTo>
                    <a:pt x="202" y="438"/>
                  </a:lnTo>
                  <a:lnTo>
                    <a:pt x="236" y="404"/>
                  </a:lnTo>
                  <a:lnTo>
                    <a:pt x="337" y="370"/>
                  </a:lnTo>
                  <a:close/>
                  <a:moveTo>
                    <a:pt x="371" y="0"/>
                  </a:moveTo>
                  <a:lnTo>
                    <a:pt x="236" y="34"/>
                  </a:lnTo>
                  <a:lnTo>
                    <a:pt x="202" y="67"/>
                  </a:lnTo>
                  <a:lnTo>
                    <a:pt x="169" y="135"/>
                  </a:lnTo>
                  <a:lnTo>
                    <a:pt x="169" y="168"/>
                  </a:lnTo>
                  <a:lnTo>
                    <a:pt x="169" y="236"/>
                  </a:lnTo>
                  <a:lnTo>
                    <a:pt x="202" y="236"/>
                  </a:lnTo>
                  <a:lnTo>
                    <a:pt x="135" y="269"/>
                  </a:lnTo>
                  <a:lnTo>
                    <a:pt x="34" y="337"/>
                  </a:lnTo>
                  <a:lnTo>
                    <a:pt x="0" y="471"/>
                  </a:lnTo>
                  <a:lnTo>
                    <a:pt x="0" y="572"/>
                  </a:lnTo>
                  <a:lnTo>
                    <a:pt x="34" y="673"/>
                  </a:lnTo>
                  <a:lnTo>
                    <a:pt x="135" y="707"/>
                  </a:lnTo>
                  <a:lnTo>
                    <a:pt x="371" y="707"/>
                  </a:lnTo>
                  <a:lnTo>
                    <a:pt x="472" y="640"/>
                  </a:lnTo>
                  <a:lnTo>
                    <a:pt x="573" y="505"/>
                  </a:lnTo>
                  <a:lnTo>
                    <a:pt x="606" y="370"/>
                  </a:lnTo>
                  <a:lnTo>
                    <a:pt x="606" y="236"/>
                  </a:lnTo>
                  <a:lnTo>
                    <a:pt x="573" y="101"/>
                  </a:lnTo>
                  <a:lnTo>
                    <a:pt x="539" y="34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6" name="Google Shape;766;p5"/>
            <p:cNvSpPr/>
            <p:nvPr/>
          </p:nvSpPr>
          <p:spPr>
            <a:xfrm>
              <a:off x="654269" y="189567"/>
              <a:ext cx="28548" cy="41951"/>
            </a:xfrm>
            <a:custGeom>
              <a:avLst/>
              <a:gdLst/>
              <a:ahLst/>
              <a:cxnLst/>
              <a:rect l="l" t="t" r="r" b="b"/>
              <a:pathLst>
                <a:path w="573" h="842" extrusionOk="0">
                  <a:moveTo>
                    <a:pt x="371" y="202"/>
                  </a:moveTo>
                  <a:lnTo>
                    <a:pt x="337" y="337"/>
                  </a:lnTo>
                  <a:lnTo>
                    <a:pt x="270" y="371"/>
                  </a:lnTo>
                  <a:lnTo>
                    <a:pt x="202" y="404"/>
                  </a:lnTo>
                  <a:lnTo>
                    <a:pt x="169" y="472"/>
                  </a:lnTo>
                  <a:lnTo>
                    <a:pt x="169" y="438"/>
                  </a:lnTo>
                  <a:lnTo>
                    <a:pt x="169" y="371"/>
                  </a:lnTo>
                  <a:lnTo>
                    <a:pt x="202" y="303"/>
                  </a:lnTo>
                  <a:lnTo>
                    <a:pt x="236" y="236"/>
                  </a:lnTo>
                  <a:lnTo>
                    <a:pt x="303" y="202"/>
                  </a:lnTo>
                  <a:close/>
                  <a:moveTo>
                    <a:pt x="371" y="0"/>
                  </a:moveTo>
                  <a:lnTo>
                    <a:pt x="236" y="68"/>
                  </a:lnTo>
                  <a:lnTo>
                    <a:pt x="101" y="135"/>
                  </a:lnTo>
                  <a:lnTo>
                    <a:pt x="68" y="169"/>
                  </a:lnTo>
                  <a:lnTo>
                    <a:pt x="34" y="169"/>
                  </a:lnTo>
                  <a:lnTo>
                    <a:pt x="34" y="236"/>
                  </a:lnTo>
                  <a:lnTo>
                    <a:pt x="0" y="371"/>
                  </a:lnTo>
                  <a:lnTo>
                    <a:pt x="0" y="505"/>
                  </a:lnTo>
                  <a:lnTo>
                    <a:pt x="68" y="775"/>
                  </a:lnTo>
                  <a:lnTo>
                    <a:pt x="68" y="808"/>
                  </a:lnTo>
                  <a:lnTo>
                    <a:pt x="135" y="808"/>
                  </a:lnTo>
                  <a:lnTo>
                    <a:pt x="169" y="775"/>
                  </a:lnTo>
                  <a:lnTo>
                    <a:pt x="169" y="741"/>
                  </a:lnTo>
                  <a:lnTo>
                    <a:pt x="169" y="606"/>
                  </a:lnTo>
                  <a:lnTo>
                    <a:pt x="236" y="674"/>
                  </a:lnTo>
                  <a:lnTo>
                    <a:pt x="303" y="775"/>
                  </a:lnTo>
                  <a:lnTo>
                    <a:pt x="371" y="808"/>
                  </a:lnTo>
                  <a:lnTo>
                    <a:pt x="472" y="842"/>
                  </a:lnTo>
                  <a:lnTo>
                    <a:pt x="539" y="842"/>
                  </a:lnTo>
                  <a:lnTo>
                    <a:pt x="573" y="775"/>
                  </a:lnTo>
                  <a:lnTo>
                    <a:pt x="573" y="741"/>
                  </a:lnTo>
                  <a:lnTo>
                    <a:pt x="505" y="674"/>
                  </a:lnTo>
                  <a:lnTo>
                    <a:pt x="404" y="640"/>
                  </a:lnTo>
                  <a:lnTo>
                    <a:pt x="337" y="539"/>
                  </a:lnTo>
                  <a:lnTo>
                    <a:pt x="472" y="438"/>
                  </a:lnTo>
                  <a:lnTo>
                    <a:pt x="539" y="270"/>
                  </a:lnTo>
                  <a:lnTo>
                    <a:pt x="573" y="169"/>
                  </a:lnTo>
                  <a:lnTo>
                    <a:pt x="539" y="101"/>
                  </a:lnTo>
                  <a:lnTo>
                    <a:pt x="472" y="34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7" name="Google Shape;767;p5"/>
            <p:cNvSpPr/>
            <p:nvPr/>
          </p:nvSpPr>
          <p:spPr>
            <a:xfrm>
              <a:off x="610625" y="147617"/>
              <a:ext cx="117481" cy="119126"/>
            </a:xfrm>
            <a:custGeom>
              <a:avLst/>
              <a:gdLst/>
              <a:ahLst/>
              <a:cxnLst/>
              <a:rect l="l" t="t" r="r" b="b"/>
              <a:pathLst>
                <a:path w="2358" h="2391" extrusionOk="0">
                  <a:moveTo>
                    <a:pt x="1550" y="1"/>
                  </a:moveTo>
                  <a:lnTo>
                    <a:pt x="944" y="34"/>
                  </a:lnTo>
                  <a:lnTo>
                    <a:pt x="237" y="34"/>
                  </a:lnTo>
                  <a:lnTo>
                    <a:pt x="35" y="102"/>
                  </a:lnTo>
                  <a:lnTo>
                    <a:pt x="1" y="135"/>
                  </a:lnTo>
                  <a:lnTo>
                    <a:pt x="102" y="203"/>
                  </a:lnTo>
                  <a:lnTo>
                    <a:pt x="203" y="236"/>
                  </a:lnTo>
                  <a:lnTo>
                    <a:pt x="371" y="270"/>
                  </a:lnTo>
                  <a:lnTo>
                    <a:pt x="1415" y="270"/>
                  </a:lnTo>
                  <a:lnTo>
                    <a:pt x="2055" y="203"/>
                  </a:lnTo>
                  <a:lnTo>
                    <a:pt x="2021" y="438"/>
                  </a:lnTo>
                  <a:lnTo>
                    <a:pt x="2021" y="640"/>
                  </a:lnTo>
                  <a:lnTo>
                    <a:pt x="2055" y="1078"/>
                  </a:lnTo>
                  <a:lnTo>
                    <a:pt x="2088" y="1583"/>
                  </a:lnTo>
                  <a:lnTo>
                    <a:pt x="2088" y="1852"/>
                  </a:lnTo>
                  <a:lnTo>
                    <a:pt x="2122" y="2122"/>
                  </a:lnTo>
                  <a:lnTo>
                    <a:pt x="977" y="2155"/>
                  </a:lnTo>
                  <a:lnTo>
                    <a:pt x="573" y="2122"/>
                  </a:lnTo>
                  <a:lnTo>
                    <a:pt x="371" y="2155"/>
                  </a:lnTo>
                  <a:lnTo>
                    <a:pt x="304" y="2223"/>
                  </a:lnTo>
                  <a:lnTo>
                    <a:pt x="203" y="2256"/>
                  </a:lnTo>
                  <a:lnTo>
                    <a:pt x="203" y="2290"/>
                  </a:lnTo>
                  <a:lnTo>
                    <a:pt x="304" y="2324"/>
                  </a:lnTo>
                  <a:lnTo>
                    <a:pt x="405" y="2357"/>
                  </a:lnTo>
                  <a:lnTo>
                    <a:pt x="573" y="2391"/>
                  </a:lnTo>
                  <a:lnTo>
                    <a:pt x="1617" y="2391"/>
                  </a:lnTo>
                  <a:lnTo>
                    <a:pt x="2257" y="2357"/>
                  </a:lnTo>
                  <a:lnTo>
                    <a:pt x="2324" y="2324"/>
                  </a:lnTo>
                  <a:lnTo>
                    <a:pt x="2358" y="2290"/>
                  </a:lnTo>
                  <a:lnTo>
                    <a:pt x="2358" y="2223"/>
                  </a:lnTo>
                  <a:lnTo>
                    <a:pt x="2324" y="2155"/>
                  </a:lnTo>
                  <a:lnTo>
                    <a:pt x="2324" y="1886"/>
                  </a:lnTo>
                  <a:lnTo>
                    <a:pt x="2324" y="1617"/>
                  </a:lnTo>
                  <a:lnTo>
                    <a:pt x="2290" y="1044"/>
                  </a:lnTo>
                  <a:lnTo>
                    <a:pt x="2290" y="607"/>
                  </a:lnTo>
                  <a:lnTo>
                    <a:pt x="2257" y="405"/>
                  </a:lnTo>
                  <a:lnTo>
                    <a:pt x="2223" y="169"/>
                  </a:lnTo>
                  <a:lnTo>
                    <a:pt x="2257" y="135"/>
                  </a:lnTo>
                  <a:lnTo>
                    <a:pt x="2257" y="68"/>
                  </a:lnTo>
                  <a:lnTo>
                    <a:pt x="2223" y="34"/>
                  </a:lnTo>
                  <a:lnTo>
                    <a:pt x="21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8" name="Google Shape;768;p5"/>
            <p:cNvSpPr/>
            <p:nvPr/>
          </p:nvSpPr>
          <p:spPr>
            <a:xfrm>
              <a:off x="786797" y="186179"/>
              <a:ext cx="41951" cy="36968"/>
            </a:xfrm>
            <a:custGeom>
              <a:avLst/>
              <a:gdLst/>
              <a:ahLst/>
              <a:cxnLst/>
              <a:rect l="l" t="t" r="r" b="b"/>
              <a:pathLst>
                <a:path w="842" h="742" extrusionOk="0">
                  <a:moveTo>
                    <a:pt x="34" y="1"/>
                  </a:moveTo>
                  <a:lnTo>
                    <a:pt x="0" y="35"/>
                  </a:lnTo>
                  <a:lnTo>
                    <a:pt x="0" y="68"/>
                  </a:lnTo>
                  <a:lnTo>
                    <a:pt x="0" y="102"/>
                  </a:lnTo>
                  <a:lnTo>
                    <a:pt x="34" y="102"/>
                  </a:lnTo>
                  <a:lnTo>
                    <a:pt x="135" y="169"/>
                  </a:lnTo>
                  <a:lnTo>
                    <a:pt x="236" y="203"/>
                  </a:lnTo>
                  <a:lnTo>
                    <a:pt x="168" y="405"/>
                  </a:lnTo>
                  <a:lnTo>
                    <a:pt x="135" y="607"/>
                  </a:lnTo>
                  <a:lnTo>
                    <a:pt x="168" y="674"/>
                  </a:lnTo>
                  <a:lnTo>
                    <a:pt x="236" y="708"/>
                  </a:lnTo>
                  <a:lnTo>
                    <a:pt x="269" y="742"/>
                  </a:lnTo>
                  <a:lnTo>
                    <a:pt x="303" y="674"/>
                  </a:lnTo>
                  <a:lnTo>
                    <a:pt x="337" y="506"/>
                  </a:lnTo>
                  <a:lnTo>
                    <a:pt x="370" y="304"/>
                  </a:lnTo>
                  <a:lnTo>
                    <a:pt x="606" y="304"/>
                  </a:lnTo>
                  <a:lnTo>
                    <a:pt x="741" y="270"/>
                  </a:lnTo>
                  <a:lnTo>
                    <a:pt x="808" y="203"/>
                  </a:lnTo>
                  <a:lnTo>
                    <a:pt x="842" y="169"/>
                  </a:lnTo>
                  <a:lnTo>
                    <a:pt x="842" y="136"/>
                  </a:lnTo>
                  <a:lnTo>
                    <a:pt x="842" y="68"/>
                  </a:lnTo>
                  <a:lnTo>
                    <a:pt x="808" y="35"/>
                  </a:lnTo>
                  <a:lnTo>
                    <a:pt x="741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69" name="Google Shape;769;p5"/>
            <p:cNvSpPr/>
            <p:nvPr/>
          </p:nvSpPr>
          <p:spPr>
            <a:xfrm>
              <a:off x="709622" y="72136"/>
              <a:ext cx="35274" cy="48677"/>
            </a:xfrm>
            <a:custGeom>
              <a:avLst/>
              <a:gdLst/>
              <a:ahLst/>
              <a:cxnLst/>
              <a:rect l="l" t="t" r="r" b="b"/>
              <a:pathLst>
                <a:path w="708" h="977" extrusionOk="0">
                  <a:moveTo>
                    <a:pt x="505" y="0"/>
                  </a:moveTo>
                  <a:lnTo>
                    <a:pt x="371" y="34"/>
                  </a:lnTo>
                  <a:lnTo>
                    <a:pt x="68" y="135"/>
                  </a:lnTo>
                  <a:lnTo>
                    <a:pt x="34" y="202"/>
                  </a:lnTo>
                  <a:lnTo>
                    <a:pt x="34" y="236"/>
                  </a:lnTo>
                  <a:lnTo>
                    <a:pt x="135" y="539"/>
                  </a:lnTo>
                  <a:lnTo>
                    <a:pt x="202" y="606"/>
                  </a:lnTo>
                  <a:lnTo>
                    <a:pt x="270" y="573"/>
                  </a:lnTo>
                  <a:lnTo>
                    <a:pt x="404" y="539"/>
                  </a:lnTo>
                  <a:lnTo>
                    <a:pt x="505" y="539"/>
                  </a:lnTo>
                  <a:lnTo>
                    <a:pt x="573" y="606"/>
                  </a:lnTo>
                  <a:lnTo>
                    <a:pt x="539" y="640"/>
                  </a:lnTo>
                  <a:lnTo>
                    <a:pt x="438" y="674"/>
                  </a:lnTo>
                  <a:lnTo>
                    <a:pt x="236" y="707"/>
                  </a:lnTo>
                  <a:lnTo>
                    <a:pt x="101" y="741"/>
                  </a:lnTo>
                  <a:lnTo>
                    <a:pt x="34" y="808"/>
                  </a:lnTo>
                  <a:lnTo>
                    <a:pt x="0" y="876"/>
                  </a:lnTo>
                  <a:lnTo>
                    <a:pt x="0" y="909"/>
                  </a:lnTo>
                  <a:lnTo>
                    <a:pt x="34" y="943"/>
                  </a:lnTo>
                  <a:lnTo>
                    <a:pt x="68" y="977"/>
                  </a:lnTo>
                  <a:lnTo>
                    <a:pt x="101" y="943"/>
                  </a:lnTo>
                  <a:lnTo>
                    <a:pt x="169" y="909"/>
                  </a:lnTo>
                  <a:lnTo>
                    <a:pt x="270" y="876"/>
                  </a:lnTo>
                  <a:lnTo>
                    <a:pt x="438" y="876"/>
                  </a:lnTo>
                  <a:lnTo>
                    <a:pt x="573" y="808"/>
                  </a:lnTo>
                  <a:lnTo>
                    <a:pt x="640" y="775"/>
                  </a:lnTo>
                  <a:lnTo>
                    <a:pt x="707" y="707"/>
                  </a:lnTo>
                  <a:lnTo>
                    <a:pt x="707" y="640"/>
                  </a:lnTo>
                  <a:lnTo>
                    <a:pt x="707" y="539"/>
                  </a:lnTo>
                  <a:lnTo>
                    <a:pt x="674" y="472"/>
                  </a:lnTo>
                  <a:lnTo>
                    <a:pt x="606" y="404"/>
                  </a:lnTo>
                  <a:lnTo>
                    <a:pt x="539" y="371"/>
                  </a:lnTo>
                  <a:lnTo>
                    <a:pt x="438" y="371"/>
                  </a:lnTo>
                  <a:lnTo>
                    <a:pt x="270" y="404"/>
                  </a:lnTo>
                  <a:lnTo>
                    <a:pt x="236" y="270"/>
                  </a:lnTo>
                  <a:lnTo>
                    <a:pt x="472" y="169"/>
                  </a:lnTo>
                  <a:lnTo>
                    <a:pt x="674" y="101"/>
                  </a:lnTo>
                  <a:lnTo>
                    <a:pt x="674" y="34"/>
                  </a:lnTo>
                  <a:lnTo>
                    <a:pt x="674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0" name="Google Shape;770;p5"/>
            <p:cNvSpPr/>
            <p:nvPr/>
          </p:nvSpPr>
          <p:spPr>
            <a:xfrm>
              <a:off x="741508" y="140891"/>
              <a:ext cx="127496" cy="120820"/>
            </a:xfrm>
            <a:custGeom>
              <a:avLst/>
              <a:gdLst/>
              <a:ahLst/>
              <a:cxnLst/>
              <a:rect l="l" t="t" r="r" b="b"/>
              <a:pathLst>
                <a:path w="2559" h="2425" extrusionOk="0">
                  <a:moveTo>
                    <a:pt x="1986" y="1"/>
                  </a:moveTo>
                  <a:lnTo>
                    <a:pt x="1616" y="68"/>
                  </a:lnTo>
                  <a:lnTo>
                    <a:pt x="909" y="68"/>
                  </a:lnTo>
                  <a:lnTo>
                    <a:pt x="539" y="102"/>
                  </a:lnTo>
                  <a:lnTo>
                    <a:pt x="202" y="136"/>
                  </a:lnTo>
                  <a:lnTo>
                    <a:pt x="168" y="68"/>
                  </a:lnTo>
                  <a:lnTo>
                    <a:pt x="168" y="35"/>
                  </a:lnTo>
                  <a:lnTo>
                    <a:pt x="101" y="35"/>
                  </a:lnTo>
                  <a:lnTo>
                    <a:pt x="67" y="68"/>
                  </a:lnTo>
                  <a:lnTo>
                    <a:pt x="34" y="304"/>
                  </a:lnTo>
                  <a:lnTo>
                    <a:pt x="0" y="573"/>
                  </a:lnTo>
                  <a:lnTo>
                    <a:pt x="0" y="1112"/>
                  </a:lnTo>
                  <a:lnTo>
                    <a:pt x="34" y="1718"/>
                  </a:lnTo>
                  <a:lnTo>
                    <a:pt x="67" y="2021"/>
                  </a:lnTo>
                  <a:lnTo>
                    <a:pt x="168" y="2324"/>
                  </a:lnTo>
                  <a:lnTo>
                    <a:pt x="202" y="2358"/>
                  </a:lnTo>
                  <a:lnTo>
                    <a:pt x="303" y="2358"/>
                  </a:lnTo>
                  <a:lnTo>
                    <a:pt x="337" y="2290"/>
                  </a:lnTo>
                  <a:lnTo>
                    <a:pt x="303" y="1987"/>
                  </a:lnTo>
                  <a:lnTo>
                    <a:pt x="303" y="1684"/>
                  </a:lnTo>
                  <a:lnTo>
                    <a:pt x="236" y="1078"/>
                  </a:lnTo>
                  <a:lnTo>
                    <a:pt x="236" y="674"/>
                  </a:lnTo>
                  <a:lnTo>
                    <a:pt x="202" y="237"/>
                  </a:lnTo>
                  <a:lnTo>
                    <a:pt x="438" y="270"/>
                  </a:lnTo>
                  <a:lnTo>
                    <a:pt x="1145" y="270"/>
                  </a:lnTo>
                  <a:lnTo>
                    <a:pt x="2222" y="203"/>
                  </a:lnTo>
                  <a:lnTo>
                    <a:pt x="2256" y="237"/>
                  </a:lnTo>
                  <a:lnTo>
                    <a:pt x="2289" y="270"/>
                  </a:lnTo>
                  <a:lnTo>
                    <a:pt x="2323" y="270"/>
                  </a:lnTo>
                  <a:lnTo>
                    <a:pt x="2289" y="573"/>
                  </a:lnTo>
                  <a:lnTo>
                    <a:pt x="2323" y="910"/>
                  </a:lnTo>
                  <a:lnTo>
                    <a:pt x="2357" y="2088"/>
                  </a:lnTo>
                  <a:lnTo>
                    <a:pt x="2121" y="2055"/>
                  </a:lnTo>
                  <a:lnTo>
                    <a:pt x="1885" y="2088"/>
                  </a:lnTo>
                  <a:lnTo>
                    <a:pt x="1414" y="2122"/>
                  </a:lnTo>
                  <a:lnTo>
                    <a:pt x="673" y="2122"/>
                  </a:lnTo>
                  <a:lnTo>
                    <a:pt x="539" y="2156"/>
                  </a:lnTo>
                  <a:lnTo>
                    <a:pt x="404" y="2189"/>
                  </a:lnTo>
                  <a:lnTo>
                    <a:pt x="337" y="2290"/>
                  </a:lnTo>
                  <a:lnTo>
                    <a:pt x="404" y="2358"/>
                  </a:lnTo>
                  <a:lnTo>
                    <a:pt x="505" y="2391"/>
                  </a:lnTo>
                  <a:lnTo>
                    <a:pt x="774" y="2425"/>
                  </a:lnTo>
                  <a:lnTo>
                    <a:pt x="1279" y="2358"/>
                  </a:lnTo>
                  <a:lnTo>
                    <a:pt x="2087" y="2358"/>
                  </a:lnTo>
                  <a:lnTo>
                    <a:pt x="2357" y="2290"/>
                  </a:lnTo>
                  <a:lnTo>
                    <a:pt x="2424" y="2324"/>
                  </a:lnTo>
                  <a:lnTo>
                    <a:pt x="2525" y="2324"/>
                  </a:lnTo>
                  <a:lnTo>
                    <a:pt x="2559" y="2257"/>
                  </a:lnTo>
                  <a:lnTo>
                    <a:pt x="2491" y="1078"/>
                  </a:lnTo>
                  <a:lnTo>
                    <a:pt x="2525" y="573"/>
                  </a:lnTo>
                  <a:lnTo>
                    <a:pt x="2491" y="304"/>
                  </a:lnTo>
                  <a:lnTo>
                    <a:pt x="2424" y="68"/>
                  </a:lnTo>
                  <a:lnTo>
                    <a:pt x="2390" y="68"/>
                  </a:lnTo>
                  <a:lnTo>
                    <a:pt x="2390" y="102"/>
                  </a:lnTo>
                  <a:lnTo>
                    <a:pt x="2357" y="102"/>
                  </a:lnTo>
                  <a:lnTo>
                    <a:pt x="2289" y="35"/>
                  </a:lnTo>
                  <a:lnTo>
                    <a:pt x="2222" y="35"/>
                  </a:lnTo>
                  <a:lnTo>
                    <a:pt x="198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1" name="Google Shape;771;p5"/>
            <p:cNvSpPr/>
            <p:nvPr/>
          </p:nvSpPr>
          <p:spPr>
            <a:xfrm>
              <a:off x="211397" y="296885"/>
              <a:ext cx="130884" cy="120869"/>
            </a:xfrm>
            <a:custGeom>
              <a:avLst/>
              <a:gdLst/>
              <a:ahLst/>
              <a:cxnLst/>
              <a:rect l="l" t="t" r="r" b="b"/>
              <a:pathLst>
                <a:path w="2627" h="2426" extrusionOk="0">
                  <a:moveTo>
                    <a:pt x="1819" y="1"/>
                  </a:moveTo>
                  <a:lnTo>
                    <a:pt x="1314" y="68"/>
                  </a:lnTo>
                  <a:lnTo>
                    <a:pt x="742" y="102"/>
                  </a:lnTo>
                  <a:lnTo>
                    <a:pt x="169" y="203"/>
                  </a:lnTo>
                  <a:lnTo>
                    <a:pt x="136" y="136"/>
                  </a:lnTo>
                  <a:lnTo>
                    <a:pt x="102" y="102"/>
                  </a:lnTo>
                  <a:lnTo>
                    <a:pt x="68" y="102"/>
                  </a:lnTo>
                  <a:lnTo>
                    <a:pt x="35" y="136"/>
                  </a:lnTo>
                  <a:lnTo>
                    <a:pt x="1" y="439"/>
                  </a:lnTo>
                  <a:lnTo>
                    <a:pt x="35" y="742"/>
                  </a:lnTo>
                  <a:lnTo>
                    <a:pt x="68" y="1348"/>
                  </a:lnTo>
                  <a:lnTo>
                    <a:pt x="68" y="1853"/>
                  </a:lnTo>
                  <a:lnTo>
                    <a:pt x="68" y="2122"/>
                  </a:lnTo>
                  <a:lnTo>
                    <a:pt x="136" y="2391"/>
                  </a:lnTo>
                  <a:lnTo>
                    <a:pt x="169" y="2425"/>
                  </a:lnTo>
                  <a:lnTo>
                    <a:pt x="237" y="2391"/>
                  </a:lnTo>
                  <a:lnTo>
                    <a:pt x="1314" y="2391"/>
                  </a:lnTo>
                  <a:lnTo>
                    <a:pt x="1853" y="2358"/>
                  </a:lnTo>
                  <a:lnTo>
                    <a:pt x="2088" y="2324"/>
                  </a:lnTo>
                  <a:lnTo>
                    <a:pt x="2358" y="2290"/>
                  </a:lnTo>
                  <a:lnTo>
                    <a:pt x="2358" y="2324"/>
                  </a:lnTo>
                  <a:lnTo>
                    <a:pt x="2425" y="2324"/>
                  </a:lnTo>
                  <a:lnTo>
                    <a:pt x="2526" y="2257"/>
                  </a:lnTo>
                  <a:lnTo>
                    <a:pt x="2560" y="2189"/>
                  </a:lnTo>
                  <a:lnTo>
                    <a:pt x="2593" y="2088"/>
                  </a:lnTo>
                  <a:lnTo>
                    <a:pt x="2627" y="1954"/>
                  </a:lnTo>
                  <a:lnTo>
                    <a:pt x="2593" y="1684"/>
                  </a:lnTo>
                  <a:lnTo>
                    <a:pt x="2560" y="1482"/>
                  </a:lnTo>
                  <a:lnTo>
                    <a:pt x="2560" y="742"/>
                  </a:lnTo>
                  <a:lnTo>
                    <a:pt x="2492" y="405"/>
                  </a:lnTo>
                  <a:lnTo>
                    <a:pt x="2425" y="237"/>
                  </a:lnTo>
                  <a:lnTo>
                    <a:pt x="2358" y="102"/>
                  </a:lnTo>
                  <a:lnTo>
                    <a:pt x="2324" y="102"/>
                  </a:lnTo>
                  <a:lnTo>
                    <a:pt x="2290" y="203"/>
                  </a:lnTo>
                  <a:lnTo>
                    <a:pt x="2257" y="338"/>
                  </a:lnTo>
                  <a:lnTo>
                    <a:pt x="2257" y="607"/>
                  </a:lnTo>
                  <a:lnTo>
                    <a:pt x="2324" y="1146"/>
                  </a:lnTo>
                  <a:lnTo>
                    <a:pt x="2358" y="1651"/>
                  </a:lnTo>
                  <a:lnTo>
                    <a:pt x="2358" y="2156"/>
                  </a:lnTo>
                  <a:lnTo>
                    <a:pt x="2088" y="2122"/>
                  </a:lnTo>
                  <a:lnTo>
                    <a:pt x="1853" y="2088"/>
                  </a:lnTo>
                  <a:lnTo>
                    <a:pt x="1314" y="2088"/>
                  </a:lnTo>
                  <a:lnTo>
                    <a:pt x="270" y="2189"/>
                  </a:lnTo>
                  <a:lnTo>
                    <a:pt x="270" y="1920"/>
                  </a:lnTo>
                  <a:lnTo>
                    <a:pt x="270" y="1684"/>
                  </a:lnTo>
                  <a:lnTo>
                    <a:pt x="237" y="1146"/>
                  </a:lnTo>
                  <a:lnTo>
                    <a:pt x="237" y="775"/>
                  </a:lnTo>
                  <a:lnTo>
                    <a:pt x="203" y="405"/>
                  </a:lnTo>
                  <a:lnTo>
                    <a:pt x="843" y="338"/>
                  </a:lnTo>
                  <a:lnTo>
                    <a:pt x="1482" y="270"/>
                  </a:lnTo>
                  <a:lnTo>
                    <a:pt x="1920" y="237"/>
                  </a:lnTo>
                  <a:lnTo>
                    <a:pt x="2122" y="203"/>
                  </a:lnTo>
                  <a:lnTo>
                    <a:pt x="2324" y="102"/>
                  </a:lnTo>
                  <a:lnTo>
                    <a:pt x="2324" y="68"/>
                  </a:lnTo>
                  <a:lnTo>
                    <a:pt x="2189" y="35"/>
                  </a:lnTo>
                  <a:lnTo>
                    <a:pt x="2088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2" name="Google Shape;772;p5"/>
            <p:cNvSpPr/>
            <p:nvPr/>
          </p:nvSpPr>
          <p:spPr>
            <a:xfrm>
              <a:off x="1734520" y="504894"/>
              <a:ext cx="122514" cy="147674"/>
            </a:xfrm>
            <a:custGeom>
              <a:avLst/>
              <a:gdLst/>
              <a:ahLst/>
              <a:cxnLst/>
              <a:rect l="l" t="t" r="r" b="b"/>
              <a:pathLst>
                <a:path w="2459" h="2964" extrusionOk="0">
                  <a:moveTo>
                    <a:pt x="270" y="1516"/>
                  </a:moveTo>
                  <a:lnTo>
                    <a:pt x="472" y="1583"/>
                  </a:lnTo>
                  <a:lnTo>
                    <a:pt x="708" y="1617"/>
                  </a:lnTo>
                  <a:lnTo>
                    <a:pt x="1953" y="1617"/>
                  </a:lnTo>
                  <a:lnTo>
                    <a:pt x="2223" y="1583"/>
                  </a:lnTo>
                  <a:lnTo>
                    <a:pt x="2223" y="2088"/>
                  </a:lnTo>
                  <a:lnTo>
                    <a:pt x="2223" y="2324"/>
                  </a:lnTo>
                  <a:lnTo>
                    <a:pt x="2256" y="2593"/>
                  </a:lnTo>
                  <a:lnTo>
                    <a:pt x="1785" y="2593"/>
                  </a:lnTo>
                  <a:lnTo>
                    <a:pt x="1347" y="2661"/>
                  </a:lnTo>
                  <a:lnTo>
                    <a:pt x="842" y="2694"/>
                  </a:lnTo>
                  <a:lnTo>
                    <a:pt x="573" y="2728"/>
                  </a:lnTo>
                  <a:lnTo>
                    <a:pt x="337" y="2795"/>
                  </a:lnTo>
                  <a:lnTo>
                    <a:pt x="311" y="2821"/>
                  </a:lnTo>
                  <a:lnTo>
                    <a:pt x="337" y="2560"/>
                  </a:lnTo>
                  <a:lnTo>
                    <a:pt x="303" y="2189"/>
                  </a:lnTo>
                  <a:lnTo>
                    <a:pt x="270" y="1516"/>
                  </a:lnTo>
                  <a:close/>
                  <a:moveTo>
                    <a:pt x="2155" y="1"/>
                  </a:moveTo>
                  <a:lnTo>
                    <a:pt x="1886" y="34"/>
                  </a:lnTo>
                  <a:lnTo>
                    <a:pt x="1583" y="34"/>
                  </a:lnTo>
                  <a:lnTo>
                    <a:pt x="1044" y="102"/>
                  </a:lnTo>
                  <a:lnTo>
                    <a:pt x="607" y="169"/>
                  </a:lnTo>
                  <a:lnTo>
                    <a:pt x="135" y="236"/>
                  </a:lnTo>
                  <a:lnTo>
                    <a:pt x="101" y="169"/>
                  </a:lnTo>
                  <a:lnTo>
                    <a:pt x="68" y="203"/>
                  </a:lnTo>
                  <a:lnTo>
                    <a:pt x="0" y="506"/>
                  </a:lnTo>
                  <a:lnTo>
                    <a:pt x="0" y="809"/>
                  </a:lnTo>
                  <a:lnTo>
                    <a:pt x="34" y="1449"/>
                  </a:lnTo>
                  <a:lnTo>
                    <a:pt x="34" y="2189"/>
                  </a:lnTo>
                  <a:lnTo>
                    <a:pt x="68" y="2560"/>
                  </a:lnTo>
                  <a:lnTo>
                    <a:pt x="135" y="2896"/>
                  </a:lnTo>
                  <a:lnTo>
                    <a:pt x="169" y="2964"/>
                  </a:lnTo>
                  <a:lnTo>
                    <a:pt x="236" y="2964"/>
                  </a:lnTo>
                  <a:lnTo>
                    <a:pt x="270" y="2930"/>
                  </a:lnTo>
                  <a:lnTo>
                    <a:pt x="303" y="2896"/>
                  </a:lnTo>
                  <a:lnTo>
                    <a:pt x="310" y="2835"/>
                  </a:lnTo>
                  <a:lnTo>
                    <a:pt x="337" y="2863"/>
                  </a:lnTo>
                  <a:lnTo>
                    <a:pt x="842" y="2863"/>
                  </a:lnTo>
                  <a:lnTo>
                    <a:pt x="1347" y="2829"/>
                  </a:lnTo>
                  <a:lnTo>
                    <a:pt x="1819" y="2795"/>
                  </a:lnTo>
                  <a:lnTo>
                    <a:pt x="2290" y="2728"/>
                  </a:lnTo>
                  <a:lnTo>
                    <a:pt x="2324" y="2795"/>
                  </a:lnTo>
                  <a:lnTo>
                    <a:pt x="2357" y="2829"/>
                  </a:lnTo>
                  <a:lnTo>
                    <a:pt x="2391" y="2795"/>
                  </a:lnTo>
                  <a:lnTo>
                    <a:pt x="2391" y="2728"/>
                  </a:lnTo>
                  <a:lnTo>
                    <a:pt x="2425" y="2661"/>
                  </a:lnTo>
                  <a:lnTo>
                    <a:pt x="2425" y="2627"/>
                  </a:lnTo>
                  <a:lnTo>
                    <a:pt x="2458" y="2358"/>
                  </a:lnTo>
                  <a:lnTo>
                    <a:pt x="2458" y="2088"/>
                  </a:lnTo>
                  <a:lnTo>
                    <a:pt x="2425" y="1583"/>
                  </a:lnTo>
                  <a:lnTo>
                    <a:pt x="2391" y="843"/>
                  </a:lnTo>
                  <a:lnTo>
                    <a:pt x="2357" y="506"/>
                  </a:lnTo>
                  <a:lnTo>
                    <a:pt x="2290" y="135"/>
                  </a:lnTo>
                  <a:lnTo>
                    <a:pt x="2256" y="135"/>
                  </a:lnTo>
                  <a:lnTo>
                    <a:pt x="2223" y="438"/>
                  </a:lnTo>
                  <a:lnTo>
                    <a:pt x="2189" y="775"/>
                  </a:lnTo>
                  <a:lnTo>
                    <a:pt x="2223" y="1381"/>
                  </a:lnTo>
                  <a:lnTo>
                    <a:pt x="2223" y="1415"/>
                  </a:lnTo>
                  <a:lnTo>
                    <a:pt x="1953" y="1381"/>
                  </a:lnTo>
                  <a:lnTo>
                    <a:pt x="472" y="1381"/>
                  </a:lnTo>
                  <a:lnTo>
                    <a:pt x="236" y="1449"/>
                  </a:lnTo>
                  <a:lnTo>
                    <a:pt x="236" y="910"/>
                  </a:lnTo>
                  <a:lnTo>
                    <a:pt x="202" y="641"/>
                  </a:lnTo>
                  <a:lnTo>
                    <a:pt x="169" y="371"/>
                  </a:lnTo>
                  <a:lnTo>
                    <a:pt x="674" y="371"/>
                  </a:lnTo>
                  <a:lnTo>
                    <a:pt x="1213" y="304"/>
                  </a:lnTo>
                  <a:lnTo>
                    <a:pt x="1684" y="236"/>
                  </a:lnTo>
                  <a:lnTo>
                    <a:pt x="2189" y="169"/>
                  </a:lnTo>
                  <a:lnTo>
                    <a:pt x="2223" y="135"/>
                  </a:lnTo>
                  <a:lnTo>
                    <a:pt x="2223" y="68"/>
                  </a:lnTo>
                  <a:lnTo>
                    <a:pt x="2189" y="34"/>
                  </a:lnTo>
                  <a:lnTo>
                    <a:pt x="215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3" name="Google Shape;773;p5"/>
            <p:cNvSpPr/>
            <p:nvPr/>
          </p:nvSpPr>
          <p:spPr>
            <a:xfrm>
              <a:off x="1873725" y="566973"/>
              <a:ext cx="127546" cy="80563"/>
            </a:xfrm>
            <a:custGeom>
              <a:avLst/>
              <a:gdLst/>
              <a:ahLst/>
              <a:cxnLst/>
              <a:rect l="l" t="t" r="r" b="b"/>
              <a:pathLst>
                <a:path w="2560" h="1617" extrusionOk="0">
                  <a:moveTo>
                    <a:pt x="1314" y="1"/>
                  </a:moveTo>
                  <a:lnTo>
                    <a:pt x="674" y="34"/>
                  </a:lnTo>
                  <a:lnTo>
                    <a:pt x="371" y="68"/>
                  </a:lnTo>
                  <a:lnTo>
                    <a:pt x="68" y="135"/>
                  </a:lnTo>
                  <a:lnTo>
                    <a:pt x="35" y="169"/>
                  </a:lnTo>
                  <a:lnTo>
                    <a:pt x="1" y="203"/>
                  </a:lnTo>
                  <a:lnTo>
                    <a:pt x="35" y="236"/>
                  </a:lnTo>
                  <a:lnTo>
                    <a:pt x="102" y="270"/>
                  </a:lnTo>
                  <a:lnTo>
                    <a:pt x="708" y="270"/>
                  </a:lnTo>
                  <a:lnTo>
                    <a:pt x="1314" y="236"/>
                  </a:lnTo>
                  <a:lnTo>
                    <a:pt x="2290" y="236"/>
                  </a:lnTo>
                  <a:lnTo>
                    <a:pt x="2358" y="506"/>
                  </a:lnTo>
                  <a:lnTo>
                    <a:pt x="2391" y="775"/>
                  </a:lnTo>
                  <a:lnTo>
                    <a:pt x="2358" y="1347"/>
                  </a:lnTo>
                  <a:lnTo>
                    <a:pt x="1247" y="1381"/>
                  </a:lnTo>
                  <a:lnTo>
                    <a:pt x="742" y="1415"/>
                  </a:lnTo>
                  <a:lnTo>
                    <a:pt x="472" y="1415"/>
                  </a:lnTo>
                  <a:lnTo>
                    <a:pt x="237" y="1482"/>
                  </a:lnTo>
                  <a:lnTo>
                    <a:pt x="203" y="1516"/>
                  </a:lnTo>
                  <a:lnTo>
                    <a:pt x="237" y="1549"/>
                  </a:lnTo>
                  <a:lnTo>
                    <a:pt x="472" y="1617"/>
                  </a:lnTo>
                  <a:lnTo>
                    <a:pt x="742" y="1617"/>
                  </a:lnTo>
                  <a:lnTo>
                    <a:pt x="1280" y="1583"/>
                  </a:lnTo>
                  <a:lnTo>
                    <a:pt x="2459" y="1549"/>
                  </a:lnTo>
                  <a:lnTo>
                    <a:pt x="2526" y="1516"/>
                  </a:lnTo>
                  <a:lnTo>
                    <a:pt x="2560" y="1448"/>
                  </a:lnTo>
                  <a:lnTo>
                    <a:pt x="2560" y="1145"/>
                  </a:lnTo>
                  <a:lnTo>
                    <a:pt x="2492" y="842"/>
                  </a:lnTo>
                  <a:lnTo>
                    <a:pt x="2358" y="236"/>
                  </a:lnTo>
                  <a:lnTo>
                    <a:pt x="2391" y="203"/>
                  </a:lnTo>
                  <a:lnTo>
                    <a:pt x="2425" y="203"/>
                  </a:lnTo>
                  <a:lnTo>
                    <a:pt x="2459" y="135"/>
                  </a:lnTo>
                  <a:lnTo>
                    <a:pt x="2425" y="102"/>
                  </a:lnTo>
                  <a:lnTo>
                    <a:pt x="2391" y="102"/>
                  </a:lnTo>
                  <a:lnTo>
                    <a:pt x="2324" y="68"/>
                  </a:lnTo>
                  <a:lnTo>
                    <a:pt x="2324" y="1"/>
                  </a:lnTo>
                  <a:lnTo>
                    <a:pt x="2257" y="1"/>
                  </a:lnTo>
                  <a:lnTo>
                    <a:pt x="2257" y="34"/>
                  </a:lnTo>
                  <a:lnTo>
                    <a:pt x="2021" y="34"/>
                  </a:lnTo>
                  <a:lnTo>
                    <a:pt x="178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4" name="Google Shape;774;p5"/>
            <p:cNvSpPr/>
            <p:nvPr/>
          </p:nvSpPr>
          <p:spPr>
            <a:xfrm>
              <a:off x="1924045" y="590439"/>
              <a:ext cx="26904" cy="36968"/>
            </a:xfrm>
            <a:custGeom>
              <a:avLst/>
              <a:gdLst/>
              <a:ahLst/>
              <a:cxnLst/>
              <a:rect l="l" t="t" r="r" b="b"/>
              <a:pathLst>
                <a:path w="540" h="742" extrusionOk="0">
                  <a:moveTo>
                    <a:pt x="136" y="1"/>
                  </a:moveTo>
                  <a:lnTo>
                    <a:pt x="68" y="35"/>
                  </a:lnTo>
                  <a:lnTo>
                    <a:pt x="68" y="102"/>
                  </a:lnTo>
                  <a:lnTo>
                    <a:pt x="102" y="203"/>
                  </a:lnTo>
                  <a:lnTo>
                    <a:pt x="169" y="237"/>
                  </a:lnTo>
                  <a:lnTo>
                    <a:pt x="270" y="304"/>
                  </a:lnTo>
                  <a:lnTo>
                    <a:pt x="203" y="338"/>
                  </a:lnTo>
                  <a:lnTo>
                    <a:pt x="35" y="540"/>
                  </a:lnTo>
                  <a:lnTo>
                    <a:pt x="1" y="573"/>
                  </a:lnTo>
                  <a:lnTo>
                    <a:pt x="1" y="641"/>
                  </a:lnTo>
                  <a:lnTo>
                    <a:pt x="35" y="708"/>
                  </a:lnTo>
                  <a:lnTo>
                    <a:pt x="102" y="742"/>
                  </a:lnTo>
                  <a:lnTo>
                    <a:pt x="136" y="708"/>
                  </a:lnTo>
                  <a:lnTo>
                    <a:pt x="203" y="708"/>
                  </a:lnTo>
                  <a:lnTo>
                    <a:pt x="371" y="472"/>
                  </a:lnTo>
                  <a:lnTo>
                    <a:pt x="439" y="371"/>
                  </a:lnTo>
                  <a:lnTo>
                    <a:pt x="506" y="338"/>
                  </a:lnTo>
                  <a:lnTo>
                    <a:pt x="540" y="304"/>
                  </a:lnTo>
                  <a:lnTo>
                    <a:pt x="540" y="237"/>
                  </a:lnTo>
                  <a:lnTo>
                    <a:pt x="506" y="203"/>
                  </a:lnTo>
                  <a:lnTo>
                    <a:pt x="371" y="102"/>
                  </a:lnTo>
                  <a:lnTo>
                    <a:pt x="304" y="68"/>
                  </a:lnTo>
                  <a:lnTo>
                    <a:pt x="237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5" name="Google Shape;775;p5"/>
            <p:cNvSpPr/>
            <p:nvPr/>
          </p:nvSpPr>
          <p:spPr>
            <a:xfrm>
              <a:off x="1776471" y="528410"/>
              <a:ext cx="43645" cy="28548"/>
            </a:xfrm>
            <a:custGeom>
              <a:avLst/>
              <a:gdLst/>
              <a:ahLst/>
              <a:cxnLst/>
              <a:rect l="l" t="t" r="r" b="b"/>
              <a:pathLst>
                <a:path w="876" h="573" extrusionOk="0">
                  <a:moveTo>
                    <a:pt x="404" y="0"/>
                  </a:moveTo>
                  <a:lnTo>
                    <a:pt x="270" y="101"/>
                  </a:lnTo>
                  <a:lnTo>
                    <a:pt x="169" y="202"/>
                  </a:lnTo>
                  <a:lnTo>
                    <a:pt x="68" y="303"/>
                  </a:lnTo>
                  <a:lnTo>
                    <a:pt x="34" y="371"/>
                  </a:lnTo>
                  <a:lnTo>
                    <a:pt x="0" y="438"/>
                  </a:lnTo>
                  <a:lnTo>
                    <a:pt x="0" y="505"/>
                  </a:lnTo>
                  <a:lnTo>
                    <a:pt x="68" y="505"/>
                  </a:lnTo>
                  <a:lnTo>
                    <a:pt x="202" y="472"/>
                  </a:lnTo>
                  <a:lnTo>
                    <a:pt x="303" y="371"/>
                  </a:lnTo>
                  <a:lnTo>
                    <a:pt x="438" y="236"/>
                  </a:lnTo>
                  <a:lnTo>
                    <a:pt x="573" y="404"/>
                  </a:lnTo>
                  <a:lnTo>
                    <a:pt x="741" y="539"/>
                  </a:lnTo>
                  <a:lnTo>
                    <a:pt x="775" y="573"/>
                  </a:lnTo>
                  <a:lnTo>
                    <a:pt x="842" y="573"/>
                  </a:lnTo>
                  <a:lnTo>
                    <a:pt x="842" y="539"/>
                  </a:lnTo>
                  <a:lnTo>
                    <a:pt x="876" y="505"/>
                  </a:lnTo>
                  <a:lnTo>
                    <a:pt x="842" y="472"/>
                  </a:lnTo>
                  <a:lnTo>
                    <a:pt x="707" y="303"/>
                  </a:lnTo>
                  <a:lnTo>
                    <a:pt x="505" y="135"/>
                  </a:lnTo>
                  <a:lnTo>
                    <a:pt x="505" y="101"/>
                  </a:lnTo>
                  <a:lnTo>
                    <a:pt x="505" y="34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6" name="Google Shape;776;p5"/>
            <p:cNvSpPr/>
            <p:nvPr/>
          </p:nvSpPr>
          <p:spPr>
            <a:xfrm>
              <a:off x="1689232" y="358964"/>
              <a:ext cx="303668" cy="140948"/>
            </a:xfrm>
            <a:custGeom>
              <a:avLst/>
              <a:gdLst/>
              <a:ahLst/>
              <a:cxnLst/>
              <a:rect l="l" t="t" r="r" b="b"/>
              <a:pathLst>
                <a:path w="6095" h="2829" extrusionOk="0">
                  <a:moveTo>
                    <a:pt x="5522" y="1"/>
                  </a:moveTo>
                  <a:lnTo>
                    <a:pt x="3704" y="68"/>
                  </a:lnTo>
                  <a:lnTo>
                    <a:pt x="1886" y="169"/>
                  </a:lnTo>
                  <a:lnTo>
                    <a:pt x="977" y="236"/>
                  </a:lnTo>
                  <a:lnTo>
                    <a:pt x="505" y="304"/>
                  </a:lnTo>
                  <a:lnTo>
                    <a:pt x="68" y="405"/>
                  </a:lnTo>
                  <a:lnTo>
                    <a:pt x="34" y="438"/>
                  </a:lnTo>
                  <a:lnTo>
                    <a:pt x="68" y="472"/>
                  </a:lnTo>
                  <a:lnTo>
                    <a:pt x="101" y="472"/>
                  </a:lnTo>
                  <a:lnTo>
                    <a:pt x="34" y="708"/>
                  </a:lnTo>
                  <a:lnTo>
                    <a:pt x="0" y="977"/>
                  </a:lnTo>
                  <a:lnTo>
                    <a:pt x="34" y="1482"/>
                  </a:lnTo>
                  <a:lnTo>
                    <a:pt x="101" y="2088"/>
                  </a:lnTo>
                  <a:lnTo>
                    <a:pt x="202" y="2728"/>
                  </a:lnTo>
                  <a:lnTo>
                    <a:pt x="236" y="2761"/>
                  </a:lnTo>
                  <a:lnTo>
                    <a:pt x="270" y="2795"/>
                  </a:lnTo>
                  <a:lnTo>
                    <a:pt x="371" y="2761"/>
                  </a:lnTo>
                  <a:lnTo>
                    <a:pt x="1044" y="2829"/>
                  </a:lnTo>
                  <a:lnTo>
                    <a:pt x="1718" y="2829"/>
                  </a:lnTo>
                  <a:lnTo>
                    <a:pt x="2425" y="2795"/>
                  </a:lnTo>
                  <a:lnTo>
                    <a:pt x="3098" y="2728"/>
                  </a:lnTo>
                  <a:lnTo>
                    <a:pt x="4445" y="2593"/>
                  </a:lnTo>
                  <a:lnTo>
                    <a:pt x="5152" y="2559"/>
                  </a:lnTo>
                  <a:lnTo>
                    <a:pt x="5825" y="2559"/>
                  </a:lnTo>
                  <a:lnTo>
                    <a:pt x="5892" y="2593"/>
                  </a:lnTo>
                  <a:lnTo>
                    <a:pt x="5960" y="2593"/>
                  </a:lnTo>
                  <a:lnTo>
                    <a:pt x="6027" y="2559"/>
                  </a:lnTo>
                  <a:lnTo>
                    <a:pt x="6061" y="2492"/>
                  </a:lnTo>
                  <a:lnTo>
                    <a:pt x="6094" y="1280"/>
                  </a:lnTo>
                  <a:lnTo>
                    <a:pt x="6061" y="674"/>
                  </a:lnTo>
                  <a:lnTo>
                    <a:pt x="6061" y="371"/>
                  </a:lnTo>
                  <a:lnTo>
                    <a:pt x="6027" y="68"/>
                  </a:lnTo>
                  <a:lnTo>
                    <a:pt x="5993" y="34"/>
                  </a:lnTo>
                  <a:lnTo>
                    <a:pt x="5926" y="34"/>
                  </a:lnTo>
                  <a:lnTo>
                    <a:pt x="5892" y="68"/>
                  </a:lnTo>
                  <a:lnTo>
                    <a:pt x="5825" y="607"/>
                  </a:lnTo>
                  <a:lnTo>
                    <a:pt x="5791" y="1179"/>
                  </a:lnTo>
                  <a:lnTo>
                    <a:pt x="5825" y="2290"/>
                  </a:lnTo>
                  <a:lnTo>
                    <a:pt x="5152" y="2324"/>
                  </a:lnTo>
                  <a:lnTo>
                    <a:pt x="4478" y="2357"/>
                  </a:lnTo>
                  <a:lnTo>
                    <a:pt x="3132" y="2458"/>
                  </a:lnTo>
                  <a:lnTo>
                    <a:pt x="1785" y="2593"/>
                  </a:lnTo>
                  <a:lnTo>
                    <a:pt x="1111" y="2627"/>
                  </a:lnTo>
                  <a:lnTo>
                    <a:pt x="438" y="2627"/>
                  </a:lnTo>
                  <a:lnTo>
                    <a:pt x="303" y="2054"/>
                  </a:lnTo>
                  <a:lnTo>
                    <a:pt x="236" y="1448"/>
                  </a:lnTo>
                  <a:lnTo>
                    <a:pt x="236" y="977"/>
                  </a:lnTo>
                  <a:lnTo>
                    <a:pt x="236" y="708"/>
                  </a:lnTo>
                  <a:lnTo>
                    <a:pt x="169" y="472"/>
                  </a:lnTo>
                  <a:lnTo>
                    <a:pt x="472" y="506"/>
                  </a:lnTo>
                  <a:lnTo>
                    <a:pt x="775" y="506"/>
                  </a:lnTo>
                  <a:lnTo>
                    <a:pt x="1414" y="472"/>
                  </a:lnTo>
                  <a:lnTo>
                    <a:pt x="2054" y="405"/>
                  </a:lnTo>
                  <a:lnTo>
                    <a:pt x="2694" y="337"/>
                  </a:lnTo>
                  <a:lnTo>
                    <a:pt x="3973" y="270"/>
                  </a:lnTo>
                  <a:lnTo>
                    <a:pt x="4781" y="236"/>
                  </a:lnTo>
                  <a:lnTo>
                    <a:pt x="5219" y="203"/>
                  </a:lnTo>
                  <a:lnTo>
                    <a:pt x="5455" y="203"/>
                  </a:lnTo>
                  <a:lnTo>
                    <a:pt x="5556" y="236"/>
                  </a:lnTo>
                  <a:lnTo>
                    <a:pt x="5623" y="270"/>
                  </a:lnTo>
                  <a:lnTo>
                    <a:pt x="5690" y="304"/>
                  </a:lnTo>
                  <a:lnTo>
                    <a:pt x="5758" y="270"/>
                  </a:lnTo>
                  <a:lnTo>
                    <a:pt x="5791" y="236"/>
                  </a:lnTo>
                  <a:lnTo>
                    <a:pt x="5791" y="169"/>
                  </a:lnTo>
                  <a:lnTo>
                    <a:pt x="5758" y="102"/>
                  </a:lnTo>
                  <a:lnTo>
                    <a:pt x="5690" y="34"/>
                  </a:lnTo>
                  <a:lnTo>
                    <a:pt x="5623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7" name="Google Shape;777;p5"/>
            <p:cNvSpPr/>
            <p:nvPr/>
          </p:nvSpPr>
          <p:spPr>
            <a:xfrm>
              <a:off x="120820" y="568667"/>
              <a:ext cx="124207" cy="154350"/>
            </a:xfrm>
            <a:custGeom>
              <a:avLst/>
              <a:gdLst/>
              <a:ahLst/>
              <a:cxnLst/>
              <a:rect l="l" t="t" r="r" b="b"/>
              <a:pathLst>
                <a:path w="2493" h="3098" extrusionOk="0">
                  <a:moveTo>
                    <a:pt x="2290" y="202"/>
                  </a:moveTo>
                  <a:lnTo>
                    <a:pt x="2223" y="808"/>
                  </a:lnTo>
                  <a:lnTo>
                    <a:pt x="2223" y="1482"/>
                  </a:lnTo>
                  <a:lnTo>
                    <a:pt x="2223" y="2155"/>
                  </a:lnTo>
                  <a:lnTo>
                    <a:pt x="2290" y="2727"/>
                  </a:lnTo>
                  <a:lnTo>
                    <a:pt x="2324" y="2761"/>
                  </a:lnTo>
                  <a:lnTo>
                    <a:pt x="2290" y="2761"/>
                  </a:lnTo>
                  <a:lnTo>
                    <a:pt x="2055" y="2727"/>
                  </a:lnTo>
                  <a:lnTo>
                    <a:pt x="1819" y="2727"/>
                  </a:lnTo>
                  <a:lnTo>
                    <a:pt x="1348" y="2761"/>
                  </a:lnTo>
                  <a:lnTo>
                    <a:pt x="371" y="2761"/>
                  </a:lnTo>
                  <a:lnTo>
                    <a:pt x="270" y="1515"/>
                  </a:lnTo>
                  <a:lnTo>
                    <a:pt x="169" y="236"/>
                  </a:lnTo>
                  <a:lnTo>
                    <a:pt x="708" y="303"/>
                  </a:lnTo>
                  <a:lnTo>
                    <a:pt x="1213" y="270"/>
                  </a:lnTo>
                  <a:lnTo>
                    <a:pt x="2290" y="202"/>
                  </a:lnTo>
                  <a:close/>
                  <a:moveTo>
                    <a:pt x="2290" y="0"/>
                  </a:moveTo>
                  <a:lnTo>
                    <a:pt x="1752" y="34"/>
                  </a:lnTo>
                  <a:lnTo>
                    <a:pt x="1213" y="34"/>
                  </a:lnTo>
                  <a:lnTo>
                    <a:pt x="674" y="68"/>
                  </a:lnTo>
                  <a:lnTo>
                    <a:pt x="136" y="101"/>
                  </a:lnTo>
                  <a:lnTo>
                    <a:pt x="102" y="135"/>
                  </a:lnTo>
                  <a:lnTo>
                    <a:pt x="68" y="169"/>
                  </a:lnTo>
                  <a:lnTo>
                    <a:pt x="34" y="202"/>
                  </a:lnTo>
                  <a:lnTo>
                    <a:pt x="34" y="236"/>
                  </a:lnTo>
                  <a:lnTo>
                    <a:pt x="1" y="876"/>
                  </a:lnTo>
                  <a:lnTo>
                    <a:pt x="34" y="1616"/>
                  </a:lnTo>
                  <a:lnTo>
                    <a:pt x="102" y="2357"/>
                  </a:lnTo>
                  <a:lnTo>
                    <a:pt x="203" y="3030"/>
                  </a:lnTo>
                  <a:lnTo>
                    <a:pt x="237" y="3064"/>
                  </a:lnTo>
                  <a:lnTo>
                    <a:pt x="304" y="3098"/>
                  </a:lnTo>
                  <a:lnTo>
                    <a:pt x="371" y="3064"/>
                  </a:lnTo>
                  <a:lnTo>
                    <a:pt x="405" y="2997"/>
                  </a:lnTo>
                  <a:lnTo>
                    <a:pt x="405" y="2896"/>
                  </a:lnTo>
                  <a:lnTo>
                    <a:pt x="876" y="2997"/>
                  </a:lnTo>
                  <a:lnTo>
                    <a:pt x="1348" y="3030"/>
                  </a:lnTo>
                  <a:lnTo>
                    <a:pt x="1853" y="2997"/>
                  </a:lnTo>
                  <a:lnTo>
                    <a:pt x="2088" y="2963"/>
                  </a:lnTo>
                  <a:lnTo>
                    <a:pt x="2290" y="2896"/>
                  </a:lnTo>
                  <a:lnTo>
                    <a:pt x="2358" y="2862"/>
                  </a:lnTo>
                  <a:lnTo>
                    <a:pt x="2358" y="2795"/>
                  </a:lnTo>
                  <a:lnTo>
                    <a:pt x="2425" y="2795"/>
                  </a:lnTo>
                  <a:lnTo>
                    <a:pt x="2459" y="2761"/>
                  </a:lnTo>
                  <a:lnTo>
                    <a:pt x="2459" y="2727"/>
                  </a:lnTo>
                  <a:lnTo>
                    <a:pt x="2492" y="2121"/>
                  </a:lnTo>
                  <a:lnTo>
                    <a:pt x="2459" y="1448"/>
                  </a:lnTo>
                  <a:lnTo>
                    <a:pt x="2425" y="775"/>
                  </a:lnTo>
                  <a:lnTo>
                    <a:pt x="2358" y="169"/>
                  </a:lnTo>
                  <a:lnTo>
                    <a:pt x="2391" y="135"/>
                  </a:lnTo>
                  <a:lnTo>
                    <a:pt x="2391" y="68"/>
                  </a:lnTo>
                  <a:lnTo>
                    <a:pt x="2358" y="34"/>
                  </a:lnTo>
                  <a:lnTo>
                    <a:pt x="2290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8" name="Google Shape;778;p5"/>
            <p:cNvSpPr/>
            <p:nvPr/>
          </p:nvSpPr>
          <p:spPr>
            <a:xfrm>
              <a:off x="1274908" y="519990"/>
              <a:ext cx="159382" cy="144336"/>
            </a:xfrm>
            <a:custGeom>
              <a:avLst/>
              <a:gdLst/>
              <a:ahLst/>
              <a:cxnLst/>
              <a:rect l="l" t="t" r="r" b="b"/>
              <a:pathLst>
                <a:path w="3199" h="2897" extrusionOk="0">
                  <a:moveTo>
                    <a:pt x="2963" y="1"/>
                  </a:moveTo>
                  <a:lnTo>
                    <a:pt x="2963" y="34"/>
                  </a:lnTo>
                  <a:lnTo>
                    <a:pt x="2930" y="34"/>
                  </a:lnTo>
                  <a:lnTo>
                    <a:pt x="2896" y="338"/>
                  </a:lnTo>
                  <a:lnTo>
                    <a:pt x="2930" y="674"/>
                  </a:lnTo>
                  <a:lnTo>
                    <a:pt x="2963" y="1280"/>
                  </a:lnTo>
                  <a:lnTo>
                    <a:pt x="2963" y="1954"/>
                  </a:lnTo>
                  <a:lnTo>
                    <a:pt x="2997" y="2290"/>
                  </a:lnTo>
                  <a:lnTo>
                    <a:pt x="3031" y="2627"/>
                  </a:lnTo>
                  <a:lnTo>
                    <a:pt x="2324" y="2627"/>
                  </a:lnTo>
                  <a:lnTo>
                    <a:pt x="1650" y="2661"/>
                  </a:lnTo>
                  <a:lnTo>
                    <a:pt x="977" y="2694"/>
                  </a:lnTo>
                  <a:lnTo>
                    <a:pt x="640" y="2728"/>
                  </a:lnTo>
                  <a:lnTo>
                    <a:pt x="270" y="2728"/>
                  </a:lnTo>
                  <a:lnTo>
                    <a:pt x="303" y="2391"/>
                  </a:lnTo>
                  <a:lnTo>
                    <a:pt x="303" y="2055"/>
                  </a:lnTo>
                  <a:lnTo>
                    <a:pt x="270" y="1348"/>
                  </a:lnTo>
                  <a:lnTo>
                    <a:pt x="236" y="742"/>
                  </a:lnTo>
                  <a:lnTo>
                    <a:pt x="202" y="439"/>
                  </a:lnTo>
                  <a:lnTo>
                    <a:pt x="101" y="169"/>
                  </a:lnTo>
                  <a:lnTo>
                    <a:pt x="68" y="169"/>
                  </a:lnTo>
                  <a:lnTo>
                    <a:pt x="0" y="472"/>
                  </a:lnTo>
                  <a:lnTo>
                    <a:pt x="0" y="775"/>
                  </a:lnTo>
                  <a:lnTo>
                    <a:pt x="34" y="1381"/>
                  </a:lnTo>
                  <a:lnTo>
                    <a:pt x="34" y="1718"/>
                  </a:lnTo>
                  <a:lnTo>
                    <a:pt x="101" y="2088"/>
                  </a:lnTo>
                  <a:lnTo>
                    <a:pt x="236" y="2795"/>
                  </a:lnTo>
                  <a:lnTo>
                    <a:pt x="236" y="2829"/>
                  </a:lnTo>
                  <a:lnTo>
                    <a:pt x="236" y="2863"/>
                  </a:lnTo>
                  <a:lnTo>
                    <a:pt x="539" y="2795"/>
                  </a:lnTo>
                  <a:lnTo>
                    <a:pt x="573" y="2863"/>
                  </a:lnTo>
                  <a:lnTo>
                    <a:pt x="640" y="2896"/>
                  </a:lnTo>
                  <a:lnTo>
                    <a:pt x="842" y="2896"/>
                  </a:lnTo>
                  <a:lnTo>
                    <a:pt x="1347" y="2863"/>
                  </a:lnTo>
                  <a:lnTo>
                    <a:pt x="2223" y="2829"/>
                  </a:lnTo>
                  <a:lnTo>
                    <a:pt x="3064" y="2795"/>
                  </a:lnTo>
                  <a:lnTo>
                    <a:pt x="3098" y="2795"/>
                  </a:lnTo>
                  <a:lnTo>
                    <a:pt x="3098" y="2762"/>
                  </a:lnTo>
                  <a:lnTo>
                    <a:pt x="3132" y="2762"/>
                  </a:lnTo>
                  <a:lnTo>
                    <a:pt x="3165" y="2694"/>
                  </a:lnTo>
                  <a:lnTo>
                    <a:pt x="3199" y="2391"/>
                  </a:lnTo>
                  <a:lnTo>
                    <a:pt x="3199" y="2088"/>
                  </a:lnTo>
                  <a:lnTo>
                    <a:pt x="3199" y="1482"/>
                  </a:lnTo>
                  <a:lnTo>
                    <a:pt x="3165" y="742"/>
                  </a:lnTo>
                  <a:lnTo>
                    <a:pt x="3132" y="371"/>
                  </a:lnTo>
                  <a:lnTo>
                    <a:pt x="3031" y="34"/>
                  </a:lnTo>
                  <a:lnTo>
                    <a:pt x="2963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79" name="Google Shape;779;p5"/>
            <p:cNvSpPr/>
            <p:nvPr/>
          </p:nvSpPr>
          <p:spPr>
            <a:xfrm>
              <a:off x="402665" y="555214"/>
              <a:ext cx="171140" cy="149368"/>
            </a:xfrm>
            <a:custGeom>
              <a:avLst/>
              <a:gdLst/>
              <a:ahLst/>
              <a:cxnLst/>
              <a:rect l="l" t="t" r="r" b="b"/>
              <a:pathLst>
                <a:path w="3435" h="2998" extrusionOk="0">
                  <a:moveTo>
                    <a:pt x="1279" y="1"/>
                  </a:moveTo>
                  <a:lnTo>
                    <a:pt x="909" y="68"/>
                  </a:lnTo>
                  <a:lnTo>
                    <a:pt x="539" y="136"/>
                  </a:lnTo>
                  <a:lnTo>
                    <a:pt x="202" y="203"/>
                  </a:lnTo>
                  <a:lnTo>
                    <a:pt x="101" y="136"/>
                  </a:lnTo>
                  <a:lnTo>
                    <a:pt x="34" y="136"/>
                  </a:lnTo>
                  <a:lnTo>
                    <a:pt x="0" y="169"/>
                  </a:lnTo>
                  <a:lnTo>
                    <a:pt x="0" y="237"/>
                  </a:lnTo>
                  <a:lnTo>
                    <a:pt x="34" y="304"/>
                  </a:lnTo>
                  <a:lnTo>
                    <a:pt x="67" y="338"/>
                  </a:lnTo>
                  <a:lnTo>
                    <a:pt x="34" y="876"/>
                  </a:lnTo>
                  <a:lnTo>
                    <a:pt x="67" y="1684"/>
                  </a:lnTo>
                  <a:lnTo>
                    <a:pt x="135" y="2896"/>
                  </a:lnTo>
                  <a:lnTo>
                    <a:pt x="168" y="2997"/>
                  </a:lnTo>
                  <a:lnTo>
                    <a:pt x="269" y="2997"/>
                  </a:lnTo>
                  <a:lnTo>
                    <a:pt x="337" y="2964"/>
                  </a:lnTo>
                  <a:lnTo>
                    <a:pt x="337" y="2896"/>
                  </a:lnTo>
                  <a:lnTo>
                    <a:pt x="303" y="1920"/>
                  </a:lnTo>
                  <a:lnTo>
                    <a:pt x="269" y="944"/>
                  </a:lnTo>
                  <a:lnTo>
                    <a:pt x="269" y="674"/>
                  </a:lnTo>
                  <a:lnTo>
                    <a:pt x="269" y="371"/>
                  </a:lnTo>
                  <a:lnTo>
                    <a:pt x="943" y="304"/>
                  </a:lnTo>
                  <a:lnTo>
                    <a:pt x="1616" y="270"/>
                  </a:lnTo>
                  <a:lnTo>
                    <a:pt x="1986" y="270"/>
                  </a:lnTo>
                  <a:lnTo>
                    <a:pt x="2357" y="304"/>
                  </a:lnTo>
                  <a:lnTo>
                    <a:pt x="2727" y="338"/>
                  </a:lnTo>
                  <a:lnTo>
                    <a:pt x="3098" y="371"/>
                  </a:lnTo>
                  <a:lnTo>
                    <a:pt x="3131" y="371"/>
                  </a:lnTo>
                  <a:lnTo>
                    <a:pt x="3098" y="573"/>
                  </a:lnTo>
                  <a:lnTo>
                    <a:pt x="3098" y="809"/>
                  </a:lnTo>
                  <a:lnTo>
                    <a:pt x="3098" y="1247"/>
                  </a:lnTo>
                  <a:lnTo>
                    <a:pt x="3098" y="2055"/>
                  </a:lnTo>
                  <a:lnTo>
                    <a:pt x="3131" y="2425"/>
                  </a:lnTo>
                  <a:lnTo>
                    <a:pt x="3199" y="2795"/>
                  </a:lnTo>
                  <a:lnTo>
                    <a:pt x="2795" y="2728"/>
                  </a:lnTo>
                  <a:lnTo>
                    <a:pt x="2390" y="2728"/>
                  </a:lnTo>
                  <a:lnTo>
                    <a:pt x="1549" y="2694"/>
                  </a:lnTo>
                  <a:lnTo>
                    <a:pt x="774" y="2694"/>
                  </a:lnTo>
                  <a:lnTo>
                    <a:pt x="640" y="2762"/>
                  </a:lnTo>
                  <a:lnTo>
                    <a:pt x="505" y="2795"/>
                  </a:lnTo>
                  <a:lnTo>
                    <a:pt x="370" y="2896"/>
                  </a:lnTo>
                  <a:lnTo>
                    <a:pt x="539" y="2930"/>
                  </a:lnTo>
                  <a:lnTo>
                    <a:pt x="707" y="2964"/>
                  </a:lnTo>
                  <a:lnTo>
                    <a:pt x="1044" y="2964"/>
                  </a:lnTo>
                  <a:lnTo>
                    <a:pt x="1414" y="2930"/>
                  </a:lnTo>
                  <a:lnTo>
                    <a:pt x="1784" y="2930"/>
                  </a:lnTo>
                  <a:lnTo>
                    <a:pt x="2525" y="2997"/>
                  </a:lnTo>
                  <a:lnTo>
                    <a:pt x="2929" y="2997"/>
                  </a:lnTo>
                  <a:lnTo>
                    <a:pt x="3300" y="2930"/>
                  </a:lnTo>
                  <a:lnTo>
                    <a:pt x="3333" y="2930"/>
                  </a:lnTo>
                  <a:lnTo>
                    <a:pt x="3401" y="2896"/>
                  </a:lnTo>
                  <a:lnTo>
                    <a:pt x="3434" y="2829"/>
                  </a:lnTo>
                  <a:lnTo>
                    <a:pt x="3434" y="2795"/>
                  </a:lnTo>
                  <a:lnTo>
                    <a:pt x="3367" y="2425"/>
                  </a:lnTo>
                  <a:lnTo>
                    <a:pt x="3333" y="2021"/>
                  </a:lnTo>
                  <a:lnTo>
                    <a:pt x="3300" y="1247"/>
                  </a:lnTo>
                  <a:lnTo>
                    <a:pt x="3333" y="674"/>
                  </a:lnTo>
                  <a:lnTo>
                    <a:pt x="3300" y="405"/>
                  </a:lnTo>
                  <a:lnTo>
                    <a:pt x="3232" y="136"/>
                  </a:lnTo>
                  <a:lnTo>
                    <a:pt x="3232" y="102"/>
                  </a:lnTo>
                  <a:lnTo>
                    <a:pt x="3199" y="136"/>
                  </a:lnTo>
                  <a:lnTo>
                    <a:pt x="3165" y="270"/>
                  </a:lnTo>
                  <a:lnTo>
                    <a:pt x="3131" y="237"/>
                  </a:lnTo>
                  <a:lnTo>
                    <a:pt x="2795" y="102"/>
                  </a:lnTo>
                  <a:lnTo>
                    <a:pt x="2424" y="35"/>
                  </a:lnTo>
                  <a:lnTo>
                    <a:pt x="2054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0" name="Google Shape;780;p5"/>
            <p:cNvSpPr/>
            <p:nvPr/>
          </p:nvSpPr>
          <p:spPr>
            <a:xfrm>
              <a:off x="1890515" y="21815"/>
              <a:ext cx="55403" cy="40306"/>
            </a:xfrm>
            <a:custGeom>
              <a:avLst/>
              <a:gdLst/>
              <a:ahLst/>
              <a:cxnLst/>
              <a:rect l="l" t="t" r="r" b="b"/>
              <a:pathLst>
                <a:path w="1112" h="809" extrusionOk="0">
                  <a:moveTo>
                    <a:pt x="371" y="0"/>
                  </a:moveTo>
                  <a:lnTo>
                    <a:pt x="304" y="34"/>
                  </a:lnTo>
                  <a:lnTo>
                    <a:pt x="203" y="101"/>
                  </a:lnTo>
                  <a:lnTo>
                    <a:pt x="102" y="202"/>
                  </a:lnTo>
                  <a:lnTo>
                    <a:pt x="1" y="404"/>
                  </a:lnTo>
                  <a:lnTo>
                    <a:pt x="1" y="472"/>
                  </a:lnTo>
                  <a:lnTo>
                    <a:pt x="34" y="505"/>
                  </a:lnTo>
                  <a:lnTo>
                    <a:pt x="371" y="775"/>
                  </a:lnTo>
                  <a:lnTo>
                    <a:pt x="472" y="808"/>
                  </a:lnTo>
                  <a:lnTo>
                    <a:pt x="539" y="775"/>
                  </a:lnTo>
                  <a:lnTo>
                    <a:pt x="573" y="707"/>
                  </a:lnTo>
                  <a:lnTo>
                    <a:pt x="506" y="606"/>
                  </a:lnTo>
                  <a:lnTo>
                    <a:pt x="337" y="472"/>
                  </a:lnTo>
                  <a:lnTo>
                    <a:pt x="674" y="438"/>
                  </a:lnTo>
                  <a:lnTo>
                    <a:pt x="1044" y="371"/>
                  </a:lnTo>
                  <a:lnTo>
                    <a:pt x="1112" y="337"/>
                  </a:lnTo>
                  <a:lnTo>
                    <a:pt x="1112" y="270"/>
                  </a:lnTo>
                  <a:lnTo>
                    <a:pt x="1112" y="202"/>
                  </a:lnTo>
                  <a:lnTo>
                    <a:pt x="1044" y="169"/>
                  </a:lnTo>
                  <a:lnTo>
                    <a:pt x="674" y="236"/>
                  </a:lnTo>
                  <a:lnTo>
                    <a:pt x="304" y="303"/>
                  </a:lnTo>
                  <a:lnTo>
                    <a:pt x="405" y="169"/>
                  </a:lnTo>
                  <a:lnTo>
                    <a:pt x="438" y="101"/>
                  </a:lnTo>
                  <a:lnTo>
                    <a:pt x="405" y="34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1" name="Google Shape;781;p5"/>
            <p:cNvSpPr/>
            <p:nvPr/>
          </p:nvSpPr>
          <p:spPr>
            <a:xfrm>
              <a:off x="390907" y="-7"/>
              <a:ext cx="10114" cy="11808"/>
            </a:xfrm>
            <a:custGeom>
              <a:avLst/>
              <a:gdLst/>
              <a:ahLst/>
              <a:cxnLst/>
              <a:rect l="l" t="t" r="r" b="b"/>
              <a:pathLst>
                <a:path w="203" h="237" extrusionOk="0">
                  <a:moveTo>
                    <a:pt x="0" y="1"/>
                  </a:moveTo>
                  <a:lnTo>
                    <a:pt x="0" y="135"/>
                  </a:lnTo>
                  <a:lnTo>
                    <a:pt x="34" y="203"/>
                  </a:lnTo>
                  <a:lnTo>
                    <a:pt x="101" y="236"/>
                  </a:lnTo>
                  <a:lnTo>
                    <a:pt x="169" y="203"/>
                  </a:lnTo>
                  <a:lnTo>
                    <a:pt x="202" y="135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2" name="Google Shape;782;p5"/>
            <p:cNvSpPr/>
            <p:nvPr/>
          </p:nvSpPr>
          <p:spPr>
            <a:xfrm>
              <a:off x="853858" y="404252"/>
              <a:ext cx="124207" cy="134272"/>
            </a:xfrm>
            <a:custGeom>
              <a:avLst/>
              <a:gdLst/>
              <a:ahLst/>
              <a:cxnLst/>
              <a:rect l="l" t="t" r="r" b="b"/>
              <a:pathLst>
                <a:path w="2493" h="2695" extrusionOk="0">
                  <a:moveTo>
                    <a:pt x="2290" y="203"/>
                  </a:moveTo>
                  <a:lnTo>
                    <a:pt x="2223" y="708"/>
                  </a:lnTo>
                  <a:lnTo>
                    <a:pt x="2223" y="1246"/>
                  </a:lnTo>
                  <a:lnTo>
                    <a:pt x="2223" y="1785"/>
                  </a:lnTo>
                  <a:lnTo>
                    <a:pt x="2290" y="2324"/>
                  </a:lnTo>
                  <a:lnTo>
                    <a:pt x="2290" y="2357"/>
                  </a:lnTo>
                  <a:lnTo>
                    <a:pt x="2055" y="2324"/>
                  </a:lnTo>
                  <a:lnTo>
                    <a:pt x="1819" y="2324"/>
                  </a:lnTo>
                  <a:lnTo>
                    <a:pt x="1347" y="2357"/>
                  </a:lnTo>
                  <a:lnTo>
                    <a:pt x="371" y="2357"/>
                  </a:lnTo>
                  <a:lnTo>
                    <a:pt x="270" y="1280"/>
                  </a:lnTo>
                  <a:lnTo>
                    <a:pt x="203" y="236"/>
                  </a:lnTo>
                  <a:lnTo>
                    <a:pt x="203" y="236"/>
                  </a:lnTo>
                  <a:lnTo>
                    <a:pt x="708" y="270"/>
                  </a:lnTo>
                  <a:lnTo>
                    <a:pt x="1246" y="270"/>
                  </a:lnTo>
                  <a:lnTo>
                    <a:pt x="2290" y="203"/>
                  </a:lnTo>
                  <a:close/>
                  <a:moveTo>
                    <a:pt x="1785" y="1"/>
                  </a:moveTo>
                  <a:lnTo>
                    <a:pt x="1246" y="34"/>
                  </a:lnTo>
                  <a:lnTo>
                    <a:pt x="708" y="34"/>
                  </a:lnTo>
                  <a:lnTo>
                    <a:pt x="169" y="68"/>
                  </a:lnTo>
                  <a:lnTo>
                    <a:pt x="102" y="102"/>
                  </a:lnTo>
                  <a:lnTo>
                    <a:pt x="102" y="135"/>
                  </a:lnTo>
                  <a:lnTo>
                    <a:pt x="34" y="169"/>
                  </a:lnTo>
                  <a:lnTo>
                    <a:pt x="34" y="203"/>
                  </a:lnTo>
                  <a:lnTo>
                    <a:pt x="1" y="809"/>
                  </a:lnTo>
                  <a:lnTo>
                    <a:pt x="34" y="1415"/>
                  </a:lnTo>
                  <a:lnTo>
                    <a:pt x="102" y="2021"/>
                  </a:lnTo>
                  <a:lnTo>
                    <a:pt x="203" y="2627"/>
                  </a:lnTo>
                  <a:lnTo>
                    <a:pt x="236" y="2661"/>
                  </a:lnTo>
                  <a:lnTo>
                    <a:pt x="304" y="2694"/>
                  </a:lnTo>
                  <a:lnTo>
                    <a:pt x="371" y="2661"/>
                  </a:lnTo>
                  <a:lnTo>
                    <a:pt x="405" y="2560"/>
                  </a:lnTo>
                  <a:lnTo>
                    <a:pt x="405" y="2492"/>
                  </a:lnTo>
                  <a:lnTo>
                    <a:pt x="842" y="2593"/>
                  </a:lnTo>
                  <a:lnTo>
                    <a:pt x="1853" y="2593"/>
                  </a:lnTo>
                  <a:lnTo>
                    <a:pt x="2088" y="2560"/>
                  </a:lnTo>
                  <a:lnTo>
                    <a:pt x="2290" y="2492"/>
                  </a:lnTo>
                  <a:lnTo>
                    <a:pt x="2324" y="2458"/>
                  </a:lnTo>
                  <a:lnTo>
                    <a:pt x="2324" y="2391"/>
                  </a:lnTo>
                  <a:lnTo>
                    <a:pt x="2425" y="2391"/>
                  </a:lnTo>
                  <a:lnTo>
                    <a:pt x="2459" y="2357"/>
                  </a:lnTo>
                  <a:lnTo>
                    <a:pt x="2459" y="2290"/>
                  </a:lnTo>
                  <a:lnTo>
                    <a:pt x="2492" y="1785"/>
                  </a:lnTo>
                  <a:lnTo>
                    <a:pt x="2459" y="1246"/>
                  </a:lnTo>
                  <a:lnTo>
                    <a:pt x="2425" y="708"/>
                  </a:lnTo>
                  <a:lnTo>
                    <a:pt x="2391" y="169"/>
                  </a:lnTo>
                  <a:lnTo>
                    <a:pt x="2425" y="102"/>
                  </a:lnTo>
                  <a:lnTo>
                    <a:pt x="2425" y="68"/>
                  </a:lnTo>
                  <a:lnTo>
                    <a:pt x="2391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3" name="Google Shape;783;p5"/>
            <p:cNvSpPr/>
            <p:nvPr/>
          </p:nvSpPr>
          <p:spPr>
            <a:xfrm>
              <a:off x="1333599" y="248258"/>
              <a:ext cx="127546" cy="125852"/>
            </a:xfrm>
            <a:custGeom>
              <a:avLst/>
              <a:gdLst/>
              <a:ahLst/>
              <a:cxnLst/>
              <a:rect l="l" t="t" r="r" b="b"/>
              <a:pathLst>
                <a:path w="2560" h="2526" extrusionOk="0">
                  <a:moveTo>
                    <a:pt x="2324" y="1"/>
                  </a:moveTo>
                  <a:lnTo>
                    <a:pt x="2290" y="34"/>
                  </a:lnTo>
                  <a:lnTo>
                    <a:pt x="2290" y="68"/>
                  </a:lnTo>
                  <a:lnTo>
                    <a:pt x="2257" y="135"/>
                  </a:lnTo>
                  <a:lnTo>
                    <a:pt x="1920" y="102"/>
                  </a:lnTo>
                  <a:lnTo>
                    <a:pt x="1550" y="135"/>
                  </a:lnTo>
                  <a:lnTo>
                    <a:pt x="843" y="169"/>
                  </a:lnTo>
                  <a:lnTo>
                    <a:pt x="236" y="169"/>
                  </a:lnTo>
                  <a:lnTo>
                    <a:pt x="169" y="203"/>
                  </a:lnTo>
                  <a:lnTo>
                    <a:pt x="102" y="270"/>
                  </a:lnTo>
                  <a:lnTo>
                    <a:pt x="68" y="236"/>
                  </a:lnTo>
                  <a:lnTo>
                    <a:pt x="34" y="236"/>
                  </a:lnTo>
                  <a:lnTo>
                    <a:pt x="1" y="506"/>
                  </a:lnTo>
                  <a:lnTo>
                    <a:pt x="1" y="741"/>
                  </a:lnTo>
                  <a:lnTo>
                    <a:pt x="34" y="1246"/>
                  </a:lnTo>
                  <a:lnTo>
                    <a:pt x="68" y="2425"/>
                  </a:lnTo>
                  <a:lnTo>
                    <a:pt x="102" y="2492"/>
                  </a:lnTo>
                  <a:lnTo>
                    <a:pt x="169" y="2526"/>
                  </a:lnTo>
                  <a:lnTo>
                    <a:pt x="236" y="2492"/>
                  </a:lnTo>
                  <a:lnTo>
                    <a:pt x="270" y="2458"/>
                  </a:lnTo>
                  <a:lnTo>
                    <a:pt x="540" y="2492"/>
                  </a:lnTo>
                  <a:lnTo>
                    <a:pt x="843" y="2492"/>
                  </a:lnTo>
                  <a:lnTo>
                    <a:pt x="1381" y="2458"/>
                  </a:lnTo>
                  <a:lnTo>
                    <a:pt x="1886" y="2458"/>
                  </a:lnTo>
                  <a:lnTo>
                    <a:pt x="2122" y="2425"/>
                  </a:lnTo>
                  <a:lnTo>
                    <a:pt x="2223" y="2357"/>
                  </a:lnTo>
                  <a:lnTo>
                    <a:pt x="2324" y="2290"/>
                  </a:lnTo>
                  <a:lnTo>
                    <a:pt x="2223" y="2223"/>
                  </a:lnTo>
                  <a:lnTo>
                    <a:pt x="2088" y="2155"/>
                  </a:lnTo>
                  <a:lnTo>
                    <a:pt x="1785" y="2155"/>
                  </a:lnTo>
                  <a:lnTo>
                    <a:pt x="1213" y="2189"/>
                  </a:lnTo>
                  <a:lnTo>
                    <a:pt x="742" y="2189"/>
                  </a:lnTo>
                  <a:lnTo>
                    <a:pt x="506" y="2223"/>
                  </a:lnTo>
                  <a:lnTo>
                    <a:pt x="270" y="2256"/>
                  </a:lnTo>
                  <a:lnTo>
                    <a:pt x="236" y="1078"/>
                  </a:lnTo>
                  <a:lnTo>
                    <a:pt x="203" y="741"/>
                  </a:lnTo>
                  <a:lnTo>
                    <a:pt x="135" y="438"/>
                  </a:lnTo>
                  <a:lnTo>
                    <a:pt x="203" y="438"/>
                  </a:lnTo>
                  <a:lnTo>
                    <a:pt x="236" y="405"/>
                  </a:lnTo>
                  <a:lnTo>
                    <a:pt x="270" y="371"/>
                  </a:lnTo>
                  <a:lnTo>
                    <a:pt x="1348" y="337"/>
                  </a:lnTo>
                  <a:lnTo>
                    <a:pt x="1819" y="304"/>
                  </a:lnTo>
                  <a:lnTo>
                    <a:pt x="2055" y="270"/>
                  </a:lnTo>
                  <a:lnTo>
                    <a:pt x="2257" y="236"/>
                  </a:lnTo>
                  <a:lnTo>
                    <a:pt x="2290" y="674"/>
                  </a:lnTo>
                  <a:lnTo>
                    <a:pt x="2324" y="1078"/>
                  </a:lnTo>
                  <a:lnTo>
                    <a:pt x="2290" y="1684"/>
                  </a:lnTo>
                  <a:lnTo>
                    <a:pt x="2290" y="1987"/>
                  </a:lnTo>
                  <a:lnTo>
                    <a:pt x="2324" y="2290"/>
                  </a:lnTo>
                  <a:lnTo>
                    <a:pt x="2358" y="2324"/>
                  </a:lnTo>
                  <a:lnTo>
                    <a:pt x="2391" y="2357"/>
                  </a:lnTo>
                  <a:lnTo>
                    <a:pt x="2459" y="2357"/>
                  </a:lnTo>
                  <a:lnTo>
                    <a:pt x="2492" y="2290"/>
                  </a:lnTo>
                  <a:lnTo>
                    <a:pt x="2526" y="1987"/>
                  </a:lnTo>
                  <a:lnTo>
                    <a:pt x="2560" y="1684"/>
                  </a:lnTo>
                  <a:lnTo>
                    <a:pt x="2526" y="1078"/>
                  </a:lnTo>
                  <a:lnTo>
                    <a:pt x="2492" y="573"/>
                  </a:lnTo>
                  <a:lnTo>
                    <a:pt x="2459" y="304"/>
                  </a:lnTo>
                  <a:lnTo>
                    <a:pt x="2391" y="34"/>
                  </a:lnTo>
                  <a:lnTo>
                    <a:pt x="2358" y="34"/>
                  </a:lnTo>
                  <a:lnTo>
                    <a:pt x="2324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4" name="Google Shape;784;p5"/>
            <p:cNvSpPr/>
            <p:nvPr/>
          </p:nvSpPr>
          <p:spPr>
            <a:xfrm>
              <a:off x="712960" y="414316"/>
              <a:ext cx="127546" cy="119175"/>
            </a:xfrm>
            <a:custGeom>
              <a:avLst/>
              <a:gdLst/>
              <a:ahLst/>
              <a:cxnLst/>
              <a:rect l="l" t="t" r="r" b="b"/>
              <a:pathLst>
                <a:path w="2560" h="2392" extrusionOk="0">
                  <a:moveTo>
                    <a:pt x="102" y="1"/>
                  </a:moveTo>
                  <a:lnTo>
                    <a:pt x="68" y="34"/>
                  </a:lnTo>
                  <a:lnTo>
                    <a:pt x="34" y="304"/>
                  </a:lnTo>
                  <a:lnTo>
                    <a:pt x="1" y="539"/>
                  </a:lnTo>
                  <a:lnTo>
                    <a:pt x="1" y="1078"/>
                  </a:lnTo>
                  <a:lnTo>
                    <a:pt x="34" y="1684"/>
                  </a:lnTo>
                  <a:lnTo>
                    <a:pt x="102" y="1987"/>
                  </a:lnTo>
                  <a:lnTo>
                    <a:pt x="169" y="2290"/>
                  </a:lnTo>
                  <a:lnTo>
                    <a:pt x="203" y="2324"/>
                  </a:lnTo>
                  <a:lnTo>
                    <a:pt x="236" y="2358"/>
                  </a:lnTo>
                  <a:lnTo>
                    <a:pt x="304" y="2324"/>
                  </a:lnTo>
                  <a:lnTo>
                    <a:pt x="337" y="2256"/>
                  </a:lnTo>
                  <a:lnTo>
                    <a:pt x="304" y="1953"/>
                  </a:lnTo>
                  <a:lnTo>
                    <a:pt x="304" y="1650"/>
                  </a:lnTo>
                  <a:lnTo>
                    <a:pt x="236" y="1078"/>
                  </a:lnTo>
                  <a:lnTo>
                    <a:pt x="236" y="640"/>
                  </a:lnTo>
                  <a:lnTo>
                    <a:pt x="203" y="203"/>
                  </a:lnTo>
                  <a:lnTo>
                    <a:pt x="203" y="203"/>
                  </a:lnTo>
                  <a:lnTo>
                    <a:pt x="438" y="236"/>
                  </a:lnTo>
                  <a:lnTo>
                    <a:pt x="1145" y="236"/>
                  </a:lnTo>
                  <a:lnTo>
                    <a:pt x="2223" y="169"/>
                  </a:lnTo>
                  <a:lnTo>
                    <a:pt x="2256" y="236"/>
                  </a:lnTo>
                  <a:lnTo>
                    <a:pt x="2324" y="236"/>
                  </a:lnTo>
                  <a:lnTo>
                    <a:pt x="2324" y="539"/>
                  </a:lnTo>
                  <a:lnTo>
                    <a:pt x="2324" y="876"/>
                  </a:lnTo>
                  <a:lnTo>
                    <a:pt x="2357" y="2054"/>
                  </a:lnTo>
                  <a:lnTo>
                    <a:pt x="1886" y="2054"/>
                  </a:lnTo>
                  <a:lnTo>
                    <a:pt x="1415" y="2088"/>
                  </a:lnTo>
                  <a:lnTo>
                    <a:pt x="674" y="2088"/>
                  </a:lnTo>
                  <a:lnTo>
                    <a:pt x="539" y="2122"/>
                  </a:lnTo>
                  <a:lnTo>
                    <a:pt x="438" y="2189"/>
                  </a:lnTo>
                  <a:lnTo>
                    <a:pt x="337" y="2256"/>
                  </a:lnTo>
                  <a:lnTo>
                    <a:pt x="405" y="2324"/>
                  </a:lnTo>
                  <a:lnTo>
                    <a:pt x="539" y="2358"/>
                  </a:lnTo>
                  <a:lnTo>
                    <a:pt x="775" y="2391"/>
                  </a:lnTo>
                  <a:lnTo>
                    <a:pt x="1280" y="2358"/>
                  </a:lnTo>
                  <a:lnTo>
                    <a:pt x="1819" y="2358"/>
                  </a:lnTo>
                  <a:lnTo>
                    <a:pt x="2122" y="2324"/>
                  </a:lnTo>
                  <a:lnTo>
                    <a:pt x="2357" y="2256"/>
                  </a:lnTo>
                  <a:lnTo>
                    <a:pt x="2425" y="2324"/>
                  </a:lnTo>
                  <a:lnTo>
                    <a:pt x="2492" y="2324"/>
                  </a:lnTo>
                  <a:lnTo>
                    <a:pt x="2559" y="2290"/>
                  </a:lnTo>
                  <a:lnTo>
                    <a:pt x="2559" y="2223"/>
                  </a:lnTo>
                  <a:lnTo>
                    <a:pt x="2526" y="1044"/>
                  </a:lnTo>
                  <a:lnTo>
                    <a:pt x="2526" y="539"/>
                  </a:lnTo>
                  <a:lnTo>
                    <a:pt x="2492" y="270"/>
                  </a:lnTo>
                  <a:lnTo>
                    <a:pt x="2425" y="34"/>
                  </a:lnTo>
                  <a:lnTo>
                    <a:pt x="2391" y="34"/>
                  </a:lnTo>
                  <a:lnTo>
                    <a:pt x="2391" y="68"/>
                  </a:lnTo>
                  <a:lnTo>
                    <a:pt x="2357" y="68"/>
                  </a:lnTo>
                  <a:lnTo>
                    <a:pt x="2290" y="34"/>
                  </a:lnTo>
                  <a:lnTo>
                    <a:pt x="2223" y="1"/>
                  </a:lnTo>
                  <a:lnTo>
                    <a:pt x="2021" y="1"/>
                  </a:lnTo>
                  <a:lnTo>
                    <a:pt x="1617" y="34"/>
                  </a:lnTo>
                  <a:lnTo>
                    <a:pt x="910" y="34"/>
                  </a:lnTo>
                  <a:lnTo>
                    <a:pt x="539" y="68"/>
                  </a:lnTo>
                  <a:lnTo>
                    <a:pt x="203" y="102"/>
                  </a:lnTo>
                  <a:lnTo>
                    <a:pt x="169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5" name="Google Shape;785;p5"/>
            <p:cNvSpPr/>
            <p:nvPr/>
          </p:nvSpPr>
          <p:spPr>
            <a:xfrm>
              <a:off x="1162508" y="122456"/>
              <a:ext cx="127546" cy="120820"/>
            </a:xfrm>
            <a:custGeom>
              <a:avLst/>
              <a:gdLst/>
              <a:ahLst/>
              <a:cxnLst/>
              <a:rect l="l" t="t" r="r" b="b"/>
              <a:pathLst>
                <a:path w="2560" h="2425" extrusionOk="0">
                  <a:moveTo>
                    <a:pt x="2357" y="0"/>
                  </a:moveTo>
                  <a:lnTo>
                    <a:pt x="2357" y="34"/>
                  </a:lnTo>
                  <a:lnTo>
                    <a:pt x="2324" y="135"/>
                  </a:lnTo>
                  <a:lnTo>
                    <a:pt x="1751" y="68"/>
                  </a:lnTo>
                  <a:lnTo>
                    <a:pt x="1179" y="68"/>
                  </a:lnTo>
                  <a:lnTo>
                    <a:pt x="674" y="34"/>
                  </a:lnTo>
                  <a:lnTo>
                    <a:pt x="405" y="68"/>
                  </a:lnTo>
                  <a:lnTo>
                    <a:pt x="304" y="101"/>
                  </a:lnTo>
                  <a:lnTo>
                    <a:pt x="169" y="169"/>
                  </a:lnTo>
                  <a:lnTo>
                    <a:pt x="169" y="169"/>
                  </a:lnTo>
                  <a:lnTo>
                    <a:pt x="169" y="169"/>
                  </a:lnTo>
                  <a:lnTo>
                    <a:pt x="371" y="270"/>
                  </a:lnTo>
                  <a:lnTo>
                    <a:pt x="573" y="304"/>
                  </a:lnTo>
                  <a:lnTo>
                    <a:pt x="1011" y="270"/>
                  </a:lnTo>
                  <a:lnTo>
                    <a:pt x="1650" y="304"/>
                  </a:lnTo>
                  <a:lnTo>
                    <a:pt x="2324" y="337"/>
                  </a:lnTo>
                  <a:lnTo>
                    <a:pt x="2290" y="708"/>
                  </a:lnTo>
                  <a:lnTo>
                    <a:pt x="2324" y="1078"/>
                  </a:lnTo>
                  <a:lnTo>
                    <a:pt x="2324" y="1583"/>
                  </a:lnTo>
                  <a:lnTo>
                    <a:pt x="2357" y="1852"/>
                  </a:lnTo>
                  <a:lnTo>
                    <a:pt x="2391" y="2088"/>
                  </a:lnTo>
                  <a:lnTo>
                    <a:pt x="2357" y="2088"/>
                  </a:lnTo>
                  <a:lnTo>
                    <a:pt x="1347" y="2122"/>
                  </a:lnTo>
                  <a:lnTo>
                    <a:pt x="809" y="2155"/>
                  </a:lnTo>
                  <a:lnTo>
                    <a:pt x="539" y="2189"/>
                  </a:lnTo>
                  <a:lnTo>
                    <a:pt x="304" y="2223"/>
                  </a:lnTo>
                  <a:lnTo>
                    <a:pt x="270" y="1718"/>
                  </a:lnTo>
                  <a:lnTo>
                    <a:pt x="236" y="1213"/>
                  </a:lnTo>
                  <a:lnTo>
                    <a:pt x="270" y="708"/>
                  </a:lnTo>
                  <a:lnTo>
                    <a:pt x="236" y="438"/>
                  </a:lnTo>
                  <a:lnTo>
                    <a:pt x="203" y="304"/>
                  </a:lnTo>
                  <a:lnTo>
                    <a:pt x="169" y="169"/>
                  </a:lnTo>
                  <a:lnTo>
                    <a:pt x="135" y="203"/>
                  </a:lnTo>
                  <a:lnTo>
                    <a:pt x="68" y="337"/>
                  </a:lnTo>
                  <a:lnTo>
                    <a:pt x="34" y="506"/>
                  </a:lnTo>
                  <a:lnTo>
                    <a:pt x="1" y="876"/>
                  </a:lnTo>
                  <a:lnTo>
                    <a:pt x="34" y="1583"/>
                  </a:lnTo>
                  <a:lnTo>
                    <a:pt x="34" y="1819"/>
                  </a:lnTo>
                  <a:lnTo>
                    <a:pt x="34" y="2054"/>
                  </a:lnTo>
                  <a:lnTo>
                    <a:pt x="34" y="2189"/>
                  </a:lnTo>
                  <a:lnTo>
                    <a:pt x="102" y="2290"/>
                  </a:lnTo>
                  <a:lnTo>
                    <a:pt x="169" y="2391"/>
                  </a:lnTo>
                  <a:lnTo>
                    <a:pt x="270" y="2425"/>
                  </a:lnTo>
                  <a:lnTo>
                    <a:pt x="304" y="2425"/>
                  </a:lnTo>
                  <a:lnTo>
                    <a:pt x="337" y="2391"/>
                  </a:lnTo>
                  <a:lnTo>
                    <a:pt x="337" y="2357"/>
                  </a:lnTo>
                  <a:lnTo>
                    <a:pt x="573" y="2391"/>
                  </a:lnTo>
                  <a:lnTo>
                    <a:pt x="809" y="2425"/>
                  </a:lnTo>
                  <a:lnTo>
                    <a:pt x="1347" y="2391"/>
                  </a:lnTo>
                  <a:lnTo>
                    <a:pt x="2391" y="2324"/>
                  </a:lnTo>
                  <a:lnTo>
                    <a:pt x="2458" y="2290"/>
                  </a:lnTo>
                  <a:lnTo>
                    <a:pt x="2492" y="2324"/>
                  </a:lnTo>
                  <a:lnTo>
                    <a:pt x="2526" y="2324"/>
                  </a:lnTo>
                  <a:lnTo>
                    <a:pt x="2526" y="2290"/>
                  </a:lnTo>
                  <a:lnTo>
                    <a:pt x="2559" y="2021"/>
                  </a:lnTo>
                  <a:lnTo>
                    <a:pt x="2559" y="1751"/>
                  </a:lnTo>
                  <a:lnTo>
                    <a:pt x="2526" y="1246"/>
                  </a:lnTo>
                  <a:lnTo>
                    <a:pt x="2526" y="640"/>
                  </a:lnTo>
                  <a:lnTo>
                    <a:pt x="2492" y="337"/>
                  </a:lnTo>
                  <a:lnTo>
                    <a:pt x="2458" y="34"/>
                  </a:lnTo>
                  <a:lnTo>
                    <a:pt x="242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6" name="Google Shape;786;p5"/>
            <p:cNvSpPr/>
            <p:nvPr/>
          </p:nvSpPr>
          <p:spPr>
            <a:xfrm>
              <a:off x="1387307" y="296885"/>
              <a:ext cx="35274" cy="42000"/>
            </a:xfrm>
            <a:custGeom>
              <a:avLst/>
              <a:gdLst/>
              <a:ahLst/>
              <a:cxnLst/>
              <a:rect l="l" t="t" r="r" b="b"/>
              <a:pathLst>
                <a:path w="708" h="843" extrusionOk="0">
                  <a:moveTo>
                    <a:pt x="202" y="1"/>
                  </a:moveTo>
                  <a:lnTo>
                    <a:pt x="101" y="35"/>
                  </a:lnTo>
                  <a:lnTo>
                    <a:pt x="68" y="136"/>
                  </a:lnTo>
                  <a:lnTo>
                    <a:pt x="0" y="338"/>
                  </a:lnTo>
                  <a:lnTo>
                    <a:pt x="0" y="573"/>
                  </a:lnTo>
                  <a:lnTo>
                    <a:pt x="0" y="742"/>
                  </a:lnTo>
                  <a:lnTo>
                    <a:pt x="34" y="809"/>
                  </a:lnTo>
                  <a:lnTo>
                    <a:pt x="68" y="843"/>
                  </a:lnTo>
                  <a:lnTo>
                    <a:pt x="101" y="843"/>
                  </a:lnTo>
                  <a:lnTo>
                    <a:pt x="404" y="809"/>
                  </a:lnTo>
                  <a:lnTo>
                    <a:pt x="573" y="775"/>
                  </a:lnTo>
                  <a:lnTo>
                    <a:pt x="707" y="708"/>
                  </a:lnTo>
                  <a:lnTo>
                    <a:pt x="707" y="674"/>
                  </a:lnTo>
                  <a:lnTo>
                    <a:pt x="707" y="641"/>
                  </a:lnTo>
                  <a:lnTo>
                    <a:pt x="674" y="573"/>
                  </a:lnTo>
                  <a:lnTo>
                    <a:pt x="438" y="573"/>
                  </a:lnTo>
                  <a:lnTo>
                    <a:pt x="202" y="607"/>
                  </a:lnTo>
                  <a:lnTo>
                    <a:pt x="236" y="304"/>
                  </a:lnTo>
                  <a:lnTo>
                    <a:pt x="270" y="169"/>
                  </a:lnTo>
                  <a:lnTo>
                    <a:pt x="270" y="68"/>
                  </a:lnTo>
                  <a:lnTo>
                    <a:pt x="23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7" name="Google Shape;787;p5"/>
            <p:cNvSpPr/>
            <p:nvPr/>
          </p:nvSpPr>
          <p:spPr>
            <a:xfrm>
              <a:off x="895809" y="444509"/>
              <a:ext cx="36968" cy="45338"/>
            </a:xfrm>
            <a:custGeom>
              <a:avLst/>
              <a:gdLst/>
              <a:ahLst/>
              <a:cxnLst/>
              <a:rect l="l" t="t" r="r" b="b"/>
              <a:pathLst>
                <a:path w="742" h="910" extrusionOk="0">
                  <a:moveTo>
                    <a:pt x="573" y="169"/>
                  </a:moveTo>
                  <a:lnTo>
                    <a:pt x="539" y="236"/>
                  </a:lnTo>
                  <a:lnTo>
                    <a:pt x="505" y="304"/>
                  </a:lnTo>
                  <a:lnTo>
                    <a:pt x="472" y="304"/>
                  </a:lnTo>
                  <a:lnTo>
                    <a:pt x="371" y="337"/>
                  </a:lnTo>
                  <a:lnTo>
                    <a:pt x="270" y="371"/>
                  </a:lnTo>
                  <a:lnTo>
                    <a:pt x="202" y="169"/>
                  </a:lnTo>
                  <a:close/>
                  <a:moveTo>
                    <a:pt x="539" y="506"/>
                  </a:moveTo>
                  <a:lnTo>
                    <a:pt x="573" y="573"/>
                  </a:lnTo>
                  <a:lnTo>
                    <a:pt x="505" y="674"/>
                  </a:lnTo>
                  <a:lnTo>
                    <a:pt x="472" y="708"/>
                  </a:lnTo>
                  <a:lnTo>
                    <a:pt x="270" y="708"/>
                  </a:lnTo>
                  <a:lnTo>
                    <a:pt x="270" y="539"/>
                  </a:lnTo>
                  <a:lnTo>
                    <a:pt x="303" y="539"/>
                  </a:lnTo>
                  <a:lnTo>
                    <a:pt x="472" y="506"/>
                  </a:lnTo>
                  <a:close/>
                  <a:moveTo>
                    <a:pt x="472" y="1"/>
                  </a:moveTo>
                  <a:lnTo>
                    <a:pt x="270" y="68"/>
                  </a:lnTo>
                  <a:lnTo>
                    <a:pt x="101" y="135"/>
                  </a:lnTo>
                  <a:lnTo>
                    <a:pt x="68" y="169"/>
                  </a:lnTo>
                  <a:lnTo>
                    <a:pt x="68" y="203"/>
                  </a:lnTo>
                  <a:lnTo>
                    <a:pt x="101" y="506"/>
                  </a:lnTo>
                  <a:lnTo>
                    <a:pt x="101" y="674"/>
                  </a:lnTo>
                  <a:lnTo>
                    <a:pt x="34" y="674"/>
                  </a:lnTo>
                  <a:lnTo>
                    <a:pt x="0" y="741"/>
                  </a:lnTo>
                  <a:lnTo>
                    <a:pt x="0" y="809"/>
                  </a:lnTo>
                  <a:lnTo>
                    <a:pt x="68" y="876"/>
                  </a:lnTo>
                  <a:lnTo>
                    <a:pt x="270" y="910"/>
                  </a:lnTo>
                  <a:lnTo>
                    <a:pt x="472" y="910"/>
                  </a:lnTo>
                  <a:lnTo>
                    <a:pt x="573" y="876"/>
                  </a:lnTo>
                  <a:lnTo>
                    <a:pt x="640" y="809"/>
                  </a:lnTo>
                  <a:lnTo>
                    <a:pt x="707" y="741"/>
                  </a:lnTo>
                  <a:lnTo>
                    <a:pt x="741" y="640"/>
                  </a:lnTo>
                  <a:lnTo>
                    <a:pt x="741" y="506"/>
                  </a:lnTo>
                  <a:lnTo>
                    <a:pt x="707" y="438"/>
                  </a:lnTo>
                  <a:lnTo>
                    <a:pt x="674" y="371"/>
                  </a:lnTo>
                  <a:lnTo>
                    <a:pt x="707" y="304"/>
                  </a:lnTo>
                  <a:lnTo>
                    <a:pt x="707" y="169"/>
                  </a:lnTo>
                  <a:lnTo>
                    <a:pt x="707" y="68"/>
                  </a:lnTo>
                  <a:lnTo>
                    <a:pt x="640" y="34"/>
                  </a:lnTo>
                  <a:lnTo>
                    <a:pt x="539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8" name="Google Shape;788;p5"/>
            <p:cNvSpPr/>
            <p:nvPr/>
          </p:nvSpPr>
          <p:spPr>
            <a:xfrm>
              <a:off x="583820" y="419349"/>
              <a:ext cx="115787" cy="119175"/>
            </a:xfrm>
            <a:custGeom>
              <a:avLst/>
              <a:gdLst/>
              <a:ahLst/>
              <a:cxnLst/>
              <a:rect l="l" t="t" r="r" b="b"/>
              <a:pathLst>
                <a:path w="2324" h="2392" extrusionOk="0">
                  <a:moveTo>
                    <a:pt x="1515" y="1"/>
                  </a:moveTo>
                  <a:lnTo>
                    <a:pt x="909" y="34"/>
                  </a:lnTo>
                  <a:lnTo>
                    <a:pt x="202" y="34"/>
                  </a:lnTo>
                  <a:lnTo>
                    <a:pt x="0" y="102"/>
                  </a:lnTo>
                  <a:lnTo>
                    <a:pt x="0" y="135"/>
                  </a:lnTo>
                  <a:lnTo>
                    <a:pt x="68" y="203"/>
                  </a:lnTo>
                  <a:lnTo>
                    <a:pt x="169" y="236"/>
                  </a:lnTo>
                  <a:lnTo>
                    <a:pt x="371" y="270"/>
                  </a:lnTo>
                  <a:lnTo>
                    <a:pt x="1414" y="270"/>
                  </a:lnTo>
                  <a:lnTo>
                    <a:pt x="2020" y="236"/>
                  </a:lnTo>
                  <a:lnTo>
                    <a:pt x="1987" y="438"/>
                  </a:lnTo>
                  <a:lnTo>
                    <a:pt x="2020" y="640"/>
                  </a:lnTo>
                  <a:lnTo>
                    <a:pt x="2054" y="1078"/>
                  </a:lnTo>
                  <a:lnTo>
                    <a:pt x="2054" y="1617"/>
                  </a:lnTo>
                  <a:lnTo>
                    <a:pt x="2054" y="1852"/>
                  </a:lnTo>
                  <a:lnTo>
                    <a:pt x="2088" y="2122"/>
                  </a:lnTo>
                  <a:lnTo>
                    <a:pt x="977" y="2155"/>
                  </a:lnTo>
                  <a:lnTo>
                    <a:pt x="539" y="2155"/>
                  </a:lnTo>
                  <a:lnTo>
                    <a:pt x="371" y="2189"/>
                  </a:lnTo>
                  <a:lnTo>
                    <a:pt x="270" y="2223"/>
                  </a:lnTo>
                  <a:lnTo>
                    <a:pt x="202" y="2290"/>
                  </a:lnTo>
                  <a:lnTo>
                    <a:pt x="270" y="2358"/>
                  </a:lnTo>
                  <a:lnTo>
                    <a:pt x="371" y="2391"/>
                  </a:lnTo>
                  <a:lnTo>
                    <a:pt x="1583" y="2391"/>
                  </a:lnTo>
                  <a:lnTo>
                    <a:pt x="2222" y="2358"/>
                  </a:lnTo>
                  <a:lnTo>
                    <a:pt x="2290" y="2324"/>
                  </a:lnTo>
                  <a:lnTo>
                    <a:pt x="2323" y="2290"/>
                  </a:lnTo>
                  <a:lnTo>
                    <a:pt x="2323" y="2223"/>
                  </a:lnTo>
                  <a:lnTo>
                    <a:pt x="2290" y="2155"/>
                  </a:lnTo>
                  <a:lnTo>
                    <a:pt x="2290" y="1886"/>
                  </a:lnTo>
                  <a:lnTo>
                    <a:pt x="2290" y="1617"/>
                  </a:lnTo>
                  <a:lnTo>
                    <a:pt x="2256" y="1078"/>
                  </a:lnTo>
                  <a:lnTo>
                    <a:pt x="2256" y="607"/>
                  </a:lnTo>
                  <a:lnTo>
                    <a:pt x="2222" y="405"/>
                  </a:lnTo>
                  <a:lnTo>
                    <a:pt x="2189" y="203"/>
                  </a:lnTo>
                  <a:lnTo>
                    <a:pt x="2222" y="135"/>
                  </a:lnTo>
                  <a:lnTo>
                    <a:pt x="2222" y="68"/>
                  </a:lnTo>
                  <a:lnTo>
                    <a:pt x="2189" y="34"/>
                  </a:lnTo>
                  <a:lnTo>
                    <a:pt x="2121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89" name="Google Shape;789;p5"/>
            <p:cNvSpPr/>
            <p:nvPr/>
          </p:nvSpPr>
          <p:spPr>
            <a:xfrm>
              <a:off x="761637" y="452929"/>
              <a:ext cx="36918" cy="31886"/>
            </a:xfrm>
            <a:custGeom>
              <a:avLst/>
              <a:gdLst/>
              <a:ahLst/>
              <a:cxnLst/>
              <a:rect l="l" t="t" r="r" b="b"/>
              <a:pathLst>
                <a:path w="741" h="640" extrusionOk="0">
                  <a:moveTo>
                    <a:pt x="67" y="0"/>
                  </a:moveTo>
                  <a:lnTo>
                    <a:pt x="0" y="67"/>
                  </a:lnTo>
                  <a:lnTo>
                    <a:pt x="0" y="135"/>
                  </a:lnTo>
                  <a:lnTo>
                    <a:pt x="34" y="168"/>
                  </a:lnTo>
                  <a:lnTo>
                    <a:pt x="67" y="202"/>
                  </a:lnTo>
                  <a:lnTo>
                    <a:pt x="101" y="303"/>
                  </a:lnTo>
                  <a:lnTo>
                    <a:pt x="135" y="438"/>
                  </a:lnTo>
                  <a:lnTo>
                    <a:pt x="202" y="539"/>
                  </a:lnTo>
                  <a:lnTo>
                    <a:pt x="303" y="640"/>
                  </a:lnTo>
                  <a:lnTo>
                    <a:pt x="438" y="640"/>
                  </a:lnTo>
                  <a:lnTo>
                    <a:pt x="471" y="606"/>
                  </a:lnTo>
                  <a:lnTo>
                    <a:pt x="606" y="337"/>
                  </a:lnTo>
                  <a:lnTo>
                    <a:pt x="707" y="236"/>
                  </a:lnTo>
                  <a:lnTo>
                    <a:pt x="741" y="168"/>
                  </a:lnTo>
                  <a:lnTo>
                    <a:pt x="741" y="101"/>
                  </a:lnTo>
                  <a:lnTo>
                    <a:pt x="741" y="67"/>
                  </a:lnTo>
                  <a:lnTo>
                    <a:pt x="707" y="34"/>
                  </a:lnTo>
                  <a:lnTo>
                    <a:pt x="606" y="67"/>
                  </a:lnTo>
                  <a:lnTo>
                    <a:pt x="505" y="135"/>
                  </a:lnTo>
                  <a:lnTo>
                    <a:pt x="404" y="269"/>
                  </a:lnTo>
                  <a:lnTo>
                    <a:pt x="337" y="370"/>
                  </a:lnTo>
                  <a:lnTo>
                    <a:pt x="269" y="236"/>
                  </a:lnTo>
                  <a:lnTo>
                    <a:pt x="236" y="67"/>
                  </a:lnTo>
                  <a:lnTo>
                    <a:pt x="202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0" name="Google Shape;790;p5"/>
            <p:cNvSpPr/>
            <p:nvPr/>
          </p:nvSpPr>
          <p:spPr>
            <a:xfrm>
              <a:off x="434502" y="422736"/>
              <a:ext cx="127546" cy="120820"/>
            </a:xfrm>
            <a:custGeom>
              <a:avLst/>
              <a:gdLst/>
              <a:ahLst/>
              <a:cxnLst/>
              <a:rect l="l" t="t" r="r" b="b"/>
              <a:pathLst>
                <a:path w="2560" h="2425" extrusionOk="0">
                  <a:moveTo>
                    <a:pt x="2391" y="0"/>
                  </a:moveTo>
                  <a:lnTo>
                    <a:pt x="2358" y="34"/>
                  </a:lnTo>
                  <a:lnTo>
                    <a:pt x="2324" y="135"/>
                  </a:lnTo>
                  <a:lnTo>
                    <a:pt x="1751" y="67"/>
                  </a:lnTo>
                  <a:lnTo>
                    <a:pt x="1179" y="67"/>
                  </a:lnTo>
                  <a:lnTo>
                    <a:pt x="640" y="34"/>
                  </a:lnTo>
                  <a:lnTo>
                    <a:pt x="405" y="67"/>
                  </a:lnTo>
                  <a:lnTo>
                    <a:pt x="270" y="101"/>
                  </a:lnTo>
                  <a:lnTo>
                    <a:pt x="169" y="168"/>
                  </a:lnTo>
                  <a:lnTo>
                    <a:pt x="169" y="202"/>
                  </a:lnTo>
                  <a:lnTo>
                    <a:pt x="371" y="269"/>
                  </a:lnTo>
                  <a:lnTo>
                    <a:pt x="573" y="303"/>
                  </a:lnTo>
                  <a:lnTo>
                    <a:pt x="1011" y="269"/>
                  </a:lnTo>
                  <a:lnTo>
                    <a:pt x="1650" y="303"/>
                  </a:lnTo>
                  <a:lnTo>
                    <a:pt x="2324" y="337"/>
                  </a:lnTo>
                  <a:lnTo>
                    <a:pt x="2290" y="707"/>
                  </a:lnTo>
                  <a:lnTo>
                    <a:pt x="2324" y="1077"/>
                  </a:lnTo>
                  <a:lnTo>
                    <a:pt x="2324" y="1582"/>
                  </a:lnTo>
                  <a:lnTo>
                    <a:pt x="2358" y="1852"/>
                  </a:lnTo>
                  <a:lnTo>
                    <a:pt x="2391" y="2087"/>
                  </a:lnTo>
                  <a:lnTo>
                    <a:pt x="2358" y="2087"/>
                  </a:lnTo>
                  <a:lnTo>
                    <a:pt x="1314" y="2121"/>
                  </a:lnTo>
                  <a:lnTo>
                    <a:pt x="809" y="2155"/>
                  </a:lnTo>
                  <a:lnTo>
                    <a:pt x="539" y="2189"/>
                  </a:lnTo>
                  <a:lnTo>
                    <a:pt x="304" y="2256"/>
                  </a:lnTo>
                  <a:lnTo>
                    <a:pt x="270" y="1751"/>
                  </a:lnTo>
                  <a:lnTo>
                    <a:pt x="236" y="1246"/>
                  </a:lnTo>
                  <a:lnTo>
                    <a:pt x="270" y="707"/>
                  </a:lnTo>
                  <a:lnTo>
                    <a:pt x="236" y="438"/>
                  </a:lnTo>
                  <a:lnTo>
                    <a:pt x="203" y="303"/>
                  </a:lnTo>
                  <a:lnTo>
                    <a:pt x="169" y="202"/>
                  </a:lnTo>
                  <a:lnTo>
                    <a:pt x="135" y="202"/>
                  </a:lnTo>
                  <a:lnTo>
                    <a:pt x="68" y="337"/>
                  </a:lnTo>
                  <a:lnTo>
                    <a:pt x="34" y="505"/>
                  </a:lnTo>
                  <a:lnTo>
                    <a:pt x="1" y="875"/>
                  </a:lnTo>
                  <a:lnTo>
                    <a:pt x="34" y="1582"/>
                  </a:lnTo>
                  <a:lnTo>
                    <a:pt x="34" y="1818"/>
                  </a:lnTo>
                  <a:lnTo>
                    <a:pt x="34" y="2054"/>
                  </a:lnTo>
                  <a:lnTo>
                    <a:pt x="34" y="2189"/>
                  </a:lnTo>
                  <a:lnTo>
                    <a:pt x="102" y="2290"/>
                  </a:lnTo>
                  <a:lnTo>
                    <a:pt x="169" y="2391"/>
                  </a:lnTo>
                  <a:lnTo>
                    <a:pt x="270" y="2424"/>
                  </a:lnTo>
                  <a:lnTo>
                    <a:pt x="304" y="2424"/>
                  </a:lnTo>
                  <a:lnTo>
                    <a:pt x="337" y="2391"/>
                  </a:lnTo>
                  <a:lnTo>
                    <a:pt x="337" y="2357"/>
                  </a:lnTo>
                  <a:lnTo>
                    <a:pt x="573" y="2391"/>
                  </a:lnTo>
                  <a:lnTo>
                    <a:pt x="809" y="2424"/>
                  </a:lnTo>
                  <a:lnTo>
                    <a:pt x="1347" y="2391"/>
                  </a:lnTo>
                  <a:lnTo>
                    <a:pt x="2391" y="2323"/>
                  </a:lnTo>
                  <a:lnTo>
                    <a:pt x="2459" y="2290"/>
                  </a:lnTo>
                  <a:lnTo>
                    <a:pt x="2492" y="2323"/>
                  </a:lnTo>
                  <a:lnTo>
                    <a:pt x="2526" y="2323"/>
                  </a:lnTo>
                  <a:lnTo>
                    <a:pt x="2526" y="2290"/>
                  </a:lnTo>
                  <a:lnTo>
                    <a:pt x="2560" y="2020"/>
                  </a:lnTo>
                  <a:lnTo>
                    <a:pt x="2560" y="1784"/>
                  </a:lnTo>
                  <a:lnTo>
                    <a:pt x="2526" y="1246"/>
                  </a:lnTo>
                  <a:lnTo>
                    <a:pt x="2526" y="640"/>
                  </a:lnTo>
                  <a:lnTo>
                    <a:pt x="2492" y="337"/>
                  </a:lnTo>
                  <a:lnTo>
                    <a:pt x="2459" y="34"/>
                  </a:lnTo>
                  <a:lnTo>
                    <a:pt x="242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1" name="Google Shape;791;p5"/>
            <p:cNvSpPr/>
            <p:nvPr/>
          </p:nvSpPr>
          <p:spPr>
            <a:xfrm>
              <a:off x="624077" y="461299"/>
              <a:ext cx="30242" cy="30242"/>
            </a:xfrm>
            <a:custGeom>
              <a:avLst/>
              <a:gdLst/>
              <a:ahLst/>
              <a:cxnLst/>
              <a:rect l="l" t="t" r="r" b="b"/>
              <a:pathLst>
                <a:path w="607" h="607" extrusionOk="0">
                  <a:moveTo>
                    <a:pt x="236" y="0"/>
                  </a:moveTo>
                  <a:lnTo>
                    <a:pt x="135" y="68"/>
                  </a:lnTo>
                  <a:lnTo>
                    <a:pt x="68" y="135"/>
                  </a:lnTo>
                  <a:lnTo>
                    <a:pt x="0" y="202"/>
                  </a:lnTo>
                  <a:lnTo>
                    <a:pt x="0" y="303"/>
                  </a:lnTo>
                  <a:lnTo>
                    <a:pt x="0" y="404"/>
                  </a:lnTo>
                  <a:lnTo>
                    <a:pt x="68" y="505"/>
                  </a:lnTo>
                  <a:lnTo>
                    <a:pt x="135" y="573"/>
                  </a:lnTo>
                  <a:lnTo>
                    <a:pt x="236" y="606"/>
                  </a:lnTo>
                  <a:lnTo>
                    <a:pt x="371" y="606"/>
                  </a:lnTo>
                  <a:lnTo>
                    <a:pt x="438" y="573"/>
                  </a:lnTo>
                  <a:lnTo>
                    <a:pt x="539" y="539"/>
                  </a:lnTo>
                  <a:lnTo>
                    <a:pt x="573" y="438"/>
                  </a:lnTo>
                  <a:lnTo>
                    <a:pt x="539" y="404"/>
                  </a:lnTo>
                  <a:lnTo>
                    <a:pt x="505" y="371"/>
                  </a:lnTo>
                  <a:lnTo>
                    <a:pt x="438" y="337"/>
                  </a:lnTo>
                  <a:lnTo>
                    <a:pt x="371" y="371"/>
                  </a:lnTo>
                  <a:lnTo>
                    <a:pt x="303" y="404"/>
                  </a:lnTo>
                  <a:lnTo>
                    <a:pt x="202" y="371"/>
                  </a:lnTo>
                  <a:lnTo>
                    <a:pt x="202" y="337"/>
                  </a:lnTo>
                  <a:lnTo>
                    <a:pt x="202" y="303"/>
                  </a:lnTo>
                  <a:lnTo>
                    <a:pt x="202" y="236"/>
                  </a:lnTo>
                  <a:lnTo>
                    <a:pt x="236" y="202"/>
                  </a:lnTo>
                  <a:lnTo>
                    <a:pt x="337" y="169"/>
                  </a:lnTo>
                  <a:lnTo>
                    <a:pt x="472" y="169"/>
                  </a:lnTo>
                  <a:lnTo>
                    <a:pt x="606" y="135"/>
                  </a:lnTo>
                  <a:lnTo>
                    <a:pt x="606" y="101"/>
                  </a:lnTo>
                  <a:lnTo>
                    <a:pt x="606" y="68"/>
                  </a:lnTo>
                  <a:lnTo>
                    <a:pt x="539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2" name="Google Shape;792;p5"/>
            <p:cNvSpPr/>
            <p:nvPr/>
          </p:nvSpPr>
          <p:spPr>
            <a:xfrm>
              <a:off x="1476191" y="246564"/>
              <a:ext cx="110755" cy="122514"/>
            </a:xfrm>
            <a:custGeom>
              <a:avLst/>
              <a:gdLst/>
              <a:ahLst/>
              <a:cxnLst/>
              <a:rect l="l" t="t" r="r" b="b"/>
              <a:pathLst>
                <a:path w="2223" h="2459" extrusionOk="0">
                  <a:moveTo>
                    <a:pt x="1751" y="1"/>
                  </a:moveTo>
                  <a:lnTo>
                    <a:pt x="1280" y="68"/>
                  </a:lnTo>
                  <a:lnTo>
                    <a:pt x="674" y="68"/>
                  </a:lnTo>
                  <a:lnTo>
                    <a:pt x="68" y="102"/>
                  </a:lnTo>
                  <a:lnTo>
                    <a:pt x="1" y="136"/>
                  </a:lnTo>
                  <a:lnTo>
                    <a:pt x="1" y="203"/>
                  </a:lnTo>
                  <a:lnTo>
                    <a:pt x="1" y="237"/>
                  </a:lnTo>
                  <a:lnTo>
                    <a:pt x="34" y="304"/>
                  </a:lnTo>
                  <a:lnTo>
                    <a:pt x="1" y="506"/>
                  </a:lnTo>
                  <a:lnTo>
                    <a:pt x="1" y="742"/>
                  </a:lnTo>
                  <a:lnTo>
                    <a:pt x="34" y="1179"/>
                  </a:lnTo>
                  <a:lnTo>
                    <a:pt x="34" y="1718"/>
                  </a:lnTo>
                  <a:lnTo>
                    <a:pt x="34" y="2021"/>
                  </a:lnTo>
                  <a:lnTo>
                    <a:pt x="68" y="2290"/>
                  </a:lnTo>
                  <a:lnTo>
                    <a:pt x="68" y="2324"/>
                  </a:lnTo>
                  <a:lnTo>
                    <a:pt x="68" y="2391"/>
                  </a:lnTo>
                  <a:lnTo>
                    <a:pt x="102" y="2459"/>
                  </a:lnTo>
                  <a:lnTo>
                    <a:pt x="169" y="2459"/>
                  </a:lnTo>
                  <a:lnTo>
                    <a:pt x="809" y="2425"/>
                  </a:lnTo>
                  <a:lnTo>
                    <a:pt x="1415" y="2391"/>
                  </a:lnTo>
                  <a:lnTo>
                    <a:pt x="1819" y="2391"/>
                  </a:lnTo>
                  <a:lnTo>
                    <a:pt x="2021" y="2324"/>
                  </a:lnTo>
                  <a:lnTo>
                    <a:pt x="2122" y="2290"/>
                  </a:lnTo>
                  <a:lnTo>
                    <a:pt x="2189" y="2223"/>
                  </a:lnTo>
                  <a:lnTo>
                    <a:pt x="2088" y="2156"/>
                  </a:lnTo>
                  <a:lnTo>
                    <a:pt x="2021" y="2122"/>
                  </a:lnTo>
                  <a:lnTo>
                    <a:pt x="1819" y="2122"/>
                  </a:lnTo>
                  <a:lnTo>
                    <a:pt x="1415" y="2156"/>
                  </a:lnTo>
                  <a:lnTo>
                    <a:pt x="270" y="2223"/>
                  </a:lnTo>
                  <a:lnTo>
                    <a:pt x="270" y="1954"/>
                  </a:lnTo>
                  <a:lnTo>
                    <a:pt x="270" y="1684"/>
                  </a:lnTo>
                  <a:lnTo>
                    <a:pt x="236" y="1179"/>
                  </a:lnTo>
                  <a:lnTo>
                    <a:pt x="236" y="742"/>
                  </a:lnTo>
                  <a:lnTo>
                    <a:pt x="236" y="540"/>
                  </a:lnTo>
                  <a:lnTo>
                    <a:pt x="203" y="304"/>
                  </a:lnTo>
                  <a:lnTo>
                    <a:pt x="809" y="304"/>
                  </a:lnTo>
                  <a:lnTo>
                    <a:pt x="1448" y="270"/>
                  </a:lnTo>
                  <a:lnTo>
                    <a:pt x="1852" y="237"/>
                  </a:lnTo>
                  <a:lnTo>
                    <a:pt x="2054" y="169"/>
                  </a:lnTo>
                  <a:lnTo>
                    <a:pt x="2122" y="136"/>
                  </a:lnTo>
                  <a:lnTo>
                    <a:pt x="2223" y="68"/>
                  </a:lnTo>
                  <a:lnTo>
                    <a:pt x="2223" y="35"/>
                  </a:lnTo>
                  <a:lnTo>
                    <a:pt x="1987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3" name="Google Shape;793;p5"/>
            <p:cNvSpPr/>
            <p:nvPr/>
          </p:nvSpPr>
          <p:spPr>
            <a:xfrm>
              <a:off x="1856984" y="93958"/>
              <a:ext cx="135916" cy="253347"/>
            </a:xfrm>
            <a:custGeom>
              <a:avLst/>
              <a:gdLst/>
              <a:ahLst/>
              <a:cxnLst/>
              <a:rect l="l" t="t" r="r" b="b"/>
              <a:pathLst>
                <a:path w="2728" h="5085" extrusionOk="0">
                  <a:moveTo>
                    <a:pt x="2391" y="202"/>
                  </a:moveTo>
                  <a:lnTo>
                    <a:pt x="2357" y="471"/>
                  </a:lnTo>
                  <a:lnTo>
                    <a:pt x="2323" y="741"/>
                  </a:lnTo>
                  <a:lnTo>
                    <a:pt x="2357" y="1313"/>
                  </a:lnTo>
                  <a:lnTo>
                    <a:pt x="2391" y="1886"/>
                  </a:lnTo>
                  <a:lnTo>
                    <a:pt x="2424" y="2424"/>
                  </a:lnTo>
                  <a:lnTo>
                    <a:pt x="2458" y="3636"/>
                  </a:lnTo>
                  <a:lnTo>
                    <a:pt x="2424" y="4848"/>
                  </a:lnTo>
                  <a:lnTo>
                    <a:pt x="1785" y="4848"/>
                  </a:lnTo>
                  <a:lnTo>
                    <a:pt x="1448" y="4815"/>
                  </a:lnTo>
                  <a:lnTo>
                    <a:pt x="1280" y="4848"/>
                  </a:lnTo>
                  <a:lnTo>
                    <a:pt x="1111" y="4882"/>
                  </a:lnTo>
                  <a:lnTo>
                    <a:pt x="1111" y="4242"/>
                  </a:lnTo>
                  <a:lnTo>
                    <a:pt x="1078" y="3636"/>
                  </a:lnTo>
                  <a:lnTo>
                    <a:pt x="943" y="2391"/>
                  </a:lnTo>
                  <a:lnTo>
                    <a:pt x="977" y="2323"/>
                  </a:lnTo>
                  <a:lnTo>
                    <a:pt x="977" y="2256"/>
                  </a:lnTo>
                  <a:lnTo>
                    <a:pt x="943" y="2222"/>
                  </a:lnTo>
                  <a:lnTo>
                    <a:pt x="842" y="2189"/>
                  </a:lnTo>
                  <a:lnTo>
                    <a:pt x="337" y="2323"/>
                  </a:lnTo>
                  <a:lnTo>
                    <a:pt x="303" y="1751"/>
                  </a:lnTo>
                  <a:lnTo>
                    <a:pt x="236" y="1212"/>
                  </a:lnTo>
                  <a:lnTo>
                    <a:pt x="236" y="741"/>
                  </a:lnTo>
                  <a:lnTo>
                    <a:pt x="202" y="505"/>
                  </a:lnTo>
                  <a:lnTo>
                    <a:pt x="169" y="269"/>
                  </a:lnTo>
                  <a:lnTo>
                    <a:pt x="741" y="303"/>
                  </a:lnTo>
                  <a:lnTo>
                    <a:pt x="1280" y="269"/>
                  </a:lnTo>
                  <a:lnTo>
                    <a:pt x="2391" y="202"/>
                  </a:lnTo>
                  <a:close/>
                  <a:moveTo>
                    <a:pt x="2391" y="0"/>
                  </a:moveTo>
                  <a:lnTo>
                    <a:pt x="1280" y="34"/>
                  </a:lnTo>
                  <a:lnTo>
                    <a:pt x="707" y="67"/>
                  </a:lnTo>
                  <a:lnTo>
                    <a:pt x="169" y="135"/>
                  </a:lnTo>
                  <a:lnTo>
                    <a:pt x="135" y="168"/>
                  </a:lnTo>
                  <a:lnTo>
                    <a:pt x="101" y="168"/>
                  </a:lnTo>
                  <a:lnTo>
                    <a:pt x="68" y="202"/>
                  </a:lnTo>
                  <a:lnTo>
                    <a:pt x="0" y="438"/>
                  </a:lnTo>
                  <a:lnTo>
                    <a:pt x="0" y="707"/>
                  </a:lnTo>
                  <a:lnTo>
                    <a:pt x="0" y="1212"/>
                  </a:lnTo>
                  <a:lnTo>
                    <a:pt x="34" y="1818"/>
                  </a:lnTo>
                  <a:lnTo>
                    <a:pt x="68" y="2121"/>
                  </a:lnTo>
                  <a:lnTo>
                    <a:pt x="135" y="2424"/>
                  </a:lnTo>
                  <a:lnTo>
                    <a:pt x="135" y="2458"/>
                  </a:lnTo>
                  <a:lnTo>
                    <a:pt x="202" y="2492"/>
                  </a:lnTo>
                  <a:lnTo>
                    <a:pt x="303" y="2492"/>
                  </a:lnTo>
                  <a:lnTo>
                    <a:pt x="808" y="2424"/>
                  </a:lnTo>
                  <a:lnTo>
                    <a:pt x="842" y="3704"/>
                  </a:lnTo>
                  <a:lnTo>
                    <a:pt x="876" y="4377"/>
                  </a:lnTo>
                  <a:lnTo>
                    <a:pt x="943" y="5017"/>
                  </a:lnTo>
                  <a:lnTo>
                    <a:pt x="977" y="5050"/>
                  </a:lnTo>
                  <a:lnTo>
                    <a:pt x="1044" y="5084"/>
                  </a:lnTo>
                  <a:lnTo>
                    <a:pt x="1078" y="5050"/>
                  </a:lnTo>
                  <a:lnTo>
                    <a:pt x="1111" y="4983"/>
                  </a:lnTo>
                  <a:lnTo>
                    <a:pt x="1246" y="5017"/>
                  </a:lnTo>
                  <a:lnTo>
                    <a:pt x="1381" y="5050"/>
                  </a:lnTo>
                  <a:lnTo>
                    <a:pt x="1684" y="5050"/>
                  </a:lnTo>
                  <a:lnTo>
                    <a:pt x="2088" y="5084"/>
                  </a:lnTo>
                  <a:lnTo>
                    <a:pt x="2458" y="5050"/>
                  </a:lnTo>
                  <a:lnTo>
                    <a:pt x="2559" y="5084"/>
                  </a:lnTo>
                  <a:lnTo>
                    <a:pt x="2626" y="5050"/>
                  </a:lnTo>
                  <a:lnTo>
                    <a:pt x="2694" y="5017"/>
                  </a:lnTo>
                  <a:lnTo>
                    <a:pt x="2727" y="4949"/>
                  </a:lnTo>
                  <a:lnTo>
                    <a:pt x="2727" y="4882"/>
                  </a:lnTo>
                  <a:lnTo>
                    <a:pt x="2660" y="4848"/>
                  </a:lnTo>
                  <a:lnTo>
                    <a:pt x="2660" y="3636"/>
                  </a:lnTo>
                  <a:lnTo>
                    <a:pt x="2626" y="2424"/>
                  </a:lnTo>
                  <a:lnTo>
                    <a:pt x="2626" y="1280"/>
                  </a:lnTo>
                  <a:lnTo>
                    <a:pt x="2593" y="707"/>
                  </a:lnTo>
                  <a:lnTo>
                    <a:pt x="2525" y="438"/>
                  </a:lnTo>
                  <a:lnTo>
                    <a:pt x="2458" y="168"/>
                  </a:lnTo>
                  <a:lnTo>
                    <a:pt x="2458" y="101"/>
                  </a:lnTo>
                  <a:lnTo>
                    <a:pt x="2458" y="67"/>
                  </a:lnTo>
                  <a:lnTo>
                    <a:pt x="2424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4" name="Google Shape;794;p5"/>
            <p:cNvSpPr/>
            <p:nvPr/>
          </p:nvSpPr>
          <p:spPr>
            <a:xfrm>
              <a:off x="1756343" y="234856"/>
              <a:ext cx="122464" cy="120820"/>
            </a:xfrm>
            <a:custGeom>
              <a:avLst/>
              <a:gdLst/>
              <a:ahLst/>
              <a:cxnLst/>
              <a:rect l="l" t="t" r="r" b="b"/>
              <a:pathLst>
                <a:path w="2458" h="2425" extrusionOk="0">
                  <a:moveTo>
                    <a:pt x="2256" y="202"/>
                  </a:moveTo>
                  <a:lnTo>
                    <a:pt x="2222" y="640"/>
                  </a:lnTo>
                  <a:lnTo>
                    <a:pt x="2222" y="1078"/>
                  </a:lnTo>
                  <a:lnTo>
                    <a:pt x="2222" y="1616"/>
                  </a:lnTo>
                  <a:lnTo>
                    <a:pt x="2189" y="2155"/>
                  </a:lnTo>
                  <a:lnTo>
                    <a:pt x="1919" y="2121"/>
                  </a:lnTo>
                  <a:lnTo>
                    <a:pt x="1650" y="2088"/>
                  </a:lnTo>
                  <a:lnTo>
                    <a:pt x="1111" y="2121"/>
                  </a:lnTo>
                  <a:lnTo>
                    <a:pt x="674" y="2155"/>
                  </a:lnTo>
                  <a:lnTo>
                    <a:pt x="472" y="2155"/>
                  </a:lnTo>
                  <a:lnTo>
                    <a:pt x="270" y="2222"/>
                  </a:lnTo>
                  <a:lnTo>
                    <a:pt x="236" y="1684"/>
                  </a:lnTo>
                  <a:lnTo>
                    <a:pt x="202" y="1179"/>
                  </a:lnTo>
                  <a:lnTo>
                    <a:pt x="202" y="741"/>
                  </a:lnTo>
                  <a:lnTo>
                    <a:pt x="169" y="303"/>
                  </a:lnTo>
                  <a:lnTo>
                    <a:pt x="1212" y="270"/>
                  </a:lnTo>
                  <a:lnTo>
                    <a:pt x="1751" y="236"/>
                  </a:lnTo>
                  <a:lnTo>
                    <a:pt x="2256" y="202"/>
                  </a:lnTo>
                  <a:close/>
                  <a:moveTo>
                    <a:pt x="1751" y="0"/>
                  </a:moveTo>
                  <a:lnTo>
                    <a:pt x="1212" y="34"/>
                  </a:lnTo>
                  <a:lnTo>
                    <a:pt x="169" y="101"/>
                  </a:lnTo>
                  <a:lnTo>
                    <a:pt x="101" y="101"/>
                  </a:lnTo>
                  <a:lnTo>
                    <a:pt x="67" y="135"/>
                  </a:lnTo>
                  <a:lnTo>
                    <a:pt x="34" y="169"/>
                  </a:lnTo>
                  <a:lnTo>
                    <a:pt x="0" y="472"/>
                  </a:lnTo>
                  <a:lnTo>
                    <a:pt x="0" y="741"/>
                  </a:lnTo>
                  <a:lnTo>
                    <a:pt x="0" y="1347"/>
                  </a:lnTo>
                  <a:lnTo>
                    <a:pt x="34" y="1852"/>
                  </a:lnTo>
                  <a:lnTo>
                    <a:pt x="34" y="2121"/>
                  </a:lnTo>
                  <a:lnTo>
                    <a:pt x="101" y="2357"/>
                  </a:lnTo>
                  <a:lnTo>
                    <a:pt x="101" y="2391"/>
                  </a:lnTo>
                  <a:lnTo>
                    <a:pt x="169" y="2424"/>
                  </a:lnTo>
                  <a:lnTo>
                    <a:pt x="202" y="2424"/>
                  </a:lnTo>
                  <a:lnTo>
                    <a:pt x="236" y="2391"/>
                  </a:lnTo>
                  <a:lnTo>
                    <a:pt x="741" y="2391"/>
                  </a:lnTo>
                  <a:lnTo>
                    <a:pt x="1280" y="2357"/>
                  </a:lnTo>
                  <a:lnTo>
                    <a:pt x="1751" y="2357"/>
                  </a:lnTo>
                  <a:lnTo>
                    <a:pt x="1987" y="2323"/>
                  </a:lnTo>
                  <a:lnTo>
                    <a:pt x="2222" y="2290"/>
                  </a:lnTo>
                  <a:lnTo>
                    <a:pt x="2323" y="2290"/>
                  </a:lnTo>
                  <a:lnTo>
                    <a:pt x="2357" y="2256"/>
                  </a:lnTo>
                  <a:lnTo>
                    <a:pt x="2357" y="2222"/>
                  </a:lnTo>
                  <a:lnTo>
                    <a:pt x="2424" y="1953"/>
                  </a:lnTo>
                  <a:lnTo>
                    <a:pt x="2458" y="1650"/>
                  </a:lnTo>
                  <a:lnTo>
                    <a:pt x="2458" y="1044"/>
                  </a:lnTo>
                  <a:lnTo>
                    <a:pt x="2424" y="573"/>
                  </a:lnTo>
                  <a:lnTo>
                    <a:pt x="2424" y="337"/>
                  </a:lnTo>
                  <a:lnTo>
                    <a:pt x="2357" y="101"/>
                  </a:lnTo>
                  <a:lnTo>
                    <a:pt x="2323" y="34"/>
                  </a:lnTo>
                  <a:lnTo>
                    <a:pt x="22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5" name="Google Shape;795;p5"/>
            <p:cNvSpPr/>
            <p:nvPr/>
          </p:nvSpPr>
          <p:spPr>
            <a:xfrm>
              <a:off x="1640605" y="-7"/>
              <a:ext cx="129190" cy="88983"/>
            </a:xfrm>
            <a:custGeom>
              <a:avLst/>
              <a:gdLst/>
              <a:ahLst/>
              <a:cxnLst/>
              <a:rect l="l" t="t" r="r" b="b"/>
              <a:pathLst>
                <a:path w="2593" h="1786" extrusionOk="0">
                  <a:moveTo>
                    <a:pt x="34" y="1"/>
                  </a:moveTo>
                  <a:lnTo>
                    <a:pt x="0" y="236"/>
                  </a:lnTo>
                  <a:lnTo>
                    <a:pt x="34" y="472"/>
                  </a:lnTo>
                  <a:lnTo>
                    <a:pt x="34" y="943"/>
                  </a:lnTo>
                  <a:lnTo>
                    <a:pt x="34" y="1145"/>
                  </a:lnTo>
                  <a:lnTo>
                    <a:pt x="34" y="1415"/>
                  </a:lnTo>
                  <a:lnTo>
                    <a:pt x="67" y="1516"/>
                  </a:lnTo>
                  <a:lnTo>
                    <a:pt x="101" y="1650"/>
                  </a:lnTo>
                  <a:lnTo>
                    <a:pt x="168" y="1718"/>
                  </a:lnTo>
                  <a:lnTo>
                    <a:pt x="269" y="1785"/>
                  </a:lnTo>
                  <a:lnTo>
                    <a:pt x="303" y="1751"/>
                  </a:lnTo>
                  <a:lnTo>
                    <a:pt x="337" y="1718"/>
                  </a:lnTo>
                  <a:lnTo>
                    <a:pt x="572" y="1751"/>
                  </a:lnTo>
                  <a:lnTo>
                    <a:pt x="1347" y="1751"/>
                  </a:lnTo>
                  <a:lnTo>
                    <a:pt x="2390" y="1650"/>
                  </a:lnTo>
                  <a:lnTo>
                    <a:pt x="2525" y="1650"/>
                  </a:lnTo>
                  <a:lnTo>
                    <a:pt x="2559" y="1617"/>
                  </a:lnTo>
                  <a:lnTo>
                    <a:pt x="2593" y="1381"/>
                  </a:lnTo>
                  <a:lnTo>
                    <a:pt x="2559" y="1112"/>
                  </a:lnTo>
                  <a:lnTo>
                    <a:pt x="2525" y="607"/>
                  </a:lnTo>
                  <a:lnTo>
                    <a:pt x="2525" y="1"/>
                  </a:lnTo>
                  <a:lnTo>
                    <a:pt x="2323" y="1"/>
                  </a:lnTo>
                  <a:lnTo>
                    <a:pt x="2323" y="438"/>
                  </a:lnTo>
                  <a:lnTo>
                    <a:pt x="2323" y="943"/>
                  </a:lnTo>
                  <a:lnTo>
                    <a:pt x="2357" y="1179"/>
                  </a:lnTo>
                  <a:lnTo>
                    <a:pt x="2390" y="1448"/>
                  </a:lnTo>
                  <a:lnTo>
                    <a:pt x="1347" y="1448"/>
                  </a:lnTo>
                  <a:lnTo>
                    <a:pt x="808" y="1482"/>
                  </a:lnTo>
                  <a:lnTo>
                    <a:pt x="572" y="1516"/>
                  </a:lnTo>
                  <a:lnTo>
                    <a:pt x="303" y="1583"/>
                  </a:lnTo>
                  <a:lnTo>
                    <a:pt x="269" y="1078"/>
                  </a:lnTo>
                  <a:lnTo>
                    <a:pt x="236" y="573"/>
                  </a:lnTo>
                  <a:lnTo>
                    <a:pt x="269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6" name="Google Shape;796;p5"/>
            <p:cNvSpPr/>
            <p:nvPr/>
          </p:nvSpPr>
          <p:spPr>
            <a:xfrm>
              <a:off x="1910643" y="162713"/>
              <a:ext cx="52065" cy="45338"/>
            </a:xfrm>
            <a:custGeom>
              <a:avLst/>
              <a:gdLst/>
              <a:ahLst/>
              <a:cxnLst/>
              <a:rect l="l" t="t" r="r" b="b"/>
              <a:pathLst>
                <a:path w="1045" h="910" extrusionOk="0">
                  <a:moveTo>
                    <a:pt x="876" y="1"/>
                  </a:moveTo>
                  <a:lnTo>
                    <a:pt x="842" y="34"/>
                  </a:lnTo>
                  <a:lnTo>
                    <a:pt x="842" y="102"/>
                  </a:lnTo>
                  <a:lnTo>
                    <a:pt x="842" y="236"/>
                  </a:lnTo>
                  <a:lnTo>
                    <a:pt x="809" y="337"/>
                  </a:lnTo>
                  <a:lnTo>
                    <a:pt x="741" y="405"/>
                  </a:lnTo>
                  <a:lnTo>
                    <a:pt x="607" y="472"/>
                  </a:lnTo>
                  <a:lnTo>
                    <a:pt x="371" y="472"/>
                  </a:lnTo>
                  <a:lnTo>
                    <a:pt x="371" y="405"/>
                  </a:lnTo>
                  <a:lnTo>
                    <a:pt x="371" y="337"/>
                  </a:lnTo>
                  <a:lnTo>
                    <a:pt x="405" y="270"/>
                  </a:lnTo>
                  <a:lnTo>
                    <a:pt x="405" y="236"/>
                  </a:lnTo>
                  <a:lnTo>
                    <a:pt x="371" y="203"/>
                  </a:lnTo>
                  <a:lnTo>
                    <a:pt x="337" y="236"/>
                  </a:lnTo>
                  <a:lnTo>
                    <a:pt x="203" y="304"/>
                  </a:lnTo>
                  <a:lnTo>
                    <a:pt x="68" y="371"/>
                  </a:lnTo>
                  <a:lnTo>
                    <a:pt x="1" y="405"/>
                  </a:lnTo>
                  <a:lnTo>
                    <a:pt x="1" y="472"/>
                  </a:lnTo>
                  <a:lnTo>
                    <a:pt x="169" y="842"/>
                  </a:lnTo>
                  <a:lnTo>
                    <a:pt x="203" y="876"/>
                  </a:lnTo>
                  <a:lnTo>
                    <a:pt x="270" y="910"/>
                  </a:lnTo>
                  <a:lnTo>
                    <a:pt x="337" y="876"/>
                  </a:lnTo>
                  <a:lnTo>
                    <a:pt x="371" y="876"/>
                  </a:lnTo>
                  <a:lnTo>
                    <a:pt x="371" y="809"/>
                  </a:lnTo>
                  <a:lnTo>
                    <a:pt x="371" y="674"/>
                  </a:lnTo>
                  <a:lnTo>
                    <a:pt x="607" y="674"/>
                  </a:lnTo>
                  <a:lnTo>
                    <a:pt x="775" y="607"/>
                  </a:lnTo>
                  <a:lnTo>
                    <a:pt x="910" y="506"/>
                  </a:lnTo>
                  <a:lnTo>
                    <a:pt x="1011" y="371"/>
                  </a:lnTo>
                  <a:lnTo>
                    <a:pt x="1044" y="203"/>
                  </a:lnTo>
                  <a:lnTo>
                    <a:pt x="1011" y="34"/>
                  </a:lnTo>
                  <a:lnTo>
                    <a:pt x="977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7" name="Google Shape;797;p5"/>
            <p:cNvSpPr/>
            <p:nvPr/>
          </p:nvSpPr>
          <p:spPr>
            <a:xfrm>
              <a:off x="1721118" y="100634"/>
              <a:ext cx="125852" cy="119175"/>
            </a:xfrm>
            <a:custGeom>
              <a:avLst/>
              <a:gdLst/>
              <a:ahLst/>
              <a:cxnLst/>
              <a:rect l="l" t="t" r="r" b="b"/>
              <a:pathLst>
                <a:path w="2526" h="2392" extrusionOk="0">
                  <a:moveTo>
                    <a:pt x="2256" y="236"/>
                  </a:moveTo>
                  <a:lnTo>
                    <a:pt x="2256" y="674"/>
                  </a:lnTo>
                  <a:lnTo>
                    <a:pt x="2290" y="1078"/>
                  </a:lnTo>
                  <a:lnTo>
                    <a:pt x="2290" y="1617"/>
                  </a:lnTo>
                  <a:lnTo>
                    <a:pt x="2323" y="2122"/>
                  </a:lnTo>
                  <a:lnTo>
                    <a:pt x="2121" y="2088"/>
                  </a:lnTo>
                  <a:lnTo>
                    <a:pt x="1886" y="2088"/>
                  </a:lnTo>
                  <a:lnTo>
                    <a:pt x="1448" y="2122"/>
                  </a:lnTo>
                  <a:lnTo>
                    <a:pt x="909" y="2122"/>
                  </a:lnTo>
                  <a:lnTo>
                    <a:pt x="640" y="2156"/>
                  </a:lnTo>
                  <a:lnTo>
                    <a:pt x="370" y="2223"/>
                  </a:lnTo>
                  <a:lnTo>
                    <a:pt x="337" y="1684"/>
                  </a:lnTo>
                  <a:lnTo>
                    <a:pt x="269" y="1146"/>
                  </a:lnTo>
                  <a:lnTo>
                    <a:pt x="236" y="708"/>
                  </a:lnTo>
                  <a:lnTo>
                    <a:pt x="168" y="270"/>
                  </a:lnTo>
                  <a:lnTo>
                    <a:pt x="673" y="304"/>
                  </a:lnTo>
                  <a:lnTo>
                    <a:pt x="1212" y="270"/>
                  </a:lnTo>
                  <a:lnTo>
                    <a:pt x="2256" y="236"/>
                  </a:lnTo>
                  <a:close/>
                  <a:moveTo>
                    <a:pt x="2256" y="1"/>
                  </a:moveTo>
                  <a:lnTo>
                    <a:pt x="1212" y="34"/>
                  </a:lnTo>
                  <a:lnTo>
                    <a:pt x="673" y="34"/>
                  </a:lnTo>
                  <a:lnTo>
                    <a:pt x="135" y="102"/>
                  </a:lnTo>
                  <a:lnTo>
                    <a:pt x="67" y="135"/>
                  </a:lnTo>
                  <a:lnTo>
                    <a:pt x="67" y="203"/>
                  </a:lnTo>
                  <a:lnTo>
                    <a:pt x="34" y="438"/>
                  </a:lnTo>
                  <a:lnTo>
                    <a:pt x="0" y="674"/>
                  </a:lnTo>
                  <a:lnTo>
                    <a:pt x="34" y="1146"/>
                  </a:lnTo>
                  <a:lnTo>
                    <a:pt x="101" y="1752"/>
                  </a:lnTo>
                  <a:lnTo>
                    <a:pt x="135" y="2021"/>
                  </a:lnTo>
                  <a:lnTo>
                    <a:pt x="236" y="2324"/>
                  </a:lnTo>
                  <a:lnTo>
                    <a:pt x="236" y="2358"/>
                  </a:lnTo>
                  <a:lnTo>
                    <a:pt x="370" y="2358"/>
                  </a:lnTo>
                  <a:lnTo>
                    <a:pt x="606" y="2391"/>
                  </a:lnTo>
                  <a:lnTo>
                    <a:pt x="842" y="2391"/>
                  </a:lnTo>
                  <a:lnTo>
                    <a:pt x="1313" y="2358"/>
                  </a:lnTo>
                  <a:lnTo>
                    <a:pt x="2088" y="2358"/>
                  </a:lnTo>
                  <a:lnTo>
                    <a:pt x="2357" y="2290"/>
                  </a:lnTo>
                  <a:lnTo>
                    <a:pt x="2391" y="2324"/>
                  </a:lnTo>
                  <a:lnTo>
                    <a:pt x="2492" y="2324"/>
                  </a:lnTo>
                  <a:lnTo>
                    <a:pt x="2492" y="2290"/>
                  </a:lnTo>
                  <a:lnTo>
                    <a:pt x="2525" y="2021"/>
                  </a:lnTo>
                  <a:lnTo>
                    <a:pt x="2525" y="1752"/>
                  </a:lnTo>
                  <a:lnTo>
                    <a:pt x="2492" y="1247"/>
                  </a:lnTo>
                  <a:lnTo>
                    <a:pt x="2458" y="641"/>
                  </a:lnTo>
                  <a:lnTo>
                    <a:pt x="2424" y="371"/>
                  </a:lnTo>
                  <a:lnTo>
                    <a:pt x="2357" y="68"/>
                  </a:lnTo>
                  <a:lnTo>
                    <a:pt x="2323" y="34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8" name="Google Shape;798;p5"/>
            <p:cNvSpPr/>
            <p:nvPr/>
          </p:nvSpPr>
          <p:spPr>
            <a:xfrm>
              <a:off x="1581864" y="102328"/>
              <a:ext cx="124207" cy="135916"/>
            </a:xfrm>
            <a:custGeom>
              <a:avLst/>
              <a:gdLst/>
              <a:ahLst/>
              <a:cxnLst/>
              <a:rect l="l" t="t" r="r" b="b"/>
              <a:pathLst>
                <a:path w="2493" h="2728" extrusionOk="0">
                  <a:moveTo>
                    <a:pt x="2290" y="236"/>
                  </a:moveTo>
                  <a:lnTo>
                    <a:pt x="2223" y="741"/>
                  </a:lnTo>
                  <a:lnTo>
                    <a:pt x="2223" y="1280"/>
                  </a:lnTo>
                  <a:lnTo>
                    <a:pt x="2223" y="1819"/>
                  </a:lnTo>
                  <a:lnTo>
                    <a:pt x="2290" y="2324"/>
                  </a:lnTo>
                  <a:lnTo>
                    <a:pt x="2324" y="2391"/>
                  </a:lnTo>
                  <a:lnTo>
                    <a:pt x="2324" y="2391"/>
                  </a:lnTo>
                  <a:lnTo>
                    <a:pt x="2290" y="2357"/>
                  </a:lnTo>
                  <a:lnTo>
                    <a:pt x="1819" y="2357"/>
                  </a:lnTo>
                  <a:lnTo>
                    <a:pt x="1347" y="2391"/>
                  </a:lnTo>
                  <a:lnTo>
                    <a:pt x="371" y="2391"/>
                  </a:lnTo>
                  <a:lnTo>
                    <a:pt x="270" y="1314"/>
                  </a:lnTo>
                  <a:lnTo>
                    <a:pt x="203" y="270"/>
                  </a:lnTo>
                  <a:lnTo>
                    <a:pt x="203" y="270"/>
                  </a:lnTo>
                  <a:lnTo>
                    <a:pt x="708" y="303"/>
                  </a:lnTo>
                  <a:lnTo>
                    <a:pt x="1246" y="303"/>
                  </a:lnTo>
                  <a:lnTo>
                    <a:pt x="2290" y="236"/>
                  </a:lnTo>
                  <a:close/>
                  <a:moveTo>
                    <a:pt x="2324" y="0"/>
                  </a:moveTo>
                  <a:lnTo>
                    <a:pt x="1785" y="34"/>
                  </a:lnTo>
                  <a:lnTo>
                    <a:pt x="1246" y="68"/>
                  </a:lnTo>
                  <a:lnTo>
                    <a:pt x="708" y="68"/>
                  </a:lnTo>
                  <a:lnTo>
                    <a:pt x="169" y="101"/>
                  </a:lnTo>
                  <a:lnTo>
                    <a:pt x="102" y="135"/>
                  </a:lnTo>
                  <a:lnTo>
                    <a:pt x="102" y="169"/>
                  </a:lnTo>
                  <a:lnTo>
                    <a:pt x="68" y="202"/>
                  </a:lnTo>
                  <a:lnTo>
                    <a:pt x="34" y="236"/>
                  </a:lnTo>
                  <a:lnTo>
                    <a:pt x="1" y="842"/>
                  </a:lnTo>
                  <a:lnTo>
                    <a:pt x="34" y="1448"/>
                  </a:lnTo>
                  <a:lnTo>
                    <a:pt x="102" y="2054"/>
                  </a:lnTo>
                  <a:lnTo>
                    <a:pt x="203" y="2627"/>
                  </a:lnTo>
                  <a:lnTo>
                    <a:pt x="236" y="2694"/>
                  </a:lnTo>
                  <a:lnTo>
                    <a:pt x="304" y="2728"/>
                  </a:lnTo>
                  <a:lnTo>
                    <a:pt x="371" y="2660"/>
                  </a:lnTo>
                  <a:lnTo>
                    <a:pt x="405" y="2593"/>
                  </a:lnTo>
                  <a:lnTo>
                    <a:pt x="405" y="2526"/>
                  </a:lnTo>
                  <a:lnTo>
                    <a:pt x="876" y="2593"/>
                  </a:lnTo>
                  <a:lnTo>
                    <a:pt x="1347" y="2627"/>
                  </a:lnTo>
                  <a:lnTo>
                    <a:pt x="1852" y="2627"/>
                  </a:lnTo>
                  <a:lnTo>
                    <a:pt x="2088" y="2559"/>
                  </a:lnTo>
                  <a:lnTo>
                    <a:pt x="2290" y="2526"/>
                  </a:lnTo>
                  <a:lnTo>
                    <a:pt x="2357" y="2458"/>
                  </a:lnTo>
                  <a:lnTo>
                    <a:pt x="2324" y="2391"/>
                  </a:lnTo>
                  <a:lnTo>
                    <a:pt x="2324" y="2391"/>
                  </a:lnTo>
                  <a:lnTo>
                    <a:pt x="2391" y="2425"/>
                  </a:lnTo>
                  <a:lnTo>
                    <a:pt x="2425" y="2425"/>
                  </a:lnTo>
                  <a:lnTo>
                    <a:pt x="2458" y="2391"/>
                  </a:lnTo>
                  <a:lnTo>
                    <a:pt x="2458" y="2324"/>
                  </a:lnTo>
                  <a:lnTo>
                    <a:pt x="2492" y="1819"/>
                  </a:lnTo>
                  <a:lnTo>
                    <a:pt x="2492" y="1280"/>
                  </a:lnTo>
                  <a:lnTo>
                    <a:pt x="2458" y="708"/>
                  </a:lnTo>
                  <a:lnTo>
                    <a:pt x="2391" y="202"/>
                  </a:lnTo>
                  <a:lnTo>
                    <a:pt x="2425" y="135"/>
                  </a:lnTo>
                  <a:lnTo>
                    <a:pt x="2425" y="68"/>
                  </a:lnTo>
                  <a:lnTo>
                    <a:pt x="2391" y="34"/>
                  </a:lnTo>
                  <a:lnTo>
                    <a:pt x="2324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799" name="Google Shape;799;p5"/>
            <p:cNvSpPr/>
            <p:nvPr/>
          </p:nvSpPr>
          <p:spPr>
            <a:xfrm>
              <a:off x="1612057" y="239888"/>
              <a:ext cx="129240" cy="120820"/>
            </a:xfrm>
            <a:custGeom>
              <a:avLst/>
              <a:gdLst/>
              <a:ahLst/>
              <a:cxnLst/>
              <a:rect l="l" t="t" r="r" b="b"/>
              <a:pathLst>
                <a:path w="2594" h="2425" extrusionOk="0">
                  <a:moveTo>
                    <a:pt x="1819" y="0"/>
                  </a:moveTo>
                  <a:lnTo>
                    <a:pt x="1280" y="68"/>
                  </a:lnTo>
                  <a:lnTo>
                    <a:pt x="708" y="101"/>
                  </a:lnTo>
                  <a:lnTo>
                    <a:pt x="135" y="202"/>
                  </a:lnTo>
                  <a:lnTo>
                    <a:pt x="135" y="135"/>
                  </a:lnTo>
                  <a:lnTo>
                    <a:pt x="102" y="101"/>
                  </a:lnTo>
                  <a:lnTo>
                    <a:pt x="34" y="101"/>
                  </a:lnTo>
                  <a:lnTo>
                    <a:pt x="1" y="135"/>
                  </a:lnTo>
                  <a:lnTo>
                    <a:pt x="1" y="438"/>
                  </a:lnTo>
                  <a:lnTo>
                    <a:pt x="1" y="741"/>
                  </a:lnTo>
                  <a:lnTo>
                    <a:pt x="34" y="1347"/>
                  </a:lnTo>
                  <a:lnTo>
                    <a:pt x="34" y="1852"/>
                  </a:lnTo>
                  <a:lnTo>
                    <a:pt x="68" y="2121"/>
                  </a:lnTo>
                  <a:lnTo>
                    <a:pt x="102" y="2391"/>
                  </a:lnTo>
                  <a:lnTo>
                    <a:pt x="135" y="2391"/>
                  </a:lnTo>
                  <a:lnTo>
                    <a:pt x="169" y="2424"/>
                  </a:lnTo>
                  <a:lnTo>
                    <a:pt x="203" y="2391"/>
                  </a:lnTo>
                  <a:lnTo>
                    <a:pt x="1314" y="2391"/>
                  </a:lnTo>
                  <a:lnTo>
                    <a:pt x="1819" y="2357"/>
                  </a:lnTo>
                  <a:lnTo>
                    <a:pt x="2088" y="2323"/>
                  </a:lnTo>
                  <a:lnTo>
                    <a:pt x="2324" y="2290"/>
                  </a:lnTo>
                  <a:lnTo>
                    <a:pt x="2357" y="2323"/>
                  </a:lnTo>
                  <a:lnTo>
                    <a:pt x="2391" y="2323"/>
                  </a:lnTo>
                  <a:lnTo>
                    <a:pt x="2492" y="2290"/>
                  </a:lnTo>
                  <a:lnTo>
                    <a:pt x="2559" y="2189"/>
                  </a:lnTo>
                  <a:lnTo>
                    <a:pt x="2593" y="2088"/>
                  </a:lnTo>
                  <a:lnTo>
                    <a:pt x="2593" y="1953"/>
                  </a:lnTo>
                  <a:lnTo>
                    <a:pt x="2559" y="1717"/>
                  </a:lnTo>
                  <a:lnTo>
                    <a:pt x="2559" y="1482"/>
                  </a:lnTo>
                  <a:lnTo>
                    <a:pt x="2526" y="775"/>
                  </a:lnTo>
                  <a:lnTo>
                    <a:pt x="2458" y="404"/>
                  </a:lnTo>
                  <a:lnTo>
                    <a:pt x="2425" y="236"/>
                  </a:lnTo>
                  <a:lnTo>
                    <a:pt x="2324" y="101"/>
                  </a:lnTo>
                  <a:lnTo>
                    <a:pt x="2256" y="202"/>
                  </a:lnTo>
                  <a:lnTo>
                    <a:pt x="2256" y="337"/>
                  </a:lnTo>
                  <a:lnTo>
                    <a:pt x="2256" y="606"/>
                  </a:lnTo>
                  <a:lnTo>
                    <a:pt x="2324" y="1145"/>
                  </a:lnTo>
                  <a:lnTo>
                    <a:pt x="2324" y="1650"/>
                  </a:lnTo>
                  <a:lnTo>
                    <a:pt x="2324" y="2155"/>
                  </a:lnTo>
                  <a:lnTo>
                    <a:pt x="2088" y="2121"/>
                  </a:lnTo>
                  <a:lnTo>
                    <a:pt x="1819" y="2088"/>
                  </a:lnTo>
                  <a:lnTo>
                    <a:pt x="1314" y="2121"/>
                  </a:lnTo>
                  <a:lnTo>
                    <a:pt x="270" y="2189"/>
                  </a:lnTo>
                  <a:lnTo>
                    <a:pt x="236" y="2189"/>
                  </a:lnTo>
                  <a:lnTo>
                    <a:pt x="270" y="1919"/>
                  </a:lnTo>
                  <a:lnTo>
                    <a:pt x="270" y="1684"/>
                  </a:lnTo>
                  <a:lnTo>
                    <a:pt x="236" y="1179"/>
                  </a:lnTo>
                  <a:lnTo>
                    <a:pt x="203" y="775"/>
                  </a:lnTo>
                  <a:lnTo>
                    <a:pt x="169" y="404"/>
                  </a:lnTo>
                  <a:lnTo>
                    <a:pt x="809" y="337"/>
                  </a:lnTo>
                  <a:lnTo>
                    <a:pt x="1448" y="270"/>
                  </a:lnTo>
                  <a:lnTo>
                    <a:pt x="1886" y="236"/>
                  </a:lnTo>
                  <a:lnTo>
                    <a:pt x="2088" y="202"/>
                  </a:lnTo>
                  <a:lnTo>
                    <a:pt x="2290" y="101"/>
                  </a:lnTo>
                  <a:lnTo>
                    <a:pt x="2290" y="68"/>
                  </a:lnTo>
                  <a:lnTo>
                    <a:pt x="2189" y="34"/>
                  </a:lnTo>
                  <a:lnTo>
                    <a:pt x="2054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0" name="Google Shape;800;p5"/>
            <p:cNvSpPr/>
            <p:nvPr/>
          </p:nvSpPr>
          <p:spPr>
            <a:xfrm>
              <a:off x="1781503" y="598859"/>
              <a:ext cx="43645" cy="25210"/>
            </a:xfrm>
            <a:custGeom>
              <a:avLst/>
              <a:gdLst/>
              <a:ahLst/>
              <a:cxnLst/>
              <a:rect l="l" t="t" r="r" b="b"/>
              <a:pathLst>
                <a:path w="876" h="506" extrusionOk="0">
                  <a:moveTo>
                    <a:pt x="707" y="0"/>
                  </a:moveTo>
                  <a:lnTo>
                    <a:pt x="539" y="169"/>
                  </a:lnTo>
                  <a:lnTo>
                    <a:pt x="404" y="303"/>
                  </a:lnTo>
                  <a:lnTo>
                    <a:pt x="270" y="169"/>
                  </a:lnTo>
                  <a:lnTo>
                    <a:pt x="169" y="34"/>
                  </a:lnTo>
                  <a:lnTo>
                    <a:pt x="34" y="34"/>
                  </a:lnTo>
                  <a:lnTo>
                    <a:pt x="0" y="101"/>
                  </a:lnTo>
                  <a:lnTo>
                    <a:pt x="34" y="169"/>
                  </a:lnTo>
                  <a:lnTo>
                    <a:pt x="135" y="303"/>
                  </a:lnTo>
                  <a:lnTo>
                    <a:pt x="270" y="472"/>
                  </a:lnTo>
                  <a:lnTo>
                    <a:pt x="303" y="505"/>
                  </a:lnTo>
                  <a:lnTo>
                    <a:pt x="337" y="505"/>
                  </a:lnTo>
                  <a:lnTo>
                    <a:pt x="404" y="472"/>
                  </a:lnTo>
                  <a:lnTo>
                    <a:pt x="438" y="472"/>
                  </a:lnTo>
                  <a:lnTo>
                    <a:pt x="472" y="438"/>
                  </a:lnTo>
                  <a:lnTo>
                    <a:pt x="674" y="303"/>
                  </a:lnTo>
                  <a:lnTo>
                    <a:pt x="842" y="169"/>
                  </a:lnTo>
                  <a:lnTo>
                    <a:pt x="876" y="101"/>
                  </a:lnTo>
                  <a:lnTo>
                    <a:pt x="842" y="34"/>
                  </a:lnTo>
                  <a:lnTo>
                    <a:pt x="77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1" name="Google Shape;801;p5"/>
            <p:cNvSpPr/>
            <p:nvPr/>
          </p:nvSpPr>
          <p:spPr>
            <a:xfrm>
              <a:off x="1243022" y="303611"/>
              <a:ext cx="40306" cy="42000"/>
            </a:xfrm>
            <a:custGeom>
              <a:avLst/>
              <a:gdLst/>
              <a:ahLst/>
              <a:cxnLst/>
              <a:rect l="l" t="t" r="r" b="b"/>
              <a:pathLst>
                <a:path w="809" h="843" extrusionOk="0">
                  <a:moveTo>
                    <a:pt x="34" y="1"/>
                  </a:moveTo>
                  <a:lnTo>
                    <a:pt x="1" y="135"/>
                  </a:lnTo>
                  <a:lnTo>
                    <a:pt x="1" y="270"/>
                  </a:lnTo>
                  <a:lnTo>
                    <a:pt x="1" y="640"/>
                  </a:lnTo>
                  <a:lnTo>
                    <a:pt x="34" y="708"/>
                  </a:lnTo>
                  <a:lnTo>
                    <a:pt x="68" y="741"/>
                  </a:lnTo>
                  <a:lnTo>
                    <a:pt x="135" y="741"/>
                  </a:lnTo>
                  <a:lnTo>
                    <a:pt x="169" y="708"/>
                  </a:lnTo>
                  <a:lnTo>
                    <a:pt x="371" y="506"/>
                  </a:lnTo>
                  <a:lnTo>
                    <a:pt x="371" y="539"/>
                  </a:lnTo>
                  <a:lnTo>
                    <a:pt x="405" y="607"/>
                  </a:lnTo>
                  <a:lnTo>
                    <a:pt x="472" y="708"/>
                  </a:lnTo>
                  <a:lnTo>
                    <a:pt x="573" y="809"/>
                  </a:lnTo>
                  <a:lnTo>
                    <a:pt x="607" y="842"/>
                  </a:lnTo>
                  <a:lnTo>
                    <a:pt x="674" y="842"/>
                  </a:lnTo>
                  <a:lnTo>
                    <a:pt x="708" y="775"/>
                  </a:lnTo>
                  <a:lnTo>
                    <a:pt x="708" y="741"/>
                  </a:lnTo>
                  <a:lnTo>
                    <a:pt x="640" y="640"/>
                  </a:lnTo>
                  <a:lnTo>
                    <a:pt x="539" y="506"/>
                  </a:lnTo>
                  <a:lnTo>
                    <a:pt x="472" y="472"/>
                  </a:lnTo>
                  <a:lnTo>
                    <a:pt x="438" y="472"/>
                  </a:lnTo>
                  <a:lnTo>
                    <a:pt x="506" y="405"/>
                  </a:lnTo>
                  <a:lnTo>
                    <a:pt x="640" y="270"/>
                  </a:lnTo>
                  <a:lnTo>
                    <a:pt x="674" y="304"/>
                  </a:lnTo>
                  <a:lnTo>
                    <a:pt x="741" y="270"/>
                  </a:lnTo>
                  <a:lnTo>
                    <a:pt x="809" y="203"/>
                  </a:lnTo>
                  <a:lnTo>
                    <a:pt x="809" y="169"/>
                  </a:lnTo>
                  <a:lnTo>
                    <a:pt x="775" y="102"/>
                  </a:lnTo>
                  <a:lnTo>
                    <a:pt x="741" y="68"/>
                  </a:lnTo>
                  <a:lnTo>
                    <a:pt x="573" y="68"/>
                  </a:lnTo>
                  <a:lnTo>
                    <a:pt x="438" y="169"/>
                  </a:lnTo>
                  <a:lnTo>
                    <a:pt x="337" y="304"/>
                  </a:lnTo>
                  <a:lnTo>
                    <a:pt x="169" y="472"/>
                  </a:lnTo>
                  <a:lnTo>
                    <a:pt x="135" y="304"/>
                  </a:lnTo>
                  <a:lnTo>
                    <a:pt x="135" y="135"/>
                  </a:lnTo>
                  <a:lnTo>
                    <a:pt x="102" y="68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2" name="Google Shape;802;p5"/>
            <p:cNvSpPr/>
            <p:nvPr/>
          </p:nvSpPr>
          <p:spPr>
            <a:xfrm>
              <a:off x="1196089" y="254984"/>
              <a:ext cx="124158" cy="130884"/>
            </a:xfrm>
            <a:custGeom>
              <a:avLst/>
              <a:gdLst/>
              <a:ahLst/>
              <a:cxnLst/>
              <a:rect l="l" t="t" r="r" b="b"/>
              <a:pathLst>
                <a:path w="2492" h="2627" extrusionOk="0">
                  <a:moveTo>
                    <a:pt x="2222" y="135"/>
                  </a:moveTo>
                  <a:lnTo>
                    <a:pt x="2222" y="1212"/>
                  </a:lnTo>
                  <a:lnTo>
                    <a:pt x="2188" y="2290"/>
                  </a:lnTo>
                  <a:lnTo>
                    <a:pt x="1717" y="2323"/>
                  </a:lnTo>
                  <a:lnTo>
                    <a:pt x="1212" y="2357"/>
                  </a:lnTo>
                  <a:lnTo>
                    <a:pt x="774" y="2357"/>
                  </a:lnTo>
                  <a:lnTo>
                    <a:pt x="539" y="2391"/>
                  </a:lnTo>
                  <a:lnTo>
                    <a:pt x="303" y="2424"/>
                  </a:lnTo>
                  <a:lnTo>
                    <a:pt x="269" y="2424"/>
                  </a:lnTo>
                  <a:lnTo>
                    <a:pt x="269" y="2391"/>
                  </a:lnTo>
                  <a:lnTo>
                    <a:pt x="303" y="1886"/>
                  </a:lnTo>
                  <a:lnTo>
                    <a:pt x="269" y="1347"/>
                  </a:lnTo>
                  <a:lnTo>
                    <a:pt x="236" y="808"/>
                  </a:lnTo>
                  <a:lnTo>
                    <a:pt x="135" y="270"/>
                  </a:lnTo>
                  <a:lnTo>
                    <a:pt x="1178" y="270"/>
                  </a:lnTo>
                  <a:lnTo>
                    <a:pt x="1683" y="236"/>
                  </a:lnTo>
                  <a:lnTo>
                    <a:pt x="2222" y="135"/>
                  </a:lnTo>
                  <a:close/>
                  <a:moveTo>
                    <a:pt x="1683" y="0"/>
                  </a:moveTo>
                  <a:lnTo>
                    <a:pt x="1145" y="34"/>
                  </a:lnTo>
                  <a:lnTo>
                    <a:pt x="606" y="68"/>
                  </a:lnTo>
                  <a:lnTo>
                    <a:pt x="67" y="68"/>
                  </a:lnTo>
                  <a:lnTo>
                    <a:pt x="0" y="101"/>
                  </a:lnTo>
                  <a:lnTo>
                    <a:pt x="0" y="135"/>
                  </a:lnTo>
                  <a:lnTo>
                    <a:pt x="0" y="202"/>
                  </a:lnTo>
                  <a:lnTo>
                    <a:pt x="34" y="270"/>
                  </a:lnTo>
                  <a:lnTo>
                    <a:pt x="0" y="775"/>
                  </a:lnTo>
                  <a:lnTo>
                    <a:pt x="34" y="1347"/>
                  </a:lnTo>
                  <a:lnTo>
                    <a:pt x="67" y="1886"/>
                  </a:lnTo>
                  <a:lnTo>
                    <a:pt x="101" y="2391"/>
                  </a:lnTo>
                  <a:lnTo>
                    <a:pt x="135" y="2458"/>
                  </a:lnTo>
                  <a:lnTo>
                    <a:pt x="168" y="2458"/>
                  </a:lnTo>
                  <a:lnTo>
                    <a:pt x="202" y="2492"/>
                  </a:lnTo>
                  <a:lnTo>
                    <a:pt x="236" y="2458"/>
                  </a:lnTo>
                  <a:lnTo>
                    <a:pt x="236" y="2525"/>
                  </a:lnTo>
                  <a:lnTo>
                    <a:pt x="303" y="2559"/>
                  </a:lnTo>
                  <a:lnTo>
                    <a:pt x="539" y="2593"/>
                  </a:lnTo>
                  <a:lnTo>
                    <a:pt x="774" y="2626"/>
                  </a:lnTo>
                  <a:lnTo>
                    <a:pt x="1246" y="2626"/>
                  </a:lnTo>
                  <a:lnTo>
                    <a:pt x="1751" y="2525"/>
                  </a:lnTo>
                  <a:lnTo>
                    <a:pt x="2188" y="2424"/>
                  </a:lnTo>
                  <a:lnTo>
                    <a:pt x="2188" y="2492"/>
                  </a:lnTo>
                  <a:lnTo>
                    <a:pt x="2222" y="2559"/>
                  </a:lnTo>
                  <a:lnTo>
                    <a:pt x="2289" y="2593"/>
                  </a:lnTo>
                  <a:lnTo>
                    <a:pt x="2357" y="2593"/>
                  </a:lnTo>
                  <a:lnTo>
                    <a:pt x="2424" y="2525"/>
                  </a:lnTo>
                  <a:lnTo>
                    <a:pt x="2458" y="1919"/>
                  </a:lnTo>
                  <a:lnTo>
                    <a:pt x="2491" y="1313"/>
                  </a:lnTo>
                  <a:lnTo>
                    <a:pt x="2458" y="707"/>
                  </a:lnTo>
                  <a:lnTo>
                    <a:pt x="2357" y="101"/>
                  </a:lnTo>
                  <a:lnTo>
                    <a:pt x="2357" y="68"/>
                  </a:lnTo>
                  <a:lnTo>
                    <a:pt x="2323" y="68"/>
                  </a:lnTo>
                  <a:lnTo>
                    <a:pt x="2289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3" name="Google Shape;803;p5"/>
            <p:cNvSpPr/>
            <p:nvPr/>
          </p:nvSpPr>
          <p:spPr>
            <a:xfrm>
              <a:off x="1170928" y="436139"/>
              <a:ext cx="45338" cy="38612"/>
            </a:xfrm>
            <a:custGeom>
              <a:avLst/>
              <a:gdLst/>
              <a:ahLst/>
              <a:cxnLst/>
              <a:rect l="l" t="t" r="r" b="b"/>
              <a:pathLst>
                <a:path w="910" h="775" extrusionOk="0">
                  <a:moveTo>
                    <a:pt x="67" y="0"/>
                  </a:moveTo>
                  <a:lnTo>
                    <a:pt x="0" y="34"/>
                  </a:lnTo>
                  <a:lnTo>
                    <a:pt x="0" y="101"/>
                  </a:lnTo>
                  <a:lnTo>
                    <a:pt x="0" y="674"/>
                  </a:lnTo>
                  <a:lnTo>
                    <a:pt x="34" y="741"/>
                  </a:lnTo>
                  <a:lnTo>
                    <a:pt x="168" y="741"/>
                  </a:lnTo>
                  <a:lnTo>
                    <a:pt x="202" y="674"/>
                  </a:lnTo>
                  <a:lnTo>
                    <a:pt x="202" y="438"/>
                  </a:lnTo>
                  <a:lnTo>
                    <a:pt x="303" y="606"/>
                  </a:lnTo>
                  <a:lnTo>
                    <a:pt x="370" y="640"/>
                  </a:lnTo>
                  <a:lnTo>
                    <a:pt x="404" y="640"/>
                  </a:lnTo>
                  <a:lnTo>
                    <a:pt x="438" y="606"/>
                  </a:lnTo>
                  <a:lnTo>
                    <a:pt x="640" y="404"/>
                  </a:lnTo>
                  <a:lnTo>
                    <a:pt x="673" y="573"/>
                  </a:lnTo>
                  <a:lnTo>
                    <a:pt x="741" y="741"/>
                  </a:lnTo>
                  <a:lnTo>
                    <a:pt x="808" y="775"/>
                  </a:lnTo>
                  <a:lnTo>
                    <a:pt x="875" y="741"/>
                  </a:lnTo>
                  <a:lnTo>
                    <a:pt x="909" y="707"/>
                  </a:lnTo>
                  <a:lnTo>
                    <a:pt x="909" y="640"/>
                  </a:lnTo>
                  <a:lnTo>
                    <a:pt x="842" y="404"/>
                  </a:lnTo>
                  <a:lnTo>
                    <a:pt x="842" y="270"/>
                  </a:lnTo>
                  <a:lnTo>
                    <a:pt x="842" y="135"/>
                  </a:lnTo>
                  <a:lnTo>
                    <a:pt x="842" y="68"/>
                  </a:lnTo>
                  <a:lnTo>
                    <a:pt x="808" y="34"/>
                  </a:lnTo>
                  <a:lnTo>
                    <a:pt x="741" y="34"/>
                  </a:lnTo>
                  <a:lnTo>
                    <a:pt x="673" y="68"/>
                  </a:lnTo>
                  <a:lnTo>
                    <a:pt x="404" y="371"/>
                  </a:lnTo>
                  <a:lnTo>
                    <a:pt x="168" y="34"/>
                  </a:lnTo>
                  <a:lnTo>
                    <a:pt x="101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4" name="Google Shape;804;p5"/>
            <p:cNvSpPr/>
            <p:nvPr/>
          </p:nvSpPr>
          <p:spPr>
            <a:xfrm>
              <a:off x="1412468" y="385818"/>
              <a:ext cx="127496" cy="119126"/>
            </a:xfrm>
            <a:custGeom>
              <a:avLst/>
              <a:gdLst/>
              <a:ahLst/>
              <a:cxnLst/>
              <a:rect l="l" t="t" r="r" b="b"/>
              <a:pathLst>
                <a:path w="2559" h="2391" extrusionOk="0">
                  <a:moveTo>
                    <a:pt x="101" y="0"/>
                  </a:moveTo>
                  <a:lnTo>
                    <a:pt x="101" y="34"/>
                  </a:lnTo>
                  <a:lnTo>
                    <a:pt x="34" y="303"/>
                  </a:lnTo>
                  <a:lnTo>
                    <a:pt x="0" y="539"/>
                  </a:lnTo>
                  <a:lnTo>
                    <a:pt x="34" y="1078"/>
                  </a:lnTo>
                  <a:lnTo>
                    <a:pt x="68" y="1684"/>
                  </a:lnTo>
                  <a:lnTo>
                    <a:pt x="101" y="1987"/>
                  </a:lnTo>
                  <a:lnTo>
                    <a:pt x="169" y="2290"/>
                  </a:lnTo>
                  <a:lnTo>
                    <a:pt x="202" y="2323"/>
                  </a:lnTo>
                  <a:lnTo>
                    <a:pt x="270" y="2357"/>
                  </a:lnTo>
                  <a:lnTo>
                    <a:pt x="303" y="2323"/>
                  </a:lnTo>
                  <a:lnTo>
                    <a:pt x="337" y="2256"/>
                  </a:lnTo>
                  <a:lnTo>
                    <a:pt x="337" y="1953"/>
                  </a:lnTo>
                  <a:lnTo>
                    <a:pt x="303" y="1650"/>
                  </a:lnTo>
                  <a:lnTo>
                    <a:pt x="236" y="1078"/>
                  </a:lnTo>
                  <a:lnTo>
                    <a:pt x="236" y="640"/>
                  </a:lnTo>
                  <a:lnTo>
                    <a:pt x="202" y="202"/>
                  </a:lnTo>
                  <a:lnTo>
                    <a:pt x="438" y="236"/>
                  </a:lnTo>
                  <a:lnTo>
                    <a:pt x="1145" y="236"/>
                  </a:lnTo>
                  <a:lnTo>
                    <a:pt x="2222" y="169"/>
                  </a:lnTo>
                  <a:lnTo>
                    <a:pt x="2256" y="236"/>
                  </a:lnTo>
                  <a:lnTo>
                    <a:pt x="2357" y="236"/>
                  </a:lnTo>
                  <a:lnTo>
                    <a:pt x="2323" y="573"/>
                  </a:lnTo>
                  <a:lnTo>
                    <a:pt x="2323" y="876"/>
                  </a:lnTo>
                  <a:lnTo>
                    <a:pt x="2357" y="2054"/>
                  </a:lnTo>
                  <a:lnTo>
                    <a:pt x="1886" y="2054"/>
                  </a:lnTo>
                  <a:lnTo>
                    <a:pt x="1414" y="2088"/>
                  </a:lnTo>
                  <a:lnTo>
                    <a:pt x="707" y="2088"/>
                  </a:lnTo>
                  <a:lnTo>
                    <a:pt x="539" y="2121"/>
                  </a:lnTo>
                  <a:lnTo>
                    <a:pt x="438" y="2189"/>
                  </a:lnTo>
                  <a:lnTo>
                    <a:pt x="337" y="2256"/>
                  </a:lnTo>
                  <a:lnTo>
                    <a:pt x="438" y="2323"/>
                  </a:lnTo>
                  <a:lnTo>
                    <a:pt x="539" y="2357"/>
                  </a:lnTo>
                  <a:lnTo>
                    <a:pt x="775" y="2391"/>
                  </a:lnTo>
                  <a:lnTo>
                    <a:pt x="1280" y="2357"/>
                  </a:lnTo>
                  <a:lnTo>
                    <a:pt x="1818" y="2357"/>
                  </a:lnTo>
                  <a:lnTo>
                    <a:pt x="2121" y="2323"/>
                  </a:lnTo>
                  <a:lnTo>
                    <a:pt x="2391" y="2256"/>
                  </a:lnTo>
                  <a:lnTo>
                    <a:pt x="2424" y="2323"/>
                  </a:lnTo>
                  <a:lnTo>
                    <a:pt x="2492" y="2323"/>
                  </a:lnTo>
                  <a:lnTo>
                    <a:pt x="2559" y="2290"/>
                  </a:lnTo>
                  <a:lnTo>
                    <a:pt x="2559" y="2222"/>
                  </a:lnTo>
                  <a:lnTo>
                    <a:pt x="2525" y="1044"/>
                  </a:lnTo>
                  <a:lnTo>
                    <a:pt x="2525" y="539"/>
                  </a:lnTo>
                  <a:lnTo>
                    <a:pt x="2492" y="270"/>
                  </a:lnTo>
                  <a:lnTo>
                    <a:pt x="2458" y="34"/>
                  </a:lnTo>
                  <a:lnTo>
                    <a:pt x="2424" y="34"/>
                  </a:lnTo>
                  <a:lnTo>
                    <a:pt x="2391" y="68"/>
                  </a:lnTo>
                  <a:lnTo>
                    <a:pt x="2323" y="34"/>
                  </a:lnTo>
                  <a:lnTo>
                    <a:pt x="2222" y="0"/>
                  </a:lnTo>
                  <a:lnTo>
                    <a:pt x="2020" y="0"/>
                  </a:lnTo>
                  <a:lnTo>
                    <a:pt x="1616" y="34"/>
                  </a:lnTo>
                  <a:lnTo>
                    <a:pt x="909" y="34"/>
                  </a:lnTo>
                  <a:lnTo>
                    <a:pt x="539" y="68"/>
                  </a:lnTo>
                  <a:lnTo>
                    <a:pt x="202" y="101"/>
                  </a:lnTo>
                  <a:lnTo>
                    <a:pt x="202" y="34"/>
                  </a:lnTo>
                  <a:lnTo>
                    <a:pt x="169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5" name="Google Shape;805;p5"/>
            <p:cNvSpPr/>
            <p:nvPr/>
          </p:nvSpPr>
          <p:spPr>
            <a:xfrm>
              <a:off x="1479529" y="155987"/>
              <a:ext cx="45338" cy="35274"/>
            </a:xfrm>
            <a:custGeom>
              <a:avLst/>
              <a:gdLst/>
              <a:ahLst/>
              <a:cxnLst/>
              <a:rect l="l" t="t" r="r" b="b"/>
              <a:pathLst>
                <a:path w="910" h="708" extrusionOk="0">
                  <a:moveTo>
                    <a:pt x="607" y="169"/>
                  </a:moveTo>
                  <a:lnTo>
                    <a:pt x="742" y="203"/>
                  </a:lnTo>
                  <a:lnTo>
                    <a:pt x="641" y="304"/>
                  </a:lnTo>
                  <a:lnTo>
                    <a:pt x="540" y="371"/>
                  </a:lnTo>
                  <a:lnTo>
                    <a:pt x="270" y="371"/>
                  </a:lnTo>
                  <a:lnTo>
                    <a:pt x="270" y="203"/>
                  </a:lnTo>
                  <a:lnTo>
                    <a:pt x="371" y="169"/>
                  </a:lnTo>
                  <a:close/>
                  <a:moveTo>
                    <a:pt x="506" y="1"/>
                  </a:moveTo>
                  <a:lnTo>
                    <a:pt x="371" y="35"/>
                  </a:lnTo>
                  <a:lnTo>
                    <a:pt x="270" y="102"/>
                  </a:lnTo>
                  <a:lnTo>
                    <a:pt x="203" y="68"/>
                  </a:lnTo>
                  <a:lnTo>
                    <a:pt x="169" y="68"/>
                  </a:lnTo>
                  <a:lnTo>
                    <a:pt x="136" y="102"/>
                  </a:lnTo>
                  <a:lnTo>
                    <a:pt x="102" y="203"/>
                  </a:lnTo>
                  <a:lnTo>
                    <a:pt x="102" y="338"/>
                  </a:lnTo>
                  <a:lnTo>
                    <a:pt x="35" y="371"/>
                  </a:lnTo>
                  <a:lnTo>
                    <a:pt x="1" y="439"/>
                  </a:lnTo>
                  <a:lnTo>
                    <a:pt x="35" y="506"/>
                  </a:lnTo>
                  <a:lnTo>
                    <a:pt x="102" y="540"/>
                  </a:lnTo>
                  <a:lnTo>
                    <a:pt x="102" y="607"/>
                  </a:lnTo>
                  <a:lnTo>
                    <a:pt x="136" y="674"/>
                  </a:lnTo>
                  <a:lnTo>
                    <a:pt x="169" y="708"/>
                  </a:lnTo>
                  <a:lnTo>
                    <a:pt x="203" y="708"/>
                  </a:lnTo>
                  <a:lnTo>
                    <a:pt x="237" y="674"/>
                  </a:lnTo>
                  <a:lnTo>
                    <a:pt x="270" y="641"/>
                  </a:lnTo>
                  <a:lnTo>
                    <a:pt x="304" y="607"/>
                  </a:lnTo>
                  <a:lnTo>
                    <a:pt x="270" y="540"/>
                  </a:lnTo>
                  <a:lnTo>
                    <a:pt x="506" y="540"/>
                  </a:lnTo>
                  <a:lnTo>
                    <a:pt x="708" y="472"/>
                  </a:lnTo>
                  <a:lnTo>
                    <a:pt x="775" y="439"/>
                  </a:lnTo>
                  <a:lnTo>
                    <a:pt x="843" y="371"/>
                  </a:lnTo>
                  <a:lnTo>
                    <a:pt x="876" y="270"/>
                  </a:lnTo>
                  <a:lnTo>
                    <a:pt x="910" y="169"/>
                  </a:lnTo>
                  <a:lnTo>
                    <a:pt x="910" y="102"/>
                  </a:lnTo>
                  <a:lnTo>
                    <a:pt x="876" y="102"/>
                  </a:lnTo>
                  <a:lnTo>
                    <a:pt x="674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6" name="Google Shape;806;p5"/>
            <p:cNvSpPr/>
            <p:nvPr/>
          </p:nvSpPr>
          <p:spPr>
            <a:xfrm>
              <a:off x="1442660" y="533442"/>
              <a:ext cx="11758" cy="130884"/>
            </a:xfrm>
            <a:custGeom>
              <a:avLst/>
              <a:gdLst/>
              <a:ahLst/>
              <a:cxnLst/>
              <a:rect l="l" t="t" r="r" b="b"/>
              <a:pathLst>
                <a:path w="236" h="2627" extrusionOk="0">
                  <a:moveTo>
                    <a:pt x="68" y="0"/>
                  </a:moveTo>
                  <a:lnTo>
                    <a:pt x="0" y="236"/>
                  </a:lnTo>
                  <a:lnTo>
                    <a:pt x="0" y="472"/>
                  </a:lnTo>
                  <a:lnTo>
                    <a:pt x="0" y="977"/>
                  </a:lnTo>
                  <a:lnTo>
                    <a:pt x="0" y="1785"/>
                  </a:lnTo>
                  <a:lnTo>
                    <a:pt x="0" y="2155"/>
                  </a:lnTo>
                  <a:lnTo>
                    <a:pt x="34" y="2559"/>
                  </a:lnTo>
                  <a:lnTo>
                    <a:pt x="68" y="2593"/>
                  </a:lnTo>
                  <a:lnTo>
                    <a:pt x="101" y="2626"/>
                  </a:lnTo>
                  <a:lnTo>
                    <a:pt x="169" y="2626"/>
                  </a:lnTo>
                  <a:lnTo>
                    <a:pt x="202" y="2559"/>
                  </a:lnTo>
                  <a:lnTo>
                    <a:pt x="202" y="2256"/>
                  </a:lnTo>
                  <a:lnTo>
                    <a:pt x="236" y="1953"/>
                  </a:lnTo>
                  <a:lnTo>
                    <a:pt x="202" y="1381"/>
                  </a:lnTo>
                  <a:lnTo>
                    <a:pt x="202" y="674"/>
                  </a:lnTo>
                  <a:lnTo>
                    <a:pt x="202" y="337"/>
                  </a:lnTo>
                  <a:lnTo>
                    <a:pt x="169" y="169"/>
                  </a:lnTo>
                  <a:lnTo>
                    <a:pt x="101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7" name="Google Shape;807;p5"/>
            <p:cNvSpPr/>
            <p:nvPr/>
          </p:nvSpPr>
          <p:spPr>
            <a:xfrm>
              <a:off x="1647281" y="600503"/>
              <a:ext cx="21872" cy="33630"/>
            </a:xfrm>
            <a:custGeom>
              <a:avLst/>
              <a:gdLst/>
              <a:ahLst/>
              <a:cxnLst/>
              <a:rect l="l" t="t" r="r" b="b"/>
              <a:pathLst>
                <a:path w="439" h="675" extrusionOk="0">
                  <a:moveTo>
                    <a:pt x="270" y="1"/>
                  </a:moveTo>
                  <a:lnTo>
                    <a:pt x="203" y="68"/>
                  </a:lnTo>
                  <a:lnTo>
                    <a:pt x="135" y="136"/>
                  </a:lnTo>
                  <a:lnTo>
                    <a:pt x="34" y="237"/>
                  </a:lnTo>
                  <a:lnTo>
                    <a:pt x="1" y="371"/>
                  </a:lnTo>
                  <a:lnTo>
                    <a:pt x="34" y="405"/>
                  </a:lnTo>
                  <a:lnTo>
                    <a:pt x="34" y="439"/>
                  </a:lnTo>
                  <a:lnTo>
                    <a:pt x="135" y="439"/>
                  </a:lnTo>
                  <a:lnTo>
                    <a:pt x="169" y="506"/>
                  </a:lnTo>
                  <a:lnTo>
                    <a:pt x="304" y="641"/>
                  </a:lnTo>
                  <a:lnTo>
                    <a:pt x="371" y="674"/>
                  </a:lnTo>
                  <a:lnTo>
                    <a:pt x="438" y="641"/>
                  </a:lnTo>
                  <a:lnTo>
                    <a:pt x="438" y="607"/>
                  </a:lnTo>
                  <a:lnTo>
                    <a:pt x="438" y="540"/>
                  </a:lnTo>
                  <a:lnTo>
                    <a:pt x="337" y="439"/>
                  </a:lnTo>
                  <a:lnTo>
                    <a:pt x="236" y="338"/>
                  </a:lnTo>
                  <a:lnTo>
                    <a:pt x="405" y="169"/>
                  </a:lnTo>
                  <a:lnTo>
                    <a:pt x="438" y="136"/>
                  </a:lnTo>
                  <a:lnTo>
                    <a:pt x="438" y="68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8" name="Google Shape;808;p5"/>
            <p:cNvSpPr/>
            <p:nvPr/>
          </p:nvSpPr>
          <p:spPr>
            <a:xfrm>
              <a:off x="1553366" y="375754"/>
              <a:ext cx="124158" cy="134222"/>
            </a:xfrm>
            <a:custGeom>
              <a:avLst/>
              <a:gdLst/>
              <a:ahLst/>
              <a:cxnLst/>
              <a:rect l="l" t="t" r="r" b="b"/>
              <a:pathLst>
                <a:path w="2492" h="2694" extrusionOk="0">
                  <a:moveTo>
                    <a:pt x="2290" y="202"/>
                  </a:moveTo>
                  <a:lnTo>
                    <a:pt x="2222" y="707"/>
                  </a:lnTo>
                  <a:lnTo>
                    <a:pt x="2222" y="1246"/>
                  </a:lnTo>
                  <a:lnTo>
                    <a:pt x="2256" y="1785"/>
                  </a:lnTo>
                  <a:lnTo>
                    <a:pt x="2290" y="2323"/>
                  </a:lnTo>
                  <a:lnTo>
                    <a:pt x="2323" y="2357"/>
                  </a:lnTo>
                  <a:lnTo>
                    <a:pt x="2290" y="2357"/>
                  </a:lnTo>
                  <a:lnTo>
                    <a:pt x="2054" y="2323"/>
                  </a:lnTo>
                  <a:lnTo>
                    <a:pt x="1818" y="2323"/>
                  </a:lnTo>
                  <a:lnTo>
                    <a:pt x="1347" y="2357"/>
                  </a:lnTo>
                  <a:lnTo>
                    <a:pt x="371" y="2357"/>
                  </a:lnTo>
                  <a:lnTo>
                    <a:pt x="270" y="1313"/>
                  </a:lnTo>
                  <a:lnTo>
                    <a:pt x="202" y="236"/>
                  </a:lnTo>
                  <a:lnTo>
                    <a:pt x="707" y="270"/>
                  </a:lnTo>
                  <a:lnTo>
                    <a:pt x="1246" y="270"/>
                  </a:lnTo>
                  <a:lnTo>
                    <a:pt x="2290" y="202"/>
                  </a:lnTo>
                  <a:close/>
                  <a:moveTo>
                    <a:pt x="2323" y="0"/>
                  </a:moveTo>
                  <a:lnTo>
                    <a:pt x="1785" y="34"/>
                  </a:lnTo>
                  <a:lnTo>
                    <a:pt x="707" y="34"/>
                  </a:lnTo>
                  <a:lnTo>
                    <a:pt x="169" y="68"/>
                  </a:lnTo>
                  <a:lnTo>
                    <a:pt x="101" y="101"/>
                  </a:lnTo>
                  <a:lnTo>
                    <a:pt x="101" y="169"/>
                  </a:lnTo>
                  <a:lnTo>
                    <a:pt x="68" y="169"/>
                  </a:lnTo>
                  <a:lnTo>
                    <a:pt x="34" y="202"/>
                  </a:lnTo>
                  <a:lnTo>
                    <a:pt x="0" y="808"/>
                  </a:lnTo>
                  <a:lnTo>
                    <a:pt x="34" y="1414"/>
                  </a:lnTo>
                  <a:lnTo>
                    <a:pt x="101" y="2020"/>
                  </a:lnTo>
                  <a:lnTo>
                    <a:pt x="202" y="2626"/>
                  </a:lnTo>
                  <a:lnTo>
                    <a:pt x="236" y="2660"/>
                  </a:lnTo>
                  <a:lnTo>
                    <a:pt x="303" y="2694"/>
                  </a:lnTo>
                  <a:lnTo>
                    <a:pt x="404" y="2660"/>
                  </a:lnTo>
                  <a:lnTo>
                    <a:pt x="404" y="2559"/>
                  </a:lnTo>
                  <a:lnTo>
                    <a:pt x="404" y="2492"/>
                  </a:lnTo>
                  <a:lnTo>
                    <a:pt x="876" y="2593"/>
                  </a:lnTo>
                  <a:lnTo>
                    <a:pt x="1852" y="2593"/>
                  </a:lnTo>
                  <a:lnTo>
                    <a:pt x="2088" y="2559"/>
                  </a:lnTo>
                  <a:lnTo>
                    <a:pt x="2290" y="2492"/>
                  </a:lnTo>
                  <a:lnTo>
                    <a:pt x="2357" y="2458"/>
                  </a:lnTo>
                  <a:lnTo>
                    <a:pt x="2357" y="2391"/>
                  </a:lnTo>
                  <a:lnTo>
                    <a:pt x="2424" y="2391"/>
                  </a:lnTo>
                  <a:lnTo>
                    <a:pt x="2458" y="2357"/>
                  </a:lnTo>
                  <a:lnTo>
                    <a:pt x="2492" y="2323"/>
                  </a:lnTo>
                  <a:lnTo>
                    <a:pt x="2492" y="1785"/>
                  </a:lnTo>
                  <a:lnTo>
                    <a:pt x="2492" y="1246"/>
                  </a:lnTo>
                  <a:lnTo>
                    <a:pt x="2458" y="707"/>
                  </a:lnTo>
                  <a:lnTo>
                    <a:pt x="2391" y="169"/>
                  </a:lnTo>
                  <a:lnTo>
                    <a:pt x="2424" y="101"/>
                  </a:lnTo>
                  <a:lnTo>
                    <a:pt x="2424" y="68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09" name="Google Shape;809;p5"/>
            <p:cNvSpPr/>
            <p:nvPr/>
          </p:nvSpPr>
          <p:spPr>
            <a:xfrm>
              <a:off x="1447692" y="514958"/>
              <a:ext cx="129190" cy="151012"/>
            </a:xfrm>
            <a:custGeom>
              <a:avLst/>
              <a:gdLst/>
              <a:ahLst/>
              <a:cxnLst/>
              <a:rect l="l" t="t" r="r" b="b"/>
              <a:pathLst>
                <a:path w="2593" h="3031" extrusionOk="0">
                  <a:moveTo>
                    <a:pt x="2424" y="1"/>
                  </a:moveTo>
                  <a:lnTo>
                    <a:pt x="2391" y="34"/>
                  </a:lnTo>
                  <a:lnTo>
                    <a:pt x="2357" y="68"/>
                  </a:lnTo>
                  <a:lnTo>
                    <a:pt x="2054" y="68"/>
                  </a:lnTo>
                  <a:lnTo>
                    <a:pt x="1785" y="102"/>
                  </a:lnTo>
                  <a:lnTo>
                    <a:pt x="1212" y="203"/>
                  </a:lnTo>
                  <a:lnTo>
                    <a:pt x="909" y="203"/>
                  </a:lnTo>
                  <a:lnTo>
                    <a:pt x="606" y="135"/>
                  </a:lnTo>
                  <a:lnTo>
                    <a:pt x="303" y="135"/>
                  </a:lnTo>
                  <a:lnTo>
                    <a:pt x="169" y="169"/>
                  </a:lnTo>
                  <a:lnTo>
                    <a:pt x="34" y="236"/>
                  </a:lnTo>
                  <a:lnTo>
                    <a:pt x="0" y="270"/>
                  </a:lnTo>
                  <a:lnTo>
                    <a:pt x="0" y="304"/>
                  </a:lnTo>
                  <a:lnTo>
                    <a:pt x="68" y="338"/>
                  </a:lnTo>
                  <a:lnTo>
                    <a:pt x="303" y="371"/>
                  </a:lnTo>
                  <a:lnTo>
                    <a:pt x="539" y="405"/>
                  </a:lnTo>
                  <a:lnTo>
                    <a:pt x="1044" y="439"/>
                  </a:lnTo>
                  <a:lnTo>
                    <a:pt x="1381" y="439"/>
                  </a:lnTo>
                  <a:lnTo>
                    <a:pt x="1684" y="371"/>
                  </a:lnTo>
                  <a:lnTo>
                    <a:pt x="2020" y="304"/>
                  </a:lnTo>
                  <a:lnTo>
                    <a:pt x="2357" y="304"/>
                  </a:lnTo>
                  <a:lnTo>
                    <a:pt x="2323" y="809"/>
                  </a:lnTo>
                  <a:lnTo>
                    <a:pt x="2357" y="1314"/>
                  </a:lnTo>
                  <a:lnTo>
                    <a:pt x="2357" y="1954"/>
                  </a:lnTo>
                  <a:lnTo>
                    <a:pt x="2357" y="2290"/>
                  </a:lnTo>
                  <a:lnTo>
                    <a:pt x="2424" y="2627"/>
                  </a:lnTo>
                  <a:lnTo>
                    <a:pt x="2357" y="2593"/>
                  </a:lnTo>
                  <a:lnTo>
                    <a:pt x="1751" y="2661"/>
                  </a:lnTo>
                  <a:lnTo>
                    <a:pt x="1111" y="2728"/>
                  </a:lnTo>
                  <a:lnTo>
                    <a:pt x="606" y="2795"/>
                  </a:lnTo>
                  <a:lnTo>
                    <a:pt x="337" y="2863"/>
                  </a:lnTo>
                  <a:lnTo>
                    <a:pt x="101" y="2964"/>
                  </a:lnTo>
                  <a:lnTo>
                    <a:pt x="371" y="3031"/>
                  </a:lnTo>
                  <a:lnTo>
                    <a:pt x="606" y="2997"/>
                  </a:lnTo>
                  <a:lnTo>
                    <a:pt x="1111" y="2930"/>
                  </a:lnTo>
                  <a:lnTo>
                    <a:pt x="1751" y="2863"/>
                  </a:lnTo>
                  <a:lnTo>
                    <a:pt x="2357" y="2795"/>
                  </a:lnTo>
                  <a:lnTo>
                    <a:pt x="2424" y="2762"/>
                  </a:lnTo>
                  <a:lnTo>
                    <a:pt x="2458" y="2728"/>
                  </a:lnTo>
                  <a:lnTo>
                    <a:pt x="2458" y="2762"/>
                  </a:lnTo>
                  <a:lnTo>
                    <a:pt x="2525" y="2762"/>
                  </a:lnTo>
                  <a:lnTo>
                    <a:pt x="2559" y="2728"/>
                  </a:lnTo>
                  <a:lnTo>
                    <a:pt x="2593" y="2425"/>
                  </a:lnTo>
                  <a:lnTo>
                    <a:pt x="2593" y="2122"/>
                  </a:lnTo>
                  <a:lnTo>
                    <a:pt x="2593" y="1516"/>
                  </a:lnTo>
                  <a:lnTo>
                    <a:pt x="2559" y="775"/>
                  </a:lnTo>
                  <a:lnTo>
                    <a:pt x="2559" y="439"/>
                  </a:lnTo>
                  <a:lnTo>
                    <a:pt x="2492" y="68"/>
                  </a:lnTo>
                  <a:lnTo>
                    <a:pt x="2492" y="34"/>
                  </a:lnTo>
                  <a:lnTo>
                    <a:pt x="2424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10" name="Google Shape;810;p5"/>
            <p:cNvSpPr/>
            <p:nvPr/>
          </p:nvSpPr>
          <p:spPr>
            <a:xfrm>
              <a:off x="578788" y="536780"/>
              <a:ext cx="682768" cy="164414"/>
            </a:xfrm>
            <a:custGeom>
              <a:avLst/>
              <a:gdLst/>
              <a:ahLst/>
              <a:cxnLst/>
              <a:rect l="l" t="t" r="r" b="b"/>
              <a:pathLst>
                <a:path w="13704" h="3300" extrusionOk="0">
                  <a:moveTo>
                    <a:pt x="13366" y="337"/>
                  </a:moveTo>
                  <a:lnTo>
                    <a:pt x="13366" y="674"/>
                  </a:lnTo>
                  <a:lnTo>
                    <a:pt x="13366" y="1011"/>
                  </a:lnTo>
                  <a:lnTo>
                    <a:pt x="13434" y="2593"/>
                  </a:lnTo>
                  <a:lnTo>
                    <a:pt x="13400" y="2559"/>
                  </a:lnTo>
                  <a:lnTo>
                    <a:pt x="13030" y="2492"/>
                  </a:lnTo>
                  <a:lnTo>
                    <a:pt x="12659" y="2458"/>
                  </a:lnTo>
                  <a:lnTo>
                    <a:pt x="11986" y="2458"/>
                  </a:lnTo>
                  <a:lnTo>
                    <a:pt x="11279" y="2526"/>
                  </a:lnTo>
                  <a:lnTo>
                    <a:pt x="10572" y="2627"/>
                  </a:lnTo>
                  <a:lnTo>
                    <a:pt x="9697" y="2728"/>
                  </a:lnTo>
                  <a:lnTo>
                    <a:pt x="8855" y="2795"/>
                  </a:lnTo>
                  <a:lnTo>
                    <a:pt x="7171" y="2862"/>
                  </a:lnTo>
                  <a:lnTo>
                    <a:pt x="5488" y="2896"/>
                  </a:lnTo>
                  <a:lnTo>
                    <a:pt x="3805" y="2930"/>
                  </a:lnTo>
                  <a:lnTo>
                    <a:pt x="2088" y="2963"/>
                  </a:lnTo>
                  <a:lnTo>
                    <a:pt x="1246" y="2997"/>
                  </a:lnTo>
                  <a:lnTo>
                    <a:pt x="438" y="3064"/>
                  </a:lnTo>
                  <a:lnTo>
                    <a:pt x="404" y="2761"/>
                  </a:lnTo>
                  <a:lnTo>
                    <a:pt x="371" y="2425"/>
                  </a:lnTo>
                  <a:lnTo>
                    <a:pt x="270" y="1751"/>
                  </a:lnTo>
                  <a:lnTo>
                    <a:pt x="202" y="1145"/>
                  </a:lnTo>
                  <a:lnTo>
                    <a:pt x="135" y="842"/>
                  </a:lnTo>
                  <a:lnTo>
                    <a:pt x="68" y="573"/>
                  </a:lnTo>
                  <a:lnTo>
                    <a:pt x="1751" y="573"/>
                  </a:lnTo>
                  <a:lnTo>
                    <a:pt x="3434" y="539"/>
                  </a:lnTo>
                  <a:lnTo>
                    <a:pt x="6801" y="438"/>
                  </a:lnTo>
                  <a:lnTo>
                    <a:pt x="13366" y="337"/>
                  </a:lnTo>
                  <a:close/>
                  <a:moveTo>
                    <a:pt x="13467" y="1"/>
                  </a:moveTo>
                  <a:lnTo>
                    <a:pt x="13400" y="68"/>
                  </a:lnTo>
                  <a:lnTo>
                    <a:pt x="6801" y="236"/>
                  </a:lnTo>
                  <a:lnTo>
                    <a:pt x="3434" y="270"/>
                  </a:lnTo>
                  <a:lnTo>
                    <a:pt x="1751" y="304"/>
                  </a:lnTo>
                  <a:lnTo>
                    <a:pt x="68" y="371"/>
                  </a:lnTo>
                  <a:lnTo>
                    <a:pt x="34" y="405"/>
                  </a:lnTo>
                  <a:lnTo>
                    <a:pt x="0" y="438"/>
                  </a:lnTo>
                  <a:lnTo>
                    <a:pt x="0" y="506"/>
                  </a:lnTo>
                  <a:lnTo>
                    <a:pt x="0" y="842"/>
                  </a:lnTo>
                  <a:lnTo>
                    <a:pt x="0" y="1145"/>
                  </a:lnTo>
                  <a:lnTo>
                    <a:pt x="68" y="1751"/>
                  </a:lnTo>
                  <a:lnTo>
                    <a:pt x="135" y="2526"/>
                  </a:lnTo>
                  <a:lnTo>
                    <a:pt x="169" y="2896"/>
                  </a:lnTo>
                  <a:lnTo>
                    <a:pt x="270" y="3266"/>
                  </a:lnTo>
                  <a:lnTo>
                    <a:pt x="303" y="3300"/>
                  </a:lnTo>
                  <a:lnTo>
                    <a:pt x="337" y="3300"/>
                  </a:lnTo>
                  <a:lnTo>
                    <a:pt x="404" y="3266"/>
                  </a:lnTo>
                  <a:lnTo>
                    <a:pt x="404" y="3233"/>
                  </a:lnTo>
                  <a:lnTo>
                    <a:pt x="1212" y="3266"/>
                  </a:lnTo>
                  <a:lnTo>
                    <a:pt x="2054" y="3266"/>
                  </a:lnTo>
                  <a:lnTo>
                    <a:pt x="3670" y="3233"/>
                  </a:lnTo>
                  <a:lnTo>
                    <a:pt x="6936" y="3098"/>
                  </a:lnTo>
                  <a:lnTo>
                    <a:pt x="8518" y="3031"/>
                  </a:lnTo>
                  <a:lnTo>
                    <a:pt x="9326" y="2997"/>
                  </a:lnTo>
                  <a:lnTo>
                    <a:pt x="10101" y="2930"/>
                  </a:lnTo>
                  <a:lnTo>
                    <a:pt x="10909" y="2829"/>
                  </a:lnTo>
                  <a:lnTo>
                    <a:pt x="11717" y="2728"/>
                  </a:lnTo>
                  <a:lnTo>
                    <a:pt x="12525" y="2728"/>
                  </a:lnTo>
                  <a:lnTo>
                    <a:pt x="12929" y="2761"/>
                  </a:lnTo>
                  <a:lnTo>
                    <a:pt x="13333" y="2795"/>
                  </a:lnTo>
                  <a:lnTo>
                    <a:pt x="13434" y="2795"/>
                  </a:lnTo>
                  <a:lnTo>
                    <a:pt x="13467" y="2694"/>
                  </a:lnTo>
                  <a:lnTo>
                    <a:pt x="13535" y="2728"/>
                  </a:lnTo>
                  <a:lnTo>
                    <a:pt x="13602" y="2728"/>
                  </a:lnTo>
                  <a:lnTo>
                    <a:pt x="13669" y="2660"/>
                  </a:lnTo>
                  <a:lnTo>
                    <a:pt x="13703" y="2593"/>
                  </a:lnTo>
                  <a:lnTo>
                    <a:pt x="13636" y="1179"/>
                  </a:lnTo>
                  <a:lnTo>
                    <a:pt x="13636" y="741"/>
                  </a:lnTo>
                  <a:lnTo>
                    <a:pt x="13636" y="539"/>
                  </a:lnTo>
                  <a:lnTo>
                    <a:pt x="13602" y="304"/>
                  </a:lnTo>
                  <a:lnTo>
                    <a:pt x="13636" y="270"/>
                  </a:lnTo>
                  <a:lnTo>
                    <a:pt x="13669" y="169"/>
                  </a:lnTo>
                  <a:lnTo>
                    <a:pt x="13602" y="102"/>
                  </a:lnTo>
                  <a:lnTo>
                    <a:pt x="13535" y="68"/>
                  </a:lnTo>
                  <a:lnTo>
                    <a:pt x="13501" y="68"/>
                  </a:lnTo>
                  <a:lnTo>
                    <a:pt x="13467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11" name="Google Shape;811;p5"/>
            <p:cNvSpPr/>
            <p:nvPr/>
          </p:nvSpPr>
          <p:spPr>
            <a:xfrm>
              <a:off x="1454369" y="409284"/>
              <a:ext cx="35274" cy="31936"/>
            </a:xfrm>
            <a:custGeom>
              <a:avLst/>
              <a:gdLst/>
              <a:ahLst/>
              <a:cxnLst/>
              <a:rect l="l" t="t" r="r" b="b"/>
              <a:pathLst>
                <a:path w="708" h="641" extrusionOk="0">
                  <a:moveTo>
                    <a:pt x="68" y="1"/>
                  </a:moveTo>
                  <a:lnTo>
                    <a:pt x="1" y="34"/>
                  </a:lnTo>
                  <a:lnTo>
                    <a:pt x="1" y="68"/>
                  </a:lnTo>
                  <a:lnTo>
                    <a:pt x="35" y="102"/>
                  </a:lnTo>
                  <a:lnTo>
                    <a:pt x="169" y="203"/>
                  </a:lnTo>
                  <a:lnTo>
                    <a:pt x="371" y="270"/>
                  </a:lnTo>
                  <a:lnTo>
                    <a:pt x="102" y="472"/>
                  </a:lnTo>
                  <a:lnTo>
                    <a:pt x="68" y="539"/>
                  </a:lnTo>
                  <a:lnTo>
                    <a:pt x="102" y="607"/>
                  </a:lnTo>
                  <a:lnTo>
                    <a:pt x="169" y="640"/>
                  </a:lnTo>
                  <a:lnTo>
                    <a:pt x="237" y="640"/>
                  </a:lnTo>
                  <a:lnTo>
                    <a:pt x="439" y="472"/>
                  </a:lnTo>
                  <a:lnTo>
                    <a:pt x="641" y="304"/>
                  </a:lnTo>
                  <a:lnTo>
                    <a:pt x="674" y="270"/>
                  </a:lnTo>
                  <a:lnTo>
                    <a:pt x="708" y="203"/>
                  </a:lnTo>
                  <a:lnTo>
                    <a:pt x="674" y="169"/>
                  </a:lnTo>
                  <a:lnTo>
                    <a:pt x="607" y="135"/>
                  </a:lnTo>
                  <a:lnTo>
                    <a:pt x="338" y="34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12" name="Google Shape;812;p5"/>
            <p:cNvSpPr/>
            <p:nvPr/>
          </p:nvSpPr>
          <p:spPr>
            <a:xfrm>
              <a:off x="50" y="439477"/>
              <a:ext cx="139304" cy="130884"/>
            </a:xfrm>
            <a:custGeom>
              <a:avLst/>
              <a:gdLst/>
              <a:ahLst/>
              <a:cxnLst/>
              <a:rect l="l" t="t" r="r" b="b"/>
              <a:pathLst>
                <a:path w="2796" h="2627" extrusionOk="0">
                  <a:moveTo>
                    <a:pt x="2627" y="1"/>
                  </a:moveTo>
                  <a:lnTo>
                    <a:pt x="2593" y="34"/>
                  </a:lnTo>
                  <a:lnTo>
                    <a:pt x="2560" y="68"/>
                  </a:lnTo>
                  <a:lnTo>
                    <a:pt x="2492" y="236"/>
                  </a:lnTo>
                  <a:lnTo>
                    <a:pt x="1819" y="169"/>
                  </a:lnTo>
                  <a:lnTo>
                    <a:pt x="1145" y="135"/>
                  </a:lnTo>
                  <a:lnTo>
                    <a:pt x="573" y="135"/>
                  </a:lnTo>
                  <a:lnTo>
                    <a:pt x="1" y="169"/>
                  </a:lnTo>
                  <a:lnTo>
                    <a:pt x="1" y="371"/>
                  </a:lnTo>
                  <a:lnTo>
                    <a:pt x="1684" y="371"/>
                  </a:lnTo>
                  <a:lnTo>
                    <a:pt x="2458" y="405"/>
                  </a:lnTo>
                  <a:lnTo>
                    <a:pt x="2425" y="876"/>
                  </a:lnTo>
                  <a:lnTo>
                    <a:pt x="2458" y="1347"/>
                  </a:lnTo>
                  <a:lnTo>
                    <a:pt x="2526" y="2257"/>
                  </a:lnTo>
                  <a:lnTo>
                    <a:pt x="1953" y="2324"/>
                  </a:lnTo>
                  <a:lnTo>
                    <a:pt x="1179" y="2358"/>
                  </a:lnTo>
                  <a:lnTo>
                    <a:pt x="472" y="2391"/>
                  </a:lnTo>
                  <a:lnTo>
                    <a:pt x="169" y="2358"/>
                  </a:lnTo>
                  <a:lnTo>
                    <a:pt x="1" y="2324"/>
                  </a:lnTo>
                  <a:lnTo>
                    <a:pt x="1" y="2492"/>
                  </a:lnTo>
                  <a:lnTo>
                    <a:pt x="640" y="2593"/>
                  </a:lnTo>
                  <a:lnTo>
                    <a:pt x="1314" y="2627"/>
                  </a:lnTo>
                  <a:lnTo>
                    <a:pt x="1987" y="2560"/>
                  </a:lnTo>
                  <a:lnTo>
                    <a:pt x="2627" y="2459"/>
                  </a:lnTo>
                  <a:lnTo>
                    <a:pt x="2728" y="2459"/>
                  </a:lnTo>
                  <a:lnTo>
                    <a:pt x="2795" y="2391"/>
                  </a:lnTo>
                  <a:lnTo>
                    <a:pt x="2795" y="2324"/>
                  </a:lnTo>
                  <a:lnTo>
                    <a:pt x="2728" y="1718"/>
                  </a:lnTo>
                  <a:lnTo>
                    <a:pt x="2694" y="1112"/>
                  </a:lnTo>
                  <a:lnTo>
                    <a:pt x="2728" y="573"/>
                  </a:lnTo>
                  <a:lnTo>
                    <a:pt x="2728" y="337"/>
                  </a:lnTo>
                  <a:lnTo>
                    <a:pt x="2694" y="68"/>
                  </a:lnTo>
                  <a:lnTo>
                    <a:pt x="2661" y="34"/>
                  </a:lnTo>
                  <a:lnTo>
                    <a:pt x="2627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13" name="Google Shape;813;p5"/>
            <p:cNvSpPr/>
            <p:nvPr/>
          </p:nvSpPr>
          <p:spPr>
            <a:xfrm>
              <a:off x="261718" y="-7"/>
              <a:ext cx="120869" cy="20178"/>
            </a:xfrm>
            <a:custGeom>
              <a:avLst/>
              <a:gdLst/>
              <a:ahLst/>
              <a:cxnLst/>
              <a:rect l="l" t="t" r="r" b="b"/>
              <a:pathLst>
                <a:path w="2426" h="405" extrusionOk="0">
                  <a:moveTo>
                    <a:pt x="2189" y="1"/>
                  </a:moveTo>
                  <a:lnTo>
                    <a:pt x="2223" y="169"/>
                  </a:lnTo>
                  <a:lnTo>
                    <a:pt x="1684" y="169"/>
                  </a:lnTo>
                  <a:lnTo>
                    <a:pt x="1112" y="203"/>
                  </a:lnTo>
                  <a:lnTo>
                    <a:pt x="540" y="169"/>
                  </a:lnTo>
                  <a:lnTo>
                    <a:pt x="270" y="169"/>
                  </a:lnTo>
                  <a:lnTo>
                    <a:pt x="1" y="236"/>
                  </a:lnTo>
                  <a:lnTo>
                    <a:pt x="237" y="304"/>
                  </a:lnTo>
                  <a:lnTo>
                    <a:pt x="472" y="337"/>
                  </a:lnTo>
                  <a:lnTo>
                    <a:pt x="977" y="371"/>
                  </a:lnTo>
                  <a:lnTo>
                    <a:pt x="1651" y="405"/>
                  </a:lnTo>
                  <a:lnTo>
                    <a:pt x="1954" y="371"/>
                  </a:lnTo>
                  <a:lnTo>
                    <a:pt x="2290" y="270"/>
                  </a:lnTo>
                  <a:lnTo>
                    <a:pt x="2358" y="270"/>
                  </a:lnTo>
                  <a:lnTo>
                    <a:pt x="2391" y="236"/>
                  </a:lnTo>
                  <a:lnTo>
                    <a:pt x="2425" y="203"/>
                  </a:lnTo>
                  <a:lnTo>
                    <a:pt x="2391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14" name="Google Shape;814;p5"/>
            <p:cNvSpPr/>
            <p:nvPr/>
          </p:nvSpPr>
          <p:spPr>
            <a:xfrm>
              <a:off x="50" y="578731"/>
              <a:ext cx="107417" cy="139254"/>
            </a:xfrm>
            <a:custGeom>
              <a:avLst/>
              <a:gdLst/>
              <a:ahLst/>
              <a:cxnLst/>
              <a:rect l="l" t="t" r="r" b="b"/>
              <a:pathLst>
                <a:path w="2156" h="2795" extrusionOk="0">
                  <a:moveTo>
                    <a:pt x="1583" y="0"/>
                  </a:moveTo>
                  <a:lnTo>
                    <a:pt x="1179" y="34"/>
                  </a:lnTo>
                  <a:lnTo>
                    <a:pt x="607" y="68"/>
                  </a:lnTo>
                  <a:lnTo>
                    <a:pt x="304" y="68"/>
                  </a:lnTo>
                  <a:lnTo>
                    <a:pt x="1" y="101"/>
                  </a:lnTo>
                  <a:lnTo>
                    <a:pt x="1" y="270"/>
                  </a:lnTo>
                  <a:lnTo>
                    <a:pt x="741" y="270"/>
                  </a:lnTo>
                  <a:lnTo>
                    <a:pt x="1785" y="202"/>
                  </a:lnTo>
                  <a:lnTo>
                    <a:pt x="1819" y="236"/>
                  </a:lnTo>
                  <a:lnTo>
                    <a:pt x="1886" y="236"/>
                  </a:lnTo>
                  <a:lnTo>
                    <a:pt x="1886" y="270"/>
                  </a:lnTo>
                  <a:lnTo>
                    <a:pt x="1920" y="236"/>
                  </a:lnTo>
                  <a:lnTo>
                    <a:pt x="1886" y="573"/>
                  </a:lnTo>
                  <a:lnTo>
                    <a:pt x="1886" y="909"/>
                  </a:lnTo>
                  <a:lnTo>
                    <a:pt x="1920" y="1684"/>
                  </a:lnTo>
                  <a:lnTo>
                    <a:pt x="1953" y="2458"/>
                  </a:lnTo>
                  <a:lnTo>
                    <a:pt x="1482" y="2458"/>
                  </a:lnTo>
                  <a:lnTo>
                    <a:pt x="1011" y="2492"/>
                  </a:lnTo>
                  <a:lnTo>
                    <a:pt x="506" y="2492"/>
                  </a:lnTo>
                  <a:lnTo>
                    <a:pt x="236" y="2525"/>
                  </a:lnTo>
                  <a:lnTo>
                    <a:pt x="102" y="2559"/>
                  </a:lnTo>
                  <a:lnTo>
                    <a:pt x="1" y="2593"/>
                  </a:lnTo>
                  <a:lnTo>
                    <a:pt x="1" y="2727"/>
                  </a:lnTo>
                  <a:lnTo>
                    <a:pt x="102" y="2761"/>
                  </a:lnTo>
                  <a:lnTo>
                    <a:pt x="203" y="2795"/>
                  </a:lnTo>
                  <a:lnTo>
                    <a:pt x="438" y="2795"/>
                  </a:lnTo>
                  <a:lnTo>
                    <a:pt x="876" y="2761"/>
                  </a:lnTo>
                  <a:lnTo>
                    <a:pt x="1415" y="2761"/>
                  </a:lnTo>
                  <a:lnTo>
                    <a:pt x="1718" y="2727"/>
                  </a:lnTo>
                  <a:lnTo>
                    <a:pt x="1987" y="2694"/>
                  </a:lnTo>
                  <a:lnTo>
                    <a:pt x="2021" y="2727"/>
                  </a:lnTo>
                  <a:lnTo>
                    <a:pt x="2088" y="2727"/>
                  </a:lnTo>
                  <a:lnTo>
                    <a:pt x="2155" y="2694"/>
                  </a:lnTo>
                  <a:lnTo>
                    <a:pt x="2155" y="2626"/>
                  </a:lnTo>
                  <a:lnTo>
                    <a:pt x="2088" y="1078"/>
                  </a:lnTo>
                  <a:lnTo>
                    <a:pt x="2088" y="539"/>
                  </a:lnTo>
                  <a:lnTo>
                    <a:pt x="2088" y="303"/>
                  </a:lnTo>
                  <a:lnTo>
                    <a:pt x="2021" y="68"/>
                  </a:lnTo>
                  <a:lnTo>
                    <a:pt x="2021" y="34"/>
                  </a:lnTo>
                  <a:lnTo>
                    <a:pt x="1987" y="68"/>
                  </a:lnTo>
                  <a:lnTo>
                    <a:pt x="1987" y="101"/>
                  </a:lnTo>
                  <a:lnTo>
                    <a:pt x="1953" y="68"/>
                  </a:lnTo>
                  <a:lnTo>
                    <a:pt x="1886" y="34"/>
                  </a:lnTo>
                  <a:lnTo>
                    <a:pt x="178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15" name="Google Shape;815;p5"/>
            <p:cNvSpPr/>
            <p:nvPr/>
          </p:nvSpPr>
          <p:spPr>
            <a:xfrm>
              <a:off x="154400" y="432801"/>
              <a:ext cx="124158" cy="134222"/>
            </a:xfrm>
            <a:custGeom>
              <a:avLst/>
              <a:gdLst/>
              <a:ahLst/>
              <a:cxnLst/>
              <a:rect l="l" t="t" r="r" b="b"/>
              <a:pathLst>
                <a:path w="2492" h="2694" extrusionOk="0">
                  <a:moveTo>
                    <a:pt x="2290" y="202"/>
                  </a:moveTo>
                  <a:lnTo>
                    <a:pt x="2222" y="707"/>
                  </a:lnTo>
                  <a:lnTo>
                    <a:pt x="2189" y="1246"/>
                  </a:lnTo>
                  <a:lnTo>
                    <a:pt x="2222" y="1784"/>
                  </a:lnTo>
                  <a:lnTo>
                    <a:pt x="2290" y="2323"/>
                  </a:lnTo>
                  <a:lnTo>
                    <a:pt x="1818" y="2323"/>
                  </a:lnTo>
                  <a:lnTo>
                    <a:pt x="1347" y="2357"/>
                  </a:lnTo>
                  <a:lnTo>
                    <a:pt x="371" y="2357"/>
                  </a:lnTo>
                  <a:lnTo>
                    <a:pt x="270" y="1279"/>
                  </a:lnTo>
                  <a:lnTo>
                    <a:pt x="169" y="236"/>
                  </a:lnTo>
                  <a:lnTo>
                    <a:pt x="707" y="269"/>
                  </a:lnTo>
                  <a:lnTo>
                    <a:pt x="1246" y="269"/>
                  </a:lnTo>
                  <a:lnTo>
                    <a:pt x="2290" y="202"/>
                  </a:lnTo>
                  <a:close/>
                  <a:moveTo>
                    <a:pt x="1751" y="0"/>
                  </a:moveTo>
                  <a:lnTo>
                    <a:pt x="1212" y="34"/>
                  </a:lnTo>
                  <a:lnTo>
                    <a:pt x="674" y="34"/>
                  </a:lnTo>
                  <a:lnTo>
                    <a:pt x="135" y="67"/>
                  </a:lnTo>
                  <a:lnTo>
                    <a:pt x="101" y="101"/>
                  </a:lnTo>
                  <a:lnTo>
                    <a:pt x="68" y="135"/>
                  </a:lnTo>
                  <a:lnTo>
                    <a:pt x="34" y="168"/>
                  </a:lnTo>
                  <a:lnTo>
                    <a:pt x="34" y="202"/>
                  </a:lnTo>
                  <a:lnTo>
                    <a:pt x="0" y="808"/>
                  </a:lnTo>
                  <a:lnTo>
                    <a:pt x="0" y="1414"/>
                  </a:lnTo>
                  <a:lnTo>
                    <a:pt x="68" y="2020"/>
                  </a:lnTo>
                  <a:lnTo>
                    <a:pt x="169" y="2626"/>
                  </a:lnTo>
                  <a:lnTo>
                    <a:pt x="236" y="2660"/>
                  </a:lnTo>
                  <a:lnTo>
                    <a:pt x="303" y="2694"/>
                  </a:lnTo>
                  <a:lnTo>
                    <a:pt x="371" y="2660"/>
                  </a:lnTo>
                  <a:lnTo>
                    <a:pt x="404" y="2559"/>
                  </a:lnTo>
                  <a:lnTo>
                    <a:pt x="371" y="2492"/>
                  </a:lnTo>
                  <a:lnTo>
                    <a:pt x="842" y="2559"/>
                  </a:lnTo>
                  <a:lnTo>
                    <a:pt x="1347" y="2593"/>
                  </a:lnTo>
                  <a:lnTo>
                    <a:pt x="1818" y="2593"/>
                  </a:lnTo>
                  <a:lnTo>
                    <a:pt x="2054" y="2559"/>
                  </a:lnTo>
                  <a:lnTo>
                    <a:pt x="2290" y="2492"/>
                  </a:lnTo>
                  <a:lnTo>
                    <a:pt x="2323" y="2458"/>
                  </a:lnTo>
                  <a:lnTo>
                    <a:pt x="2323" y="2391"/>
                  </a:lnTo>
                  <a:lnTo>
                    <a:pt x="2424" y="2391"/>
                  </a:lnTo>
                  <a:lnTo>
                    <a:pt x="2458" y="2357"/>
                  </a:lnTo>
                  <a:lnTo>
                    <a:pt x="2458" y="2290"/>
                  </a:lnTo>
                  <a:lnTo>
                    <a:pt x="2492" y="1784"/>
                  </a:lnTo>
                  <a:lnTo>
                    <a:pt x="2458" y="1246"/>
                  </a:lnTo>
                  <a:lnTo>
                    <a:pt x="2424" y="707"/>
                  </a:lnTo>
                  <a:lnTo>
                    <a:pt x="2357" y="168"/>
                  </a:lnTo>
                  <a:lnTo>
                    <a:pt x="2391" y="101"/>
                  </a:lnTo>
                  <a:lnTo>
                    <a:pt x="2391" y="67"/>
                  </a:lnTo>
                  <a:lnTo>
                    <a:pt x="2357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16" name="Google Shape;816;p5"/>
            <p:cNvSpPr/>
            <p:nvPr/>
          </p:nvSpPr>
          <p:spPr>
            <a:xfrm>
              <a:off x="1585252" y="248258"/>
              <a:ext cx="13452" cy="115787"/>
            </a:xfrm>
            <a:custGeom>
              <a:avLst/>
              <a:gdLst/>
              <a:ahLst/>
              <a:cxnLst/>
              <a:rect l="l" t="t" r="r" b="b"/>
              <a:pathLst>
                <a:path w="270" h="2324" extrusionOk="0">
                  <a:moveTo>
                    <a:pt x="67" y="1"/>
                  </a:moveTo>
                  <a:lnTo>
                    <a:pt x="34" y="34"/>
                  </a:lnTo>
                  <a:lnTo>
                    <a:pt x="34" y="304"/>
                  </a:lnTo>
                  <a:lnTo>
                    <a:pt x="34" y="539"/>
                  </a:lnTo>
                  <a:lnTo>
                    <a:pt x="34" y="1078"/>
                  </a:lnTo>
                  <a:lnTo>
                    <a:pt x="0" y="1684"/>
                  </a:lnTo>
                  <a:lnTo>
                    <a:pt x="0" y="1987"/>
                  </a:lnTo>
                  <a:lnTo>
                    <a:pt x="34" y="2256"/>
                  </a:lnTo>
                  <a:lnTo>
                    <a:pt x="67" y="2324"/>
                  </a:lnTo>
                  <a:lnTo>
                    <a:pt x="168" y="2324"/>
                  </a:lnTo>
                  <a:lnTo>
                    <a:pt x="202" y="2290"/>
                  </a:lnTo>
                  <a:lnTo>
                    <a:pt x="236" y="1987"/>
                  </a:lnTo>
                  <a:lnTo>
                    <a:pt x="269" y="1684"/>
                  </a:lnTo>
                  <a:lnTo>
                    <a:pt x="236" y="1078"/>
                  </a:lnTo>
                  <a:lnTo>
                    <a:pt x="236" y="539"/>
                  </a:lnTo>
                  <a:lnTo>
                    <a:pt x="202" y="270"/>
                  </a:lnTo>
                  <a:lnTo>
                    <a:pt x="135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17" name="Google Shape;817;p5"/>
            <p:cNvSpPr/>
            <p:nvPr/>
          </p:nvSpPr>
          <p:spPr>
            <a:xfrm>
              <a:off x="538531" y="325433"/>
              <a:ext cx="36918" cy="52065"/>
            </a:xfrm>
            <a:custGeom>
              <a:avLst/>
              <a:gdLst/>
              <a:ahLst/>
              <a:cxnLst/>
              <a:rect l="l" t="t" r="r" b="b"/>
              <a:pathLst>
                <a:path w="741" h="1045" extrusionOk="0">
                  <a:moveTo>
                    <a:pt x="438" y="270"/>
                  </a:moveTo>
                  <a:lnTo>
                    <a:pt x="539" y="303"/>
                  </a:lnTo>
                  <a:lnTo>
                    <a:pt x="573" y="371"/>
                  </a:lnTo>
                  <a:lnTo>
                    <a:pt x="606" y="438"/>
                  </a:lnTo>
                  <a:lnTo>
                    <a:pt x="606" y="606"/>
                  </a:lnTo>
                  <a:lnTo>
                    <a:pt x="539" y="674"/>
                  </a:lnTo>
                  <a:lnTo>
                    <a:pt x="505" y="741"/>
                  </a:lnTo>
                  <a:lnTo>
                    <a:pt x="337" y="842"/>
                  </a:lnTo>
                  <a:lnTo>
                    <a:pt x="303" y="842"/>
                  </a:lnTo>
                  <a:lnTo>
                    <a:pt x="270" y="472"/>
                  </a:lnTo>
                  <a:lnTo>
                    <a:pt x="303" y="270"/>
                  </a:lnTo>
                  <a:lnTo>
                    <a:pt x="337" y="303"/>
                  </a:lnTo>
                  <a:lnTo>
                    <a:pt x="438" y="270"/>
                  </a:lnTo>
                  <a:close/>
                  <a:moveTo>
                    <a:pt x="270" y="0"/>
                  </a:moveTo>
                  <a:lnTo>
                    <a:pt x="270" y="34"/>
                  </a:lnTo>
                  <a:lnTo>
                    <a:pt x="202" y="101"/>
                  </a:lnTo>
                  <a:lnTo>
                    <a:pt x="135" y="202"/>
                  </a:lnTo>
                  <a:lnTo>
                    <a:pt x="101" y="404"/>
                  </a:lnTo>
                  <a:lnTo>
                    <a:pt x="101" y="640"/>
                  </a:lnTo>
                  <a:lnTo>
                    <a:pt x="135" y="876"/>
                  </a:lnTo>
                  <a:lnTo>
                    <a:pt x="34" y="876"/>
                  </a:lnTo>
                  <a:lnTo>
                    <a:pt x="0" y="909"/>
                  </a:lnTo>
                  <a:lnTo>
                    <a:pt x="0" y="943"/>
                  </a:lnTo>
                  <a:lnTo>
                    <a:pt x="0" y="1010"/>
                  </a:lnTo>
                  <a:lnTo>
                    <a:pt x="34" y="1010"/>
                  </a:lnTo>
                  <a:lnTo>
                    <a:pt x="135" y="1044"/>
                  </a:lnTo>
                  <a:lnTo>
                    <a:pt x="236" y="1044"/>
                  </a:lnTo>
                  <a:lnTo>
                    <a:pt x="337" y="1010"/>
                  </a:lnTo>
                  <a:lnTo>
                    <a:pt x="438" y="977"/>
                  </a:lnTo>
                  <a:lnTo>
                    <a:pt x="606" y="808"/>
                  </a:lnTo>
                  <a:lnTo>
                    <a:pt x="741" y="640"/>
                  </a:lnTo>
                  <a:lnTo>
                    <a:pt x="741" y="539"/>
                  </a:lnTo>
                  <a:lnTo>
                    <a:pt x="741" y="438"/>
                  </a:lnTo>
                  <a:lnTo>
                    <a:pt x="707" y="337"/>
                  </a:lnTo>
                  <a:lnTo>
                    <a:pt x="674" y="236"/>
                  </a:lnTo>
                  <a:lnTo>
                    <a:pt x="606" y="169"/>
                  </a:lnTo>
                  <a:lnTo>
                    <a:pt x="303" y="169"/>
                  </a:lnTo>
                  <a:lnTo>
                    <a:pt x="303" y="34"/>
                  </a:lnTo>
                  <a:lnTo>
                    <a:pt x="270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18" name="Google Shape;818;p5"/>
            <p:cNvSpPr/>
            <p:nvPr/>
          </p:nvSpPr>
          <p:spPr>
            <a:xfrm>
              <a:off x="260073" y="566973"/>
              <a:ext cx="125852" cy="137610"/>
            </a:xfrm>
            <a:custGeom>
              <a:avLst/>
              <a:gdLst/>
              <a:ahLst/>
              <a:cxnLst/>
              <a:rect l="l" t="t" r="r" b="b"/>
              <a:pathLst>
                <a:path w="2526" h="2762" extrusionOk="0">
                  <a:moveTo>
                    <a:pt x="2256" y="236"/>
                  </a:moveTo>
                  <a:lnTo>
                    <a:pt x="2256" y="640"/>
                  </a:lnTo>
                  <a:lnTo>
                    <a:pt x="2290" y="1078"/>
                  </a:lnTo>
                  <a:lnTo>
                    <a:pt x="2290" y="1785"/>
                  </a:lnTo>
                  <a:lnTo>
                    <a:pt x="2323" y="2492"/>
                  </a:lnTo>
                  <a:lnTo>
                    <a:pt x="1448" y="2492"/>
                  </a:lnTo>
                  <a:lnTo>
                    <a:pt x="909" y="2526"/>
                  </a:lnTo>
                  <a:lnTo>
                    <a:pt x="640" y="2559"/>
                  </a:lnTo>
                  <a:lnTo>
                    <a:pt x="371" y="2593"/>
                  </a:lnTo>
                  <a:lnTo>
                    <a:pt x="337" y="1886"/>
                  </a:lnTo>
                  <a:lnTo>
                    <a:pt x="236" y="1145"/>
                  </a:lnTo>
                  <a:lnTo>
                    <a:pt x="202" y="708"/>
                  </a:lnTo>
                  <a:lnTo>
                    <a:pt x="135" y="270"/>
                  </a:lnTo>
                  <a:lnTo>
                    <a:pt x="1179" y="270"/>
                  </a:lnTo>
                  <a:lnTo>
                    <a:pt x="2256" y="236"/>
                  </a:lnTo>
                  <a:close/>
                  <a:moveTo>
                    <a:pt x="2222" y="1"/>
                  </a:moveTo>
                  <a:lnTo>
                    <a:pt x="1179" y="34"/>
                  </a:lnTo>
                  <a:lnTo>
                    <a:pt x="640" y="34"/>
                  </a:lnTo>
                  <a:lnTo>
                    <a:pt x="135" y="68"/>
                  </a:lnTo>
                  <a:lnTo>
                    <a:pt x="68" y="135"/>
                  </a:lnTo>
                  <a:lnTo>
                    <a:pt x="34" y="203"/>
                  </a:lnTo>
                  <a:lnTo>
                    <a:pt x="0" y="438"/>
                  </a:lnTo>
                  <a:lnTo>
                    <a:pt x="0" y="674"/>
                  </a:lnTo>
                  <a:lnTo>
                    <a:pt x="34" y="1145"/>
                  </a:lnTo>
                  <a:lnTo>
                    <a:pt x="101" y="1920"/>
                  </a:lnTo>
                  <a:lnTo>
                    <a:pt x="135" y="2357"/>
                  </a:lnTo>
                  <a:lnTo>
                    <a:pt x="236" y="2694"/>
                  </a:lnTo>
                  <a:lnTo>
                    <a:pt x="236" y="2728"/>
                  </a:lnTo>
                  <a:lnTo>
                    <a:pt x="270" y="2761"/>
                  </a:lnTo>
                  <a:lnTo>
                    <a:pt x="337" y="2728"/>
                  </a:lnTo>
                  <a:lnTo>
                    <a:pt x="371" y="2728"/>
                  </a:lnTo>
                  <a:lnTo>
                    <a:pt x="606" y="2761"/>
                  </a:lnTo>
                  <a:lnTo>
                    <a:pt x="842" y="2761"/>
                  </a:lnTo>
                  <a:lnTo>
                    <a:pt x="1313" y="2728"/>
                  </a:lnTo>
                  <a:lnTo>
                    <a:pt x="2088" y="2728"/>
                  </a:lnTo>
                  <a:lnTo>
                    <a:pt x="2357" y="2694"/>
                  </a:lnTo>
                  <a:lnTo>
                    <a:pt x="2492" y="2694"/>
                  </a:lnTo>
                  <a:lnTo>
                    <a:pt x="2492" y="2660"/>
                  </a:lnTo>
                  <a:lnTo>
                    <a:pt x="2525" y="2324"/>
                  </a:lnTo>
                  <a:lnTo>
                    <a:pt x="2525" y="1953"/>
                  </a:lnTo>
                  <a:lnTo>
                    <a:pt x="2492" y="1246"/>
                  </a:lnTo>
                  <a:lnTo>
                    <a:pt x="2458" y="640"/>
                  </a:lnTo>
                  <a:lnTo>
                    <a:pt x="2424" y="337"/>
                  </a:lnTo>
                  <a:lnTo>
                    <a:pt x="2357" y="68"/>
                  </a:lnTo>
                  <a:lnTo>
                    <a:pt x="2323" y="34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19" name="Google Shape;819;p5"/>
            <p:cNvSpPr/>
            <p:nvPr/>
          </p:nvSpPr>
          <p:spPr>
            <a:xfrm>
              <a:off x="494887" y="283483"/>
              <a:ext cx="124207" cy="130884"/>
            </a:xfrm>
            <a:custGeom>
              <a:avLst/>
              <a:gdLst/>
              <a:ahLst/>
              <a:cxnLst/>
              <a:rect l="l" t="t" r="r" b="b"/>
              <a:pathLst>
                <a:path w="2493" h="2627" extrusionOk="0">
                  <a:moveTo>
                    <a:pt x="2223" y="135"/>
                  </a:moveTo>
                  <a:lnTo>
                    <a:pt x="2257" y="1213"/>
                  </a:lnTo>
                  <a:lnTo>
                    <a:pt x="2223" y="2290"/>
                  </a:lnTo>
                  <a:lnTo>
                    <a:pt x="1752" y="2324"/>
                  </a:lnTo>
                  <a:lnTo>
                    <a:pt x="1247" y="2357"/>
                  </a:lnTo>
                  <a:lnTo>
                    <a:pt x="775" y="2357"/>
                  </a:lnTo>
                  <a:lnTo>
                    <a:pt x="539" y="2391"/>
                  </a:lnTo>
                  <a:lnTo>
                    <a:pt x="337" y="2425"/>
                  </a:lnTo>
                  <a:lnTo>
                    <a:pt x="304" y="2425"/>
                  </a:lnTo>
                  <a:lnTo>
                    <a:pt x="304" y="2391"/>
                  </a:lnTo>
                  <a:lnTo>
                    <a:pt x="337" y="1886"/>
                  </a:lnTo>
                  <a:lnTo>
                    <a:pt x="304" y="1347"/>
                  </a:lnTo>
                  <a:lnTo>
                    <a:pt x="236" y="809"/>
                  </a:lnTo>
                  <a:lnTo>
                    <a:pt x="135" y="270"/>
                  </a:lnTo>
                  <a:lnTo>
                    <a:pt x="1213" y="270"/>
                  </a:lnTo>
                  <a:lnTo>
                    <a:pt x="1718" y="236"/>
                  </a:lnTo>
                  <a:lnTo>
                    <a:pt x="2223" y="135"/>
                  </a:lnTo>
                  <a:close/>
                  <a:moveTo>
                    <a:pt x="1718" y="1"/>
                  </a:moveTo>
                  <a:lnTo>
                    <a:pt x="1179" y="34"/>
                  </a:lnTo>
                  <a:lnTo>
                    <a:pt x="640" y="68"/>
                  </a:lnTo>
                  <a:lnTo>
                    <a:pt x="102" y="68"/>
                  </a:lnTo>
                  <a:lnTo>
                    <a:pt x="34" y="102"/>
                  </a:lnTo>
                  <a:lnTo>
                    <a:pt x="1" y="135"/>
                  </a:lnTo>
                  <a:lnTo>
                    <a:pt x="1" y="203"/>
                  </a:lnTo>
                  <a:lnTo>
                    <a:pt x="34" y="270"/>
                  </a:lnTo>
                  <a:lnTo>
                    <a:pt x="34" y="775"/>
                  </a:lnTo>
                  <a:lnTo>
                    <a:pt x="34" y="1347"/>
                  </a:lnTo>
                  <a:lnTo>
                    <a:pt x="68" y="1886"/>
                  </a:lnTo>
                  <a:lnTo>
                    <a:pt x="135" y="2391"/>
                  </a:lnTo>
                  <a:lnTo>
                    <a:pt x="169" y="2458"/>
                  </a:lnTo>
                  <a:lnTo>
                    <a:pt x="203" y="2458"/>
                  </a:lnTo>
                  <a:lnTo>
                    <a:pt x="236" y="2492"/>
                  </a:lnTo>
                  <a:lnTo>
                    <a:pt x="270" y="2458"/>
                  </a:lnTo>
                  <a:lnTo>
                    <a:pt x="270" y="2526"/>
                  </a:lnTo>
                  <a:lnTo>
                    <a:pt x="337" y="2559"/>
                  </a:lnTo>
                  <a:lnTo>
                    <a:pt x="539" y="2593"/>
                  </a:lnTo>
                  <a:lnTo>
                    <a:pt x="775" y="2627"/>
                  </a:lnTo>
                  <a:lnTo>
                    <a:pt x="1280" y="2593"/>
                  </a:lnTo>
                  <a:lnTo>
                    <a:pt x="1752" y="2526"/>
                  </a:lnTo>
                  <a:lnTo>
                    <a:pt x="2223" y="2425"/>
                  </a:lnTo>
                  <a:lnTo>
                    <a:pt x="2223" y="2492"/>
                  </a:lnTo>
                  <a:lnTo>
                    <a:pt x="2257" y="2559"/>
                  </a:lnTo>
                  <a:lnTo>
                    <a:pt x="2324" y="2593"/>
                  </a:lnTo>
                  <a:lnTo>
                    <a:pt x="2391" y="2593"/>
                  </a:lnTo>
                  <a:lnTo>
                    <a:pt x="2425" y="2526"/>
                  </a:lnTo>
                  <a:lnTo>
                    <a:pt x="2492" y="1920"/>
                  </a:lnTo>
                  <a:lnTo>
                    <a:pt x="2492" y="1314"/>
                  </a:lnTo>
                  <a:lnTo>
                    <a:pt x="2492" y="708"/>
                  </a:lnTo>
                  <a:lnTo>
                    <a:pt x="2391" y="102"/>
                  </a:lnTo>
                  <a:lnTo>
                    <a:pt x="2391" y="68"/>
                  </a:lnTo>
                  <a:lnTo>
                    <a:pt x="2324" y="68"/>
                  </a:lnTo>
                  <a:lnTo>
                    <a:pt x="2324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0" name="Google Shape;820;p5"/>
            <p:cNvSpPr/>
            <p:nvPr/>
          </p:nvSpPr>
          <p:spPr>
            <a:xfrm>
              <a:off x="575400" y="424381"/>
              <a:ext cx="16840" cy="115787"/>
            </a:xfrm>
            <a:custGeom>
              <a:avLst/>
              <a:gdLst/>
              <a:ahLst/>
              <a:cxnLst/>
              <a:rect l="l" t="t" r="r" b="b"/>
              <a:pathLst>
                <a:path w="338" h="2324" extrusionOk="0">
                  <a:moveTo>
                    <a:pt x="68" y="1"/>
                  </a:moveTo>
                  <a:lnTo>
                    <a:pt x="35" y="34"/>
                  </a:lnTo>
                  <a:lnTo>
                    <a:pt x="1" y="304"/>
                  </a:lnTo>
                  <a:lnTo>
                    <a:pt x="1" y="573"/>
                  </a:lnTo>
                  <a:lnTo>
                    <a:pt x="35" y="1078"/>
                  </a:lnTo>
                  <a:lnTo>
                    <a:pt x="68" y="1684"/>
                  </a:lnTo>
                  <a:lnTo>
                    <a:pt x="102" y="1987"/>
                  </a:lnTo>
                  <a:lnTo>
                    <a:pt x="169" y="2290"/>
                  </a:lnTo>
                  <a:lnTo>
                    <a:pt x="203" y="2324"/>
                  </a:lnTo>
                  <a:lnTo>
                    <a:pt x="304" y="2324"/>
                  </a:lnTo>
                  <a:lnTo>
                    <a:pt x="304" y="2257"/>
                  </a:lnTo>
                  <a:lnTo>
                    <a:pt x="338" y="1987"/>
                  </a:lnTo>
                  <a:lnTo>
                    <a:pt x="304" y="1684"/>
                  </a:lnTo>
                  <a:lnTo>
                    <a:pt x="237" y="1078"/>
                  </a:lnTo>
                  <a:lnTo>
                    <a:pt x="203" y="539"/>
                  </a:lnTo>
                  <a:lnTo>
                    <a:pt x="169" y="304"/>
                  </a:lnTo>
                  <a:lnTo>
                    <a:pt x="136" y="34"/>
                  </a:lnTo>
                  <a:lnTo>
                    <a:pt x="13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1" name="Google Shape;821;p5"/>
            <p:cNvSpPr/>
            <p:nvPr/>
          </p:nvSpPr>
          <p:spPr>
            <a:xfrm>
              <a:off x="342281" y="469669"/>
              <a:ext cx="36918" cy="43694"/>
            </a:xfrm>
            <a:custGeom>
              <a:avLst/>
              <a:gdLst/>
              <a:ahLst/>
              <a:cxnLst/>
              <a:rect l="l" t="t" r="r" b="b"/>
              <a:pathLst>
                <a:path w="741" h="877" extrusionOk="0">
                  <a:moveTo>
                    <a:pt x="101" y="1"/>
                  </a:moveTo>
                  <a:lnTo>
                    <a:pt x="34" y="34"/>
                  </a:lnTo>
                  <a:lnTo>
                    <a:pt x="0" y="68"/>
                  </a:lnTo>
                  <a:lnTo>
                    <a:pt x="0" y="102"/>
                  </a:lnTo>
                  <a:lnTo>
                    <a:pt x="34" y="169"/>
                  </a:lnTo>
                  <a:lnTo>
                    <a:pt x="135" y="203"/>
                  </a:lnTo>
                  <a:lnTo>
                    <a:pt x="337" y="270"/>
                  </a:lnTo>
                  <a:lnTo>
                    <a:pt x="168" y="472"/>
                  </a:lnTo>
                  <a:lnTo>
                    <a:pt x="34" y="708"/>
                  </a:lnTo>
                  <a:lnTo>
                    <a:pt x="0" y="775"/>
                  </a:lnTo>
                  <a:lnTo>
                    <a:pt x="34" y="842"/>
                  </a:lnTo>
                  <a:lnTo>
                    <a:pt x="101" y="876"/>
                  </a:lnTo>
                  <a:lnTo>
                    <a:pt x="168" y="876"/>
                  </a:lnTo>
                  <a:lnTo>
                    <a:pt x="505" y="775"/>
                  </a:lnTo>
                  <a:lnTo>
                    <a:pt x="673" y="741"/>
                  </a:lnTo>
                  <a:lnTo>
                    <a:pt x="707" y="708"/>
                  </a:lnTo>
                  <a:lnTo>
                    <a:pt x="741" y="640"/>
                  </a:lnTo>
                  <a:lnTo>
                    <a:pt x="741" y="573"/>
                  </a:lnTo>
                  <a:lnTo>
                    <a:pt x="673" y="539"/>
                  </a:lnTo>
                  <a:lnTo>
                    <a:pt x="640" y="539"/>
                  </a:lnTo>
                  <a:lnTo>
                    <a:pt x="505" y="573"/>
                  </a:lnTo>
                  <a:lnTo>
                    <a:pt x="370" y="607"/>
                  </a:lnTo>
                  <a:lnTo>
                    <a:pt x="640" y="236"/>
                  </a:lnTo>
                  <a:lnTo>
                    <a:pt x="673" y="169"/>
                  </a:lnTo>
                  <a:lnTo>
                    <a:pt x="640" y="135"/>
                  </a:lnTo>
                  <a:lnTo>
                    <a:pt x="606" y="102"/>
                  </a:lnTo>
                  <a:lnTo>
                    <a:pt x="539" y="68"/>
                  </a:lnTo>
                  <a:lnTo>
                    <a:pt x="236" y="34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2" name="Google Shape;822;p5"/>
            <p:cNvSpPr/>
            <p:nvPr/>
          </p:nvSpPr>
          <p:spPr>
            <a:xfrm>
              <a:off x="293604" y="429413"/>
              <a:ext cx="125852" cy="119175"/>
            </a:xfrm>
            <a:custGeom>
              <a:avLst/>
              <a:gdLst/>
              <a:ahLst/>
              <a:cxnLst/>
              <a:rect l="l" t="t" r="r" b="b"/>
              <a:pathLst>
                <a:path w="2526" h="2392" extrusionOk="0">
                  <a:moveTo>
                    <a:pt x="2256" y="236"/>
                  </a:moveTo>
                  <a:lnTo>
                    <a:pt x="2256" y="674"/>
                  </a:lnTo>
                  <a:lnTo>
                    <a:pt x="2290" y="1112"/>
                  </a:lnTo>
                  <a:lnTo>
                    <a:pt x="2290" y="1617"/>
                  </a:lnTo>
                  <a:lnTo>
                    <a:pt x="2324" y="2122"/>
                  </a:lnTo>
                  <a:lnTo>
                    <a:pt x="1448" y="2122"/>
                  </a:lnTo>
                  <a:lnTo>
                    <a:pt x="910" y="2156"/>
                  </a:lnTo>
                  <a:lnTo>
                    <a:pt x="640" y="2156"/>
                  </a:lnTo>
                  <a:lnTo>
                    <a:pt x="371" y="2223"/>
                  </a:lnTo>
                  <a:lnTo>
                    <a:pt x="304" y="1684"/>
                  </a:lnTo>
                  <a:lnTo>
                    <a:pt x="236" y="1145"/>
                  </a:lnTo>
                  <a:lnTo>
                    <a:pt x="203" y="708"/>
                  </a:lnTo>
                  <a:lnTo>
                    <a:pt x="169" y="270"/>
                  </a:lnTo>
                  <a:lnTo>
                    <a:pt x="169" y="270"/>
                  </a:lnTo>
                  <a:lnTo>
                    <a:pt x="674" y="304"/>
                  </a:lnTo>
                  <a:lnTo>
                    <a:pt x="1213" y="270"/>
                  </a:lnTo>
                  <a:lnTo>
                    <a:pt x="2256" y="236"/>
                  </a:lnTo>
                  <a:close/>
                  <a:moveTo>
                    <a:pt x="2256" y="1"/>
                  </a:moveTo>
                  <a:lnTo>
                    <a:pt x="1179" y="34"/>
                  </a:lnTo>
                  <a:lnTo>
                    <a:pt x="674" y="68"/>
                  </a:lnTo>
                  <a:lnTo>
                    <a:pt x="135" y="102"/>
                  </a:lnTo>
                  <a:lnTo>
                    <a:pt x="68" y="135"/>
                  </a:lnTo>
                  <a:lnTo>
                    <a:pt x="34" y="203"/>
                  </a:lnTo>
                  <a:lnTo>
                    <a:pt x="1" y="438"/>
                  </a:lnTo>
                  <a:lnTo>
                    <a:pt x="1" y="674"/>
                  </a:lnTo>
                  <a:lnTo>
                    <a:pt x="34" y="1179"/>
                  </a:lnTo>
                  <a:lnTo>
                    <a:pt x="102" y="1751"/>
                  </a:lnTo>
                  <a:lnTo>
                    <a:pt x="135" y="2055"/>
                  </a:lnTo>
                  <a:lnTo>
                    <a:pt x="203" y="2324"/>
                  </a:lnTo>
                  <a:lnTo>
                    <a:pt x="236" y="2358"/>
                  </a:lnTo>
                  <a:lnTo>
                    <a:pt x="371" y="2358"/>
                  </a:lnTo>
                  <a:lnTo>
                    <a:pt x="573" y="2391"/>
                  </a:lnTo>
                  <a:lnTo>
                    <a:pt x="842" y="2391"/>
                  </a:lnTo>
                  <a:lnTo>
                    <a:pt x="1314" y="2358"/>
                  </a:lnTo>
                  <a:lnTo>
                    <a:pt x="2088" y="2358"/>
                  </a:lnTo>
                  <a:lnTo>
                    <a:pt x="2357" y="2324"/>
                  </a:lnTo>
                  <a:lnTo>
                    <a:pt x="2458" y="2324"/>
                  </a:lnTo>
                  <a:lnTo>
                    <a:pt x="2492" y="2290"/>
                  </a:lnTo>
                  <a:lnTo>
                    <a:pt x="2526" y="2021"/>
                  </a:lnTo>
                  <a:lnTo>
                    <a:pt x="2526" y="1785"/>
                  </a:lnTo>
                  <a:lnTo>
                    <a:pt x="2492" y="1246"/>
                  </a:lnTo>
                  <a:lnTo>
                    <a:pt x="2458" y="674"/>
                  </a:lnTo>
                  <a:lnTo>
                    <a:pt x="2425" y="371"/>
                  </a:lnTo>
                  <a:lnTo>
                    <a:pt x="2357" y="68"/>
                  </a:lnTo>
                  <a:lnTo>
                    <a:pt x="2324" y="34"/>
                  </a:lnTo>
                  <a:lnTo>
                    <a:pt x="2290" y="34"/>
                  </a:lnTo>
                  <a:lnTo>
                    <a:pt x="225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3" name="Google Shape;823;p5"/>
            <p:cNvSpPr/>
            <p:nvPr/>
          </p:nvSpPr>
          <p:spPr>
            <a:xfrm>
              <a:off x="1134010" y="394188"/>
              <a:ext cx="129190" cy="120820"/>
            </a:xfrm>
            <a:custGeom>
              <a:avLst/>
              <a:gdLst/>
              <a:ahLst/>
              <a:cxnLst/>
              <a:rect l="l" t="t" r="r" b="b"/>
              <a:pathLst>
                <a:path w="2593" h="2425" extrusionOk="0">
                  <a:moveTo>
                    <a:pt x="2391" y="1"/>
                  </a:moveTo>
                  <a:lnTo>
                    <a:pt x="2357" y="34"/>
                  </a:lnTo>
                  <a:lnTo>
                    <a:pt x="2323" y="135"/>
                  </a:lnTo>
                  <a:lnTo>
                    <a:pt x="1751" y="102"/>
                  </a:lnTo>
                  <a:lnTo>
                    <a:pt x="1179" y="68"/>
                  </a:lnTo>
                  <a:lnTo>
                    <a:pt x="674" y="34"/>
                  </a:lnTo>
                  <a:lnTo>
                    <a:pt x="404" y="68"/>
                  </a:lnTo>
                  <a:lnTo>
                    <a:pt x="303" y="135"/>
                  </a:lnTo>
                  <a:lnTo>
                    <a:pt x="202" y="169"/>
                  </a:lnTo>
                  <a:lnTo>
                    <a:pt x="202" y="203"/>
                  </a:lnTo>
                  <a:lnTo>
                    <a:pt x="371" y="270"/>
                  </a:lnTo>
                  <a:lnTo>
                    <a:pt x="573" y="304"/>
                  </a:lnTo>
                  <a:lnTo>
                    <a:pt x="1684" y="304"/>
                  </a:lnTo>
                  <a:lnTo>
                    <a:pt x="2323" y="337"/>
                  </a:lnTo>
                  <a:lnTo>
                    <a:pt x="2323" y="708"/>
                  </a:lnTo>
                  <a:lnTo>
                    <a:pt x="2323" y="1078"/>
                  </a:lnTo>
                  <a:lnTo>
                    <a:pt x="2323" y="1583"/>
                  </a:lnTo>
                  <a:lnTo>
                    <a:pt x="2357" y="1852"/>
                  </a:lnTo>
                  <a:lnTo>
                    <a:pt x="2387" y="2088"/>
                  </a:lnTo>
                  <a:lnTo>
                    <a:pt x="2387" y="2088"/>
                  </a:lnTo>
                  <a:lnTo>
                    <a:pt x="1347" y="2122"/>
                  </a:lnTo>
                  <a:lnTo>
                    <a:pt x="808" y="2155"/>
                  </a:lnTo>
                  <a:lnTo>
                    <a:pt x="539" y="2189"/>
                  </a:lnTo>
                  <a:lnTo>
                    <a:pt x="303" y="2256"/>
                  </a:lnTo>
                  <a:lnTo>
                    <a:pt x="270" y="1751"/>
                  </a:lnTo>
                  <a:lnTo>
                    <a:pt x="236" y="1246"/>
                  </a:lnTo>
                  <a:lnTo>
                    <a:pt x="270" y="708"/>
                  </a:lnTo>
                  <a:lnTo>
                    <a:pt x="236" y="438"/>
                  </a:lnTo>
                  <a:lnTo>
                    <a:pt x="202" y="304"/>
                  </a:lnTo>
                  <a:lnTo>
                    <a:pt x="169" y="203"/>
                  </a:lnTo>
                  <a:lnTo>
                    <a:pt x="68" y="337"/>
                  </a:lnTo>
                  <a:lnTo>
                    <a:pt x="34" y="506"/>
                  </a:lnTo>
                  <a:lnTo>
                    <a:pt x="0" y="876"/>
                  </a:lnTo>
                  <a:lnTo>
                    <a:pt x="34" y="1583"/>
                  </a:lnTo>
                  <a:lnTo>
                    <a:pt x="34" y="1819"/>
                  </a:lnTo>
                  <a:lnTo>
                    <a:pt x="34" y="2088"/>
                  </a:lnTo>
                  <a:lnTo>
                    <a:pt x="68" y="2189"/>
                  </a:lnTo>
                  <a:lnTo>
                    <a:pt x="101" y="2290"/>
                  </a:lnTo>
                  <a:lnTo>
                    <a:pt x="169" y="2391"/>
                  </a:lnTo>
                  <a:lnTo>
                    <a:pt x="270" y="2425"/>
                  </a:lnTo>
                  <a:lnTo>
                    <a:pt x="303" y="2425"/>
                  </a:lnTo>
                  <a:lnTo>
                    <a:pt x="337" y="2391"/>
                  </a:lnTo>
                  <a:lnTo>
                    <a:pt x="337" y="2357"/>
                  </a:lnTo>
                  <a:lnTo>
                    <a:pt x="573" y="2391"/>
                  </a:lnTo>
                  <a:lnTo>
                    <a:pt x="842" y="2425"/>
                  </a:lnTo>
                  <a:lnTo>
                    <a:pt x="1347" y="2391"/>
                  </a:lnTo>
                  <a:lnTo>
                    <a:pt x="2391" y="2324"/>
                  </a:lnTo>
                  <a:lnTo>
                    <a:pt x="2458" y="2290"/>
                  </a:lnTo>
                  <a:lnTo>
                    <a:pt x="2492" y="2324"/>
                  </a:lnTo>
                  <a:lnTo>
                    <a:pt x="2525" y="2324"/>
                  </a:lnTo>
                  <a:lnTo>
                    <a:pt x="2559" y="2290"/>
                  </a:lnTo>
                  <a:lnTo>
                    <a:pt x="2593" y="2021"/>
                  </a:lnTo>
                  <a:lnTo>
                    <a:pt x="2559" y="1785"/>
                  </a:lnTo>
                  <a:lnTo>
                    <a:pt x="2525" y="1246"/>
                  </a:lnTo>
                  <a:lnTo>
                    <a:pt x="2525" y="640"/>
                  </a:lnTo>
                  <a:lnTo>
                    <a:pt x="2492" y="337"/>
                  </a:lnTo>
                  <a:lnTo>
                    <a:pt x="2458" y="34"/>
                  </a:lnTo>
                  <a:lnTo>
                    <a:pt x="2424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4" name="Google Shape;824;p5"/>
            <p:cNvSpPr/>
            <p:nvPr/>
          </p:nvSpPr>
          <p:spPr>
            <a:xfrm>
              <a:off x="1598655" y="572005"/>
              <a:ext cx="129190" cy="83901"/>
            </a:xfrm>
            <a:custGeom>
              <a:avLst/>
              <a:gdLst/>
              <a:ahLst/>
              <a:cxnLst/>
              <a:rect l="l" t="t" r="r" b="b"/>
              <a:pathLst>
                <a:path w="2593" h="1684" extrusionOk="0">
                  <a:moveTo>
                    <a:pt x="2222" y="304"/>
                  </a:moveTo>
                  <a:lnTo>
                    <a:pt x="2290" y="910"/>
                  </a:lnTo>
                  <a:lnTo>
                    <a:pt x="2357" y="1381"/>
                  </a:lnTo>
                  <a:lnTo>
                    <a:pt x="2121" y="1347"/>
                  </a:lnTo>
                  <a:lnTo>
                    <a:pt x="1886" y="1347"/>
                  </a:lnTo>
                  <a:lnTo>
                    <a:pt x="1414" y="1381"/>
                  </a:lnTo>
                  <a:lnTo>
                    <a:pt x="808" y="1381"/>
                  </a:lnTo>
                  <a:lnTo>
                    <a:pt x="539" y="1415"/>
                  </a:lnTo>
                  <a:lnTo>
                    <a:pt x="270" y="1482"/>
                  </a:lnTo>
                  <a:lnTo>
                    <a:pt x="236" y="876"/>
                  </a:lnTo>
                  <a:lnTo>
                    <a:pt x="202" y="573"/>
                  </a:lnTo>
                  <a:lnTo>
                    <a:pt x="202" y="438"/>
                  </a:lnTo>
                  <a:lnTo>
                    <a:pt x="169" y="304"/>
                  </a:lnTo>
                  <a:lnTo>
                    <a:pt x="404" y="371"/>
                  </a:lnTo>
                  <a:lnTo>
                    <a:pt x="674" y="405"/>
                  </a:lnTo>
                  <a:lnTo>
                    <a:pt x="1684" y="405"/>
                  </a:lnTo>
                  <a:lnTo>
                    <a:pt x="1953" y="371"/>
                  </a:lnTo>
                  <a:lnTo>
                    <a:pt x="2222" y="304"/>
                  </a:lnTo>
                  <a:close/>
                  <a:moveTo>
                    <a:pt x="2256" y="1"/>
                  </a:moveTo>
                  <a:lnTo>
                    <a:pt x="2222" y="34"/>
                  </a:lnTo>
                  <a:lnTo>
                    <a:pt x="2222" y="68"/>
                  </a:lnTo>
                  <a:lnTo>
                    <a:pt x="2222" y="169"/>
                  </a:lnTo>
                  <a:lnTo>
                    <a:pt x="1785" y="169"/>
                  </a:lnTo>
                  <a:lnTo>
                    <a:pt x="1347" y="203"/>
                  </a:lnTo>
                  <a:lnTo>
                    <a:pt x="438" y="203"/>
                  </a:lnTo>
                  <a:lnTo>
                    <a:pt x="135" y="236"/>
                  </a:lnTo>
                  <a:lnTo>
                    <a:pt x="101" y="236"/>
                  </a:lnTo>
                  <a:lnTo>
                    <a:pt x="68" y="270"/>
                  </a:lnTo>
                  <a:lnTo>
                    <a:pt x="34" y="371"/>
                  </a:lnTo>
                  <a:lnTo>
                    <a:pt x="0" y="506"/>
                  </a:lnTo>
                  <a:lnTo>
                    <a:pt x="34" y="775"/>
                  </a:lnTo>
                  <a:lnTo>
                    <a:pt x="34" y="1549"/>
                  </a:lnTo>
                  <a:lnTo>
                    <a:pt x="68" y="1617"/>
                  </a:lnTo>
                  <a:lnTo>
                    <a:pt x="135" y="1650"/>
                  </a:lnTo>
                  <a:lnTo>
                    <a:pt x="202" y="1617"/>
                  </a:lnTo>
                  <a:lnTo>
                    <a:pt x="236" y="1583"/>
                  </a:lnTo>
                  <a:lnTo>
                    <a:pt x="505" y="1617"/>
                  </a:lnTo>
                  <a:lnTo>
                    <a:pt x="741" y="1617"/>
                  </a:lnTo>
                  <a:lnTo>
                    <a:pt x="1246" y="1583"/>
                  </a:lnTo>
                  <a:lnTo>
                    <a:pt x="1818" y="1583"/>
                  </a:lnTo>
                  <a:lnTo>
                    <a:pt x="2121" y="1549"/>
                  </a:lnTo>
                  <a:lnTo>
                    <a:pt x="2391" y="1482"/>
                  </a:lnTo>
                  <a:lnTo>
                    <a:pt x="2458" y="1684"/>
                  </a:lnTo>
                  <a:lnTo>
                    <a:pt x="2525" y="1684"/>
                  </a:lnTo>
                  <a:lnTo>
                    <a:pt x="2559" y="1650"/>
                  </a:lnTo>
                  <a:lnTo>
                    <a:pt x="2593" y="1482"/>
                  </a:lnTo>
                  <a:lnTo>
                    <a:pt x="2559" y="1280"/>
                  </a:lnTo>
                  <a:lnTo>
                    <a:pt x="2492" y="910"/>
                  </a:lnTo>
                  <a:lnTo>
                    <a:pt x="2391" y="270"/>
                  </a:lnTo>
                  <a:lnTo>
                    <a:pt x="2424" y="236"/>
                  </a:lnTo>
                  <a:lnTo>
                    <a:pt x="2424" y="203"/>
                  </a:lnTo>
                  <a:lnTo>
                    <a:pt x="2391" y="169"/>
                  </a:lnTo>
                  <a:lnTo>
                    <a:pt x="2357" y="169"/>
                  </a:lnTo>
                  <a:lnTo>
                    <a:pt x="2323" y="34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5" name="Google Shape;825;p5"/>
            <p:cNvSpPr/>
            <p:nvPr/>
          </p:nvSpPr>
          <p:spPr>
            <a:xfrm>
              <a:off x="50" y="-7"/>
              <a:ext cx="2049897" cy="773345"/>
            </a:xfrm>
            <a:custGeom>
              <a:avLst/>
              <a:gdLst/>
              <a:ahLst/>
              <a:cxnLst/>
              <a:rect l="l" t="t" r="r" b="b"/>
              <a:pathLst>
                <a:path w="41144" h="15522" extrusionOk="0">
                  <a:moveTo>
                    <a:pt x="40604" y="1"/>
                  </a:moveTo>
                  <a:lnTo>
                    <a:pt x="40705" y="2425"/>
                  </a:lnTo>
                  <a:lnTo>
                    <a:pt x="40773" y="4849"/>
                  </a:lnTo>
                  <a:lnTo>
                    <a:pt x="40806" y="7374"/>
                  </a:lnTo>
                  <a:lnTo>
                    <a:pt x="40806" y="9899"/>
                  </a:lnTo>
                  <a:lnTo>
                    <a:pt x="40773" y="11078"/>
                  </a:lnTo>
                  <a:lnTo>
                    <a:pt x="40705" y="12256"/>
                  </a:lnTo>
                  <a:lnTo>
                    <a:pt x="40705" y="12626"/>
                  </a:lnTo>
                  <a:lnTo>
                    <a:pt x="40638" y="12997"/>
                  </a:lnTo>
                  <a:lnTo>
                    <a:pt x="40604" y="13199"/>
                  </a:lnTo>
                  <a:lnTo>
                    <a:pt x="40503" y="13367"/>
                  </a:lnTo>
                  <a:lnTo>
                    <a:pt x="40369" y="13468"/>
                  </a:lnTo>
                  <a:lnTo>
                    <a:pt x="40200" y="13535"/>
                  </a:lnTo>
                  <a:lnTo>
                    <a:pt x="39998" y="13569"/>
                  </a:lnTo>
                  <a:lnTo>
                    <a:pt x="39830" y="13603"/>
                  </a:lnTo>
                  <a:lnTo>
                    <a:pt x="29629" y="13939"/>
                  </a:lnTo>
                  <a:lnTo>
                    <a:pt x="19461" y="14276"/>
                  </a:lnTo>
                  <a:lnTo>
                    <a:pt x="14276" y="14478"/>
                  </a:lnTo>
                  <a:lnTo>
                    <a:pt x="9091" y="14714"/>
                  </a:lnTo>
                  <a:lnTo>
                    <a:pt x="6499" y="14882"/>
                  </a:lnTo>
                  <a:lnTo>
                    <a:pt x="3940" y="15050"/>
                  </a:lnTo>
                  <a:lnTo>
                    <a:pt x="1179" y="15252"/>
                  </a:lnTo>
                  <a:lnTo>
                    <a:pt x="607" y="15286"/>
                  </a:lnTo>
                  <a:lnTo>
                    <a:pt x="304" y="15320"/>
                  </a:lnTo>
                  <a:lnTo>
                    <a:pt x="1" y="15286"/>
                  </a:lnTo>
                  <a:lnTo>
                    <a:pt x="1" y="15522"/>
                  </a:lnTo>
                  <a:lnTo>
                    <a:pt x="910" y="15522"/>
                  </a:lnTo>
                  <a:lnTo>
                    <a:pt x="3671" y="15320"/>
                  </a:lnTo>
                  <a:lnTo>
                    <a:pt x="6398" y="15118"/>
                  </a:lnTo>
                  <a:lnTo>
                    <a:pt x="9226" y="14949"/>
                  </a:lnTo>
                  <a:lnTo>
                    <a:pt x="12020" y="14815"/>
                  </a:lnTo>
                  <a:lnTo>
                    <a:pt x="17676" y="14579"/>
                  </a:lnTo>
                  <a:lnTo>
                    <a:pt x="23164" y="14377"/>
                  </a:lnTo>
                  <a:lnTo>
                    <a:pt x="28619" y="14209"/>
                  </a:lnTo>
                  <a:lnTo>
                    <a:pt x="39594" y="13872"/>
                  </a:lnTo>
                  <a:lnTo>
                    <a:pt x="39662" y="13939"/>
                  </a:lnTo>
                  <a:lnTo>
                    <a:pt x="39729" y="13973"/>
                  </a:lnTo>
                  <a:lnTo>
                    <a:pt x="39763" y="13939"/>
                  </a:lnTo>
                  <a:lnTo>
                    <a:pt x="39897" y="13906"/>
                  </a:lnTo>
                  <a:lnTo>
                    <a:pt x="40066" y="13872"/>
                  </a:lnTo>
                  <a:lnTo>
                    <a:pt x="40167" y="13872"/>
                  </a:lnTo>
                  <a:lnTo>
                    <a:pt x="40234" y="13838"/>
                  </a:lnTo>
                  <a:lnTo>
                    <a:pt x="40402" y="13805"/>
                  </a:lnTo>
                  <a:lnTo>
                    <a:pt x="40571" y="13737"/>
                  </a:lnTo>
                  <a:lnTo>
                    <a:pt x="40705" y="13636"/>
                  </a:lnTo>
                  <a:lnTo>
                    <a:pt x="40806" y="13468"/>
                  </a:lnTo>
                  <a:lnTo>
                    <a:pt x="40907" y="13232"/>
                  </a:lnTo>
                  <a:lnTo>
                    <a:pt x="40975" y="12997"/>
                  </a:lnTo>
                  <a:lnTo>
                    <a:pt x="41042" y="12458"/>
                  </a:lnTo>
                  <a:lnTo>
                    <a:pt x="41076" y="11414"/>
                  </a:lnTo>
                  <a:lnTo>
                    <a:pt x="41109" y="10000"/>
                  </a:lnTo>
                  <a:lnTo>
                    <a:pt x="41143" y="8586"/>
                  </a:lnTo>
                  <a:lnTo>
                    <a:pt x="41109" y="5758"/>
                  </a:lnTo>
                  <a:lnTo>
                    <a:pt x="41042" y="3065"/>
                  </a:lnTo>
                  <a:lnTo>
                    <a:pt x="40907" y="337"/>
                  </a:lnTo>
                  <a:lnTo>
                    <a:pt x="40907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6" name="Google Shape;826;p5"/>
            <p:cNvSpPr/>
            <p:nvPr/>
          </p:nvSpPr>
          <p:spPr>
            <a:xfrm>
              <a:off x="1872080" y="582069"/>
              <a:ext cx="10114" cy="67161"/>
            </a:xfrm>
            <a:custGeom>
              <a:avLst/>
              <a:gdLst/>
              <a:ahLst/>
              <a:cxnLst/>
              <a:rect l="l" t="t" r="r" b="b"/>
              <a:pathLst>
                <a:path w="203" h="1348" extrusionOk="0">
                  <a:moveTo>
                    <a:pt x="101" y="1"/>
                  </a:moveTo>
                  <a:lnTo>
                    <a:pt x="34" y="102"/>
                  </a:lnTo>
                  <a:lnTo>
                    <a:pt x="0" y="236"/>
                  </a:lnTo>
                  <a:lnTo>
                    <a:pt x="34" y="506"/>
                  </a:lnTo>
                  <a:lnTo>
                    <a:pt x="34" y="1280"/>
                  </a:lnTo>
                  <a:lnTo>
                    <a:pt x="68" y="1347"/>
                  </a:lnTo>
                  <a:lnTo>
                    <a:pt x="135" y="1347"/>
                  </a:lnTo>
                  <a:lnTo>
                    <a:pt x="169" y="1314"/>
                  </a:lnTo>
                  <a:lnTo>
                    <a:pt x="202" y="1280"/>
                  </a:lnTo>
                  <a:lnTo>
                    <a:pt x="169" y="472"/>
                  </a:lnTo>
                  <a:lnTo>
                    <a:pt x="169" y="236"/>
                  </a:lnTo>
                  <a:lnTo>
                    <a:pt x="169" y="102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7" name="Google Shape;827;p5"/>
            <p:cNvSpPr/>
            <p:nvPr/>
          </p:nvSpPr>
          <p:spPr>
            <a:xfrm>
              <a:off x="1776471" y="-7"/>
              <a:ext cx="199639" cy="83951"/>
            </a:xfrm>
            <a:custGeom>
              <a:avLst/>
              <a:gdLst/>
              <a:ahLst/>
              <a:cxnLst/>
              <a:rect l="l" t="t" r="r" b="b"/>
              <a:pathLst>
                <a:path w="4007" h="1685" extrusionOk="0">
                  <a:moveTo>
                    <a:pt x="0" y="1"/>
                  </a:moveTo>
                  <a:lnTo>
                    <a:pt x="0" y="539"/>
                  </a:lnTo>
                  <a:lnTo>
                    <a:pt x="0" y="1011"/>
                  </a:lnTo>
                  <a:lnTo>
                    <a:pt x="68" y="1246"/>
                  </a:lnTo>
                  <a:lnTo>
                    <a:pt x="135" y="1448"/>
                  </a:lnTo>
                  <a:lnTo>
                    <a:pt x="202" y="1482"/>
                  </a:lnTo>
                  <a:lnTo>
                    <a:pt x="202" y="1516"/>
                  </a:lnTo>
                  <a:lnTo>
                    <a:pt x="236" y="1549"/>
                  </a:lnTo>
                  <a:lnTo>
                    <a:pt x="674" y="1617"/>
                  </a:lnTo>
                  <a:lnTo>
                    <a:pt x="1111" y="1650"/>
                  </a:lnTo>
                  <a:lnTo>
                    <a:pt x="2020" y="1684"/>
                  </a:lnTo>
                  <a:lnTo>
                    <a:pt x="2929" y="1650"/>
                  </a:lnTo>
                  <a:lnTo>
                    <a:pt x="3805" y="1549"/>
                  </a:lnTo>
                  <a:lnTo>
                    <a:pt x="3872" y="1583"/>
                  </a:lnTo>
                  <a:lnTo>
                    <a:pt x="3906" y="1583"/>
                  </a:lnTo>
                  <a:lnTo>
                    <a:pt x="3973" y="1549"/>
                  </a:lnTo>
                  <a:lnTo>
                    <a:pt x="4007" y="1482"/>
                  </a:lnTo>
                  <a:lnTo>
                    <a:pt x="3906" y="1"/>
                  </a:lnTo>
                  <a:lnTo>
                    <a:pt x="3704" y="1"/>
                  </a:lnTo>
                  <a:lnTo>
                    <a:pt x="3771" y="1347"/>
                  </a:lnTo>
                  <a:lnTo>
                    <a:pt x="2020" y="1381"/>
                  </a:lnTo>
                  <a:lnTo>
                    <a:pt x="1111" y="1381"/>
                  </a:lnTo>
                  <a:lnTo>
                    <a:pt x="236" y="1448"/>
                  </a:lnTo>
                  <a:lnTo>
                    <a:pt x="236" y="1415"/>
                  </a:lnTo>
                  <a:lnTo>
                    <a:pt x="270" y="1213"/>
                  </a:lnTo>
                  <a:lnTo>
                    <a:pt x="236" y="977"/>
                  </a:lnTo>
                  <a:lnTo>
                    <a:pt x="169" y="539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8" name="Google Shape;828;p5"/>
            <p:cNvSpPr/>
            <p:nvPr/>
          </p:nvSpPr>
          <p:spPr>
            <a:xfrm>
              <a:off x="365747" y="204663"/>
              <a:ext cx="47032" cy="33580"/>
            </a:xfrm>
            <a:custGeom>
              <a:avLst/>
              <a:gdLst/>
              <a:ahLst/>
              <a:cxnLst/>
              <a:rect l="l" t="t" r="r" b="b"/>
              <a:pathLst>
                <a:path w="944" h="674" extrusionOk="0">
                  <a:moveTo>
                    <a:pt x="876" y="0"/>
                  </a:moveTo>
                  <a:lnTo>
                    <a:pt x="808" y="34"/>
                  </a:lnTo>
                  <a:lnTo>
                    <a:pt x="741" y="135"/>
                  </a:lnTo>
                  <a:lnTo>
                    <a:pt x="707" y="236"/>
                  </a:lnTo>
                  <a:lnTo>
                    <a:pt x="640" y="505"/>
                  </a:lnTo>
                  <a:lnTo>
                    <a:pt x="539" y="371"/>
                  </a:lnTo>
                  <a:lnTo>
                    <a:pt x="472" y="270"/>
                  </a:lnTo>
                  <a:lnTo>
                    <a:pt x="539" y="169"/>
                  </a:lnTo>
                  <a:lnTo>
                    <a:pt x="539" y="101"/>
                  </a:lnTo>
                  <a:lnTo>
                    <a:pt x="505" y="68"/>
                  </a:lnTo>
                  <a:lnTo>
                    <a:pt x="438" y="68"/>
                  </a:lnTo>
                  <a:lnTo>
                    <a:pt x="371" y="101"/>
                  </a:lnTo>
                  <a:lnTo>
                    <a:pt x="202" y="404"/>
                  </a:lnTo>
                  <a:lnTo>
                    <a:pt x="202" y="371"/>
                  </a:lnTo>
                  <a:lnTo>
                    <a:pt x="169" y="236"/>
                  </a:lnTo>
                  <a:lnTo>
                    <a:pt x="135" y="202"/>
                  </a:lnTo>
                  <a:lnTo>
                    <a:pt x="101" y="169"/>
                  </a:lnTo>
                  <a:lnTo>
                    <a:pt x="68" y="135"/>
                  </a:lnTo>
                  <a:lnTo>
                    <a:pt x="68" y="169"/>
                  </a:lnTo>
                  <a:lnTo>
                    <a:pt x="34" y="202"/>
                  </a:lnTo>
                  <a:lnTo>
                    <a:pt x="0" y="270"/>
                  </a:lnTo>
                  <a:lnTo>
                    <a:pt x="34" y="371"/>
                  </a:lnTo>
                  <a:lnTo>
                    <a:pt x="101" y="606"/>
                  </a:lnTo>
                  <a:lnTo>
                    <a:pt x="135" y="674"/>
                  </a:lnTo>
                  <a:lnTo>
                    <a:pt x="202" y="674"/>
                  </a:lnTo>
                  <a:lnTo>
                    <a:pt x="270" y="640"/>
                  </a:lnTo>
                  <a:lnTo>
                    <a:pt x="404" y="404"/>
                  </a:lnTo>
                  <a:lnTo>
                    <a:pt x="438" y="472"/>
                  </a:lnTo>
                  <a:lnTo>
                    <a:pt x="505" y="606"/>
                  </a:lnTo>
                  <a:lnTo>
                    <a:pt x="640" y="674"/>
                  </a:lnTo>
                  <a:lnTo>
                    <a:pt x="707" y="674"/>
                  </a:lnTo>
                  <a:lnTo>
                    <a:pt x="741" y="640"/>
                  </a:lnTo>
                  <a:lnTo>
                    <a:pt x="842" y="371"/>
                  </a:lnTo>
                  <a:lnTo>
                    <a:pt x="943" y="101"/>
                  </a:lnTo>
                  <a:lnTo>
                    <a:pt x="943" y="34"/>
                  </a:lnTo>
                  <a:lnTo>
                    <a:pt x="909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29" name="Google Shape;829;p5"/>
            <p:cNvSpPr/>
            <p:nvPr/>
          </p:nvSpPr>
          <p:spPr>
            <a:xfrm>
              <a:off x="322102" y="157681"/>
              <a:ext cx="125901" cy="119126"/>
            </a:xfrm>
            <a:custGeom>
              <a:avLst/>
              <a:gdLst/>
              <a:ahLst/>
              <a:cxnLst/>
              <a:rect l="l" t="t" r="r" b="b"/>
              <a:pathLst>
                <a:path w="2527" h="2391" extrusionOk="0">
                  <a:moveTo>
                    <a:pt x="2257" y="236"/>
                  </a:moveTo>
                  <a:lnTo>
                    <a:pt x="2257" y="674"/>
                  </a:lnTo>
                  <a:lnTo>
                    <a:pt x="2257" y="1078"/>
                  </a:lnTo>
                  <a:lnTo>
                    <a:pt x="2290" y="1617"/>
                  </a:lnTo>
                  <a:lnTo>
                    <a:pt x="2324" y="2122"/>
                  </a:lnTo>
                  <a:lnTo>
                    <a:pt x="2088" y="2088"/>
                  </a:lnTo>
                  <a:lnTo>
                    <a:pt x="1886" y="2088"/>
                  </a:lnTo>
                  <a:lnTo>
                    <a:pt x="1449" y="2122"/>
                  </a:lnTo>
                  <a:lnTo>
                    <a:pt x="910" y="2122"/>
                  </a:lnTo>
                  <a:lnTo>
                    <a:pt x="641" y="2155"/>
                  </a:lnTo>
                  <a:lnTo>
                    <a:pt x="371" y="2223"/>
                  </a:lnTo>
                  <a:lnTo>
                    <a:pt x="304" y="1684"/>
                  </a:lnTo>
                  <a:lnTo>
                    <a:pt x="237" y="1145"/>
                  </a:lnTo>
                  <a:lnTo>
                    <a:pt x="203" y="708"/>
                  </a:lnTo>
                  <a:lnTo>
                    <a:pt x="136" y="270"/>
                  </a:lnTo>
                  <a:lnTo>
                    <a:pt x="1179" y="270"/>
                  </a:lnTo>
                  <a:lnTo>
                    <a:pt x="2257" y="236"/>
                  </a:lnTo>
                  <a:close/>
                  <a:moveTo>
                    <a:pt x="2223" y="1"/>
                  </a:moveTo>
                  <a:lnTo>
                    <a:pt x="1179" y="34"/>
                  </a:lnTo>
                  <a:lnTo>
                    <a:pt x="641" y="34"/>
                  </a:lnTo>
                  <a:lnTo>
                    <a:pt x="136" y="102"/>
                  </a:lnTo>
                  <a:lnTo>
                    <a:pt x="68" y="135"/>
                  </a:lnTo>
                  <a:lnTo>
                    <a:pt x="35" y="203"/>
                  </a:lnTo>
                  <a:lnTo>
                    <a:pt x="1" y="438"/>
                  </a:lnTo>
                  <a:lnTo>
                    <a:pt x="1" y="674"/>
                  </a:lnTo>
                  <a:lnTo>
                    <a:pt x="35" y="1145"/>
                  </a:lnTo>
                  <a:lnTo>
                    <a:pt x="68" y="1751"/>
                  </a:lnTo>
                  <a:lnTo>
                    <a:pt x="136" y="2021"/>
                  </a:lnTo>
                  <a:lnTo>
                    <a:pt x="203" y="2324"/>
                  </a:lnTo>
                  <a:lnTo>
                    <a:pt x="237" y="2357"/>
                  </a:lnTo>
                  <a:lnTo>
                    <a:pt x="338" y="2357"/>
                  </a:lnTo>
                  <a:lnTo>
                    <a:pt x="573" y="2391"/>
                  </a:lnTo>
                  <a:lnTo>
                    <a:pt x="809" y="2391"/>
                  </a:lnTo>
                  <a:lnTo>
                    <a:pt x="1280" y="2357"/>
                  </a:lnTo>
                  <a:lnTo>
                    <a:pt x="2088" y="2357"/>
                  </a:lnTo>
                  <a:lnTo>
                    <a:pt x="2358" y="2290"/>
                  </a:lnTo>
                  <a:lnTo>
                    <a:pt x="2391" y="2324"/>
                  </a:lnTo>
                  <a:lnTo>
                    <a:pt x="2459" y="2324"/>
                  </a:lnTo>
                  <a:lnTo>
                    <a:pt x="2492" y="2256"/>
                  </a:lnTo>
                  <a:lnTo>
                    <a:pt x="2526" y="2021"/>
                  </a:lnTo>
                  <a:lnTo>
                    <a:pt x="2526" y="1751"/>
                  </a:lnTo>
                  <a:lnTo>
                    <a:pt x="2492" y="1246"/>
                  </a:lnTo>
                  <a:lnTo>
                    <a:pt x="2459" y="640"/>
                  </a:lnTo>
                  <a:lnTo>
                    <a:pt x="2425" y="371"/>
                  </a:lnTo>
                  <a:lnTo>
                    <a:pt x="2358" y="68"/>
                  </a:lnTo>
                  <a:lnTo>
                    <a:pt x="2324" y="34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30" name="Google Shape;830;p5"/>
            <p:cNvSpPr/>
            <p:nvPr/>
          </p:nvSpPr>
          <p:spPr>
            <a:xfrm>
              <a:off x="270138" y="335497"/>
              <a:ext cx="30242" cy="43645"/>
            </a:xfrm>
            <a:custGeom>
              <a:avLst/>
              <a:gdLst/>
              <a:ahLst/>
              <a:cxnLst/>
              <a:rect l="l" t="t" r="r" b="b"/>
              <a:pathLst>
                <a:path w="607" h="876" extrusionOk="0">
                  <a:moveTo>
                    <a:pt x="303" y="0"/>
                  </a:moveTo>
                  <a:lnTo>
                    <a:pt x="236" y="34"/>
                  </a:lnTo>
                  <a:lnTo>
                    <a:pt x="202" y="68"/>
                  </a:lnTo>
                  <a:lnTo>
                    <a:pt x="101" y="472"/>
                  </a:lnTo>
                  <a:lnTo>
                    <a:pt x="34" y="640"/>
                  </a:lnTo>
                  <a:lnTo>
                    <a:pt x="0" y="741"/>
                  </a:lnTo>
                  <a:lnTo>
                    <a:pt x="0" y="808"/>
                  </a:lnTo>
                  <a:lnTo>
                    <a:pt x="34" y="842"/>
                  </a:lnTo>
                  <a:lnTo>
                    <a:pt x="68" y="842"/>
                  </a:lnTo>
                  <a:lnTo>
                    <a:pt x="169" y="775"/>
                  </a:lnTo>
                  <a:lnTo>
                    <a:pt x="202" y="707"/>
                  </a:lnTo>
                  <a:lnTo>
                    <a:pt x="371" y="707"/>
                  </a:lnTo>
                  <a:lnTo>
                    <a:pt x="438" y="842"/>
                  </a:lnTo>
                  <a:lnTo>
                    <a:pt x="472" y="876"/>
                  </a:lnTo>
                  <a:lnTo>
                    <a:pt x="505" y="876"/>
                  </a:lnTo>
                  <a:lnTo>
                    <a:pt x="573" y="842"/>
                  </a:lnTo>
                  <a:lnTo>
                    <a:pt x="573" y="808"/>
                  </a:lnTo>
                  <a:lnTo>
                    <a:pt x="573" y="674"/>
                  </a:lnTo>
                  <a:lnTo>
                    <a:pt x="573" y="640"/>
                  </a:lnTo>
                  <a:lnTo>
                    <a:pt x="606" y="606"/>
                  </a:lnTo>
                  <a:lnTo>
                    <a:pt x="573" y="573"/>
                  </a:lnTo>
                  <a:lnTo>
                    <a:pt x="539" y="573"/>
                  </a:lnTo>
                  <a:lnTo>
                    <a:pt x="505" y="438"/>
                  </a:lnTo>
                  <a:lnTo>
                    <a:pt x="371" y="68"/>
                  </a:lnTo>
                  <a:lnTo>
                    <a:pt x="337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31" name="Google Shape;831;p5"/>
            <p:cNvSpPr/>
            <p:nvPr/>
          </p:nvSpPr>
          <p:spPr>
            <a:xfrm>
              <a:off x="182898" y="159375"/>
              <a:ext cx="122514" cy="134222"/>
            </a:xfrm>
            <a:custGeom>
              <a:avLst/>
              <a:gdLst/>
              <a:ahLst/>
              <a:cxnLst/>
              <a:rect l="l" t="t" r="r" b="b"/>
              <a:pathLst>
                <a:path w="2459" h="2694" extrusionOk="0">
                  <a:moveTo>
                    <a:pt x="2290" y="236"/>
                  </a:moveTo>
                  <a:lnTo>
                    <a:pt x="2223" y="741"/>
                  </a:lnTo>
                  <a:lnTo>
                    <a:pt x="2189" y="1280"/>
                  </a:lnTo>
                  <a:lnTo>
                    <a:pt x="2223" y="1818"/>
                  </a:lnTo>
                  <a:lnTo>
                    <a:pt x="2290" y="2323"/>
                  </a:lnTo>
                  <a:lnTo>
                    <a:pt x="2290" y="2357"/>
                  </a:lnTo>
                  <a:lnTo>
                    <a:pt x="1819" y="2357"/>
                  </a:lnTo>
                  <a:lnTo>
                    <a:pt x="1347" y="2391"/>
                  </a:lnTo>
                  <a:lnTo>
                    <a:pt x="371" y="2391"/>
                  </a:lnTo>
                  <a:lnTo>
                    <a:pt x="270" y="1313"/>
                  </a:lnTo>
                  <a:lnTo>
                    <a:pt x="169" y="270"/>
                  </a:lnTo>
                  <a:lnTo>
                    <a:pt x="708" y="303"/>
                  </a:lnTo>
                  <a:lnTo>
                    <a:pt x="1213" y="303"/>
                  </a:lnTo>
                  <a:lnTo>
                    <a:pt x="2290" y="236"/>
                  </a:lnTo>
                  <a:close/>
                  <a:moveTo>
                    <a:pt x="2290" y="0"/>
                  </a:moveTo>
                  <a:lnTo>
                    <a:pt x="1751" y="34"/>
                  </a:lnTo>
                  <a:lnTo>
                    <a:pt x="1213" y="68"/>
                  </a:lnTo>
                  <a:lnTo>
                    <a:pt x="674" y="68"/>
                  </a:lnTo>
                  <a:lnTo>
                    <a:pt x="135" y="101"/>
                  </a:lnTo>
                  <a:lnTo>
                    <a:pt x="102" y="135"/>
                  </a:lnTo>
                  <a:lnTo>
                    <a:pt x="68" y="169"/>
                  </a:lnTo>
                  <a:lnTo>
                    <a:pt x="34" y="202"/>
                  </a:lnTo>
                  <a:lnTo>
                    <a:pt x="1" y="236"/>
                  </a:lnTo>
                  <a:lnTo>
                    <a:pt x="1" y="842"/>
                  </a:lnTo>
                  <a:lnTo>
                    <a:pt x="1" y="1448"/>
                  </a:lnTo>
                  <a:lnTo>
                    <a:pt x="68" y="2054"/>
                  </a:lnTo>
                  <a:lnTo>
                    <a:pt x="169" y="2626"/>
                  </a:lnTo>
                  <a:lnTo>
                    <a:pt x="236" y="2694"/>
                  </a:lnTo>
                  <a:lnTo>
                    <a:pt x="304" y="2694"/>
                  </a:lnTo>
                  <a:lnTo>
                    <a:pt x="371" y="2660"/>
                  </a:lnTo>
                  <a:lnTo>
                    <a:pt x="405" y="2593"/>
                  </a:lnTo>
                  <a:lnTo>
                    <a:pt x="371" y="2525"/>
                  </a:lnTo>
                  <a:lnTo>
                    <a:pt x="842" y="2593"/>
                  </a:lnTo>
                  <a:lnTo>
                    <a:pt x="1347" y="2626"/>
                  </a:lnTo>
                  <a:lnTo>
                    <a:pt x="1819" y="2593"/>
                  </a:lnTo>
                  <a:lnTo>
                    <a:pt x="2054" y="2559"/>
                  </a:lnTo>
                  <a:lnTo>
                    <a:pt x="2290" y="2525"/>
                  </a:lnTo>
                  <a:lnTo>
                    <a:pt x="2324" y="2458"/>
                  </a:lnTo>
                  <a:lnTo>
                    <a:pt x="2324" y="2391"/>
                  </a:lnTo>
                  <a:lnTo>
                    <a:pt x="2357" y="2424"/>
                  </a:lnTo>
                  <a:lnTo>
                    <a:pt x="2391" y="2424"/>
                  </a:lnTo>
                  <a:lnTo>
                    <a:pt x="2425" y="2391"/>
                  </a:lnTo>
                  <a:lnTo>
                    <a:pt x="2458" y="2323"/>
                  </a:lnTo>
                  <a:lnTo>
                    <a:pt x="2458" y="1818"/>
                  </a:lnTo>
                  <a:lnTo>
                    <a:pt x="2458" y="1246"/>
                  </a:lnTo>
                  <a:lnTo>
                    <a:pt x="2425" y="707"/>
                  </a:lnTo>
                  <a:lnTo>
                    <a:pt x="2357" y="202"/>
                  </a:lnTo>
                  <a:lnTo>
                    <a:pt x="2391" y="135"/>
                  </a:lnTo>
                  <a:lnTo>
                    <a:pt x="2391" y="68"/>
                  </a:lnTo>
                  <a:lnTo>
                    <a:pt x="2357" y="34"/>
                  </a:lnTo>
                  <a:lnTo>
                    <a:pt x="2290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32" name="Google Shape;832;p5"/>
            <p:cNvSpPr/>
            <p:nvPr/>
          </p:nvSpPr>
          <p:spPr>
            <a:xfrm>
              <a:off x="481485" y="466331"/>
              <a:ext cx="38612" cy="38612"/>
            </a:xfrm>
            <a:custGeom>
              <a:avLst/>
              <a:gdLst/>
              <a:ahLst/>
              <a:cxnLst/>
              <a:rect l="l" t="t" r="r" b="b"/>
              <a:pathLst>
                <a:path w="775" h="775" extrusionOk="0">
                  <a:moveTo>
                    <a:pt x="674" y="0"/>
                  </a:moveTo>
                  <a:lnTo>
                    <a:pt x="505" y="135"/>
                  </a:lnTo>
                  <a:lnTo>
                    <a:pt x="371" y="236"/>
                  </a:lnTo>
                  <a:lnTo>
                    <a:pt x="169" y="135"/>
                  </a:lnTo>
                  <a:lnTo>
                    <a:pt x="135" y="101"/>
                  </a:lnTo>
                  <a:lnTo>
                    <a:pt x="101" y="135"/>
                  </a:lnTo>
                  <a:lnTo>
                    <a:pt x="68" y="169"/>
                  </a:lnTo>
                  <a:lnTo>
                    <a:pt x="101" y="236"/>
                  </a:lnTo>
                  <a:lnTo>
                    <a:pt x="236" y="371"/>
                  </a:lnTo>
                  <a:lnTo>
                    <a:pt x="135" y="472"/>
                  </a:lnTo>
                  <a:lnTo>
                    <a:pt x="68" y="573"/>
                  </a:lnTo>
                  <a:lnTo>
                    <a:pt x="34" y="606"/>
                  </a:lnTo>
                  <a:lnTo>
                    <a:pt x="0" y="674"/>
                  </a:lnTo>
                  <a:lnTo>
                    <a:pt x="34" y="741"/>
                  </a:lnTo>
                  <a:lnTo>
                    <a:pt x="101" y="775"/>
                  </a:lnTo>
                  <a:lnTo>
                    <a:pt x="202" y="707"/>
                  </a:lnTo>
                  <a:lnTo>
                    <a:pt x="270" y="640"/>
                  </a:lnTo>
                  <a:lnTo>
                    <a:pt x="404" y="472"/>
                  </a:lnTo>
                  <a:lnTo>
                    <a:pt x="640" y="573"/>
                  </a:lnTo>
                  <a:lnTo>
                    <a:pt x="741" y="539"/>
                  </a:lnTo>
                  <a:lnTo>
                    <a:pt x="775" y="472"/>
                  </a:lnTo>
                  <a:lnTo>
                    <a:pt x="775" y="404"/>
                  </a:lnTo>
                  <a:lnTo>
                    <a:pt x="707" y="371"/>
                  </a:lnTo>
                  <a:lnTo>
                    <a:pt x="539" y="337"/>
                  </a:lnTo>
                  <a:lnTo>
                    <a:pt x="606" y="270"/>
                  </a:lnTo>
                  <a:lnTo>
                    <a:pt x="707" y="34"/>
                  </a:lnTo>
                  <a:lnTo>
                    <a:pt x="707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33" name="Google Shape;833;p5"/>
            <p:cNvSpPr/>
            <p:nvPr/>
          </p:nvSpPr>
          <p:spPr>
            <a:xfrm>
              <a:off x="463050" y="150955"/>
              <a:ext cx="127496" cy="120820"/>
            </a:xfrm>
            <a:custGeom>
              <a:avLst/>
              <a:gdLst/>
              <a:ahLst/>
              <a:cxnLst/>
              <a:rect l="l" t="t" r="r" b="b"/>
              <a:pathLst>
                <a:path w="2559" h="2425" extrusionOk="0">
                  <a:moveTo>
                    <a:pt x="168" y="169"/>
                  </a:moveTo>
                  <a:lnTo>
                    <a:pt x="370" y="270"/>
                  </a:lnTo>
                  <a:lnTo>
                    <a:pt x="572" y="304"/>
                  </a:lnTo>
                  <a:lnTo>
                    <a:pt x="1010" y="270"/>
                  </a:lnTo>
                  <a:lnTo>
                    <a:pt x="1650" y="304"/>
                  </a:lnTo>
                  <a:lnTo>
                    <a:pt x="2290" y="338"/>
                  </a:lnTo>
                  <a:lnTo>
                    <a:pt x="2290" y="708"/>
                  </a:lnTo>
                  <a:lnTo>
                    <a:pt x="2323" y="1078"/>
                  </a:lnTo>
                  <a:lnTo>
                    <a:pt x="2323" y="1583"/>
                  </a:lnTo>
                  <a:lnTo>
                    <a:pt x="2323" y="1853"/>
                  </a:lnTo>
                  <a:lnTo>
                    <a:pt x="2391" y="2088"/>
                  </a:lnTo>
                  <a:lnTo>
                    <a:pt x="2357" y="2088"/>
                  </a:lnTo>
                  <a:lnTo>
                    <a:pt x="1313" y="2122"/>
                  </a:lnTo>
                  <a:lnTo>
                    <a:pt x="808" y="2156"/>
                  </a:lnTo>
                  <a:lnTo>
                    <a:pt x="539" y="2189"/>
                  </a:lnTo>
                  <a:lnTo>
                    <a:pt x="303" y="2223"/>
                  </a:lnTo>
                  <a:lnTo>
                    <a:pt x="236" y="1718"/>
                  </a:lnTo>
                  <a:lnTo>
                    <a:pt x="236" y="1213"/>
                  </a:lnTo>
                  <a:lnTo>
                    <a:pt x="269" y="708"/>
                  </a:lnTo>
                  <a:lnTo>
                    <a:pt x="236" y="439"/>
                  </a:lnTo>
                  <a:lnTo>
                    <a:pt x="202" y="304"/>
                  </a:lnTo>
                  <a:lnTo>
                    <a:pt x="168" y="169"/>
                  </a:lnTo>
                  <a:close/>
                  <a:moveTo>
                    <a:pt x="2357" y="1"/>
                  </a:moveTo>
                  <a:lnTo>
                    <a:pt x="2357" y="35"/>
                  </a:lnTo>
                  <a:lnTo>
                    <a:pt x="2323" y="136"/>
                  </a:lnTo>
                  <a:lnTo>
                    <a:pt x="1751" y="68"/>
                  </a:lnTo>
                  <a:lnTo>
                    <a:pt x="1178" y="68"/>
                  </a:lnTo>
                  <a:lnTo>
                    <a:pt x="640" y="35"/>
                  </a:lnTo>
                  <a:lnTo>
                    <a:pt x="404" y="68"/>
                  </a:lnTo>
                  <a:lnTo>
                    <a:pt x="269" y="102"/>
                  </a:lnTo>
                  <a:lnTo>
                    <a:pt x="168" y="169"/>
                  </a:lnTo>
                  <a:lnTo>
                    <a:pt x="135" y="169"/>
                  </a:lnTo>
                  <a:lnTo>
                    <a:pt x="67" y="338"/>
                  </a:lnTo>
                  <a:lnTo>
                    <a:pt x="34" y="506"/>
                  </a:lnTo>
                  <a:lnTo>
                    <a:pt x="0" y="876"/>
                  </a:lnTo>
                  <a:lnTo>
                    <a:pt x="34" y="1583"/>
                  </a:lnTo>
                  <a:lnTo>
                    <a:pt x="34" y="1819"/>
                  </a:lnTo>
                  <a:lnTo>
                    <a:pt x="34" y="2055"/>
                  </a:lnTo>
                  <a:lnTo>
                    <a:pt x="34" y="2189"/>
                  </a:lnTo>
                  <a:lnTo>
                    <a:pt x="67" y="2290"/>
                  </a:lnTo>
                  <a:lnTo>
                    <a:pt x="135" y="2358"/>
                  </a:lnTo>
                  <a:lnTo>
                    <a:pt x="236" y="2425"/>
                  </a:lnTo>
                  <a:lnTo>
                    <a:pt x="303" y="2425"/>
                  </a:lnTo>
                  <a:lnTo>
                    <a:pt x="303" y="2358"/>
                  </a:lnTo>
                  <a:lnTo>
                    <a:pt x="572" y="2391"/>
                  </a:lnTo>
                  <a:lnTo>
                    <a:pt x="808" y="2425"/>
                  </a:lnTo>
                  <a:lnTo>
                    <a:pt x="1347" y="2391"/>
                  </a:lnTo>
                  <a:lnTo>
                    <a:pt x="2357" y="2324"/>
                  </a:lnTo>
                  <a:lnTo>
                    <a:pt x="2424" y="2290"/>
                  </a:lnTo>
                  <a:lnTo>
                    <a:pt x="2492" y="2324"/>
                  </a:lnTo>
                  <a:lnTo>
                    <a:pt x="2525" y="2324"/>
                  </a:lnTo>
                  <a:lnTo>
                    <a:pt x="2525" y="2290"/>
                  </a:lnTo>
                  <a:lnTo>
                    <a:pt x="2559" y="2021"/>
                  </a:lnTo>
                  <a:lnTo>
                    <a:pt x="2559" y="1752"/>
                  </a:lnTo>
                  <a:lnTo>
                    <a:pt x="2525" y="1247"/>
                  </a:lnTo>
                  <a:lnTo>
                    <a:pt x="2492" y="641"/>
                  </a:lnTo>
                  <a:lnTo>
                    <a:pt x="2492" y="338"/>
                  </a:lnTo>
                  <a:lnTo>
                    <a:pt x="2458" y="35"/>
                  </a:lnTo>
                  <a:lnTo>
                    <a:pt x="2424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34" name="Google Shape;834;p5"/>
            <p:cNvSpPr/>
            <p:nvPr/>
          </p:nvSpPr>
          <p:spPr>
            <a:xfrm>
              <a:off x="513371" y="199631"/>
              <a:ext cx="31886" cy="38612"/>
            </a:xfrm>
            <a:custGeom>
              <a:avLst/>
              <a:gdLst/>
              <a:ahLst/>
              <a:cxnLst/>
              <a:rect l="l" t="t" r="r" b="b"/>
              <a:pathLst>
                <a:path w="640" h="775" extrusionOk="0">
                  <a:moveTo>
                    <a:pt x="101" y="0"/>
                  </a:moveTo>
                  <a:lnTo>
                    <a:pt x="67" y="34"/>
                  </a:lnTo>
                  <a:lnTo>
                    <a:pt x="34" y="337"/>
                  </a:lnTo>
                  <a:lnTo>
                    <a:pt x="34" y="606"/>
                  </a:lnTo>
                  <a:lnTo>
                    <a:pt x="67" y="640"/>
                  </a:lnTo>
                  <a:lnTo>
                    <a:pt x="67" y="674"/>
                  </a:lnTo>
                  <a:lnTo>
                    <a:pt x="0" y="674"/>
                  </a:lnTo>
                  <a:lnTo>
                    <a:pt x="0" y="707"/>
                  </a:lnTo>
                  <a:lnTo>
                    <a:pt x="168" y="775"/>
                  </a:lnTo>
                  <a:lnTo>
                    <a:pt x="370" y="775"/>
                  </a:lnTo>
                  <a:lnTo>
                    <a:pt x="505" y="741"/>
                  </a:lnTo>
                  <a:lnTo>
                    <a:pt x="573" y="707"/>
                  </a:lnTo>
                  <a:lnTo>
                    <a:pt x="640" y="674"/>
                  </a:lnTo>
                  <a:lnTo>
                    <a:pt x="640" y="640"/>
                  </a:lnTo>
                  <a:lnTo>
                    <a:pt x="606" y="606"/>
                  </a:lnTo>
                  <a:lnTo>
                    <a:pt x="539" y="573"/>
                  </a:lnTo>
                  <a:lnTo>
                    <a:pt x="472" y="606"/>
                  </a:lnTo>
                  <a:lnTo>
                    <a:pt x="337" y="640"/>
                  </a:lnTo>
                  <a:lnTo>
                    <a:pt x="168" y="674"/>
                  </a:lnTo>
                  <a:lnTo>
                    <a:pt x="168" y="606"/>
                  </a:lnTo>
                  <a:lnTo>
                    <a:pt x="168" y="371"/>
                  </a:lnTo>
                  <a:lnTo>
                    <a:pt x="236" y="404"/>
                  </a:lnTo>
                  <a:lnTo>
                    <a:pt x="472" y="404"/>
                  </a:lnTo>
                  <a:lnTo>
                    <a:pt x="505" y="337"/>
                  </a:lnTo>
                  <a:lnTo>
                    <a:pt x="505" y="303"/>
                  </a:lnTo>
                  <a:lnTo>
                    <a:pt x="472" y="236"/>
                  </a:lnTo>
                  <a:lnTo>
                    <a:pt x="202" y="236"/>
                  </a:lnTo>
                  <a:lnTo>
                    <a:pt x="168" y="270"/>
                  </a:lnTo>
                  <a:lnTo>
                    <a:pt x="135" y="34"/>
                  </a:lnTo>
                  <a:lnTo>
                    <a:pt x="101" y="34"/>
                  </a:lnTo>
                  <a:lnTo>
                    <a:pt x="101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35" name="Google Shape;835;p5"/>
            <p:cNvSpPr/>
            <p:nvPr/>
          </p:nvSpPr>
          <p:spPr>
            <a:xfrm>
              <a:off x="404310" y="337191"/>
              <a:ext cx="30242" cy="43645"/>
            </a:xfrm>
            <a:custGeom>
              <a:avLst/>
              <a:gdLst/>
              <a:ahLst/>
              <a:cxnLst/>
              <a:rect l="l" t="t" r="r" b="b"/>
              <a:pathLst>
                <a:path w="607" h="876" extrusionOk="0">
                  <a:moveTo>
                    <a:pt x="371" y="0"/>
                  </a:moveTo>
                  <a:lnTo>
                    <a:pt x="304" y="34"/>
                  </a:lnTo>
                  <a:lnTo>
                    <a:pt x="169" y="67"/>
                  </a:lnTo>
                  <a:lnTo>
                    <a:pt x="102" y="135"/>
                  </a:lnTo>
                  <a:lnTo>
                    <a:pt x="102" y="168"/>
                  </a:lnTo>
                  <a:lnTo>
                    <a:pt x="68" y="269"/>
                  </a:lnTo>
                  <a:lnTo>
                    <a:pt x="68" y="337"/>
                  </a:lnTo>
                  <a:lnTo>
                    <a:pt x="135" y="438"/>
                  </a:lnTo>
                  <a:lnTo>
                    <a:pt x="270" y="505"/>
                  </a:lnTo>
                  <a:lnTo>
                    <a:pt x="405" y="539"/>
                  </a:lnTo>
                  <a:lnTo>
                    <a:pt x="405" y="606"/>
                  </a:lnTo>
                  <a:lnTo>
                    <a:pt x="337" y="673"/>
                  </a:lnTo>
                  <a:lnTo>
                    <a:pt x="304" y="707"/>
                  </a:lnTo>
                  <a:lnTo>
                    <a:pt x="236" y="673"/>
                  </a:lnTo>
                  <a:lnTo>
                    <a:pt x="135" y="640"/>
                  </a:lnTo>
                  <a:lnTo>
                    <a:pt x="34" y="640"/>
                  </a:lnTo>
                  <a:lnTo>
                    <a:pt x="1" y="673"/>
                  </a:lnTo>
                  <a:lnTo>
                    <a:pt x="1" y="741"/>
                  </a:lnTo>
                  <a:lnTo>
                    <a:pt x="34" y="774"/>
                  </a:lnTo>
                  <a:lnTo>
                    <a:pt x="135" y="842"/>
                  </a:lnTo>
                  <a:lnTo>
                    <a:pt x="236" y="875"/>
                  </a:lnTo>
                  <a:lnTo>
                    <a:pt x="337" y="875"/>
                  </a:lnTo>
                  <a:lnTo>
                    <a:pt x="438" y="808"/>
                  </a:lnTo>
                  <a:lnTo>
                    <a:pt x="539" y="741"/>
                  </a:lnTo>
                  <a:lnTo>
                    <a:pt x="573" y="640"/>
                  </a:lnTo>
                  <a:lnTo>
                    <a:pt x="607" y="539"/>
                  </a:lnTo>
                  <a:lnTo>
                    <a:pt x="573" y="438"/>
                  </a:lnTo>
                  <a:lnTo>
                    <a:pt x="539" y="404"/>
                  </a:lnTo>
                  <a:lnTo>
                    <a:pt x="472" y="370"/>
                  </a:lnTo>
                  <a:lnTo>
                    <a:pt x="337" y="337"/>
                  </a:lnTo>
                  <a:lnTo>
                    <a:pt x="304" y="303"/>
                  </a:lnTo>
                  <a:lnTo>
                    <a:pt x="270" y="269"/>
                  </a:lnTo>
                  <a:lnTo>
                    <a:pt x="270" y="202"/>
                  </a:lnTo>
                  <a:lnTo>
                    <a:pt x="337" y="168"/>
                  </a:lnTo>
                  <a:lnTo>
                    <a:pt x="506" y="168"/>
                  </a:lnTo>
                  <a:lnTo>
                    <a:pt x="506" y="135"/>
                  </a:lnTo>
                  <a:lnTo>
                    <a:pt x="472" y="67"/>
                  </a:lnTo>
                  <a:lnTo>
                    <a:pt x="438" y="34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36" name="Google Shape;836;p5"/>
            <p:cNvSpPr/>
            <p:nvPr/>
          </p:nvSpPr>
          <p:spPr>
            <a:xfrm>
              <a:off x="355683" y="291853"/>
              <a:ext cx="122514" cy="120869"/>
            </a:xfrm>
            <a:custGeom>
              <a:avLst/>
              <a:gdLst/>
              <a:ahLst/>
              <a:cxnLst/>
              <a:rect l="l" t="t" r="r" b="b"/>
              <a:pathLst>
                <a:path w="2459" h="2426" extrusionOk="0">
                  <a:moveTo>
                    <a:pt x="2290" y="203"/>
                  </a:moveTo>
                  <a:lnTo>
                    <a:pt x="2256" y="641"/>
                  </a:lnTo>
                  <a:lnTo>
                    <a:pt x="2256" y="1078"/>
                  </a:lnTo>
                  <a:lnTo>
                    <a:pt x="2222" y="1617"/>
                  </a:lnTo>
                  <a:lnTo>
                    <a:pt x="2222" y="2156"/>
                  </a:lnTo>
                  <a:lnTo>
                    <a:pt x="1953" y="2122"/>
                  </a:lnTo>
                  <a:lnTo>
                    <a:pt x="1684" y="2088"/>
                  </a:lnTo>
                  <a:lnTo>
                    <a:pt x="1145" y="2122"/>
                  </a:lnTo>
                  <a:lnTo>
                    <a:pt x="707" y="2156"/>
                  </a:lnTo>
                  <a:lnTo>
                    <a:pt x="472" y="2156"/>
                  </a:lnTo>
                  <a:lnTo>
                    <a:pt x="270" y="2223"/>
                  </a:lnTo>
                  <a:lnTo>
                    <a:pt x="270" y="1684"/>
                  </a:lnTo>
                  <a:lnTo>
                    <a:pt x="236" y="1179"/>
                  </a:lnTo>
                  <a:lnTo>
                    <a:pt x="202" y="742"/>
                  </a:lnTo>
                  <a:lnTo>
                    <a:pt x="202" y="304"/>
                  </a:lnTo>
                  <a:lnTo>
                    <a:pt x="1246" y="270"/>
                  </a:lnTo>
                  <a:lnTo>
                    <a:pt x="1751" y="237"/>
                  </a:lnTo>
                  <a:lnTo>
                    <a:pt x="2290" y="203"/>
                  </a:lnTo>
                  <a:close/>
                  <a:moveTo>
                    <a:pt x="1751" y="1"/>
                  </a:moveTo>
                  <a:lnTo>
                    <a:pt x="1212" y="35"/>
                  </a:lnTo>
                  <a:lnTo>
                    <a:pt x="169" y="102"/>
                  </a:lnTo>
                  <a:lnTo>
                    <a:pt x="135" y="102"/>
                  </a:lnTo>
                  <a:lnTo>
                    <a:pt x="101" y="136"/>
                  </a:lnTo>
                  <a:lnTo>
                    <a:pt x="68" y="169"/>
                  </a:lnTo>
                  <a:lnTo>
                    <a:pt x="0" y="439"/>
                  </a:lnTo>
                  <a:lnTo>
                    <a:pt x="0" y="742"/>
                  </a:lnTo>
                  <a:lnTo>
                    <a:pt x="34" y="1348"/>
                  </a:lnTo>
                  <a:lnTo>
                    <a:pt x="34" y="1853"/>
                  </a:lnTo>
                  <a:lnTo>
                    <a:pt x="68" y="2122"/>
                  </a:lnTo>
                  <a:lnTo>
                    <a:pt x="101" y="2358"/>
                  </a:lnTo>
                  <a:lnTo>
                    <a:pt x="135" y="2391"/>
                  </a:lnTo>
                  <a:lnTo>
                    <a:pt x="169" y="2425"/>
                  </a:lnTo>
                  <a:lnTo>
                    <a:pt x="202" y="2425"/>
                  </a:lnTo>
                  <a:lnTo>
                    <a:pt x="236" y="2391"/>
                  </a:lnTo>
                  <a:lnTo>
                    <a:pt x="775" y="2391"/>
                  </a:lnTo>
                  <a:lnTo>
                    <a:pt x="1313" y="2358"/>
                  </a:lnTo>
                  <a:lnTo>
                    <a:pt x="1785" y="2358"/>
                  </a:lnTo>
                  <a:lnTo>
                    <a:pt x="2020" y="2324"/>
                  </a:lnTo>
                  <a:lnTo>
                    <a:pt x="2256" y="2290"/>
                  </a:lnTo>
                  <a:lnTo>
                    <a:pt x="2256" y="2257"/>
                  </a:lnTo>
                  <a:lnTo>
                    <a:pt x="2323" y="2290"/>
                  </a:lnTo>
                  <a:lnTo>
                    <a:pt x="2357" y="2257"/>
                  </a:lnTo>
                  <a:lnTo>
                    <a:pt x="2391" y="2223"/>
                  </a:lnTo>
                  <a:lnTo>
                    <a:pt x="2424" y="1954"/>
                  </a:lnTo>
                  <a:lnTo>
                    <a:pt x="2458" y="1651"/>
                  </a:lnTo>
                  <a:lnTo>
                    <a:pt x="2458" y="1045"/>
                  </a:lnTo>
                  <a:lnTo>
                    <a:pt x="2458" y="573"/>
                  </a:lnTo>
                  <a:lnTo>
                    <a:pt x="2424" y="338"/>
                  </a:lnTo>
                  <a:lnTo>
                    <a:pt x="2357" y="102"/>
                  </a:lnTo>
                  <a:lnTo>
                    <a:pt x="2357" y="35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37" name="Google Shape;837;p5"/>
            <p:cNvSpPr/>
            <p:nvPr/>
          </p:nvSpPr>
          <p:spPr>
            <a:xfrm>
              <a:off x="250009" y="-7"/>
              <a:ext cx="10114" cy="16840"/>
            </a:xfrm>
            <a:custGeom>
              <a:avLst/>
              <a:gdLst/>
              <a:ahLst/>
              <a:cxnLst/>
              <a:rect l="l" t="t" r="r" b="b"/>
              <a:pathLst>
                <a:path w="203" h="338" extrusionOk="0">
                  <a:moveTo>
                    <a:pt x="0" y="1"/>
                  </a:moveTo>
                  <a:lnTo>
                    <a:pt x="68" y="270"/>
                  </a:lnTo>
                  <a:lnTo>
                    <a:pt x="101" y="304"/>
                  </a:lnTo>
                  <a:lnTo>
                    <a:pt x="135" y="337"/>
                  </a:lnTo>
                  <a:lnTo>
                    <a:pt x="202" y="304"/>
                  </a:lnTo>
                  <a:lnTo>
                    <a:pt x="202" y="236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38" name="Google Shape;838;p5"/>
            <p:cNvSpPr/>
            <p:nvPr/>
          </p:nvSpPr>
          <p:spPr>
            <a:xfrm>
              <a:off x="50" y="33573"/>
              <a:ext cx="83951" cy="130884"/>
            </a:xfrm>
            <a:custGeom>
              <a:avLst/>
              <a:gdLst/>
              <a:ahLst/>
              <a:cxnLst/>
              <a:rect l="l" t="t" r="r" b="b"/>
              <a:pathLst>
                <a:path w="1685" h="2627" extrusionOk="0">
                  <a:moveTo>
                    <a:pt x="1516" y="0"/>
                  </a:moveTo>
                  <a:lnTo>
                    <a:pt x="775" y="34"/>
                  </a:lnTo>
                  <a:lnTo>
                    <a:pt x="1" y="67"/>
                  </a:lnTo>
                  <a:lnTo>
                    <a:pt x="1" y="269"/>
                  </a:lnTo>
                  <a:lnTo>
                    <a:pt x="741" y="269"/>
                  </a:lnTo>
                  <a:lnTo>
                    <a:pt x="1516" y="202"/>
                  </a:lnTo>
                  <a:lnTo>
                    <a:pt x="1448" y="741"/>
                  </a:lnTo>
                  <a:lnTo>
                    <a:pt x="1415" y="1279"/>
                  </a:lnTo>
                  <a:lnTo>
                    <a:pt x="1448" y="1818"/>
                  </a:lnTo>
                  <a:lnTo>
                    <a:pt x="1516" y="2323"/>
                  </a:lnTo>
                  <a:lnTo>
                    <a:pt x="1516" y="2357"/>
                  </a:lnTo>
                  <a:lnTo>
                    <a:pt x="1482" y="2357"/>
                  </a:lnTo>
                  <a:lnTo>
                    <a:pt x="1280" y="2323"/>
                  </a:lnTo>
                  <a:lnTo>
                    <a:pt x="1044" y="2357"/>
                  </a:lnTo>
                  <a:lnTo>
                    <a:pt x="1" y="2357"/>
                  </a:lnTo>
                  <a:lnTo>
                    <a:pt x="1" y="2593"/>
                  </a:lnTo>
                  <a:lnTo>
                    <a:pt x="371" y="2626"/>
                  </a:lnTo>
                  <a:lnTo>
                    <a:pt x="775" y="2626"/>
                  </a:lnTo>
                  <a:lnTo>
                    <a:pt x="1145" y="2593"/>
                  </a:lnTo>
                  <a:lnTo>
                    <a:pt x="1516" y="2492"/>
                  </a:lnTo>
                  <a:lnTo>
                    <a:pt x="1549" y="2458"/>
                  </a:lnTo>
                  <a:lnTo>
                    <a:pt x="1549" y="2391"/>
                  </a:lnTo>
                  <a:lnTo>
                    <a:pt x="1650" y="2391"/>
                  </a:lnTo>
                  <a:lnTo>
                    <a:pt x="1684" y="2357"/>
                  </a:lnTo>
                  <a:lnTo>
                    <a:pt x="1684" y="2323"/>
                  </a:lnTo>
                  <a:lnTo>
                    <a:pt x="1684" y="1784"/>
                  </a:lnTo>
                  <a:lnTo>
                    <a:pt x="1684" y="1246"/>
                  </a:lnTo>
                  <a:lnTo>
                    <a:pt x="1650" y="707"/>
                  </a:lnTo>
                  <a:lnTo>
                    <a:pt x="1583" y="168"/>
                  </a:lnTo>
                  <a:lnTo>
                    <a:pt x="1617" y="135"/>
                  </a:lnTo>
                  <a:lnTo>
                    <a:pt x="1617" y="67"/>
                  </a:lnTo>
                  <a:lnTo>
                    <a:pt x="1583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39" name="Google Shape;839;p5"/>
            <p:cNvSpPr/>
            <p:nvPr/>
          </p:nvSpPr>
          <p:spPr>
            <a:xfrm>
              <a:off x="50" y="233162"/>
              <a:ext cx="53758" cy="43645"/>
            </a:xfrm>
            <a:custGeom>
              <a:avLst/>
              <a:gdLst/>
              <a:ahLst/>
              <a:cxnLst/>
              <a:rect l="l" t="t" r="r" b="b"/>
              <a:pathLst>
                <a:path w="1079" h="876" extrusionOk="0">
                  <a:moveTo>
                    <a:pt x="943" y="1"/>
                  </a:moveTo>
                  <a:lnTo>
                    <a:pt x="910" y="34"/>
                  </a:lnTo>
                  <a:lnTo>
                    <a:pt x="910" y="203"/>
                  </a:lnTo>
                  <a:lnTo>
                    <a:pt x="910" y="405"/>
                  </a:lnTo>
                  <a:lnTo>
                    <a:pt x="910" y="472"/>
                  </a:lnTo>
                  <a:lnTo>
                    <a:pt x="876" y="438"/>
                  </a:lnTo>
                  <a:lnTo>
                    <a:pt x="708" y="337"/>
                  </a:lnTo>
                  <a:lnTo>
                    <a:pt x="573" y="169"/>
                  </a:lnTo>
                  <a:lnTo>
                    <a:pt x="438" y="169"/>
                  </a:lnTo>
                  <a:lnTo>
                    <a:pt x="405" y="236"/>
                  </a:lnTo>
                  <a:lnTo>
                    <a:pt x="405" y="304"/>
                  </a:lnTo>
                  <a:lnTo>
                    <a:pt x="438" y="337"/>
                  </a:lnTo>
                  <a:lnTo>
                    <a:pt x="539" y="472"/>
                  </a:lnTo>
                  <a:lnTo>
                    <a:pt x="539" y="472"/>
                  </a:lnTo>
                  <a:lnTo>
                    <a:pt x="337" y="438"/>
                  </a:lnTo>
                  <a:lnTo>
                    <a:pt x="68" y="438"/>
                  </a:lnTo>
                  <a:lnTo>
                    <a:pt x="1" y="472"/>
                  </a:lnTo>
                  <a:lnTo>
                    <a:pt x="1" y="539"/>
                  </a:lnTo>
                  <a:lnTo>
                    <a:pt x="135" y="607"/>
                  </a:lnTo>
                  <a:lnTo>
                    <a:pt x="270" y="607"/>
                  </a:lnTo>
                  <a:lnTo>
                    <a:pt x="573" y="640"/>
                  </a:lnTo>
                  <a:lnTo>
                    <a:pt x="438" y="708"/>
                  </a:lnTo>
                  <a:lnTo>
                    <a:pt x="371" y="741"/>
                  </a:lnTo>
                  <a:lnTo>
                    <a:pt x="405" y="809"/>
                  </a:lnTo>
                  <a:lnTo>
                    <a:pt x="438" y="876"/>
                  </a:lnTo>
                  <a:lnTo>
                    <a:pt x="506" y="876"/>
                  </a:lnTo>
                  <a:lnTo>
                    <a:pt x="708" y="775"/>
                  </a:lnTo>
                  <a:lnTo>
                    <a:pt x="910" y="607"/>
                  </a:lnTo>
                  <a:lnTo>
                    <a:pt x="910" y="809"/>
                  </a:lnTo>
                  <a:lnTo>
                    <a:pt x="943" y="842"/>
                  </a:lnTo>
                  <a:lnTo>
                    <a:pt x="1011" y="876"/>
                  </a:lnTo>
                  <a:lnTo>
                    <a:pt x="1078" y="842"/>
                  </a:lnTo>
                  <a:lnTo>
                    <a:pt x="1078" y="775"/>
                  </a:lnTo>
                  <a:lnTo>
                    <a:pt x="1078" y="371"/>
                  </a:lnTo>
                  <a:lnTo>
                    <a:pt x="1044" y="203"/>
                  </a:lnTo>
                  <a:lnTo>
                    <a:pt x="1011" y="34"/>
                  </a:lnTo>
                  <a:lnTo>
                    <a:pt x="1011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40" name="Google Shape;840;p5"/>
            <p:cNvSpPr/>
            <p:nvPr/>
          </p:nvSpPr>
          <p:spPr>
            <a:xfrm>
              <a:off x="293604" y="80506"/>
              <a:ext cx="38612" cy="45338"/>
            </a:xfrm>
            <a:custGeom>
              <a:avLst/>
              <a:gdLst/>
              <a:ahLst/>
              <a:cxnLst/>
              <a:rect l="l" t="t" r="r" b="b"/>
              <a:pathLst>
                <a:path w="775" h="910" extrusionOk="0">
                  <a:moveTo>
                    <a:pt x="371" y="1"/>
                  </a:moveTo>
                  <a:lnTo>
                    <a:pt x="270" y="34"/>
                  </a:lnTo>
                  <a:lnTo>
                    <a:pt x="135" y="102"/>
                  </a:lnTo>
                  <a:lnTo>
                    <a:pt x="102" y="135"/>
                  </a:lnTo>
                  <a:lnTo>
                    <a:pt x="102" y="203"/>
                  </a:lnTo>
                  <a:lnTo>
                    <a:pt x="102" y="270"/>
                  </a:lnTo>
                  <a:lnTo>
                    <a:pt x="169" y="270"/>
                  </a:lnTo>
                  <a:lnTo>
                    <a:pt x="371" y="203"/>
                  </a:lnTo>
                  <a:lnTo>
                    <a:pt x="371" y="203"/>
                  </a:lnTo>
                  <a:lnTo>
                    <a:pt x="203" y="472"/>
                  </a:lnTo>
                  <a:lnTo>
                    <a:pt x="34" y="741"/>
                  </a:lnTo>
                  <a:lnTo>
                    <a:pt x="1" y="775"/>
                  </a:lnTo>
                  <a:lnTo>
                    <a:pt x="34" y="842"/>
                  </a:lnTo>
                  <a:lnTo>
                    <a:pt x="68" y="876"/>
                  </a:lnTo>
                  <a:lnTo>
                    <a:pt x="102" y="910"/>
                  </a:lnTo>
                  <a:lnTo>
                    <a:pt x="438" y="842"/>
                  </a:lnTo>
                  <a:lnTo>
                    <a:pt x="573" y="842"/>
                  </a:lnTo>
                  <a:lnTo>
                    <a:pt x="741" y="775"/>
                  </a:lnTo>
                  <a:lnTo>
                    <a:pt x="775" y="741"/>
                  </a:lnTo>
                  <a:lnTo>
                    <a:pt x="775" y="708"/>
                  </a:lnTo>
                  <a:lnTo>
                    <a:pt x="741" y="674"/>
                  </a:lnTo>
                  <a:lnTo>
                    <a:pt x="708" y="640"/>
                  </a:lnTo>
                  <a:lnTo>
                    <a:pt x="573" y="640"/>
                  </a:lnTo>
                  <a:lnTo>
                    <a:pt x="405" y="674"/>
                  </a:lnTo>
                  <a:lnTo>
                    <a:pt x="304" y="674"/>
                  </a:lnTo>
                  <a:lnTo>
                    <a:pt x="472" y="405"/>
                  </a:lnTo>
                  <a:lnTo>
                    <a:pt x="573" y="135"/>
                  </a:lnTo>
                  <a:lnTo>
                    <a:pt x="573" y="68"/>
                  </a:lnTo>
                  <a:lnTo>
                    <a:pt x="506" y="34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41" name="Google Shape;841;p5"/>
            <p:cNvSpPr/>
            <p:nvPr/>
          </p:nvSpPr>
          <p:spPr>
            <a:xfrm>
              <a:off x="241589" y="25153"/>
              <a:ext cx="127546" cy="120820"/>
            </a:xfrm>
            <a:custGeom>
              <a:avLst/>
              <a:gdLst/>
              <a:ahLst/>
              <a:cxnLst/>
              <a:rect l="l" t="t" r="r" b="b"/>
              <a:pathLst>
                <a:path w="2560" h="2425" extrusionOk="0">
                  <a:moveTo>
                    <a:pt x="169" y="169"/>
                  </a:moveTo>
                  <a:lnTo>
                    <a:pt x="371" y="236"/>
                  </a:lnTo>
                  <a:lnTo>
                    <a:pt x="573" y="270"/>
                  </a:lnTo>
                  <a:lnTo>
                    <a:pt x="1011" y="270"/>
                  </a:lnTo>
                  <a:lnTo>
                    <a:pt x="1651" y="304"/>
                  </a:lnTo>
                  <a:lnTo>
                    <a:pt x="2290" y="304"/>
                  </a:lnTo>
                  <a:lnTo>
                    <a:pt x="2290" y="674"/>
                  </a:lnTo>
                  <a:lnTo>
                    <a:pt x="2324" y="1078"/>
                  </a:lnTo>
                  <a:lnTo>
                    <a:pt x="2324" y="1583"/>
                  </a:lnTo>
                  <a:lnTo>
                    <a:pt x="2358" y="1819"/>
                  </a:lnTo>
                  <a:lnTo>
                    <a:pt x="2391" y="2088"/>
                  </a:lnTo>
                  <a:lnTo>
                    <a:pt x="1314" y="2088"/>
                  </a:lnTo>
                  <a:lnTo>
                    <a:pt x="809" y="2122"/>
                  </a:lnTo>
                  <a:lnTo>
                    <a:pt x="540" y="2156"/>
                  </a:lnTo>
                  <a:lnTo>
                    <a:pt x="304" y="2223"/>
                  </a:lnTo>
                  <a:lnTo>
                    <a:pt x="270" y="1718"/>
                  </a:lnTo>
                  <a:lnTo>
                    <a:pt x="237" y="1213"/>
                  </a:lnTo>
                  <a:lnTo>
                    <a:pt x="270" y="674"/>
                  </a:lnTo>
                  <a:lnTo>
                    <a:pt x="237" y="405"/>
                  </a:lnTo>
                  <a:lnTo>
                    <a:pt x="203" y="304"/>
                  </a:lnTo>
                  <a:lnTo>
                    <a:pt x="169" y="169"/>
                  </a:lnTo>
                  <a:close/>
                  <a:moveTo>
                    <a:pt x="2358" y="1"/>
                  </a:moveTo>
                  <a:lnTo>
                    <a:pt x="2358" y="34"/>
                  </a:lnTo>
                  <a:lnTo>
                    <a:pt x="2324" y="102"/>
                  </a:lnTo>
                  <a:lnTo>
                    <a:pt x="1752" y="68"/>
                  </a:lnTo>
                  <a:lnTo>
                    <a:pt x="1179" y="34"/>
                  </a:lnTo>
                  <a:lnTo>
                    <a:pt x="641" y="34"/>
                  </a:lnTo>
                  <a:lnTo>
                    <a:pt x="405" y="68"/>
                  </a:lnTo>
                  <a:lnTo>
                    <a:pt x="270" y="102"/>
                  </a:lnTo>
                  <a:lnTo>
                    <a:pt x="169" y="169"/>
                  </a:lnTo>
                  <a:lnTo>
                    <a:pt x="136" y="169"/>
                  </a:lnTo>
                  <a:lnTo>
                    <a:pt x="68" y="304"/>
                  </a:lnTo>
                  <a:lnTo>
                    <a:pt x="35" y="472"/>
                  </a:lnTo>
                  <a:lnTo>
                    <a:pt x="1" y="842"/>
                  </a:lnTo>
                  <a:lnTo>
                    <a:pt x="35" y="1583"/>
                  </a:lnTo>
                  <a:lnTo>
                    <a:pt x="35" y="1785"/>
                  </a:lnTo>
                  <a:lnTo>
                    <a:pt x="35" y="2054"/>
                  </a:lnTo>
                  <a:lnTo>
                    <a:pt x="35" y="2156"/>
                  </a:lnTo>
                  <a:lnTo>
                    <a:pt x="68" y="2290"/>
                  </a:lnTo>
                  <a:lnTo>
                    <a:pt x="136" y="2358"/>
                  </a:lnTo>
                  <a:lnTo>
                    <a:pt x="237" y="2425"/>
                  </a:lnTo>
                  <a:lnTo>
                    <a:pt x="304" y="2391"/>
                  </a:lnTo>
                  <a:lnTo>
                    <a:pt x="304" y="2358"/>
                  </a:lnTo>
                  <a:lnTo>
                    <a:pt x="573" y="2391"/>
                  </a:lnTo>
                  <a:lnTo>
                    <a:pt x="1348" y="2391"/>
                  </a:lnTo>
                  <a:lnTo>
                    <a:pt x="2391" y="2290"/>
                  </a:lnTo>
                  <a:lnTo>
                    <a:pt x="2526" y="2290"/>
                  </a:lnTo>
                  <a:lnTo>
                    <a:pt x="2526" y="2257"/>
                  </a:lnTo>
                  <a:lnTo>
                    <a:pt x="2560" y="2021"/>
                  </a:lnTo>
                  <a:lnTo>
                    <a:pt x="2560" y="1751"/>
                  </a:lnTo>
                  <a:lnTo>
                    <a:pt x="2526" y="1213"/>
                  </a:lnTo>
                  <a:lnTo>
                    <a:pt x="2492" y="607"/>
                  </a:lnTo>
                  <a:lnTo>
                    <a:pt x="2492" y="304"/>
                  </a:lnTo>
                  <a:lnTo>
                    <a:pt x="2459" y="34"/>
                  </a:lnTo>
                  <a:lnTo>
                    <a:pt x="242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42" name="Google Shape;842;p5"/>
            <p:cNvSpPr/>
            <p:nvPr/>
          </p:nvSpPr>
          <p:spPr>
            <a:xfrm>
              <a:off x="520047" y="196243"/>
              <a:ext cx="26904" cy="10114"/>
            </a:xfrm>
            <a:custGeom>
              <a:avLst/>
              <a:gdLst/>
              <a:ahLst/>
              <a:cxnLst/>
              <a:rect l="l" t="t" r="r" b="b"/>
              <a:pathLst>
                <a:path w="540" h="203" extrusionOk="0">
                  <a:moveTo>
                    <a:pt x="405" y="1"/>
                  </a:moveTo>
                  <a:lnTo>
                    <a:pt x="338" y="35"/>
                  </a:lnTo>
                  <a:lnTo>
                    <a:pt x="68" y="35"/>
                  </a:lnTo>
                  <a:lnTo>
                    <a:pt x="34" y="68"/>
                  </a:lnTo>
                  <a:lnTo>
                    <a:pt x="1" y="102"/>
                  </a:lnTo>
                  <a:lnTo>
                    <a:pt x="34" y="136"/>
                  </a:lnTo>
                  <a:lnTo>
                    <a:pt x="68" y="169"/>
                  </a:lnTo>
                  <a:lnTo>
                    <a:pt x="169" y="203"/>
                  </a:lnTo>
                  <a:lnTo>
                    <a:pt x="371" y="203"/>
                  </a:lnTo>
                  <a:lnTo>
                    <a:pt x="439" y="169"/>
                  </a:lnTo>
                  <a:lnTo>
                    <a:pt x="506" y="136"/>
                  </a:lnTo>
                  <a:lnTo>
                    <a:pt x="540" y="102"/>
                  </a:lnTo>
                  <a:lnTo>
                    <a:pt x="540" y="68"/>
                  </a:lnTo>
                  <a:lnTo>
                    <a:pt x="540" y="35"/>
                  </a:lnTo>
                  <a:lnTo>
                    <a:pt x="506" y="35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43" name="Google Shape;843;p5"/>
            <p:cNvSpPr/>
            <p:nvPr/>
          </p:nvSpPr>
          <p:spPr>
            <a:xfrm>
              <a:off x="50" y="-7"/>
              <a:ext cx="92321" cy="26904"/>
            </a:xfrm>
            <a:custGeom>
              <a:avLst/>
              <a:gdLst/>
              <a:ahLst/>
              <a:cxnLst/>
              <a:rect l="l" t="t" r="r" b="b"/>
              <a:pathLst>
                <a:path w="1853" h="540" extrusionOk="0">
                  <a:moveTo>
                    <a:pt x="1583" y="1"/>
                  </a:moveTo>
                  <a:lnTo>
                    <a:pt x="1617" y="236"/>
                  </a:lnTo>
                  <a:lnTo>
                    <a:pt x="809" y="270"/>
                  </a:lnTo>
                  <a:lnTo>
                    <a:pt x="1" y="304"/>
                  </a:lnTo>
                  <a:lnTo>
                    <a:pt x="1" y="539"/>
                  </a:lnTo>
                  <a:lnTo>
                    <a:pt x="842" y="472"/>
                  </a:lnTo>
                  <a:lnTo>
                    <a:pt x="1684" y="405"/>
                  </a:lnTo>
                  <a:lnTo>
                    <a:pt x="1718" y="438"/>
                  </a:lnTo>
                  <a:lnTo>
                    <a:pt x="1751" y="405"/>
                  </a:lnTo>
                  <a:lnTo>
                    <a:pt x="1819" y="371"/>
                  </a:lnTo>
                  <a:lnTo>
                    <a:pt x="1852" y="337"/>
                  </a:lnTo>
                  <a:lnTo>
                    <a:pt x="1819" y="270"/>
                  </a:lnTo>
                  <a:lnTo>
                    <a:pt x="1785" y="236"/>
                  </a:lnTo>
                  <a:lnTo>
                    <a:pt x="178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44" name="Google Shape;844;p5"/>
            <p:cNvSpPr/>
            <p:nvPr/>
          </p:nvSpPr>
          <p:spPr>
            <a:xfrm>
              <a:off x="50" y="305305"/>
              <a:ext cx="203027" cy="120820"/>
            </a:xfrm>
            <a:custGeom>
              <a:avLst/>
              <a:gdLst/>
              <a:ahLst/>
              <a:cxnLst/>
              <a:rect l="l" t="t" r="r" b="b"/>
              <a:pathLst>
                <a:path w="4075" h="2425" extrusionOk="0">
                  <a:moveTo>
                    <a:pt x="2694" y="0"/>
                  </a:moveTo>
                  <a:lnTo>
                    <a:pt x="1448" y="34"/>
                  </a:lnTo>
                  <a:lnTo>
                    <a:pt x="371" y="34"/>
                  </a:lnTo>
                  <a:lnTo>
                    <a:pt x="1" y="101"/>
                  </a:lnTo>
                  <a:lnTo>
                    <a:pt x="1" y="303"/>
                  </a:lnTo>
                  <a:lnTo>
                    <a:pt x="943" y="270"/>
                  </a:lnTo>
                  <a:lnTo>
                    <a:pt x="1920" y="270"/>
                  </a:lnTo>
                  <a:lnTo>
                    <a:pt x="3805" y="236"/>
                  </a:lnTo>
                  <a:lnTo>
                    <a:pt x="3772" y="404"/>
                  </a:lnTo>
                  <a:lnTo>
                    <a:pt x="3772" y="606"/>
                  </a:lnTo>
                  <a:lnTo>
                    <a:pt x="3805" y="977"/>
                  </a:lnTo>
                  <a:lnTo>
                    <a:pt x="3805" y="1515"/>
                  </a:lnTo>
                  <a:lnTo>
                    <a:pt x="3839" y="2088"/>
                  </a:lnTo>
                  <a:lnTo>
                    <a:pt x="1852" y="2088"/>
                  </a:lnTo>
                  <a:lnTo>
                    <a:pt x="910" y="2155"/>
                  </a:lnTo>
                  <a:lnTo>
                    <a:pt x="438" y="2189"/>
                  </a:lnTo>
                  <a:lnTo>
                    <a:pt x="1" y="2290"/>
                  </a:lnTo>
                  <a:lnTo>
                    <a:pt x="1" y="2391"/>
                  </a:lnTo>
                  <a:lnTo>
                    <a:pt x="405" y="2424"/>
                  </a:lnTo>
                  <a:lnTo>
                    <a:pt x="809" y="2391"/>
                  </a:lnTo>
                  <a:lnTo>
                    <a:pt x="1617" y="2323"/>
                  </a:lnTo>
                  <a:lnTo>
                    <a:pt x="2728" y="2290"/>
                  </a:lnTo>
                  <a:lnTo>
                    <a:pt x="3873" y="2290"/>
                  </a:lnTo>
                  <a:lnTo>
                    <a:pt x="3873" y="2357"/>
                  </a:lnTo>
                  <a:lnTo>
                    <a:pt x="3906" y="2424"/>
                  </a:lnTo>
                  <a:lnTo>
                    <a:pt x="4041" y="2424"/>
                  </a:lnTo>
                  <a:lnTo>
                    <a:pt x="4075" y="2323"/>
                  </a:lnTo>
                  <a:lnTo>
                    <a:pt x="4075" y="1751"/>
                  </a:lnTo>
                  <a:lnTo>
                    <a:pt x="4041" y="1145"/>
                  </a:lnTo>
                  <a:lnTo>
                    <a:pt x="4041" y="674"/>
                  </a:lnTo>
                  <a:lnTo>
                    <a:pt x="4007" y="438"/>
                  </a:lnTo>
                  <a:lnTo>
                    <a:pt x="3974" y="236"/>
                  </a:lnTo>
                  <a:lnTo>
                    <a:pt x="4007" y="202"/>
                  </a:lnTo>
                  <a:lnTo>
                    <a:pt x="4007" y="135"/>
                  </a:lnTo>
                  <a:lnTo>
                    <a:pt x="3974" y="68"/>
                  </a:lnTo>
                  <a:lnTo>
                    <a:pt x="3906" y="34"/>
                  </a:lnTo>
                  <a:lnTo>
                    <a:pt x="3300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45" name="Google Shape;845;p5"/>
            <p:cNvSpPr/>
            <p:nvPr/>
          </p:nvSpPr>
          <p:spPr>
            <a:xfrm>
              <a:off x="100691" y="31879"/>
              <a:ext cx="125852" cy="117481"/>
            </a:xfrm>
            <a:custGeom>
              <a:avLst/>
              <a:gdLst/>
              <a:ahLst/>
              <a:cxnLst/>
              <a:rect l="l" t="t" r="r" b="b"/>
              <a:pathLst>
                <a:path w="2526" h="2358" extrusionOk="0">
                  <a:moveTo>
                    <a:pt x="2257" y="202"/>
                  </a:moveTo>
                  <a:lnTo>
                    <a:pt x="2257" y="640"/>
                  </a:lnTo>
                  <a:lnTo>
                    <a:pt x="2290" y="1078"/>
                  </a:lnTo>
                  <a:lnTo>
                    <a:pt x="2290" y="1616"/>
                  </a:lnTo>
                  <a:lnTo>
                    <a:pt x="2324" y="2155"/>
                  </a:lnTo>
                  <a:lnTo>
                    <a:pt x="2088" y="2122"/>
                  </a:lnTo>
                  <a:lnTo>
                    <a:pt x="1886" y="2155"/>
                  </a:lnTo>
                  <a:lnTo>
                    <a:pt x="1449" y="2189"/>
                  </a:lnTo>
                  <a:lnTo>
                    <a:pt x="1449" y="2122"/>
                  </a:lnTo>
                  <a:lnTo>
                    <a:pt x="1449" y="1919"/>
                  </a:lnTo>
                  <a:lnTo>
                    <a:pt x="1449" y="1717"/>
                  </a:lnTo>
                  <a:lnTo>
                    <a:pt x="1415" y="1313"/>
                  </a:lnTo>
                  <a:lnTo>
                    <a:pt x="1381" y="1246"/>
                  </a:lnTo>
                  <a:lnTo>
                    <a:pt x="1348" y="1212"/>
                  </a:lnTo>
                  <a:lnTo>
                    <a:pt x="1280" y="1246"/>
                  </a:lnTo>
                  <a:lnTo>
                    <a:pt x="1247" y="1313"/>
                  </a:lnTo>
                  <a:lnTo>
                    <a:pt x="1247" y="1717"/>
                  </a:lnTo>
                  <a:lnTo>
                    <a:pt x="1247" y="1919"/>
                  </a:lnTo>
                  <a:lnTo>
                    <a:pt x="1314" y="2088"/>
                  </a:lnTo>
                  <a:lnTo>
                    <a:pt x="1348" y="2122"/>
                  </a:lnTo>
                  <a:lnTo>
                    <a:pt x="843" y="2122"/>
                  </a:lnTo>
                  <a:lnTo>
                    <a:pt x="607" y="2155"/>
                  </a:lnTo>
                  <a:lnTo>
                    <a:pt x="371" y="2223"/>
                  </a:lnTo>
                  <a:lnTo>
                    <a:pt x="304" y="1684"/>
                  </a:lnTo>
                  <a:lnTo>
                    <a:pt x="236" y="1145"/>
                  </a:lnTo>
                  <a:lnTo>
                    <a:pt x="203" y="707"/>
                  </a:lnTo>
                  <a:lnTo>
                    <a:pt x="135" y="270"/>
                  </a:lnTo>
                  <a:lnTo>
                    <a:pt x="1179" y="270"/>
                  </a:lnTo>
                  <a:lnTo>
                    <a:pt x="2257" y="202"/>
                  </a:lnTo>
                  <a:close/>
                  <a:moveTo>
                    <a:pt x="1179" y="0"/>
                  </a:moveTo>
                  <a:lnTo>
                    <a:pt x="641" y="34"/>
                  </a:lnTo>
                  <a:lnTo>
                    <a:pt x="135" y="68"/>
                  </a:lnTo>
                  <a:lnTo>
                    <a:pt x="68" y="101"/>
                  </a:lnTo>
                  <a:lnTo>
                    <a:pt x="34" y="169"/>
                  </a:lnTo>
                  <a:lnTo>
                    <a:pt x="1" y="438"/>
                  </a:lnTo>
                  <a:lnTo>
                    <a:pt x="1" y="674"/>
                  </a:lnTo>
                  <a:lnTo>
                    <a:pt x="34" y="1145"/>
                  </a:lnTo>
                  <a:lnTo>
                    <a:pt x="102" y="1717"/>
                  </a:lnTo>
                  <a:lnTo>
                    <a:pt x="135" y="2021"/>
                  </a:lnTo>
                  <a:lnTo>
                    <a:pt x="203" y="2290"/>
                  </a:lnTo>
                  <a:lnTo>
                    <a:pt x="236" y="2324"/>
                  </a:lnTo>
                  <a:lnTo>
                    <a:pt x="270" y="2357"/>
                  </a:lnTo>
                  <a:lnTo>
                    <a:pt x="337" y="2324"/>
                  </a:lnTo>
                  <a:lnTo>
                    <a:pt x="337" y="2357"/>
                  </a:lnTo>
                  <a:lnTo>
                    <a:pt x="1314" y="2357"/>
                  </a:lnTo>
                  <a:lnTo>
                    <a:pt x="1819" y="2324"/>
                  </a:lnTo>
                  <a:lnTo>
                    <a:pt x="2088" y="2324"/>
                  </a:lnTo>
                  <a:lnTo>
                    <a:pt x="2358" y="2290"/>
                  </a:lnTo>
                  <a:lnTo>
                    <a:pt x="2391" y="2324"/>
                  </a:lnTo>
                  <a:lnTo>
                    <a:pt x="2425" y="2324"/>
                  </a:lnTo>
                  <a:lnTo>
                    <a:pt x="2459" y="2290"/>
                  </a:lnTo>
                  <a:lnTo>
                    <a:pt x="2492" y="2256"/>
                  </a:lnTo>
                  <a:lnTo>
                    <a:pt x="2526" y="1987"/>
                  </a:lnTo>
                  <a:lnTo>
                    <a:pt x="2526" y="1751"/>
                  </a:lnTo>
                  <a:lnTo>
                    <a:pt x="2492" y="1246"/>
                  </a:lnTo>
                  <a:lnTo>
                    <a:pt x="2459" y="640"/>
                  </a:lnTo>
                  <a:lnTo>
                    <a:pt x="2425" y="337"/>
                  </a:lnTo>
                  <a:lnTo>
                    <a:pt x="2358" y="68"/>
                  </a:lnTo>
                  <a:lnTo>
                    <a:pt x="2324" y="34"/>
                  </a:lnTo>
                  <a:lnTo>
                    <a:pt x="2290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46" name="Google Shape;846;p5"/>
            <p:cNvSpPr/>
            <p:nvPr/>
          </p:nvSpPr>
          <p:spPr>
            <a:xfrm>
              <a:off x="226493" y="201275"/>
              <a:ext cx="40306" cy="50371"/>
            </a:xfrm>
            <a:custGeom>
              <a:avLst/>
              <a:gdLst/>
              <a:ahLst/>
              <a:cxnLst/>
              <a:rect l="l" t="t" r="r" b="b"/>
              <a:pathLst>
                <a:path w="809" h="1011" extrusionOk="0">
                  <a:moveTo>
                    <a:pt x="439" y="237"/>
                  </a:moveTo>
                  <a:lnTo>
                    <a:pt x="472" y="270"/>
                  </a:lnTo>
                  <a:lnTo>
                    <a:pt x="472" y="338"/>
                  </a:lnTo>
                  <a:lnTo>
                    <a:pt x="439" y="439"/>
                  </a:lnTo>
                  <a:lnTo>
                    <a:pt x="338" y="540"/>
                  </a:lnTo>
                  <a:lnTo>
                    <a:pt x="203" y="573"/>
                  </a:lnTo>
                  <a:lnTo>
                    <a:pt x="237" y="439"/>
                  </a:lnTo>
                  <a:lnTo>
                    <a:pt x="270" y="338"/>
                  </a:lnTo>
                  <a:lnTo>
                    <a:pt x="338" y="270"/>
                  </a:lnTo>
                  <a:lnTo>
                    <a:pt x="371" y="270"/>
                  </a:lnTo>
                  <a:lnTo>
                    <a:pt x="439" y="237"/>
                  </a:lnTo>
                  <a:close/>
                  <a:moveTo>
                    <a:pt x="405" y="1"/>
                  </a:moveTo>
                  <a:lnTo>
                    <a:pt x="304" y="35"/>
                  </a:lnTo>
                  <a:lnTo>
                    <a:pt x="237" y="102"/>
                  </a:lnTo>
                  <a:lnTo>
                    <a:pt x="136" y="169"/>
                  </a:lnTo>
                  <a:lnTo>
                    <a:pt x="35" y="338"/>
                  </a:lnTo>
                  <a:lnTo>
                    <a:pt x="1" y="506"/>
                  </a:lnTo>
                  <a:lnTo>
                    <a:pt x="1" y="674"/>
                  </a:lnTo>
                  <a:lnTo>
                    <a:pt x="68" y="742"/>
                  </a:lnTo>
                  <a:lnTo>
                    <a:pt x="136" y="775"/>
                  </a:lnTo>
                  <a:lnTo>
                    <a:pt x="304" y="775"/>
                  </a:lnTo>
                  <a:lnTo>
                    <a:pt x="439" y="742"/>
                  </a:lnTo>
                  <a:lnTo>
                    <a:pt x="439" y="775"/>
                  </a:lnTo>
                  <a:lnTo>
                    <a:pt x="506" y="843"/>
                  </a:lnTo>
                  <a:lnTo>
                    <a:pt x="540" y="910"/>
                  </a:lnTo>
                  <a:lnTo>
                    <a:pt x="708" y="1011"/>
                  </a:lnTo>
                  <a:lnTo>
                    <a:pt x="742" y="1011"/>
                  </a:lnTo>
                  <a:lnTo>
                    <a:pt x="775" y="977"/>
                  </a:lnTo>
                  <a:lnTo>
                    <a:pt x="809" y="944"/>
                  </a:lnTo>
                  <a:lnTo>
                    <a:pt x="775" y="876"/>
                  </a:lnTo>
                  <a:lnTo>
                    <a:pt x="641" y="809"/>
                  </a:lnTo>
                  <a:lnTo>
                    <a:pt x="607" y="742"/>
                  </a:lnTo>
                  <a:lnTo>
                    <a:pt x="540" y="674"/>
                  </a:lnTo>
                  <a:lnTo>
                    <a:pt x="607" y="573"/>
                  </a:lnTo>
                  <a:lnTo>
                    <a:pt x="674" y="472"/>
                  </a:lnTo>
                  <a:lnTo>
                    <a:pt x="708" y="371"/>
                  </a:lnTo>
                  <a:lnTo>
                    <a:pt x="708" y="270"/>
                  </a:lnTo>
                  <a:lnTo>
                    <a:pt x="708" y="203"/>
                  </a:lnTo>
                  <a:lnTo>
                    <a:pt x="641" y="102"/>
                  </a:lnTo>
                  <a:lnTo>
                    <a:pt x="607" y="35"/>
                  </a:lnTo>
                  <a:lnTo>
                    <a:pt x="50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47" name="Google Shape;847;p5"/>
            <p:cNvSpPr/>
            <p:nvPr/>
          </p:nvSpPr>
          <p:spPr>
            <a:xfrm>
              <a:off x="50" y="164407"/>
              <a:ext cx="164464" cy="127496"/>
            </a:xfrm>
            <a:custGeom>
              <a:avLst/>
              <a:gdLst/>
              <a:ahLst/>
              <a:cxnLst/>
              <a:rect l="l" t="t" r="r" b="b"/>
              <a:pathLst>
                <a:path w="3301" h="2559" extrusionOk="0">
                  <a:moveTo>
                    <a:pt x="3098" y="0"/>
                  </a:moveTo>
                  <a:lnTo>
                    <a:pt x="3031" y="34"/>
                  </a:lnTo>
                  <a:lnTo>
                    <a:pt x="2997" y="101"/>
                  </a:lnTo>
                  <a:lnTo>
                    <a:pt x="2997" y="169"/>
                  </a:lnTo>
                  <a:lnTo>
                    <a:pt x="2189" y="101"/>
                  </a:lnTo>
                  <a:lnTo>
                    <a:pt x="337" y="101"/>
                  </a:lnTo>
                  <a:lnTo>
                    <a:pt x="1" y="135"/>
                  </a:lnTo>
                  <a:lnTo>
                    <a:pt x="1" y="337"/>
                  </a:lnTo>
                  <a:lnTo>
                    <a:pt x="573" y="303"/>
                  </a:lnTo>
                  <a:lnTo>
                    <a:pt x="2088" y="303"/>
                  </a:lnTo>
                  <a:lnTo>
                    <a:pt x="2997" y="371"/>
                  </a:lnTo>
                  <a:lnTo>
                    <a:pt x="3065" y="1381"/>
                  </a:lnTo>
                  <a:lnTo>
                    <a:pt x="3031" y="1818"/>
                  </a:lnTo>
                  <a:lnTo>
                    <a:pt x="3031" y="2256"/>
                  </a:lnTo>
                  <a:lnTo>
                    <a:pt x="2930" y="2222"/>
                  </a:lnTo>
                  <a:lnTo>
                    <a:pt x="2795" y="2155"/>
                  </a:lnTo>
                  <a:lnTo>
                    <a:pt x="2155" y="2155"/>
                  </a:lnTo>
                  <a:lnTo>
                    <a:pt x="1920" y="2189"/>
                  </a:lnTo>
                  <a:lnTo>
                    <a:pt x="1381" y="2256"/>
                  </a:lnTo>
                  <a:lnTo>
                    <a:pt x="842" y="2357"/>
                  </a:lnTo>
                  <a:lnTo>
                    <a:pt x="1" y="2357"/>
                  </a:lnTo>
                  <a:lnTo>
                    <a:pt x="1" y="2525"/>
                  </a:lnTo>
                  <a:lnTo>
                    <a:pt x="304" y="2559"/>
                  </a:lnTo>
                  <a:lnTo>
                    <a:pt x="640" y="2559"/>
                  </a:lnTo>
                  <a:lnTo>
                    <a:pt x="1280" y="2492"/>
                  </a:lnTo>
                  <a:lnTo>
                    <a:pt x="1718" y="2458"/>
                  </a:lnTo>
                  <a:lnTo>
                    <a:pt x="2155" y="2424"/>
                  </a:lnTo>
                  <a:lnTo>
                    <a:pt x="2593" y="2458"/>
                  </a:lnTo>
                  <a:lnTo>
                    <a:pt x="3065" y="2458"/>
                  </a:lnTo>
                  <a:lnTo>
                    <a:pt x="3065" y="2492"/>
                  </a:lnTo>
                  <a:lnTo>
                    <a:pt x="3098" y="2525"/>
                  </a:lnTo>
                  <a:lnTo>
                    <a:pt x="3132" y="2559"/>
                  </a:lnTo>
                  <a:lnTo>
                    <a:pt x="3199" y="2525"/>
                  </a:lnTo>
                  <a:lnTo>
                    <a:pt x="3233" y="2492"/>
                  </a:lnTo>
                  <a:lnTo>
                    <a:pt x="3300" y="2222"/>
                  </a:lnTo>
                  <a:lnTo>
                    <a:pt x="3300" y="1919"/>
                  </a:lnTo>
                  <a:lnTo>
                    <a:pt x="3300" y="1381"/>
                  </a:lnTo>
                  <a:lnTo>
                    <a:pt x="3300" y="707"/>
                  </a:lnTo>
                  <a:lnTo>
                    <a:pt x="3267" y="404"/>
                  </a:lnTo>
                  <a:lnTo>
                    <a:pt x="3233" y="68"/>
                  </a:lnTo>
                  <a:lnTo>
                    <a:pt x="316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48" name="Google Shape;848;p5"/>
            <p:cNvSpPr/>
            <p:nvPr/>
          </p:nvSpPr>
          <p:spPr>
            <a:xfrm>
              <a:off x="1098785" y="306949"/>
              <a:ext cx="28548" cy="38662"/>
            </a:xfrm>
            <a:custGeom>
              <a:avLst/>
              <a:gdLst/>
              <a:ahLst/>
              <a:cxnLst/>
              <a:rect l="l" t="t" r="r" b="b"/>
              <a:pathLst>
                <a:path w="573" h="776" extrusionOk="0">
                  <a:moveTo>
                    <a:pt x="404" y="1"/>
                  </a:moveTo>
                  <a:lnTo>
                    <a:pt x="438" y="203"/>
                  </a:lnTo>
                  <a:lnTo>
                    <a:pt x="438" y="405"/>
                  </a:lnTo>
                  <a:lnTo>
                    <a:pt x="438" y="472"/>
                  </a:lnTo>
                  <a:lnTo>
                    <a:pt x="371" y="540"/>
                  </a:lnTo>
                  <a:lnTo>
                    <a:pt x="303" y="607"/>
                  </a:lnTo>
                  <a:lnTo>
                    <a:pt x="236" y="607"/>
                  </a:lnTo>
                  <a:lnTo>
                    <a:pt x="236" y="506"/>
                  </a:lnTo>
                  <a:lnTo>
                    <a:pt x="169" y="439"/>
                  </a:lnTo>
                  <a:lnTo>
                    <a:pt x="101" y="405"/>
                  </a:lnTo>
                  <a:lnTo>
                    <a:pt x="68" y="405"/>
                  </a:lnTo>
                  <a:lnTo>
                    <a:pt x="0" y="472"/>
                  </a:lnTo>
                  <a:lnTo>
                    <a:pt x="34" y="540"/>
                  </a:lnTo>
                  <a:lnTo>
                    <a:pt x="68" y="573"/>
                  </a:lnTo>
                  <a:lnTo>
                    <a:pt x="68" y="641"/>
                  </a:lnTo>
                  <a:lnTo>
                    <a:pt x="68" y="708"/>
                  </a:lnTo>
                  <a:lnTo>
                    <a:pt x="135" y="742"/>
                  </a:lnTo>
                  <a:lnTo>
                    <a:pt x="236" y="775"/>
                  </a:lnTo>
                  <a:lnTo>
                    <a:pt x="337" y="742"/>
                  </a:lnTo>
                  <a:lnTo>
                    <a:pt x="438" y="674"/>
                  </a:lnTo>
                  <a:lnTo>
                    <a:pt x="505" y="573"/>
                  </a:lnTo>
                  <a:lnTo>
                    <a:pt x="573" y="439"/>
                  </a:lnTo>
                  <a:lnTo>
                    <a:pt x="573" y="270"/>
                  </a:lnTo>
                  <a:lnTo>
                    <a:pt x="539" y="136"/>
                  </a:lnTo>
                  <a:lnTo>
                    <a:pt x="438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49" name="Google Shape;849;p5"/>
            <p:cNvSpPr/>
            <p:nvPr/>
          </p:nvSpPr>
          <p:spPr>
            <a:xfrm>
              <a:off x="1236345" y="-7"/>
              <a:ext cx="110755" cy="105723"/>
            </a:xfrm>
            <a:custGeom>
              <a:avLst/>
              <a:gdLst/>
              <a:ahLst/>
              <a:cxnLst/>
              <a:rect l="l" t="t" r="r" b="b"/>
              <a:pathLst>
                <a:path w="2223" h="2122" extrusionOk="0">
                  <a:moveTo>
                    <a:pt x="1986" y="1"/>
                  </a:moveTo>
                  <a:lnTo>
                    <a:pt x="1986" y="304"/>
                  </a:lnTo>
                  <a:lnTo>
                    <a:pt x="1986" y="640"/>
                  </a:lnTo>
                  <a:lnTo>
                    <a:pt x="2020" y="1819"/>
                  </a:lnTo>
                  <a:lnTo>
                    <a:pt x="1784" y="1785"/>
                  </a:lnTo>
                  <a:lnTo>
                    <a:pt x="1549" y="1785"/>
                  </a:lnTo>
                  <a:lnTo>
                    <a:pt x="1077" y="1819"/>
                  </a:lnTo>
                  <a:lnTo>
                    <a:pt x="505" y="1819"/>
                  </a:lnTo>
                  <a:lnTo>
                    <a:pt x="337" y="1852"/>
                  </a:lnTo>
                  <a:lnTo>
                    <a:pt x="202" y="1852"/>
                  </a:lnTo>
                  <a:lnTo>
                    <a:pt x="101" y="1920"/>
                  </a:lnTo>
                  <a:lnTo>
                    <a:pt x="0" y="1987"/>
                  </a:lnTo>
                  <a:lnTo>
                    <a:pt x="0" y="2021"/>
                  </a:lnTo>
                  <a:lnTo>
                    <a:pt x="101" y="2088"/>
                  </a:lnTo>
                  <a:lnTo>
                    <a:pt x="202" y="2122"/>
                  </a:lnTo>
                  <a:lnTo>
                    <a:pt x="438" y="2122"/>
                  </a:lnTo>
                  <a:lnTo>
                    <a:pt x="943" y="2088"/>
                  </a:lnTo>
                  <a:lnTo>
                    <a:pt x="1784" y="2088"/>
                  </a:lnTo>
                  <a:lnTo>
                    <a:pt x="2054" y="2021"/>
                  </a:lnTo>
                  <a:lnTo>
                    <a:pt x="2087" y="2054"/>
                  </a:lnTo>
                  <a:lnTo>
                    <a:pt x="2155" y="2054"/>
                  </a:lnTo>
                  <a:lnTo>
                    <a:pt x="2222" y="2021"/>
                  </a:lnTo>
                  <a:lnTo>
                    <a:pt x="2222" y="1953"/>
                  </a:lnTo>
                  <a:lnTo>
                    <a:pt x="2188" y="775"/>
                  </a:lnTo>
                  <a:lnTo>
                    <a:pt x="2188" y="405"/>
                  </a:lnTo>
                  <a:lnTo>
                    <a:pt x="2188" y="203"/>
                  </a:lnTo>
                  <a:lnTo>
                    <a:pt x="215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50" name="Google Shape;850;p5"/>
            <p:cNvSpPr/>
            <p:nvPr/>
          </p:nvSpPr>
          <p:spPr>
            <a:xfrm>
              <a:off x="1212829" y="169439"/>
              <a:ext cx="11808" cy="35274"/>
            </a:xfrm>
            <a:custGeom>
              <a:avLst/>
              <a:gdLst/>
              <a:ahLst/>
              <a:cxnLst/>
              <a:rect l="l" t="t" r="r" b="b"/>
              <a:pathLst>
                <a:path w="237" h="708" extrusionOk="0">
                  <a:moveTo>
                    <a:pt x="102" y="0"/>
                  </a:moveTo>
                  <a:lnTo>
                    <a:pt x="68" y="34"/>
                  </a:lnTo>
                  <a:lnTo>
                    <a:pt x="1" y="202"/>
                  </a:lnTo>
                  <a:lnTo>
                    <a:pt x="1" y="337"/>
                  </a:lnTo>
                  <a:lnTo>
                    <a:pt x="1" y="505"/>
                  </a:lnTo>
                  <a:lnTo>
                    <a:pt x="1" y="640"/>
                  </a:lnTo>
                  <a:lnTo>
                    <a:pt x="34" y="674"/>
                  </a:lnTo>
                  <a:lnTo>
                    <a:pt x="102" y="707"/>
                  </a:lnTo>
                  <a:lnTo>
                    <a:pt x="169" y="707"/>
                  </a:lnTo>
                  <a:lnTo>
                    <a:pt x="203" y="640"/>
                  </a:lnTo>
                  <a:lnTo>
                    <a:pt x="203" y="606"/>
                  </a:lnTo>
                  <a:lnTo>
                    <a:pt x="203" y="337"/>
                  </a:lnTo>
                  <a:lnTo>
                    <a:pt x="236" y="68"/>
                  </a:lnTo>
                  <a:lnTo>
                    <a:pt x="203" y="34"/>
                  </a:lnTo>
                  <a:lnTo>
                    <a:pt x="169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51" name="Google Shape;851;p5"/>
            <p:cNvSpPr/>
            <p:nvPr/>
          </p:nvSpPr>
          <p:spPr>
            <a:xfrm>
              <a:off x="1055141" y="263354"/>
              <a:ext cx="122514" cy="120820"/>
            </a:xfrm>
            <a:custGeom>
              <a:avLst/>
              <a:gdLst/>
              <a:ahLst/>
              <a:cxnLst/>
              <a:rect l="l" t="t" r="r" b="b"/>
              <a:pathLst>
                <a:path w="2459" h="2425" extrusionOk="0">
                  <a:moveTo>
                    <a:pt x="2290" y="203"/>
                  </a:moveTo>
                  <a:lnTo>
                    <a:pt x="2257" y="640"/>
                  </a:lnTo>
                  <a:lnTo>
                    <a:pt x="2257" y="1078"/>
                  </a:lnTo>
                  <a:lnTo>
                    <a:pt x="2223" y="1617"/>
                  </a:lnTo>
                  <a:lnTo>
                    <a:pt x="2223" y="2155"/>
                  </a:lnTo>
                  <a:lnTo>
                    <a:pt x="1954" y="2122"/>
                  </a:lnTo>
                  <a:lnTo>
                    <a:pt x="1684" y="2088"/>
                  </a:lnTo>
                  <a:lnTo>
                    <a:pt x="1146" y="2122"/>
                  </a:lnTo>
                  <a:lnTo>
                    <a:pt x="708" y="2155"/>
                  </a:lnTo>
                  <a:lnTo>
                    <a:pt x="506" y="2155"/>
                  </a:lnTo>
                  <a:lnTo>
                    <a:pt x="270" y="2223"/>
                  </a:lnTo>
                  <a:lnTo>
                    <a:pt x="270" y="1684"/>
                  </a:lnTo>
                  <a:lnTo>
                    <a:pt x="237" y="1179"/>
                  </a:lnTo>
                  <a:lnTo>
                    <a:pt x="237" y="741"/>
                  </a:lnTo>
                  <a:lnTo>
                    <a:pt x="203" y="304"/>
                  </a:lnTo>
                  <a:lnTo>
                    <a:pt x="1247" y="270"/>
                  </a:lnTo>
                  <a:lnTo>
                    <a:pt x="1752" y="236"/>
                  </a:lnTo>
                  <a:lnTo>
                    <a:pt x="2290" y="203"/>
                  </a:lnTo>
                  <a:close/>
                  <a:moveTo>
                    <a:pt x="1752" y="1"/>
                  </a:moveTo>
                  <a:lnTo>
                    <a:pt x="1247" y="34"/>
                  </a:lnTo>
                  <a:lnTo>
                    <a:pt x="169" y="102"/>
                  </a:lnTo>
                  <a:lnTo>
                    <a:pt x="136" y="102"/>
                  </a:lnTo>
                  <a:lnTo>
                    <a:pt x="102" y="135"/>
                  </a:lnTo>
                  <a:lnTo>
                    <a:pt x="68" y="169"/>
                  </a:lnTo>
                  <a:lnTo>
                    <a:pt x="35" y="472"/>
                  </a:lnTo>
                  <a:lnTo>
                    <a:pt x="1" y="741"/>
                  </a:lnTo>
                  <a:lnTo>
                    <a:pt x="35" y="1347"/>
                  </a:lnTo>
                  <a:lnTo>
                    <a:pt x="35" y="1852"/>
                  </a:lnTo>
                  <a:lnTo>
                    <a:pt x="68" y="2122"/>
                  </a:lnTo>
                  <a:lnTo>
                    <a:pt x="136" y="2357"/>
                  </a:lnTo>
                  <a:lnTo>
                    <a:pt x="136" y="2391"/>
                  </a:lnTo>
                  <a:lnTo>
                    <a:pt x="169" y="2425"/>
                  </a:lnTo>
                  <a:lnTo>
                    <a:pt x="237" y="2425"/>
                  </a:lnTo>
                  <a:lnTo>
                    <a:pt x="270" y="2391"/>
                  </a:lnTo>
                  <a:lnTo>
                    <a:pt x="775" y="2391"/>
                  </a:lnTo>
                  <a:lnTo>
                    <a:pt x="1314" y="2357"/>
                  </a:lnTo>
                  <a:lnTo>
                    <a:pt x="1785" y="2357"/>
                  </a:lnTo>
                  <a:lnTo>
                    <a:pt x="2021" y="2324"/>
                  </a:lnTo>
                  <a:lnTo>
                    <a:pt x="2257" y="2290"/>
                  </a:lnTo>
                  <a:lnTo>
                    <a:pt x="2324" y="2290"/>
                  </a:lnTo>
                  <a:lnTo>
                    <a:pt x="2358" y="2256"/>
                  </a:lnTo>
                  <a:lnTo>
                    <a:pt x="2391" y="2223"/>
                  </a:lnTo>
                  <a:lnTo>
                    <a:pt x="2459" y="1953"/>
                  </a:lnTo>
                  <a:lnTo>
                    <a:pt x="2459" y="1650"/>
                  </a:lnTo>
                  <a:lnTo>
                    <a:pt x="2459" y="1044"/>
                  </a:lnTo>
                  <a:lnTo>
                    <a:pt x="2459" y="573"/>
                  </a:lnTo>
                  <a:lnTo>
                    <a:pt x="2425" y="337"/>
                  </a:lnTo>
                  <a:lnTo>
                    <a:pt x="2391" y="102"/>
                  </a:lnTo>
                  <a:lnTo>
                    <a:pt x="2358" y="34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52" name="Google Shape;852;p5"/>
            <p:cNvSpPr/>
            <p:nvPr/>
          </p:nvSpPr>
          <p:spPr>
            <a:xfrm>
              <a:off x="1303406" y="124150"/>
              <a:ext cx="16840" cy="115787"/>
            </a:xfrm>
            <a:custGeom>
              <a:avLst/>
              <a:gdLst/>
              <a:ahLst/>
              <a:cxnLst/>
              <a:rect l="l" t="t" r="r" b="b"/>
              <a:pathLst>
                <a:path w="338" h="2324" extrusionOk="0">
                  <a:moveTo>
                    <a:pt x="68" y="0"/>
                  </a:moveTo>
                  <a:lnTo>
                    <a:pt x="34" y="34"/>
                  </a:lnTo>
                  <a:lnTo>
                    <a:pt x="1" y="303"/>
                  </a:lnTo>
                  <a:lnTo>
                    <a:pt x="1" y="539"/>
                  </a:lnTo>
                  <a:lnTo>
                    <a:pt x="34" y="1078"/>
                  </a:lnTo>
                  <a:lnTo>
                    <a:pt x="68" y="1684"/>
                  </a:lnTo>
                  <a:lnTo>
                    <a:pt x="102" y="1987"/>
                  </a:lnTo>
                  <a:lnTo>
                    <a:pt x="169" y="2290"/>
                  </a:lnTo>
                  <a:lnTo>
                    <a:pt x="203" y="2323"/>
                  </a:lnTo>
                  <a:lnTo>
                    <a:pt x="304" y="2323"/>
                  </a:lnTo>
                  <a:lnTo>
                    <a:pt x="304" y="2256"/>
                  </a:lnTo>
                  <a:lnTo>
                    <a:pt x="337" y="1953"/>
                  </a:lnTo>
                  <a:lnTo>
                    <a:pt x="304" y="1650"/>
                  </a:lnTo>
                  <a:lnTo>
                    <a:pt x="236" y="1078"/>
                  </a:lnTo>
                  <a:lnTo>
                    <a:pt x="203" y="539"/>
                  </a:lnTo>
                  <a:lnTo>
                    <a:pt x="169" y="303"/>
                  </a:lnTo>
                  <a:lnTo>
                    <a:pt x="135" y="34"/>
                  </a:lnTo>
                  <a:lnTo>
                    <a:pt x="13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53" name="Google Shape;853;p5"/>
            <p:cNvSpPr/>
            <p:nvPr/>
          </p:nvSpPr>
          <p:spPr>
            <a:xfrm>
              <a:off x="1283278" y="526716"/>
              <a:ext cx="135916" cy="15146"/>
            </a:xfrm>
            <a:custGeom>
              <a:avLst/>
              <a:gdLst/>
              <a:ahLst/>
              <a:cxnLst/>
              <a:rect l="l" t="t" r="r" b="b"/>
              <a:pathLst>
                <a:path w="2728" h="304" extrusionOk="0">
                  <a:moveTo>
                    <a:pt x="708" y="0"/>
                  </a:moveTo>
                  <a:lnTo>
                    <a:pt x="337" y="34"/>
                  </a:lnTo>
                  <a:lnTo>
                    <a:pt x="169" y="68"/>
                  </a:lnTo>
                  <a:lnTo>
                    <a:pt x="1" y="135"/>
                  </a:lnTo>
                  <a:lnTo>
                    <a:pt x="1" y="169"/>
                  </a:lnTo>
                  <a:lnTo>
                    <a:pt x="135" y="236"/>
                  </a:lnTo>
                  <a:lnTo>
                    <a:pt x="304" y="270"/>
                  </a:lnTo>
                  <a:lnTo>
                    <a:pt x="607" y="304"/>
                  </a:lnTo>
                  <a:lnTo>
                    <a:pt x="1246" y="270"/>
                  </a:lnTo>
                  <a:lnTo>
                    <a:pt x="2358" y="270"/>
                  </a:lnTo>
                  <a:lnTo>
                    <a:pt x="2694" y="169"/>
                  </a:lnTo>
                  <a:lnTo>
                    <a:pt x="2728" y="135"/>
                  </a:lnTo>
                  <a:lnTo>
                    <a:pt x="2694" y="102"/>
                  </a:lnTo>
                  <a:lnTo>
                    <a:pt x="2391" y="34"/>
                  </a:lnTo>
                  <a:lnTo>
                    <a:pt x="1415" y="34"/>
                  </a:lnTo>
                  <a:lnTo>
                    <a:pt x="708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54" name="Google Shape;854;p5"/>
            <p:cNvSpPr/>
            <p:nvPr/>
          </p:nvSpPr>
          <p:spPr>
            <a:xfrm>
              <a:off x="1283278" y="390850"/>
              <a:ext cx="115787" cy="120820"/>
            </a:xfrm>
            <a:custGeom>
              <a:avLst/>
              <a:gdLst/>
              <a:ahLst/>
              <a:cxnLst/>
              <a:rect l="l" t="t" r="r" b="b"/>
              <a:pathLst>
                <a:path w="2324" h="2425" extrusionOk="0">
                  <a:moveTo>
                    <a:pt x="2122" y="0"/>
                  </a:moveTo>
                  <a:lnTo>
                    <a:pt x="1516" y="34"/>
                  </a:lnTo>
                  <a:lnTo>
                    <a:pt x="203" y="34"/>
                  </a:lnTo>
                  <a:lnTo>
                    <a:pt x="1" y="135"/>
                  </a:lnTo>
                  <a:lnTo>
                    <a:pt x="68" y="202"/>
                  </a:lnTo>
                  <a:lnTo>
                    <a:pt x="169" y="236"/>
                  </a:lnTo>
                  <a:lnTo>
                    <a:pt x="371" y="270"/>
                  </a:lnTo>
                  <a:lnTo>
                    <a:pt x="1415" y="270"/>
                  </a:lnTo>
                  <a:lnTo>
                    <a:pt x="2021" y="236"/>
                  </a:lnTo>
                  <a:lnTo>
                    <a:pt x="2021" y="438"/>
                  </a:lnTo>
                  <a:lnTo>
                    <a:pt x="2021" y="640"/>
                  </a:lnTo>
                  <a:lnTo>
                    <a:pt x="2055" y="1078"/>
                  </a:lnTo>
                  <a:lnTo>
                    <a:pt x="2055" y="1616"/>
                  </a:lnTo>
                  <a:lnTo>
                    <a:pt x="2088" y="1852"/>
                  </a:lnTo>
                  <a:lnTo>
                    <a:pt x="2122" y="2121"/>
                  </a:lnTo>
                  <a:lnTo>
                    <a:pt x="977" y="2155"/>
                  </a:lnTo>
                  <a:lnTo>
                    <a:pt x="573" y="2155"/>
                  </a:lnTo>
                  <a:lnTo>
                    <a:pt x="371" y="2189"/>
                  </a:lnTo>
                  <a:lnTo>
                    <a:pt x="270" y="2222"/>
                  </a:lnTo>
                  <a:lnTo>
                    <a:pt x="203" y="2290"/>
                  </a:lnTo>
                  <a:lnTo>
                    <a:pt x="270" y="2357"/>
                  </a:lnTo>
                  <a:lnTo>
                    <a:pt x="371" y="2391"/>
                  </a:lnTo>
                  <a:lnTo>
                    <a:pt x="573" y="2424"/>
                  </a:lnTo>
                  <a:lnTo>
                    <a:pt x="977" y="2391"/>
                  </a:lnTo>
                  <a:lnTo>
                    <a:pt x="1617" y="2391"/>
                  </a:lnTo>
                  <a:lnTo>
                    <a:pt x="2223" y="2357"/>
                  </a:lnTo>
                  <a:lnTo>
                    <a:pt x="2290" y="2357"/>
                  </a:lnTo>
                  <a:lnTo>
                    <a:pt x="2324" y="2290"/>
                  </a:lnTo>
                  <a:lnTo>
                    <a:pt x="2324" y="2222"/>
                  </a:lnTo>
                  <a:lnTo>
                    <a:pt x="2290" y="2155"/>
                  </a:lnTo>
                  <a:lnTo>
                    <a:pt x="2324" y="1886"/>
                  </a:lnTo>
                  <a:lnTo>
                    <a:pt x="2290" y="1616"/>
                  </a:lnTo>
                  <a:lnTo>
                    <a:pt x="2257" y="1078"/>
                  </a:lnTo>
                  <a:lnTo>
                    <a:pt x="2257" y="640"/>
                  </a:lnTo>
                  <a:lnTo>
                    <a:pt x="2223" y="404"/>
                  </a:lnTo>
                  <a:lnTo>
                    <a:pt x="2189" y="202"/>
                  </a:lnTo>
                  <a:lnTo>
                    <a:pt x="2223" y="135"/>
                  </a:lnTo>
                  <a:lnTo>
                    <a:pt x="2223" y="68"/>
                  </a:lnTo>
                  <a:lnTo>
                    <a:pt x="2189" y="34"/>
                  </a:lnTo>
                  <a:lnTo>
                    <a:pt x="2122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55" name="Google Shape;855;p5"/>
            <p:cNvSpPr/>
            <p:nvPr/>
          </p:nvSpPr>
          <p:spPr>
            <a:xfrm>
              <a:off x="993112" y="400914"/>
              <a:ext cx="125852" cy="119126"/>
            </a:xfrm>
            <a:custGeom>
              <a:avLst/>
              <a:gdLst/>
              <a:ahLst/>
              <a:cxnLst/>
              <a:rect l="l" t="t" r="r" b="b"/>
              <a:pathLst>
                <a:path w="2526" h="2391" extrusionOk="0">
                  <a:moveTo>
                    <a:pt x="2256" y="236"/>
                  </a:moveTo>
                  <a:lnTo>
                    <a:pt x="2256" y="674"/>
                  </a:lnTo>
                  <a:lnTo>
                    <a:pt x="2290" y="1111"/>
                  </a:lnTo>
                  <a:lnTo>
                    <a:pt x="2290" y="1616"/>
                  </a:lnTo>
                  <a:lnTo>
                    <a:pt x="2323" y="2121"/>
                  </a:lnTo>
                  <a:lnTo>
                    <a:pt x="1448" y="2121"/>
                  </a:lnTo>
                  <a:lnTo>
                    <a:pt x="909" y="2155"/>
                  </a:lnTo>
                  <a:lnTo>
                    <a:pt x="640" y="2189"/>
                  </a:lnTo>
                  <a:lnTo>
                    <a:pt x="371" y="2222"/>
                  </a:lnTo>
                  <a:lnTo>
                    <a:pt x="337" y="1684"/>
                  </a:lnTo>
                  <a:lnTo>
                    <a:pt x="270" y="1145"/>
                  </a:lnTo>
                  <a:lnTo>
                    <a:pt x="202" y="707"/>
                  </a:lnTo>
                  <a:lnTo>
                    <a:pt x="169" y="303"/>
                  </a:lnTo>
                  <a:lnTo>
                    <a:pt x="674" y="303"/>
                  </a:lnTo>
                  <a:lnTo>
                    <a:pt x="1212" y="270"/>
                  </a:lnTo>
                  <a:lnTo>
                    <a:pt x="2256" y="236"/>
                  </a:lnTo>
                  <a:close/>
                  <a:moveTo>
                    <a:pt x="2256" y="0"/>
                  </a:moveTo>
                  <a:lnTo>
                    <a:pt x="1179" y="34"/>
                  </a:lnTo>
                  <a:lnTo>
                    <a:pt x="674" y="68"/>
                  </a:lnTo>
                  <a:lnTo>
                    <a:pt x="135" y="101"/>
                  </a:lnTo>
                  <a:lnTo>
                    <a:pt x="68" y="135"/>
                  </a:lnTo>
                  <a:lnTo>
                    <a:pt x="68" y="202"/>
                  </a:lnTo>
                  <a:lnTo>
                    <a:pt x="34" y="438"/>
                  </a:lnTo>
                  <a:lnTo>
                    <a:pt x="0" y="674"/>
                  </a:lnTo>
                  <a:lnTo>
                    <a:pt x="34" y="1179"/>
                  </a:lnTo>
                  <a:lnTo>
                    <a:pt x="101" y="1751"/>
                  </a:lnTo>
                  <a:lnTo>
                    <a:pt x="135" y="2054"/>
                  </a:lnTo>
                  <a:lnTo>
                    <a:pt x="236" y="2323"/>
                  </a:lnTo>
                  <a:lnTo>
                    <a:pt x="236" y="2357"/>
                  </a:lnTo>
                  <a:lnTo>
                    <a:pt x="371" y="2357"/>
                  </a:lnTo>
                  <a:lnTo>
                    <a:pt x="606" y="2391"/>
                  </a:lnTo>
                  <a:lnTo>
                    <a:pt x="842" y="2391"/>
                  </a:lnTo>
                  <a:lnTo>
                    <a:pt x="1313" y="2357"/>
                  </a:lnTo>
                  <a:lnTo>
                    <a:pt x="2088" y="2357"/>
                  </a:lnTo>
                  <a:lnTo>
                    <a:pt x="2357" y="2323"/>
                  </a:lnTo>
                  <a:lnTo>
                    <a:pt x="2458" y="2323"/>
                  </a:lnTo>
                  <a:lnTo>
                    <a:pt x="2492" y="2290"/>
                  </a:lnTo>
                  <a:lnTo>
                    <a:pt x="2525" y="2020"/>
                  </a:lnTo>
                  <a:lnTo>
                    <a:pt x="2525" y="1785"/>
                  </a:lnTo>
                  <a:lnTo>
                    <a:pt x="2492" y="1246"/>
                  </a:lnTo>
                  <a:lnTo>
                    <a:pt x="2458" y="674"/>
                  </a:lnTo>
                  <a:lnTo>
                    <a:pt x="2424" y="371"/>
                  </a:lnTo>
                  <a:lnTo>
                    <a:pt x="2357" y="68"/>
                  </a:lnTo>
                  <a:lnTo>
                    <a:pt x="2323" y="34"/>
                  </a:lnTo>
                  <a:lnTo>
                    <a:pt x="2290" y="34"/>
                  </a:lnTo>
                  <a:lnTo>
                    <a:pt x="22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56" name="Google Shape;856;p5"/>
            <p:cNvSpPr/>
            <p:nvPr/>
          </p:nvSpPr>
          <p:spPr>
            <a:xfrm>
              <a:off x="1440966" y="112392"/>
              <a:ext cx="127546" cy="120820"/>
            </a:xfrm>
            <a:custGeom>
              <a:avLst/>
              <a:gdLst/>
              <a:ahLst/>
              <a:cxnLst/>
              <a:rect l="l" t="t" r="r" b="b"/>
              <a:pathLst>
                <a:path w="2560" h="2425" extrusionOk="0">
                  <a:moveTo>
                    <a:pt x="2021" y="0"/>
                  </a:moveTo>
                  <a:lnTo>
                    <a:pt x="1617" y="68"/>
                  </a:lnTo>
                  <a:lnTo>
                    <a:pt x="910" y="68"/>
                  </a:lnTo>
                  <a:lnTo>
                    <a:pt x="539" y="101"/>
                  </a:lnTo>
                  <a:lnTo>
                    <a:pt x="203" y="135"/>
                  </a:lnTo>
                  <a:lnTo>
                    <a:pt x="169" y="68"/>
                  </a:lnTo>
                  <a:lnTo>
                    <a:pt x="169" y="34"/>
                  </a:lnTo>
                  <a:lnTo>
                    <a:pt x="102" y="34"/>
                  </a:lnTo>
                  <a:lnTo>
                    <a:pt x="68" y="68"/>
                  </a:lnTo>
                  <a:lnTo>
                    <a:pt x="34" y="303"/>
                  </a:lnTo>
                  <a:lnTo>
                    <a:pt x="1" y="573"/>
                  </a:lnTo>
                  <a:lnTo>
                    <a:pt x="1" y="1112"/>
                  </a:lnTo>
                  <a:lnTo>
                    <a:pt x="34" y="1718"/>
                  </a:lnTo>
                  <a:lnTo>
                    <a:pt x="102" y="2021"/>
                  </a:lnTo>
                  <a:lnTo>
                    <a:pt x="169" y="2324"/>
                  </a:lnTo>
                  <a:lnTo>
                    <a:pt x="203" y="2357"/>
                  </a:lnTo>
                  <a:lnTo>
                    <a:pt x="304" y="2357"/>
                  </a:lnTo>
                  <a:lnTo>
                    <a:pt x="337" y="2290"/>
                  </a:lnTo>
                  <a:lnTo>
                    <a:pt x="337" y="1987"/>
                  </a:lnTo>
                  <a:lnTo>
                    <a:pt x="304" y="1684"/>
                  </a:lnTo>
                  <a:lnTo>
                    <a:pt x="236" y="1078"/>
                  </a:lnTo>
                  <a:lnTo>
                    <a:pt x="236" y="674"/>
                  </a:lnTo>
                  <a:lnTo>
                    <a:pt x="203" y="236"/>
                  </a:lnTo>
                  <a:lnTo>
                    <a:pt x="438" y="270"/>
                  </a:lnTo>
                  <a:lnTo>
                    <a:pt x="1145" y="270"/>
                  </a:lnTo>
                  <a:lnTo>
                    <a:pt x="2223" y="202"/>
                  </a:lnTo>
                  <a:lnTo>
                    <a:pt x="2256" y="236"/>
                  </a:lnTo>
                  <a:lnTo>
                    <a:pt x="2290" y="270"/>
                  </a:lnTo>
                  <a:lnTo>
                    <a:pt x="2357" y="270"/>
                  </a:lnTo>
                  <a:lnTo>
                    <a:pt x="2324" y="573"/>
                  </a:lnTo>
                  <a:lnTo>
                    <a:pt x="2324" y="910"/>
                  </a:lnTo>
                  <a:lnTo>
                    <a:pt x="2357" y="2088"/>
                  </a:lnTo>
                  <a:lnTo>
                    <a:pt x="2122" y="2054"/>
                  </a:lnTo>
                  <a:lnTo>
                    <a:pt x="1886" y="2088"/>
                  </a:lnTo>
                  <a:lnTo>
                    <a:pt x="1415" y="2122"/>
                  </a:lnTo>
                  <a:lnTo>
                    <a:pt x="674" y="2122"/>
                  </a:lnTo>
                  <a:lnTo>
                    <a:pt x="539" y="2155"/>
                  </a:lnTo>
                  <a:lnTo>
                    <a:pt x="438" y="2189"/>
                  </a:lnTo>
                  <a:lnTo>
                    <a:pt x="337" y="2290"/>
                  </a:lnTo>
                  <a:lnTo>
                    <a:pt x="438" y="2357"/>
                  </a:lnTo>
                  <a:lnTo>
                    <a:pt x="539" y="2391"/>
                  </a:lnTo>
                  <a:lnTo>
                    <a:pt x="775" y="2425"/>
                  </a:lnTo>
                  <a:lnTo>
                    <a:pt x="1280" y="2357"/>
                  </a:lnTo>
                  <a:lnTo>
                    <a:pt x="2122" y="2357"/>
                  </a:lnTo>
                  <a:lnTo>
                    <a:pt x="2391" y="2290"/>
                  </a:lnTo>
                  <a:lnTo>
                    <a:pt x="2425" y="2324"/>
                  </a:lnTo>
                  <a:lnTo>
                    <a:pt x="2492" y="2357"/>
                  </a:lnTo>
                  <a:lnTo>
                    <a:pt x="2559" y="2324"/>
                  </a:lnTo>
                  <a:lnTo>
                    <a:pt x="2559" y="2256"/>
                  </a:lnTo>
                  <a:lnTo>
                    <a:pt x="2526" y="1078"/>
                  </a:lnTo>
                  <a:lnTo>
                    <a:pt x="2526" y="573"/>
                  </a:lnTo>
                  <a:lnTo>
                    <a:pt x="2492" y="303"/>
                  </a:lnTo>
                  <a:lnTo>
                    <a:pt x="2425" y="68"/>
                  </a:lnTo>
                  <a:lnTo>
                    <a:pt x="2391" y="68"/>
                  </a:lnTo>
                  <a:lnTo>
                    <a:pt x="2391" y="101"/>
                  </a:lnTo>
                  <a:lnTo>
                    <a:pt x="2324" y="34"/>
                  </a:lnTo>
                  <a:lnTo>
                    <a:pt x="2223" y="34"/>
                  </a:lnTo>
                  <a:lnTo>
                    <a:pt x="2021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57" name="Google Shape;857;p5"/>
            <p:cNvSpPr/>
            <p:nvPr/>
          </p:nvSpPr>
          <p:spPr>
            <a:xfrm>
              <a:off x="1274908" y="395882"/>
              <a:ext cx="16840" cy="117481"/>
            </a:xfrm>
            <a:custGeom>
              <a:avLst/>
              <a:gdLst/>
              <a:ahLst/>
              <a:cxnLst/>
              <a:rect l="l" t="t" r="r" b="b"/>
              <a:pathLst>
                <a:path w="338" h="2358" extrusionOk="0">
                  <a:moveTo>
                    <a:pt x="68" y="0"/>
                  </a:moveTo>
                  <a:lnTo>
                    <a:pt x="34" y="34"/>
                  </a:lnTo>
                  <a:lnTo>
                    <a:pt x="0" y="303"/>
                  </a:lnTo>
                  <a:lnTo>
                    <a:pt x="0" y="573"/>
                  </a:lnTo>
                  <a:lnTo>
                    <a:pt x="34" y="1078"/>
                  </a:lnTo>
                  <a:lnTo>
                    <a:pt x="68" y="1684"/>
                  </a:lnTo>
                  <a:lnTo>
                    <a:pt x="101" y="1987"/>
                  </a:lnTo>
                  <a:lnTo>
                    <a:pt x="169" y="2290"/>
                  </a:lnTo>
                  <a:lnTo>
                    <a:pt x="202" y="2323"/>
                  </a:lnTo>
                  <a:lnTo>
                    <a:pt x="270" y="2357"/>
                  </a:lnTo>
                  <a:lnTo>
                    <a:pt x="303" y="2323"/>
                  </a:lnTo>
                  <a:lnTo>
                    <a:pt x="337" y="2256"/>
                  </a:lnTo>
                  <a:lnTo>
                    <a:pt x="337" y="1987"/>
                  </a:lnTo>
                  <a:lnTo>
                    <a:pt x="303" y="1684"/>
                  </a:lnTo>
                  <a:lnTo>
                    <a:pt x="236" y="1078"/>
                  </a:lnTo>
                  <a:lnTo>
                    <a:pt x="202" y="539"/>
                  </a:lnTo>
                  <a:lnTo>
                    <a:pt x="202" y="303"/>
                  </a:lnTo>
                  <a:lnTo>
                    <a:pt x="135" y="34"/>
                  </a:lnTo>
                  <a:lnTo>
                    <a:pt x="13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58" name="Google Shape;858;p5"/>
            <p:cNvSpPr/>
            <p:nvPr/>
          </p:nvSpPr>
          <p:spPr>
            <a:xfrm>
              <a:off x="520047" y="15089"/>
              <a:ext cx="127546" cy="119175"/>
            </a:xfrm>
            <a:custGeom>
              <a:avLst/>
              <a:gdLst/>
              <a:ahLst/>
              <a:cxnLst/>
              <a:rect l="l" t="t" r="r" b="b"/>
              <a:pathLst>
                <a:path w="2560" h="2392" extrusionOk="0">
                  <a:moveTo>
                    <a:pt x="135" y="1"/>
                  </a:moveTo>
                  <a:lnTo>
                    <a:pt x="102" y="34"/>
                  </a:lnTo>
                  <a:lnTo>
                    <a:pt x="68" y="34"/>
                  </a:lnTo>
                  <a:lnTo>
                    <a:pt x="34" y="304"/>
                  </a:lnTo>
                  <a:lnTo>
                    <a:pt x="1" y="573"/>
                  </a:lnTo>
                  <a:lnTo>
                    <a:pt x="1" y="1078"/>
                  </a:lnTo>
                  <a:lnTo>
                    <a:pt x="34" y="1684"/>
                  </a:lnTo>
                  <a:lnTo>
                    <a:pt x="68" y="2021"/>
                  </a:lnTo>
                  <a:lnTo>
                    <a:pt x="169" y="2290"/>
                  </a:lnTo>
                  <a:lnTo>
                    <a:pt x="203" y="2358"/>
                  </a:lnTo>
                  <a:lnTo>
                    <a:pt x="236" y="2358"/>
                  </a:lnTo>
                  <a:lnTo>
                    <a:pt x="304" y="2324"/>
                  </a:lnTo>
                  <a:lnTo>
                    <a:pt x="338" y="2256"/>
                  </a:lnTo>
                  <a:lnTo>
                    <a:pt x="304" y="1987"/>
                  </a:lnTo>
                  <a:lnTo>
                    <a:pt x="304" y="1684"/>
                  </a:lnTo>
                  <a:lnTo>
                    <a:pt x="236" y="1078"/>
                  </a:lnTo>
                  <a:lnTo>
                    <a:pt x="236" y="640"/>
                  </a:lnTo>
                  <a:lnTo>
                    <a:pt x="203" y="236"/>
                  </a:lnTo>
                  <a:lnTo>
                    <a:pt x="439" y="236"/>
                  </a:lnTo>
                  <a:lnTo>
                    <a:pt x="674" y="270"/>
                  </a:lnTo>
                  <a:lnTo>
                    <a:pt x="1146" y="236"/>
                  </a:lnTo>
                  <a:lnTo>
                    <a:pt x="2223" y="203"/>
                  </a:lnTo>
                  <a:lnTo>
                    <a:pt x="2257" y="236"/>
                  </a:lnTo>
                  <a:lnTo>
                    <a:pt x="2324" y="236"/>
                  </a:lnTo>
                  <a:lnTo>
                    <a:pt x="2290" y="573"/>
                  </a:lnTo>
                  <a:lnTo>
                    <a:pt x="2324" y="910"/>
                  </a:lnTo>
                  <a:lnTo>
                    <a:pt x="2358" y="2088"/>
                  </a:lnTo>
                  <a:lnTo>
                    <a:pt x="2122" y="2054"/>
                  </a:lnTo>
                  <a:lnTo>
                    <a:pt x="1886" y="2054"/>
                  </a:lnTo>
                  <a:lnTo>
                    <a:pt x="1415" y="2088"/>
                  </a:lnTo>
                  <a:lnTo>
                    <a:pt x="843" y="2088"/>
                  </a:lnTo>
                  <a:lnTo>
                    <a:pt x="674" y="2122"/>
                  </a:lnTo>
                  <a:lnTo>
                    <a:pt x="540" y="2122"/>
                  </a:lnTo>
                  <a:lnTo>
                    <a:pt x="405" y="2189"/>
                  </a:lnTo>
                  <a:lnTo>
                    <a:pt x="338" y="2256"/>
                  </a:lnTo>
                  <a:lnTo>
                    <a:pt x="338" y="2290"/>
                  </a:lnTo>
                  <a:lnTo>
                    <a:pt x="405" y="2358"/>
                  </a:lnTo>
                  <a:lnTo>
                    <a:pt x="540" y="2391"/>
                  </a:lnTo>
                  <a:lnTo>
                    <a:pt x="775" y="2391"/>
                  </a:lnTo>
                  <a:lnTo>
                    <a:pt x="1280" y="2358"/>
                  </a:lnTo>
                  <a:lnTo>
                    <a:pt x="2088" y="2358"/>
                  </a:lnTo>
                  <a:lnTo>
                    <a:pt x="2358" y="2290"/>
                  </a:lnTo>
                  <a:lnTo>
                    <a:pt x="2425" y="2324"/>
                  </a:lnTo>
                  <a:lnTo>
                    <a:pt x="2492" y="2324"/>
                  </a:lnTo>
                  <a:lnTo>
                    <a:pt x="2526" y="2290"/>
                  </a:lnTo>
                  <a:lnTo>
                    <a:pt x="2560" y="2223"/>
                  </a:lnTo>
                  <a:lnTo>
                    <a:pt x="2526" y="1044"/>
                  </a:lnTo>
                  <a:lnTo>
                    <a:pt x="2526" y="539"/>
                  </a:lnTo>
                  <a:lnTo>
                    <a:pt x="2492" y="304"/>
                  </a:lnTo>
                  <a:lnTo>
                    <a:pt x="2425" y="68"/>
                  </a:lnTo>
                  <a:lnTo>
                    <a:pt x="2425" y="34"/>
                  </a:lnTo>
                  <a:lnTo>
                    <a:pt x="2391" y="34"/>
                  </a:lnTo>
                  <a:lnTo>
                    <a:pt x="2391" y="102"/>
                  </a:lnTo>
                  <a:lnTo>
                    <a:pt x="2358" y="68"/>
                  </a:lnTo>
                  <a:lnTo>
                    <a:pt x="2290" y="34"/>
                  </a:lnTo>
                  <a:lnTo>
                    <a:pt x="2223" y="1"/>
                  </a:lnTo>
                  <a:lnTo>
                    <a:pt x="1987" y="1"/>
                  </a:lnTo>
                  <a:lnTo>
                    <a:pt x="1617" y="34"/>
                  </a:lnTo>
                  <a:lnTo>
                    <a:pt x="910" y="34"/>
                  </a:lnTo>
                  <a:lnTo>
                    <a:pt x="540" y="68"/>
                  </a:lnTo>
                  <a:lnTo>
                    <a:pt x="203" y="135"/>
                  </a:lnTo>
                  <a:lnTo>
                    <a:pt x="169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59" name="Google Shape;859;p5"/>
            <p:cNvSpPr/>
            <p:nvPr/>
          </p:nvSpPr>
          <p:spPr>
            <a:xfrm>
              <a:off x="1311826" y="416010"/>
              <a:ext cx="45338" cy="25210"/>
            </a:xfrm>
            <a:custGeom>
              <a:avLst/>
              <a:gdLst/>
              <a:ahLst/>
              <a:cxnLst/>
              <a:rect l="l" t="t" r="r" b="b"/>
              <a:pathLst>
                <a:path w="910" h="506" extrusionOk="0">
                  <a:moveTo>
                    <a:pt x="572" y="0"/>
                  </a:moveTo>
                  <a:lnTo>
                    <a:pt x="404" y="68"/>
                  </a:lnTo>
                  <a:lnTo>
                    <a:pt x="101" y="236"/>
                  </a:lnTo>
                  <a:lnTo>
                    <a:pt x="34" y="270"/>
                  </a:lnTo>
                  <a:lnTo>
                    <a:pt x="0" y="337"/>
                  </a:lnTo>
                  <a:lnTo>
                    <a:pt x="34" y="371"/>
                  </a:lnTo>
                  <a:lnTo>
                    <a:pt x="101" y="404"/>
                  </a:lnTo>
                  <a:lnTo>
                    <a:pt x="774" y="505"/>
                  </a:lnTo>
                  <a:lnTo>
                    <a:pt x="842" y="472"/>
                  </a:lnTo>
                  <a:lnTo>
                    <a:pt x="909" y="404"/>
                  </a:lnTo>
                  <a:lnTo>
                    <a:pt x="876" y="337"/>
                  </a:lnTo>
                  <a:lnTo>
                    <a:pt x="808" y="303"/>
                  </a:lnTo>
                  <a:lnTo>
                    <a:pt x="505" y="270"/>
                  </a:lnTo>
                  <a:lnTo>
                    <a:pt x="640" y="169"/>
                  </a:lnTo>
                  <a:lnTo>
                    <a:pt x="774" y="68"/>
                  </a:lnTo>
                  <a:lnTo>
                    <a:pt x="774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60" name="Google Shape;860;p5"/>
            <p:cNvSpPr/>
            <p:nvPr/>
          </p:nvSpPr>
          <p:spPr>
            <a:xfrm>
              <a:off x="682768" y="323739"/>
              <a:ext cx="35274" cy="52065"/>
            </a:xfrm>
            <a:custGeom>
              <a:avLst/>
              <a:gdLst/>
              <a:ahLst/>
              <a:cxnLst/>
              <a:rect l="l" t="t" r="r" b="b"/>
              <a:pathLst>
                <a:path w="708" h="1045" extrusionOk="0">
                  <a:moveTo>
                    <a:pt x="506" y="1"/>
                  </a:moveTo>
                  <a:lnTo>
                    <a:pt x="371" y="34"/>
                  </a:lnTo>
                  <a:lnTo>
                    <a:pt x="135" y="34"/>
                  </a:lnTo>
                  <a:lnTo>
                    <a:pt x="102" y="68"/>
                  </a:lnTo>
                  <a:lnTo>
                    <a:pt x="34" y="68"/>
                  </a:lnTo>
                  <a:lnTo>
                    <a:pt x="1" y="135"/>
                  </a:lnTo>
                  <a:lnTo>
                    <a:pt x="1" y="169"/>
                  </a:lnTo>
                  <a:lnTo>
                    <a:pt x="34" y="203"/>
                  </a:lnTo>
                  <a:lnTo>
                    <a:pt x="68" y="203"/>
                  </a:lnTo>
                  <a:lnTo>
                    <a:pt x="68" y="607"/>
                  </a:lnTo>
                  <a:lnTo>
                    <a:pt x="169" y="977"/>
                  </a:lnTo>
                  <a:lnTo>
                    <a:pt x="203" y="1044"/>
                  </a:lnTo>
                  <a:lnTo>
                    <a:pt x="270" y="1044"/>
                  </a:lnTo>
                  <a:lnTo>
                    <a:pt x="337" y="1011"/>
                  </a:lnTo>
                  <a:lnTo>
                    <a:pt x="337" y="943"/>
                  </a:lnTo>
                  <a:lnTo>
                    <a:pt x="304" y="573"/>
                  </a:lnTo>
                  <a:lnTo>
                    <a:pt x="371" y="607"/>
                  </a:lnTo>
                  <a:lnTo>
                    <a:pt x="472" y="573"/>
                  </a:lnTo>
                  <a:lnTo>
                    <a:pt x="573" y="539"/>
                  </a:lnTo>
                  <a:lnTo>
                    <a:pt x="607" y="506"/>
                  </a:lnTo>
                  <a:lnTo>
                    <a:pt x="607" y="472"/>
                  </a:lnTo>
                  <a:lnTo>
                    <a:pt x="573" y="405"/>
                  </a:lnTo>
                  <a:lnTo>
                    <a:pt x="506" y="405"/>
                  </a:lnTo>
                  <a:lnTo>
                    <a:pt x="337" y="438"/>
                  </a:lnTo>
                  <a:lnTo>
                    <a:pt x="270" y="472"/>
                  </a:lnTo>
                  <a:lnTo>
                    <a:pt x="236" y="236"/>
                  </a:lnTo>
                  <a:lnTo>
                    <a:pt x="371" y="236"/>
                  </a:lnTo>
                  <a:lnTo>
                    <a:pt x="539" y="203"/>
                  </a:lnTo>
                  <a:lnTo>
                    <a:pt x="607" y="169"/>
                  </a:lnTo>
                  <a:lnTo>
                    <a:pt x="674" y="135"/>
                  </a:lnTo>
                  <a:lnTo>
                    <a:pt x="708" y="102"/>
                  </a:lnTo>
                  <a:lnTo>
                    <a:pt x="708" y="68"/>
                  </a:lnTo>
                  <a:lnTo>
                    <a:pt x="640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61" name="Google Shape;861;p5"/>
            <p:cNvSpPr/>
            <p:nvPr/>
          </p:nvSpPr>
          <p:spPr>
            <a:xfrm>
              <a:off x="565336" y="72136"/>
              <a:ext cx="38662" cy="43645"/>
            </a:xfrm>
            <a:custGeom>
              <a:avLst/>
              <a:gdLst/>
              <a:ahLst/>
              <a:cxnLst/>
              <a:rect l="l" t="t" r="r" b="b"/>
              <a:pathLst>
                <a:path w="776" h="876" extrusionOk="0">
                  <a:moveTo>
                    <a:pt x="405" y="0"/>
                  </a:moveTo>
                  <a:lnTo>
                    <a:pt x="270" y="135"/>
                  </a:lnTo>
                  <a:lnTo>
                    <a:pt x="169" y="270"/>
                  </a:lnTo>
                  <a:lnTo>
                    <a:pt x="1" y="606"/>
                  </a:lnTo>
                  <a:lnTo>
                    <a:pt x="1" y="640"/>
                  </a:lnTo>
                  <a:lnTo>
                    <a:pt x="1" y="674"/>
                  </a:lnTo>
                  <a:lnTo>
                    <a:pt x="35" y="707"/>
                  </a:lnTo>
                  <a:lnTo>
                    <a:pt x="102" y="741"/>
                  </a:lnTo>
                  <a:lnTo>
                    <a:pt x="338" y="741"/>
                  </a:lnTo>
                  <a:lnTo>
                    <a:pt x="573" y="707"/>
                  </a:lnTo>
                  <a:lnTo>
                    <a:pt x="573" y="808"/>
                  </a:lnTo>
                  <a:lnTo>
                    <a:pt x="607" y="876"/>
                  </a:lnTo>
                  <a:lnTo>
                    <a:pt x="708" y="876"/>
                  </a:lnTo>
                  <a:lnTo>
                    <a:pt x="708" y="775"/>
                  </a:lnTo>
                  <a:lnTo>
                    <a:pt x="708" y="674"/>
                  </a:lnTo>
                  <a:lnTo>
                    <a:pt x="775" y="674"/>
                  </a:lnTo>
                  <a:lnTo>
                    <a:pt x="775" y="606"/>
                  </a:lnTo>
                  <a:lnTo>
                    <a:pt x="775" y="539"/>
                  </a:lnTo>
                  <a:lnTo>
                    <a:pt x="708" y="505"/>
                  </a:lnTo>
                  <a:lnTo>
                    <a:pt x="742" y="337"/>
                  </a:lnTo>
                  <a:lnTo>
                    <a:pt x="742" y="270"/>
                  </a:lnTo>
                  <a:lnTo>
                    <a:pt x="708" y="303"/>
                  </a:lnTo>
                  <a:lnTo>
                    <a:pt x="607" y="505"/>
                  </a:lnTo>
                  <a:lnTo>
                    <a:pt x="237" y="539"/>
                  </a:lnTo>
                  <a:lnTo>
                    <a:pt x="237" y="539"/>
                  </a:lnTo>
                  <a:lnTo>
                    <a:pt x="371" y="303"/>
                  </a:lnTo>
                  <a:lnTo>
                    <a:pt x="472" y="68"/>
                  </a:lnTo>
                  <a:lnTo>
                    <a:pt x="472" y="34"/>
                  </a:lnTo>
                  <a:lnTo>
                    <a:pt x="40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62" name="Google Shape;862;p5"/>
            <p:cNvSpPr/>
            <p:nvPr/>
          </p:nvSpPr>
          <p:spPr>
            <a:xfrm>
              <a:off x="775039" y="275112"/>
              <a:ext cx="110755" cy="122514"/>
            </a:xfrm>
            <a:custGeom>
              <a:avLst/>
              <a:gdLst/>
              <a:ahLst/>
              <a:cxnLst/>
              <a:rect l="l" t="t" r="r" b="b"/>
              <a:pathLst>
                <a:path w="2223" h="2459" extrusionOk="0">
                  <a:moveTo>
                    <a:pt x="1785" y="0"/>
                  </a:moveTo>
                  <a:lnTo>
                    <a:pt x="1313" y="68"/>
                  </a:lnTo>
                  <a:lnTo>
                    <a:pt x="707" y="68"/>
                  </a:lnTo>
                  <a:lnTo>
                    <a:pt x="101" y="101"/>
                  </a:lnTo>
                  <a:lnTo>
                    <a:pt x="34" y="135"/>
                  </a:lnTo>
                  <a:lnTo>
                    <a:pt x="0" y="202"/>
                  </a:lnTo>
                  <a:lnTo>
                    <a:pt x="34" y="236"/>
                  </a:lnTo>
                  <a:lnTo>
                    <a:pt x="68" y="303"/>
                  </a:lnTo>
                  <a:lnTo>
                    <a:pt x="34" y="505"/>
                  </a:lnTo>
                  <a:lnTo>
                    <a:pt x="34" y="741"/>
                  </a:lnTo>
                  <a:lnTo>
                    <a:pt x="68" y="1179"/>
                  </a:lnTo>
                  <a:lnTo>
                    <a:pt x="68" y="1717"/>
                  </a:lnTo>
                  <a:lnTo>
                    <a:pt x="68" y="2020"/>
                  </a:lnTo>
                  <a:lnTo>
                    <a:pt x="101" y="2290"/>
                  </a:lnTo>
                  <a:lnTo>
                    <a:pt x="68" y="2323"/>
                  </a:lnTo>
                  <a:lnTo>
                    <a:pt x="101" y="2391"/>
                  </a:lnTo>
                  <a:lnTo>
                    <a:pt x="135" y="2458"/>
                  </a:lnTo>
                  <a:lnTo>
                    <a:pt x="202" y="2458"/>
                  </a:lnTo>
                  <a:lnTo>
                    <a:pt x="808" y="2424"/>
                  </a:lnTo>
                  <a:lnTo>
                    <a:pt x="1448" y="2391"/>
                  </a:lnTo>
                  <a:lnTo>
                    <a:pt x="1852" y="2391"/>
                  </a:lnTo>
                  <a:lnTo>
                    <a:pt x="2054" y="2323"/>
                  </a:lnTo>
                  <a:lnTo>
                    <a:pt x="2121" y="2290"/>
                  </a:lnTo>
                  <a:lnTo>
                    <a:pt x="2222" y="2222"/>
                  </a:lnTo>
                  <a:lnTo>
                    <a:pt x="2121" y="2155"/>
                  </a:lnTo>
                  <a:lnTo>
                    <a:pt x="2020" y="2121"/>
                  </a:lnTo>
                  <a:lnTo>
                    <a:pt x="1852" y="2121"/>
                  </a:lnTo>
                  <a:lnTo>
                    <a:pt x="1414" y="2155"/>
                  </a:lnTo>
                  <a:lnTo>
                    <a:pt x="303" y="2222"/>
                  </a:lnTo>
                  <a:lnTo>
                    <a:pt x="303" y="1953"/>
                  </a:lnTo>
                  <a:lnTo>
                    <a:pt x="303" y="1684"/>
                  </a:lnTo>
                  <a:lnTo>
                    <a:pt x="270" y="1179"/>
                  </a:lnTo>
                  <a:lnTo>
                    <a:pt x="270" y="741"/>
                  </a:lnTo>
                  <a:lnTo>
                    <a:pt x="270" y="505"/>
                  </a:lnTo>
                  <a:lnTo>
                    <a:pt x="202" y="303"/>
                  </a:lnTo>
                  <a:lnTo>
                    <a:pt x="842" y="303"/>
                  </a:lnTo>
                  <a:lnTo>
                    <a:pt x="1482" y="270"/>
                  </a:lnTo>
                  <a:lnTo>
                    <a:pt x="1886" y="236"/>
                  </a:lnTo>
                  <a:lnTo>
                    <a:pt x="2088" y="169"/>
                  </a:lnTo>
                  <a:lnTo>
                    <a:pt x="2155" y="135"/>
                  </a:lnTo>
                  <a:lnTo>
                    <a:pt x="2222" y="68"/>
                  </a:lnTo>
                  <a:lnTo>
                    <a:pt x="2222" y="34"/>
                  </a:lnTo>
                  <a:lnTo>
                    <a:pt x="2020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63" name="Google Shape;863;p5"/>
            <p:cNvSpPr/>
            <p:nvPr/>
          </p:nvSpPr>
          <p:spPr>
            <a:xfrm>
              <a:off x="603948" y="152649"/>
              <a:ext cx="15146" cy="115787"/>
            </a:xfrm>
            <a:custGeom>
              <a:avLst/>
              <a:gdLst/>
              <a:ahLst/>
              <a:cxnLst/>
              <a:rect l="l" t="t" r="r" b="b"/>
              <a:pathLst>
                <a:path w="304" h="2324" extrusionOk="0">
                  <a:moveTo>
                    <a:pt x="34" y="1"/>
                  </a:moveTo>
                  <a:lnTo>
                    <a:pt x="34" y="34"/>
                  </a:lnTo>
                  <a:lnTo>
                    <a:pt x="0" y="304"/>
                  </a:lnTo>
                  <a:lnTo>
                    <a:pt x="0" y="539"/>
                  </a:lnTo>
                  <a:lnTo>
                    <a:pt x="0" y="1078"/>
                  </a:lnTo>
                  <a:lnTo>
                    <a:pt x="34" y="1684"/>
                  </a:lnTo>
                  <a:lnTo>
                    <a:pt x="101" y="1987"/>
                  </a:lnTo>
                  <a:lnTo>
                    <a:pt x="169" y="2290"/>
                  </a:lnTo>
                  <a:lnTo>
                    <a:pt x="202" y="2324"/>
                  </a:lnTo>
                  <a:lnTo>
                    <a:pt x="303" y="2324"/>
                  </a:lnTo>
                  <a:lnTo>
                    <a:pt x="303" y="2256"/>
                  </a:lnTo>
                  <a:lnTo>
                    <a:pt x="303" y="1953"/>
                  </a:lnTo>
                  <a:lnTo>
                    <a:pt x="303" y="1650"/>
                  </a:lnTo>
                  <a:lnTo>
                    <a:pt x="236" y="1078"/>
                  </a:lnTo>
                  <a:lnTo>
                    <a:pt x="202" y="539"/>
                  </a:lnTo>
                  <a:lnTo>
                    <a:pt x="169" y="270"/>
                  </a:lnTo>
                  <a:lnTo>
                    <a:pt x="135" y="34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64" name="Google Shape;864;p5"/>
            <p:cNvSpPr/>
            <p:nvPr/>
          </p:nvSpPr>
          <p:spPr>
            <a:xfrm>
              <a:off x="632447" y="276757"/>
              <a:ext cx="129240" cy="125901"/>
            </a:xfrm>
            <a:custGeom>
              <a:avLst/>
              <a:gdLst/>
              <a:ahLst/>
              <a:cxnLst/>
              <a:rect l="l" t="t" r="r" b="b"/>
              <a:pathLst>
                <a:path w="2594" h="2527" extrusionOk="0">
                  <a:moveTo>
                    <a:pt x="2290" y="237"/>
                  </a:moveTo>
                  <a:lnTo>
                    <a:pt x="2324" y="674"/>
                  </a:lnTo>
                  <a:lnTo>
                    <a:pt x="2324" y="1078"/>
                  </a:lnTo>
                  <a:lnTo>
                    <a:pt x="2324" y="1684"/>
                  </a:lnTo>
                  <a:lnTo>
                    <a:pt x="2324" y="1987"/>
                  </a:lnTo>
                  <a:lnTo>
                    <a:pt x="2357" y="2290"/>
                  </a:lnTo>
                  <a:lnTo>
                    <a:pt x="2357" y="2290"/>
                  </a:lnTo>
                  <a:lnTo>
                    <a:pt x="2223" y="2223"/>
                  </a:lnTo>
                  <a:lnTo>
                    <a:pt x="2122" y="2156"/>
                  </a:lnTo>
                  <a:lnTo>
                    <a:pt x="1819" y="2156"/>
                  </a:lnTo>
                  <a:lnTo>
                    <a:pt x="1246" y="2189"/>
                  </a:lnTo>
                  <a:lnTo>
                    <a:pt x="775" y="2189"/>
                  </a:lnTo>
                  <a:lnTo>
                    <a:pt x="539" y="2223"/>
                  </a:lnTo>
                  <a:lnTo>
                    <a:pt x="304" y="2257"/>
                  </a:lnTo>
                  <a:lnTo>
                    <a:pt x="236" y="1078"/>
                  </a:lnTo>
                  <a:lnTo>
                    <a:pt x="236" y="742"/>
                  </a:lnTo>
                  <a:lnTo>
                    <a:pt x="169" y="439"/>
                  </a:lnTo>
                  <a:lnTo>
                    <a:pt x="236" y="439"/>
                  </a:lnTo>
                  <a:lnTo>
                    <a:pt x="270" y="405"/>
                  </a:lnTo>
                  <a:lnTo>
                    <a:pt x="304" y="371"/>
                  </a:lnTo>
                  <a:lnTo>
                    <a:pt x="1347" y="338"/>
                  </a:lnTo>
                  <a:lnTo>
                    <a:pt x="1819" y="304"/>
                  </a:lnTo>
                  <a:lnTo>
                    <a:pt x="2054" y="270"/>
                  </a:lnTo>
                  <a:lnTo>
                    <a:pt x="2290" y="237"/>
                  </a:lnTo>
                  <a:close/>
                  <a:moveTo>
                    <a:pt x="2357" y="1"/>
                  </a:moveTo>
                  <a:lnTo>
                    <a:pt x="2324" y="35"/>
                  </a:lnTo>
                  <a:lnTo>
                    <a:pt x="2290" y="35"/>
                  </a:lnTo>
                  <a:lnTo>
                    <a:pt x="2290" y="136"/>
                  </a:lnTo>
                  <a:lnTo>
                    <a:pt x="1953" y="102"/>
                  </a:lnTo>
                  <a:lnTo>
                    <a:pt x="1583" y="102"/>
                  </a:lnTo>
                  <a:lnTo>
                    <a:pt x="876" y="169"/>
                  </a:lnTo>
                  <a:lnTo>
                    <a:pt x="270" y="169"/>
                  </a:lnTo>
                  <a:lnTo>
                    <a:pt x="203" y="203"/>
                  </a:lnTo>
                  <a:lnTo>
                    <a:pt x="135" y="270"/>
                  </a:lnTo>
                  <a:lnTo>
                    <a:pt x="102" y="270"/>
                  </a:lnTo>
                  <a:lnTo>
                    <a:pt x="102" y="237"/>
                  </a:lnTo>
                  <a:lnTo>
                    <a:pt x="68" y="237"/>
                  </a:lnTo>
                  <a:lnTo>
                    <a:pt x="1" y="506"/>
                  </a:lnTo>
                  <a:lnTo>
                    <a:pt x="1" y="742"/>
                  </a:lnTo>
                  <a:lnTo>
                    <a:pt x="68" y="1247"/>
                  </a:lnTo>
                  <a:lnTo>
                    <a:pt x="102" y="2425"/>
                  </a:lnTo>
                  <a:lnTo>
                    <a:pt x="135" y="2492"/>
                  </a:lnTo>
                  <a:lnTo>
                    <a:pt x="203" y="2526"/>
                  </a:lnTo>
                  <a:lnTo>
                    <a:pt x="270" y="2492"/>
                  </a:lnTo>
                  <a:lnTo>
                    <a:pt x="304" y="2459"/>
                  </a:lnTo>
                  <a:lnTo>
                    <a:pt x="573" y="2492"/>
                  </a:lnTo>
                  <a:lnTo>
                    <a:pt x="842" y="2492"/>
                  </a:lnTo>
                  <a:lnTo>
                    <a:pt x="1415" y="2459"/>
                  </a:lnTo>
                  <a:lnTo>
                    <a:pt x="1920" y="2459"/>
                  </a:lnTo>
                  <a:lnTo>
                    <a:pt x="2155" y="2425"/>
                  </a:lnTo>
                  <a:lnTo>
                    <a:pt x="2256" y="2358"/>
                  </a:lnTo>
                  <a:lnTo>
                    <a:pt x="2357" y="2290"/>
                  </a:lnTo>
                  <a:lnTo>
                    <a:pt x="2357" y="2324"/>
                  </a:lnTo>
                  <a:lnTo>
                    <a:pt x="2425" y="2358"/>
                  </a:lnTo>
                  <a:lnTo>
                    <a:pt x="2492" y="2358"/>
                  </a:lnTo>
                  <a:lnTo>
                    <a:pt x="2526" y="2290"/>
                  </a:lnTo>
                  <a:lnTo>
                    <a:pt x="2559" y="1987"/>
                  </a:lnTo>
                  <a:lnTo>
                    <a:pt x="2593" y="1684"/>
                  </a:lnTo>
                  <a:lnTo>
                    <a:pt x="2559" y="1078"/>
                  </a:lnTo>
                  <a:lnTo>
                    <a:pt x="2526" y="540"/>
                  </a:lnTo>
                  <a:lnTo>
                    <a:pt x="2492" y="304"/>
                  </a:lnTo>
                  <a:lnTo>
                    <a:pt x="2425" y="35"/>
                  </a:lnTo>
                  <a:lnTo>
                    <a:pt x="2391" y="35"/>
                  </a:lnTo>
                  <a:lnTo>
                    <a:pt x="2357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65" name="Google Shape;865;p5"/>
            <p:cNvSpPr/>
            <p:nvPr/>
          </p:nvSpPr>
          <p:spPr>
            <a:xfrm>
              <a:off x="966258" y="318707"/>
              <a:ext cx="38612" cy="35274"/>
            </a:xfrm>
            <a:custGeom>
              <a:avLst/>
              <a:gdLst/>
              <a:ahLst/>
              <a:cxnLst/>
              <a:rect l="l" t="t" r="r" b="b"/>
              <a:pathLst>
                <a:path w="775" h="708" extrusionOk="0">
                  <a:moveTo>
                    <a:pt x="573" y="1"/>
                  </a:moveTo>
                  <a:lnTo>
                    <a:pt x="506" y="34"/>
                  </a:lnTo>
                  <a:lnTo>
                    <a:pt x="472" y="102"/>
                  </a:lnTo>
                  <a:lnTo>
                    <a:pt x="438" y="236"/>
                  </a:lnTo>
                  <a:lnTo>
                    <a:pt x="438" y="270"/>
                  </a:lnTo>
                  <a:lnTo>
                    <a:pt x="203" y="304"/>
                  </a:lnTo>
                  <a:lnTo>
                    <a:pt x="169" y="135"/>
                  </a:lnTo>
                  <a:lnTo>
                    <a:pt x="135" y="102"/>
                  </a:lnTo>
                  <a:lnTo>
                    <a:pt x="68" y="102"/>
                  </a:lnTo>
                  <a:lnTo>
                    <a:pt x="68" y="135"/>
                  </a:lnTo>
                  <a:lnTo>
                    <a:pt x="34" y="337"/>
                  </a:lnTo>
                  <a:lnTo>
                    <a:pt x="1" y="371"/>
                  </a:lnTo>
                  <a:lnTo>
                    <a:pt x="34" y="438"/>
                  </a:lnTo>
                  <a:lnTo>
                    <a:pt x="68" y="640"/>
                  </a:lnTo>
                  <a:lnTo>
                    <a:pt x="102" y="674"/>
                  </a:lnTo>
                  <a:lnTo>
                    <a:pt x="169" y="674"/>
                  </a:lnTo>
                  <a:lnTo>
                    <a:pt x="203" y="640"/>
                  </a:lnTo>
                  <a:lnTo>
                    <a:pt x="236" y="573"/>
                  </a:lnTo>
                  <a:lnTo>
                    <a:pt x="203" y="472"/>
                  </a:lnTo>
                  <a:lnTo>
                    <a:pt x="472" y="472"/>
                  </a:lnTo>
                  <a:lnTo>
                    <a:pt x="506" y="607"/>
                  </a:lnTo>
                  <a:lnTo>
                    <a:pt x="506" y="640"/>
                  </a:lnTo>
                  <a:lnTo>
                    <a:pt x="573" y="708"/>
                  </a:lnTo>
                  <a:lnTo>
                    <a:pt x="607" y="708"/>
                  </a:lnTo>
                  <a:lnTo>
                    <a:pt x="640" y="674"/>
                  </a:lnTo>
                  <a:lnTo>
                    <a:pt x="640" y="640"/>
                  </a:lnTo>
                  <a:lnTo>
                    <a:pt x="674" y="573"/>
                  </a:lnTo>
                  <a:lnTo>
                    <a:pt x="640" y="438"/>
                  </a:lnTo>
                  <a:lnTo>
                    <a:pt x="741" y="371"/>
                  </a:lnTo>
                  <a:lnTo>
                    <a:pt x="775" y="304"/>
                  </a:lnTo>
                  <a:lnTo>
                    <a:pt x="775" y="270"/>
                  </a:lnTo>
                  <a:lnTo>
                    <a:pt x="741" y="236"/>
                  </a:lnTo>
                  <a:lnTo>
                    <a:pt x="674" y="203"/>
                  </a:lnTo>
                  <a:lnTo>
                    <a:pt x="607" y="236"/>
                  </a:lnTo>
                  <a:lnTo>
                    <a:pt x="607" y="135"/>
                  </a:lnTo>
                  <a:lnTo>
                    <a:pt x="640" y="68"/>
                  </a:lnTo>
                  <a:lnTo>
                    <a:pt x="640" y="34"/>
                  </a:lnTo>
                  <a:lnTo>
                    <a:pt x="640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66" name="Google Shape;866;p5"/>
            <p:cNvSpPr/>
            <p:nvPr/>
          </p:nvSpPr>
          <p:spPr>
            <a:xfrm>
              <a:off x="818633" y="318707"/>
              <a:ext cx="50371" cy="45338"/>
            </a:xfrm>
            <a:custGeom>
              <a:avLst/>
              <a:gdLst/>
              <a:ahLst/>
              <a:cxnLst/>
              <a:rect l="l" t="t" r="r" b="b"/>
              <a:pathLst>
                <a:path w="1011" h="910" extrusionOk="0">
                  <a:moveTo>
                    <a:pt x="371" y="1"/>
                  </a:moveTo>
                  <a:lnTo>
                    <a:pt x="270" y="34"/>
                  </a:lnTo>
                  <a:lnTo>
                    <a:pt x="169" y="135"/>
                  </a:lnTo>
                  <a:lnTo>
                    <a:pt x="68" y="203"/>
                  </a:lnTo>
                  <a:lnTo>
                    <a:pt x="34" y="337"/>
                  </a:lnTo>
                  <a:lnTo>
                    <a:pt x="1" y="472"/>
                  </a:lnTo>
                  <a:lnTo>
                    <a:pt x="34" y="573"/>
                  </a:lnTo>
                  <a:lnTo>
                    <a:pt x="68" y="674"/>
                  </a:lnTo>
                  <a:lnTo>
                    <a:pt x="135" y="741"/>
                  </a:lnTo>
                  <a:lnTo>
                    <a:pt x="203" y="809"/>
                  </a:lnTo>
                  <a:lnTo>
                    <a:pt x="304" y="842"/>
                  </a:lnTo>
                  <a:lnTo>
                    <a:pt x="405" y="876"/>
                  </a:lnTo>
                  <a:lnTo>
                    <a:pt x="506" y="876"/>
                  </a:lnTo>
                  <a:lnTo>
                    <a:pt x="607" y="809"/>
                  </a:lnTo>
                  <a:lnTo>
                    <a:pt x="607" y="876"/>
                  </a:lnTo>
                  <a:lnTo>
                    <a:pt x="640" y="910"/>
                  </a:lnTo>
                  <a:lnTo>
                    <a:pt x="674" y="910"/>
                  </a:lnTo>
                  <a:lnTo>
                    <a:pt x="708" y="876"/>
                  </a:lnTo>
                  <a:lnTo>
                    <a:pt x="708" y="842"/>
                  </a:lnTo>
                  <a:lnTo>
                    <a:pt x="708" y="741"/>
                  </a:lnTo>
                  <a:lnTo>
                    <a:pt x="708" y="607"/>
                  </a:lnTo>
                  <a:lnTo>
                    <a:pt x="708" y="573"/>
                  </a:lnTo>
                  <a:lnTo>
                    <a:pt x="943" y="539"/>
                  </a:lnTo>
                  <a:lnTo>
                    <a:pt x="977" y="506"/>
                  </a:lnTo>
                  <a:lnTo>
                    <a:pt x="1011" y="438"/>
                  </a:lnTo>
                  <a:lnTo>
                    <a:pt x="977" y="371"/>
                  </a:lnTo>
                  <a:lnTo>
                    <a:pt x="910" y="337"/>
                  </a:lnTo>
                  <a:lnTo>
                    <a:pt x="674" y="337"/>
                  </a:lnTo>
                  <a:lnTo>
                    <a:pt x="539" y="371"/>
                  </a:lnTo>
                  <a:lnTo>
                    <a:pt x="438" y="438"/>
                  </a:lnTo>
                  <a:lnTo>
                    <a:pt x="405" y="472"/>
                  </a:lnTo>
                  <a:lnTo>
                    <a:pt x="438" y="506"/>
                  </a:lnTo>
                  <a:lnTo>
                    <a:pt x="607" y="539"/>
                  </a:lnTo>
                  <a:lnTo>
                    <a:pt x="607" y="573"/>
                  </a:lnTo>
                  <a:lnTo>
                    <a:pt x="607" y="640"/>
                  </a:lnTo>
                  <a:lnTo>
                    <a:pt x="506" y="674"/>
                  </a:lnTo>
                  <a:lnTo>
                    <a:pt x="405" y="674"/>
                  </a:lnTo>
                  <a:lnTo>
                    <a:pt x="304" y="640"/>
                  </a:lnTo>
                  <a:lnTo>
                    <a:pt x="236" y="607"/>
                  </a:lnTo>
                  <a:lnTo>
                    <a:pt x="203" y="539"/>
                  </a:lnTo>
                  <a:lnTo>
                    <a:pt x="203" y="438"/>
                  </a:lnTo>
                  <a:lnTo>
                    <a:pt x="203" y="337"/>
                  </a:lnTo>
                  <a:lnTo>
                    <a:pt x="270" y="270"/>
                  </a:lnTo>
                  <a:lnTo>
                    <a:pt x="337" y="203"/>
                  </a:lnTo>
                  <a:lnTo>
                    <a:pt x="539" y="135"/>
                  </a:lnTo>
                  <a:lnTo>
                    <a:pt x="741" y="102"/>
                  </a:lnTo>
                  <a:lnTo>
                    <a:pt x="741" y="68"/>
                  </a:lnTo>
                  <a:lnTo>
                    <a:pt x="607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67" name="Google Shape;867;p5"/>
            <p:cNvSpPr/>
            <p:nvPr/>
          </p:nvSpPr>
          <p:spPr>
            <a:xfrm>
              <a:off x="1040045" y="446203"/>
              <a:ext cx="38662" cy="33580"/>
            </a:xfrm>
            <a:custGeom>
              <a:avLst/>
              <a:gdLst/>
              <a:ahLst/>
              <a:cxnLst/>
              <a:rect l="l" t="t" r="r" b="b"/>
              <a:pathLst>
                <a:path w="776" h="674" extrusionOk="0">
                  <a:moveTo>
                    <a:pt x="102" y="0"/>
                  </a:moveTo>
                  <a:lnTo>
                    <a:pt x="35" y="34"/>
                  </a:lnTo>
                  <a:lnTo>
                    <a:pt x="35" y="101"/>
                  </a:lnTo>
                  <a:lnTo>
                    <a:pt x="35" y="135"/>
                  </a:lnTo>
                  <a:lnTo>
                    <a:pt x="1" y="270"/>
                  </a:lnTo>
                  <a:lnTo>
                    <a:pt x="1" y="573"/>
                  </a:lnTo>
                  <a:lnTo>
                    <a:pt x="35" y="640"/>
                  </a:lnTo>
                  <a:lnTo>
                    <a:pt x="102" y="674"/>
                  </a:lnTo>
                  <a:lnTo>
                    <a:pt x="136" y="640"/>
                  </a:lnTo>
                  <a:lnTo>
                    <a:pt x="203" y="606"/>
                  </a:lnTo>
                  <a:lnTo>
                    <a:pt x="203" y="371"/>
                  </a:lnTo>
                  <a:lnTo>
                    <a:pt x="405" y="573"/>
                  </a:lnTo>
                  <a:lnTo>
                    <a:pt x="472" y="606"/>
                  </a:lnTo>
                  <a:lnTo>
                    <a:pt x="573" y="640"/>
                  </a:lnTo>
                  <a:lnTo>
                    <a:pt x="674" y="640"/>
                  </a:lnTo>
                  <a:lnTo>
                    <a:pt x="742" y="573"/>
                  </a:lnTo>
                  <a:lnTo>
                    <a:pt x="775" y="505"/>
                  </a:lnTo>
                  <a:lnTo>
                    <a:pt x="775" y="438"/>
                  </a:lnTo>
                  <a:lnTo>
                    <a:pt x="742" y="270"/>
                  </a:lnTo>
                  <a:lnTo>
                    <a:pt x="708" y="135"/>
                  </a:lnTo>
                  <a:lnTo>
                    <a:pt x="708" y="68"/>
                  </a:lnTo>
                  <a:lnTo>
                    <a:pt x="641" y="34"/>
                  </a:lnTo>
                  <a:lnTo>
                    <a:pt x="607" y="34"/>
                  </a:lnTo>
                  <a:lnTo>
                    <a:pt x="540" y="68"/>
                  </a:lnTo>
                  <a:lnTo>
                    <a:pt x="506" y="169"/>
                  </a:lnTo>
                  <a:lnTo>
                    <a:pt x="506" y="236"/>
                  </a:lnTo>
                  <a:lnTo>
                    <a:pt x="573" y="438"/>
                  </a:lnTo>
                  <a:lnTo>
                    <a:pt x="506" y="404"/>
                  </a:lnTo>
                  <a:lnTo>
                    <a:pt x="439" y="337"/>
                  </a:lnTo>
                  <a:lnTo>
                    <a:pt x="203" y="34"/>
                  </a:lnTo>
                  <a:lnTo>
                    <a:pt x="169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68" name="Google Shape;868;p5"/>
            <p:cNvSpPr/>
            <p:nvPr/>
          </p:nvSpPr>
          <p:spPr>
            <a:xfrm>
              <a:off x="912599" y="268386"/>
              <a:ext cx="129190" cy="120820"/>
            </a:xfrm>
            <a:custGeom>
              <a:avLst/>
              <a:gdLst/>
              <a:ahLst/>
              <a:cxnLst/>
              <a:rect l="l" t="t" r="r" b="b"/>
              <a:pathLst>
                <a:path w="2593" h="2425" extrusionOk="0">
                  <a:moveTo>
                    <a:pt x="1785" y="1"/>
                  </a:moveTo>
                  <a:lnTo>
                    <a:pt x="1280" y="68"/>
                  </a:lnTo>
                  <a:lnTo>
                    <a:pt x="707" y="102"/>
                  </a:lnTo>
                  <a:lnTo>
                    <a:pt x="135" y="203"/>
                  </a:lnTo>
                  <a:lnTo>
                    <a:pt x="101" y="135"/>
                  </a:lnTo>
                  <a:lnTo>
                    <a:pt x="101" y="102"/>
                  </a:lnTo>
                  <a:lnTo>
                    <a:pt x="34" y="102"/>
                  </a:lnTo>
                  <a:lnTo>
                    <a:pt x="0" y="135"/>
                  </a:lnTo>
                  <a:lnTo>
                    <a:pt x="0" y="438"/>
                  </a:lnTo>
                  <a:lnTo>
                    <a:pt x="0" y="741"/>
                  </a:lnTo>
                  <a:lnTo>
                    <a:pt x="34" y="1347"/>
                  </a:lnTo>
                  <a:lnTo>
                    <a:pt x="34" y="1852"/>
                  </a:lnTo>
                  <a:lnTo>
                    <a:pt x="67" y="2122"/>
                  </a:lnTo>
                  <a:lnTo>
                    <a:pt x="101" y="2391"/>
                  </a:lnTo>
                  <a:lnTo>
                    <a:pt x="135" y="2391"/>
                  </a:lnTo>
                  <a:lnTo>
                    <a:pt x="135" y="2425"/>
                  </a:lnTo>
                  <a:lnTo>
                    <a:pt x="202" y="2391"/>
                  </a:lnTo>
                  <a:lnTo>
                    <a:pt x="1313" y="2391"/>
                  </a:lnTo>
                  <a:lnTo>
                    <a:pt x="1818" y="2357"/>
                  </a:lnTo>
                  <a:lnTo>
                    <a:pt x="2088" y="2324"/>
                  </a:lnTo>
                  <a:lnTo>
                    <a:pt x="2323" y="2290"/>
                  </a:lnTo>
                  <a:lnTo>
                    <a:pt x="2357" y="2324"/>
                  </a:lnTo>
                  <a:lnTo>
                    <a:pt x="2391" y="2324"/>
                  </a:lnTo>
                  <a:lnTo>
                    <a:pt x="2492" y="2290"/>
                  </a:lnTo>
                  <a:lnTo>
                    <a:pt x="2559" y="2189"/>
                  </a:lnTo>
                  <a:lnTo>
                    <a:pt x="2559" y="2088"/>
                  </a:lnTo>
                  <a:lnTo>
                    <a:pt x="2593" y="1953"/>
                  </a:lnTo>
                  <a:lnTo>
                    <a:pt x="2559" y="1718"/>
                  </a:lnTo>
                  <a:lnTo>
                    <a:pt x="2525" y="1482"/>
                  </a:lnTo>
                  <a:lnTo>
                    <a:pt x="2525" y="741"/>
                  </a:lnTo>
                  <a:lnTo>
                    <a:pt x="2458" y="405"/>
                  </a:lnTo>
                  <a:lnTo>
                    <a:pt x="2391" y="236"/>
                  </a:lnTo>
                  <a:lnTo>
                    <a:pt x="2323" y="102"/>
                  </a:lnTo>
                  <a:lnTo>
                    <a:pt x="2290" y="102"/>
                  </a:lnTo>
                  <a:lnTo>
                    <a:pt x="2256" y="203"/>
                  </a:lnTo>
                  <a:lnTo>
                    <a:pt x="2256" y="337"/>
                  </a:lnTo>
                  <a:lnTo>
                    <a:pt x="2256" y="607"/>
                  </a:lnTo>
                  <a:lnTo>
                    <a:pt x="2290" y="1145"/>
                  </a:lnTo>
                  <a:lnTo>
                    <a:pt x="2323" y="1650"/>
                  </a:lnTo>
                  <a:lnTo>
                    <a:pt x="2323" y="2155"/>
                  </a:lnTo>
                  <a:lnTo>
                    <a:pt x="2088" y="2122"/>
                  </a:lnTo>
                  <a:lnTo>
                    <a:pt x="1818" y="2088"/>
                  </a:lnTo>
                  <a:lnTo>
                    <a:pt x="1280" y="2088"/>
                  </a:lnTo>
                  <a:lnTo>
                    <a:pt x="269" y="2189"/>
                  </a:lnTo>
                  <a:lnTo>
                    <a:pt x="236" y="2189"/>
                  </a:lnTo>
                  <a:lnTo>
                    <a:pt x="269" y="1920"/>
                  </a:lnTo>
                  <a:lnTo>
                    <a:pt x="269" y="1684"/>
                  </a:lnTo>
                  <a:lnTo>
                    <a:pt x="236" y="1145"/>
                  </a:lnTo>
                  <a:lnTo>
                    <a:pt x="202" y="775"/>
                  </a:lnTo>
                  <a:lnTo>
                    <a:pt x="168" y="405"/>
                  </a:lnTo>
                  <a:lnTo>
                    <a:pt x="808" y="337"/>
                  </a:lnTo>
                  <a:lnTo>
                    <a:pt x="1448" y="270"/>
                  </a:lnTo>
                  <a:lnTo>
                    <a:pt x="1886" y="236"/>
                  </a:lnTo>
                  <a:lnTo>
                    <a:pt x="2088" y="203"/>
                  </a:lnTo>
                  <a:lnTo>
                    <a:pt x="2290" y="102"/>
                  </a:lnTo>
                  <a:lnTo>
                    <a:pt x="2290" y="68"/>
                  </a:lnTo>
                  <a:lnTo>
                    <a:pt x="2155" y="34"/>
                  </a:lnTo>
                  <a:lnTo>
                    <a:pt x="2054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869" name="Google Shape;869;p5"/>
          <p:cNvSpPr txBox="1">
            <a:spLocks noGrp="1"/>
          </p:cNvSpPr>
          <p:nvPr>
            <p:ph type="title"/>
          </p:nvPr>
        </p:nvSpPr>
        <p:spPr>
          <a:xfrm>
            <a:off x="1131750" y="623025"/>
            <a:ext cx="6880500" cy="5829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6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6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6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6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6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6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6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6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600"/>
              <a:buNone/>
              <a:defRPr/>
            </a:lvl9pPr>
          </a:lstStyle>
          <a:p>
            <a:endParaRPr/>
          </a:p>
        </p:txBody>
      </p:sp>
      <p:sp>
        <p:nvSpPr>
          <p:cNvPr id="870" name="Google Shape;870;p5"/>
          <p:cNvSpPr txBox="1">
            <a:spLocks noGrp="1"/>
          </p:cNvSpPr>
          <p:nvPr>
            <p:ph type="body" idx="1"/>
          </p:nvPr>
        </p:nvSpPr>
        <p:spPr>
          <a:xfrm>
            <a:off x="1131750" y="1312800"/>
            <a:ext cx="6880500" cy="3498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81000">
              <a:spcBef>
                <a:spcPts val="600"/>
              </a:spcBef>
              <a:spcAft>
                <a:spcPts val="0"/>
              </a:spcAft>
              <a:buSzPts val="2400"/>
              <a:buChar char="✖"/>
              <a:defRPr/>
            </a:lvl1pPr>
            <a:lvl2pPr marL="914400" lvl="1" indent="-381000">
              <a:spcBef>
                <a:spcPts val="0"/>
              </a:spcBef>
              <a:spcAft>
                <a:spcPts val="0"/>
              </a:spcAft>
              <a:buSzPts val="2400"/>
              <a:buChar char="○"/>
              <a:defRPr/>
            </a:lvl2pPr>
            <a:lvl3pPr marL="1371600" lvl="2" indent="-381000">
              <a:spcBef>
                <a:spcPts val="0"/>
              </a:spcBef>
              <a:spcAft>
                <a:spcPts val="0"/>
              </a:spcAft>
              <a:buSzPts val="2400"/>
              <a:buChar char="■"/>
              <a:defRPr/>
            </a:lvl3pPr>
            <a:lvl4pPr marL="1828800" lvl="3" indent="-381000">
              <a:spcBef>
                <a:spcPts val="0"/>
              </a:spcBef>
              <a:spcAft>
                <a:spcPts val="0"/>
              </a:spcAft>
              <a:buSzPts val="2400"/>
              <a:buChar char="●"/>
              <a:defRPr/>
            </a:lvl4pPr>
            <a:lvl5pPr marL="2286000" lvl="4" indent="-381000">
              <a:spcBef>
                <a:spcPts val="0"/>
              </a:spcBef>
              <a:spcAft>
                <a:spcPts val="0"/>
              </a:spcAft>
              <a:buSzPts val="2400"/>
              <a:buChar char="○"/>
              <a:defRPr/>
            </a:lvl5pPr>
            <a:lvl6pPr marL="2743200" lvl="5" indent="-381000">
              <a:spcBef>
                <a:spcPts val="0"/>
              </a:spcBef>
              <a:spcAft>
                <a:spcPts val="0"/>
              </a:spcAft>
              <a:buSzPts val="2400"/>
              <a:buChar char="■"/>
              <a:defRPr/>
            </a:lvl6pPr>
            <a:lvl7pPr marL="3200400" lvl="6" indent="-381000">
              <a:spcBef>
                <a:spcPts val="0"/>
              </a:spcBef>
              <a:spcAft>
                <a:spcPts val="0"/>
              </a:spcAft>
              <a:buSzPts val="2400"/>
              <a:buChar char="●"/>
              <a:defRPr/>
            </a:lvl7pPr>
            <a:lvl8pPr marL="3657600" lvl="7" indent="-381000">
              <a:spcBef>
                <a:spcPts val="0"/>
              </a:spcBef>
              <a:spcAft>
                <a:spcPts val="0"/>
              </a:spcAft>
              <a:buSzPts val="2400"/>
              <a:buChar char="○"/>
              <a:defRPr/>
            </a:lvl8pPr>
            <a:lvl9pPr marL="4114800" lvl="8" indent="-381000">
              <a:spcBef>
                <a:spcPts val="0"/>
              </a:spcBef>
              <a:spcAft>
                <a:spcPts val="0"/>
              </a:spcAft>
              <a:buSzPts val="2400"/>
              <a:buChar char="■"/>
              <a:defRPr/>
            </a:lvl9pPr>
          </a:lstStyle>
          <a:p>
            <a:endParaRPr/>
          </a:p>
        </p:txBody>
      </p:sp>
      <p:sp>
        <p:nvSpPr>
          <p:cNvPr id="871" name="Google Shape;871;p5"/>
          <p:cNvSpPr txBox="1">
            <a:spLocks noGrp="1"/>
          </p:cNvSpPr>
          <p:nvPr>
            <p:ph type="sldNum" idx="12"/>
          </p:nvPr>
        </p:nvSpPr>
        <p:spPr>
          <a:xfrm>
            <a:off x="8749000" y="0"/>
            <a:ext cx="394800" cy="321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2 columns" type="twoColTx">
  <p:cSld name="TITLE_AND_TWO_COLUMNS">
    <p:spTree>
      <p:nvGrpSpPr>
        <p:cNvPr id="1" name="Shape 8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73" name="Google Shape;873;p6"/>
          <p:cNvGrpSpPr/>
          <p:nvPr/>
        </p:nvGrpSpPr>
        <p:grpSpPr>
          <a:xfrm>
            <a:off x="1841376" y="4540815"/>
            <a:ext cx="1110494" cy="612269"/>
            <a:chOff x="1003176" y="4540815"/>
            <a:chExt cx="1110494" cy="612269"/>
          </a:xfrm>
        </p:grpSpPr>
        <p:sp>
          <p:nvSpPr>
            <p:cNvPr id="874" name="Google Shape;874;p6"/>
            <p:cNvSpPr/>
            <p:nvPr/>
          </p:nvSpPr>
          <p:spPr>
            <a:xfrm>
              <a:off x="1003176" y="4540815"/>
              <a:ext cx="1110494" cy="612269"/>
            </a:xfrm>
            <a:custGeom>
              <a:avLst/>
              <a:gdLst/>
              <a:ahLst/>
              <a:cxnLst/>
              <a:rect l="l" t="t" r="r" b="b"/>
              <a:pathLst>
                <a:path w="22289" h="12289" extrusionOk="0">
                  <a:moveTo>
                    <a:pt x="472" y="5757"/>
                  </a:moveTo>
                  <a:lnTo>
                    <a:pt x="674" y="6262"/>
                  </a:lnTo>
                  <a:lnTo>
                    <a:pt x="943" y="6734"/>
                  </a:lnTo>
                  <a:lnTo>
                    <a:pt x="606" y="6734"/>
                  </a:lnTo>
                  <a:lnTo>
                    <a:pt x="438" y="6666"/>
                  </a:lnTo>
                  <a:lnTo>
                    <a:pt x="270" y="6565"/>
                  </a:lnTo>
                  <a:lnTo>
                    <a:pt x="169" y="6464"/>
                  </a:lnTo>
                  <a:lnTo>
                    <a:pt x="135" y="6363"/>
                  </a:lnTo>
                  <a:lnTo>
                    <a:pt x="135" y="6262"/>
                  </a:lnTo>
                  <a:lnTo>
                    <a:pt x="169" y="6128"/>
                  </a:lnTo>
                  <a:lnTo>
                    <a:pt x="303" y="5926"/>
                  </a:lnTo>
                  <a:lnTo>
                    <a:pt x="472" y="5757"/>
                  </a:lnTo>
                  <a:close/>
                  <a:moveTo>
                    <a:pt x="11414" y="6094"/>
                  </a:moveTo>
                  <a:lnTo>
                    <a:pt x="11548" y="6161"/>
                  </a:lnTo>
                  <a:lnTo>
                    <a:pt x="11717" y="6565"/>
                  </a:lnTo>
                  <a:lnTo>
                    <a:pt x="11784" y="6969"/>
                  </a:lnTo>
                  <a:lnTo>
                    <a:pt x="11548" y="6835"/>
                  </a:lnTo>
                  <a:lnTo>
                    <a:pt x="11245" y="6734"/>
                  </a:lnTo>
                  <a:lnTo>
                    <a:pt x="10976" y="6633"/>
                  </a:lnTo>
                  <a:lnTo>
                    <a:pt x="10673" y="6565"/>
                  </a:lnTo>
                  <a:lnTo>
                    <a:pt x="10875" y="6363"/>
                  </a:lnTo>
                  <a:lnTo>
                    <a:pt x="11077" y="6195"/>
                  </a:lnTo>
                  <a:lnTo>
                    <a:pt x="11178" y="6128"/>
                  </a:lnTo>
                  <a:lnTo>
                    <a:pt x="11279" y="6094"/>
                  </a:lnTo>
                  <a:close/>
                  <a:moveTo>
                    <a:pt x="1852" y="0"/>
                  </a:moveTo>
                  <a:lnTo>
                    <a:pt x="1785" y="34"/>
                  </a:lnTo>
                  <a:lnTo>
                    <a:pt x="1751" y="101"/>
                  </a:lnTo>
                  <a:lnTo>
                    <a:pt x="1549" y="741"/>
                  </a:lnTo>
                  <a:lnTo>
                    <a:pt x="1280" y="1347"/>
                  </a:lnTo>
                  <a:lnTo>
                    <a:pt x="775" y="2559"/>
                  </a:lnTo>
                  <a:lnTo>
                    <a:pt x="573" y="3199"/>
                  </a:lnTo>
                  <a:lnTo>
                    <a:pt x="404" y="3805"/>
                  </a:lnTo>
                  <a:lnTo>
                    <a:pt x="337" y="4141"/>
                  </a:lnTo>
                  <a:lnTo>
                    <a:pt x="303" y="4478"/>
                  </a:lnTo>
                  <a:lnTo>
                    <a:pt x="303" y="4781"/>
                  </a:lnTo>
                  <a:lnTo>
                    <a:pt x="303" y="5151"/>
                  </a:lnTo>
                  <a:lnTo>
                    <a:pt x="371" y="5421"/>
                  </a:lnTo>
                  <a:lnTo>
                    <a:pt x="438" y="5690"/>
                  </a:lnTo>
                  <a:lnTo>
                    <a:pt x="202" y="5825"/>
                  </a:lnTo>
                  <a:lnTo>
                    <a:pt x="135" y="5926"/>
                  </a:lnTo>
                  <a:lnTo>
                    <a:pt x="68" y="6027"/>
                  </a:lnTo>
                  <a:lnTo>
                    <a:pt x="0" y="6128"/>
                  </a:lnTo>
                  <a:lnTo>
                    <a:pt x="0" y="6262"/>
                  </a:lnTo>
                  <a:lnTo>
                    <a:pt x="0" y="6363"/>
                  </a:lnTo>
                  <a:lnTo>
                    <a:pt x="34" y="6498"/>
                  </a:lnTo>
                  <a:lnTo>
                    <a:pt x="101" y="6633"/>
                  </a:lnTo>
                  <a:lnTo>
                    <a:pt x="202" y="6734"/>
                  </a:lnTo>
                  <a:lnTo>
                    <a:pt x="337" y="6801"/>
                  </a:lnTo>
                  <a:lnTo>
                    <a:pt x="472" y="6868"/>
                  </a:lnTo>
                  <a:lnTo>
                    <a:pt x="775" y="6902"/>
                  </a:lnTo>
                  <a:lnTo>
                    <a:pt x="1078" y="6902"/>
                  </a:lnTo>
                  <a:lnTo>
                    <a:pt x="1414" y="7340"/>
                  </a:lnTo>
                  <a:lnTo>
                    <a:pt x="1818" y="7744"/>
                  </a:lnTo>
                  <a:lnTo>
                    <a:pt x="2256" y="8047"/>
                  </a:lnTo>
                  <a:lnTo>
                    <a:pt x="2458" y="8182"/>
                  </a:lnTo>
                  <a:lnTo>
                    <a:pt x="2694" y="8283"/>
                  </a:lnTo>
                  <a:lnTo>
                    <a:pt x="3300" y="8485"/>
                  </a:lnTo>
                  <a:lnTo>
                    <a:pt x="3939" y="8653"/>
                  </a:lnTo>
                  <a:lnTo>
                    <a:pt x="5252" y="8956"/>
                  </a:lnTo>
                  <a:lnTo>
                    <a:pt x="5825" y="9057"/>
                  </a:lnTo>
                  <a:lnTo>
                    <a:pt x="6397" y="9091"/>
                  </a:lnTo>
                  <a:lnTo>
                    <a:pt x="6700" y="9091"/>
                  </a:lnTo>
                  <a:lnTo>
                    <a:pt x="6969" y="9057"/>
                  </a:lnTo>
                  <a:lnTo>
                    <a:pt x="7273" y="9023"/>
                  </a:lnTo>
                  <a:lnTo>
                    <a:pt x="7542" y="8922"/>
                  </a:lnTo>
                  <a:lnTo>
                    <a:pt x="7845" y="8821"/>
                  </a:lnTo>
                  <a:lnTo>
                    <a:pt x="8081" y="8720"/>
                  </a:lnTo>
                  <a:lnTo>
                    <a:pt x="8586" y="8417"/>
                  </a:lnTo>
                  <a:lnTo>
                    <a:pt x="9091" y="8081"/>
                  </a:lnTo>
                  <a:lnTo>
                    <a:pt x="9528" y="7710"/>
                  </a:lnTo>
                  <a:lnTo>
                    <a:pt x="10067" y="7205"/>
                  </a:lnTo>
                  <a:lnTo>
                    <a:pt x="10572" y="6700"/>
                  </a:lnTo>
                  <a:lnTo>
                    <a:pt x="11178" y="6902"/>
                  </a:lnTo>
                  <a:lnTo>
                    <a:pt x="11515" y="7070"/>
                  </a:lnTo>
                  <a:lnTo>
                    <a:pt x="11818" y="7205"/>
                  </a:lnTo>
                  <a:lnTo>
                    <a:pt x="11851" y="7609"/>
                  </a:lnTo>
                  <a:lnTo>
                    <a:pt x="11851" y="8013"/>
                  </a:lnTo>
                  <a:lnTo>
                    <a:pt x="11818" y="8855"/>
                  </a:lnTo>
                  <a:lnTo>
                    <a:pt x="11851" y="9326"/>
                  </a:lnTo>
                  <a:lnTo>
                    <a:pt x="11986" y="9798"/>
                  </a:lnTo>
                  <a:lnTo>
                    <a:pt x="12121" y="10269"/>
                  </a:lnTo>
                  <a:lnTo>
                    <a:pt x="12323" y="10707"/>
                  </a:lnTo>
                  <a:lnTo>
                    <a:pt x="12592" y="11144"/>
                  </a:lnTo>
                  <a:lnTo>
                    <a:pt x="12895" y="11515"/>
                  </a:lnTo>
                  <a:lnTo>
                    <a:pt x="13232" y="11885"/>
                  </a:lnTo>
                  <a:lnTo>
                    <a:pt x="13636" y="12188"/>
                  </a:lnTo>
                  <a:lnTo>
                    <a:pt x="13737" y="12289"/>
                  </a:lnTo>
                  <a:lnTo>
                    <a:pt x="14073" y="12289"/>
                  </a:lnTo>
                  <a:lnTo>
                    <a:pt x="13501" y="11818"/>
                  </a:lnTo>
                  <a:lnTo>
                    <a:pt x="13265" y="11548"/>
                  </a:lnTo>
                  <a:lnTo>
                    <a:pt x="12996" y="11279"/>
                  </a:lnTo>
                  <a:lnTo>
                    <a:pt x="12794" y="11010"/>
                  </a:lnTo>
                  <a:lnTo>
                    <a:pt x="12592" y="10707"/>
                  </a:lnTo>
                  <a:lnTo>
                    <a:pt x="12424" y="10404"/>
                  </a:lnTo>
                  <a:lnTo>
                    <a:pt x="12255" y="10067"/>
                  </a:lnTo>
                  <a:lnTo>
                    <a:pt x="12188" y="9798"/>
                  </a:lnTo>
                  <a:lnTo>
                    <a:pt x="12121" y="9562"/>
                  </a:lnTo>
                  <a:lnTo>
                    <a:pt x="12087" y="9023"/>
                  </a:lnTo>
                  <a:lnTo>
                    <a:pt x="12087" y="8451"/>
                  </a:lnTo>
                  <a:lnTo>
                    <a:pt x="12087" y="7912"/>
                  </a:lnTo>
                  <a:lnTo>
                    <a:pt x="12087" y="7340"/>
                  </a:lnTo>
                  <a:lnTo>
                    <a:pt x="12053" y="7070"/>
                  </a:lnTo>
                  <a:lnTo>
                    <a:pt x="11986" y="6835"/>
                  </a:lnTo>
                  <a:lnTo>
                    <a:pt x="11919" y="6565"/>
                  </a:lnTo>
                  <a:lnTo>
                    <a:pt x="11818" y="6363"/>
                  </a:lnTo>
                  <a:lnTo>
                    <a:pt x="11683" y="6128"/>
                  </a:lnTo>
                  <a:lnTo>
                    <a:pt x="11481" y="5926"/>
                  </a:lnTo>
                  <a:lnTo>
                    <a:pt x="11346" y="5825"/>
                  </a:lnTo>
                  <a:lnTo>
                    <a:pt x="11279" y="5791"/>
                  </a:lnTo>
                  <a:lnTo>
                    <a:pt x="11245" y="5825"/>
                  </a:lnTo>
                  <a:lnTo>
                    <a:pt x="10437" y="6565"/>
                  </a:lnTo>
                  <a:lnTo>
                    <a:pt x="9663" y="7306"/>
                  </a:lnTo>
                  <a:lnTo>
                    <a:pt x="9225" y="7676"/>
                  </a:lnTo>
                  <a:lnTo>
                    <a:pt x="8788" y="7979"/>
                  </a:lnTo>
                  <a:lnTo>
                    <a:pt x="8350" y="8283"/>
                  </a:lnTo>
                  <a:lnTo>
                    <a:pt x="7879" y="8552"/>
                  </a:lnTo>
                  <a:lnTo>
                    <a:pt x="7576" y="8687"/>
                  </a:lnTo>
                  <a:lnTo>
                    <a:pt x="7306" y="8754"/>
                  </a:lnTo>
                  <a:lnTo>
                    <a:pt x="7003" y="8821"/>
                  </a:lnTo>
                  <a:lnTo>
                    <a:pt x="6734" y="8855"/>
                  </a:lnTo>
                  <a:lnTo>
                    <a:pt x="6128" y="8855"/>
                  </a:lnTo>
                  <a:lnTo>
                    <a:pt x="5522" y="8788"/>
                  </a:lnTo>
                  <a:lnTo>
                    <a:pt x="4916" y="8687"/>
                  </a:lnTo>
                  <a:lnTo>
                    <a:pt x="4310" y="8518"/>
                  </a:lnTo>
                  <a:lnTo>
                    <a:pt x="3165" y="8215"/>
                  </a:lnTo>
                  <a:lnTo>
                    <a:pt x="2896" y="8114"/>
                  </a:lnTo>
                  <a:lnTo>
                    <a:pt x="2593" y="7979"/>
                  </a:lnTo>
                  <a:lnTo>
                    <a:pt x="2357" y="7845"/>
                  </a:lnTo>
                  <a:lnTo>
                    <a:pt x="2088" y="7643"/>
                  </a:lnTo>
                  <a:lnTo>
                    <a:pt x="1852" y="7441"/>
                  </a:lnTo>
                  <a:lnTo>
                    <a:pt x="1650" y="7239"/>
                  </a:lnTo>
                  <a:lnTo>
                    <a:pt x="1448" y="6969"/>
                  </a:lnTo>
                  <a:lnTo>
                    <a:pt x="1246" y="6734"/>
                  </a:lnTo>
                  <a:lnTo>
                    <a:pt x="1078" y="6464"/>
                  </a:lnTo>
                  <a:lnTo>
                    <a:pt x="943" y="6161"/>
                  </a:lnTo>
                  <a:lnTo>
                    <a:pt x="808" y="5892"/>
                  </a:lnTo>
                  <a:lnTo>
                    <a:pt x="707" y="5589"/>
                  </a:lnTo>
                  <a:lnTo>
                    <a:pt x="606" y="5286"/>
                  </a:lnTo>
                  <a:lnTo>
                    <a:pt x="573" y="5017"/>
                  </a:lnTo>
                  <a:lnTo>
                    <a:pt x="539" y="4714"/>
                  </a:lnTo>
                  <a:lnTo>
                    <a:pt x="539" y="4411"/>
                  </a:lnTo>
                  <a:lnTo>
                    <a:pt x="606" y="3872"/>
                  </a:lnTo>
                  <a:lnTo>
                    <a:pt x="707" y="3333"/>
                  </a:lnTo>
                  <a:lnTo>
                    <a:pt x="909" y="2828"/>
                  </a:lnTo>
                  <a:lnTo>
                    <a:pt x="1111" y="2290"/>
                  </a:lnTo>
                  <a:lnTo>
                    <a:pt x="1549" y="1280"/>
                  </a:lnTo>
                  <a:lnTo>
                    <a:pt x="1751" y="775"/>
                  </a:lnTo>
                  <a:lnTo>
                    <a:pt x="1953" y="236"/>
                  </a:lnTo>
                  <a:lnTo>
                    <a:pt x="3266" y="472"/>
                  </a:lnTo>
                  <a:lnTo>
                    <a:pt x="4545" y="741"/>
                  </a:lnTo>
                  <a:lnTo>
                    <a:pt x="5858" y="1044"/>
                  </a:lnTo>
                  <a:lnTo>
                    <a:pt x="7138" y="1381"/>
                  </a:lnTo>
                  <a:lnTo>
                    <a:pt x="8417" y="1751"/>
                  </a:lnTo>
                  <a:lnTo>
                    <a:pt x="9663" y="2189"/>
                  </a:lnTo>
                  <a:lnTo>
                    <a:pt x="10909" y="2626"/>
                  </a:lnTo>
                  <a:lnTo>
                    <a:pt x="12154" y="3098"/>
                  </a:lnTo>
                  <a:lnTo>
                    <a:pt x="13434" y="3636"/>
                  </a:lnTo>
                  <a:lnTo>
                    <a:pt x="14713" y="4209"/>
                  </a:lnTo>
                  <a:lnTo>
                    <a:pt x="17238" y="5387"/>
                  </a:lnTo>
                  <a:lnTo>
                    <a:pt x="19763" y="6633"/>
                  </a:lnTo>
                  <a:lnTo>
                    <a:pt x="20336" y="6902"/>
                  </a:lnTo>
                  <a:lnTo>
                    <a:pt x="20706" y="7070"/>
                  </a:lnTo>
                  <a:lnTo>
                    <a:pt x="21076" y="7272"/>
                  </a:lnTo>
                  <a:lnTo>
                    <a:pt x="21413" y="7508"/>
                  </a:lnTo>
                  <a:lnTo>
                    <a:pt x="21716" y="7744"/>
                  </a:lnTo>
                  <a:lnTo>
                    <a:pt x="21851" y="7878"/>
                  </a:lnTo>
                  <a:lnTo>
                    <a:pt x="21952" y="8013"/>
                  </a:lnTo>
                  <a:lnTo>
                    <a:pt x="22019" y="8148"/>
                  </a:lnTo>
                  <a:lnTo>
                    <a:pt x="22053" y="8316"/>
                  </a:lnTo>
                  <a:lnTo>
                    <a:pt x="21548" y="9461"/>
                  </a:lnTo>
                  <a:lnTo>
                    <a:pt x="21009" y="10606"/>
                  </a:lnTo>
                  <a:lnTo>
                    <a:pt x="20605" y="11447"/>
                  </a:lnTo>
                  <a:lnTo>
                    <a:pt x="20167" y="12289"/>
                  </a:lnTo>
                  <a:lnTo>
                    <a:pt x="20470" y="12289"/>
                  </a:lnTo>
                  <a:lnTo>
                    <a:pt x="20773" y="11582"/>
                  </a:lnTo>
                  <a:lnTo>
                    <a:pt x="21076" y="10942"/>
                  </a:lnTo>
                  <a:lnTo>
                    <a:pt x="21649" y="9764"/>
                  </a:lnTo>
                  <a:lnTo>
                    <a:pt x="21884" y="9158"/>
                  </a:lnTo>
                  <a:lnTo>
                    <a:pt x="22019" y="8855"/>
                  </a:lnTo>
                  <a:lnTo>
                    <a:pt x="22086" y="8518"/>
                  </a:lnTo>
                  <a:lnTo>
                    <a:pt x="22154" y="8552"/>
                  </a:lnTo>
                  <a:lnTo>
                    <a:pt x="22221" y="8552"/>
                  </a:lnTo>
                  <a:lnTo>
                    <a:pt x="22255" y="8518"/>
                  </a:lnTo>
                  <a:lnTo>
                    <a:pt x="22288" y="8451"/>
                  </a:lnTo>
                  <a:lnTo>
                    <a:pt x="22255" y="8215"/>
                  </a:lnTo>
                  <a:lnTo>
                    <a:pt x="22187" y="8047"/>
                  </a:lnTo>
                  <a:lnTo>
                    <a:pt x="22086" y="7845"/>
                  </a:lnTo>
                  <a:lnTo>
                    <a:pt x="21952" y="7710"/>
                  </a:lnTo>
                  <a:lnTo>
                    <a:pt x="21581" y="7407"/>
                  </a:lnTo>
                  <a:lnTo>
                    <a:pt x="21245" y="7171"/>
                  </a:lnTo>
                  <a:lnTo>
                    <a:pt x="20639" y="6801"/>
                  </a:lnTo>
                  <a:lnTo>
                    <a:pt x="19999" y="6498"/>
                  </a:lnTo>
                  <a:lnTo>
                    <a:pt x="18720" y="5858"/>
                  </a:lnTo>
                  <a:lnTo>
                    <a:pt x="17339" y="5185"/>
                  </a:lnTo>
                  <a:lnTo>
                    <a:pt x="15959" y="4545"/>
                  </a:lnTo>
                  <a:lnTo>
                    <a:pt x="14578" y="3906"/>
                  </a:lnTo>
                  <a:lnTo>
                    <a:pt x="13164" y="3300"/>
                  </a:lnTo>
                  <a:lnTo>
                    <a:pt x="11851" y="2761"/>
                  </a:lnTo>
                  <a:lnTo>
                    <a:pt x="10538" y="2256"/>
                  </a:lnTo>
                  <a:lnTo>
                    <a:pt x="9192" y="1785"/>
                  </a:lnTo>
                  <a:lnTo>
                    <a:pt x="7845" y="1381"/>
                  </a:lnTo>
                  <a:lnTo>
                    <a:pt x="6397" y="943"/>
                  </a:lnTo>
                  <a:lnTo>
                    <a:pt x="4949" y="573"/>
                  </a:lnTo>
                  <a:lnTo>
                    <a:pt x="4209" y="438"/>
                  </a:lnTo>
                  <a:lnTo>
                    <a:pt x="3468" y="270"/>
                  </a:lnTo>
                  <a:lnTo>
                    <a:pt x="2727" y="169"/>
                  </a:lnTo>
                  <a:lnTo>
                    <a:pt x="1987" y="101"/>
                  </a:lnTo>
                  <a:lnTo>
                    <a:pt x="1919" y="34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75" name="Google Shape;875;p6"/>
            <p:cNvSpPr/>
            <p:nvPr/>
          </p:nvSpPr>
          <p:spPr>
            <a:xfrm>
              <a:off x="1058529" y="4589442"/>
              <a:ext cx="471371" cy="375811"/>
            </a:xfrm>
            <a:custGeom>
              <a:avLst/>
              <a:gdLst/>
              <a:ahLst/>
              <a:cxnLst/>
              <a:rect l="l" t="t" r="r" b="b"/>
              <a:pathLst>
                <a:path w="9461" h="7543" extrusionOk="0">
                  <a:moveTo>
                    <a:pt x="3805" y="472"/>
                  </a:moveTo>
                  <a:lnTo>
                    <a:pt x="4377" y="573"/>
                  </a:lnTo>
                  <a:lnTo>
                    <a:pt x="4916" y="708"/>
                  </a:lnTo>
                  <a:lnTo>
                    <a:pt x="5488" y="876"/>
                  </a:lnTo>
                  <a:lnTo>
                    <a:pt x="6027" y="1044"/>
                  </a:lnTo>
                  <a:lnTo>
                    <a:pt x="6566" y="1246"/>
                  </a:lnTo>
                  <a:lnTo>
                    <a:pt x="7104" y="1482"/>
                  </a:lnTo>
                  <a:lnTo>
                    <a:pt x="7643" y="1718"/>
                  </a:lnTo>
                  <a:lnTo>
                    <a:pt x="8182" y="1953"/>
                  </a:lnTo>
                  <a:lnTo>
                    <a:pt x="8586" y="2223"/>
                  </a:lnTo>
                  <a:lnTo>
                    <a:pt x="8754" y="2357"/>
                  </a:lnTo>
                  <a:lnTo>
                    <a:pt x="8922" y="2526"/>
                  </a:lnTo>
                  <a:lnTo>
                    <a:pt x="9023" y="2694"/>
                  </a:lnTo>
                  <a:lnTo>
                    <a:pt x="9124" y="2896"/>
                  </a:lnTo>
                  <a:lnTo>
                    <a:pt x="9192" y="3132"/>
                  </a:lnTo>
                  <a:lnTo>
                    <a:pt x="9225" y="3367"/>
                  </a:lnTo>
                  <a:lnTo>
                    <a:pt x="9192" y="3670"/>
                  </a:lnTo>
                  <a:lnTo>
                    <a:pt x="6498" y="2088"/>
                  </a:lnTo>
                  <a:lnTo>
                    <a:pt x="3805" y="472"/>
                  </a:lnTo>
                  <a:close/>
                  <a:moveTo>
                    <a:pt x="2256" y="203"/>
                  </a:moveTo>
                  <a:lnTo>
                    <a:pt x="2290" y="236"/>
                  </a:lnTo>
                  <a:lnTo>
                    <a:pt x="2323" y="270"/>
                  </a:lnTo>
                  <a:lnTo>
                    <a:pt x="2896" y="337"/>
                  </a:lnTo>
                  <a:lnTo>
                    <a:pt x="3502" y="405"/>
                  </a:lnTo>
                  <a:lnTo>
                    <a:pt x="3771" y="708"/>
                  </a:lnTo>
                  <a:lnTo>
                    <a:pt x="4074" y="943"/>
                  </a:lnTo>
                  <a:lnTo>
                    <a:pt x="4377" y="1179"/>
                  </a:lnTo>
                  <a:lnTo>
                    <a:pt x="4747" y="1415"/>
                  </a:lnTo>
                  <a:lnTo>
                    <a:pt x="5454" y="1819"/>
                  </a:lnTo>
                  <a:lnTo>
                    <a:pt x="6128" y="2189"/>
                  </a:lnTo>
                  <a:lnTo>
                    <a:pt x="9124" y="3940"/>
                  </a:lnTo>
                  <a:lnTo>
                    <a:pt x="9124" y="3940"/>
                  </a:lnTo>
                  <a:lnTo>
                    <a:pt x="7879" y="3603"/>
                  </a:lnTo>
                  <a:lnTo>
                    <a:pt x="7205" y="3435"/>
                  </a:lnTo>
                  <a:lnTo>
                    <a:pt x="6498" y="3300"/>
                  </a:lnTo>
                  <a:lnTo>
                    <a:pt x="5825" y="3199"/>
                  </a:lnTo>
                  <a:lnTo>
                    <a:pt x="5084" y="3132"/>
                  </a:lnTo>
                  <a:lnTo>
                    <a:pt x="4377" y="3098"/>
                  </a:lnTo>
                  <a:lnTo>
                    <a:pt x="3670" y="3098"/>
                  </a:lnTo>
                  <a:lnTo>
                    <a:pt x="3670" y="3064"/>
                  </a:lnTo>
                  <a:lnTo>
                    <a:pt x="3636" y="3031"/>
                  </a:lnTo>
                  <a:lnTo>
                    <a:pt x="2896" y="2627"/>
                  </a:lnTo>
                  <a:lnTo>
                    <a:pt x="2121" y="2256"/>
                  </a:lnTo>
                  <a:lnTo>
                    <a:pt x="1414" y="1852"/>
                  </a:lnTo>
                  <a:lnTo>
                    <a:pt x="1010" y="1650"/>
                  </a:lnTo>
                  <a:lnTo>
                    <a:pt x="640" y="1516"/>
                  </a:lnTo>
                  <a:lnTo>
                    <a:pt x="775" y="1280"/>
                  </a:lnTo>
                  <a:lnTo>
                    <a:pt x="943" y="1078"/>
                  </a:lnTo>
                  <a:lnTo>
                    <a:pt x="1111" y="876"/>
                  </a:lnTo>
                  <a:lnTo>
                    <a:pt x="1313" y="708"/>
                  </a:lnTo>
                  <a:lnTo>
                    <a:pt x="1515" y="539"/>
                  </a:lnTo>
                  <a:lnTo>
                    <a:pt x="1751" y="405"/>
                  </a:lnTo>
                  <a:lnTo>
                    <a:pt x="1987" y="304"/>
                  </a:lnTo>
                  <a:lnTo>
                    <a:pt x="2256" y="203"/>
                  </a:lnTo>
                  <a:close/>
                  <a:moveTo>
                    <a:pt x="573" y="1583"/>
                  </a:moveTo>
                  <a:lnTo>
                    <a:pt x="943" y="1819"/>
                  </a:lnTo>
                  <a:lnTo>
                    <a:pt x="1280" y="2021"/>
                  </a:lnTo>
                  <a:lnTo>
                    <a:pt x="2054" y="2425"/>
                  </a:lnTo>
                  <a:lnTo>
                    <a:pt x="2727" y="2795"/>
                  </a:lnTo>
                  <a:lnTo>
                    <a:pt x="3401" y="3132"/>
                  </a:lnTo>
                  <a:lnTo>
                    <a:pt x="2963" y="3165"/>
                  </a:lnTo>
                  <a:lnTo>
                    <a:pt x="2525" y="3266"/>
                  </a:lnTo>
                  <a:lnTo>
                    <a:pt x="2088" y="3367"/>
                  </a:lnTo>
                  <a:lnTo>
                    <a:pt x="1684" y="3502"/>
                  </a:lnTo>
                  <a:lnTo>
                    <a:pt x="1280" y="3637"/>
                  </a:lnTo>
                  <a:lnTo>
                    <a:pt x="876" y="3839"/>
                  </a:lnTo>
                  <a:lnTo>
                    <a:pt x="505" y="4074"/>
                  </a:lnTo>
                  <a:lnTo>
                    <a:pt x="169" y="4344"/>
                  </a:lnTo>
                  <a:lnTo>
                    <a:pt x="135" y="3805"/>
                  </a:lnTo>
                  <a:lnTo>
                    <a:pt x="169" y="3233"/>
                  </a:lnTo>
                  <a:lnTo>
                    <a:pt x="236" y="2728"/>
                  </a:lnTo>
                  <a:lnTo>
                    <a:pt x="337" y="2256"/>
                  </a:lnTo>
                  <a:lnTo>
                    <a:pt x="438" y="1920"/>
                  </a:lnTo>
                  <a:lnTo>
                    <a:pt x="573" y="1583"/>
                  </a:lnTo>
                  <a:close/>
                  <a:moveTo>
                    <a:pt x="4882" y="3334"/>
                  </a:moveTo>
                  <a:lnTo>
                    <a:pt x="5488" y="3401"/>
                  </a:lnTo>
                  <a:lnTo>
                    <a:pt x="6094" y="3468"/>
                  </a:lnTo>
                  <a:lnTo>
                    <a:pt x="6667" y="3569"/>
                  </a:lnTo>
                  <a:lnTo>
                    <a:pt x="7879" y="3839"/>
                  </a:lnTo>
                  <a:lnTo>
                    <a:pt x="9057" y="4108"/>
                  </a:lnTo>
                  <a:lnTo>
                    <a:pt x="8855" y="4512"/>
                  </a:lnTo>
                  <a:lnTo>
                    <a:pt x="8586" y="4916"/>
                  </a:lnTo>
                  <a:lnTo>
                    <a:pt x="8518" y="5017"/>
                  </a:lnTo>
                  <a:lnTo>
                    <a:pt x="8485" y="4983"/>
                  </a:lnTo>
                  <a:lnTo>
                    <a:pt x="8451" y="4983"/>
                  </a:lnTo>
                  <a:lnTo>
                    <a:pt x="7172" y="4647"/>
                  </a:lnTo>
                  <a:lnTo>
                    <a:pt x="5892" y="4344"/>
                  </a:lnTo>
                  <a:lnTo>
                    <a:pt x="5252" y="4209"/>
                  </a:lnTo>
                  <a:lnTo>
                    <a:pt x="4613" y="4074"/>
                  </a:lnTo>
                  <a:lnTo>
                    <a:pt x="4310" y="4007"/>
                  </a:lnTo>
                  <a:lnTo>
                    <a:pt x="3973" y="3973"/>
                  </a:lnTo>
                  <a:lnTo>
                    <a:pt x="3670" y="3940"/>
                  </a:lnTo>
                  <a:lnTo>
                    <a:pt x="3367" y="3973"/>
                  </a:lnTo>
                  <a:lnTo>
                    <a:pt x="3165" y="4007"/>
                  </a:lnTo>
                  <a:lnTo>
                    <a:pt x="2997" y="4074"/>
                  </a:lnTo>
                  <a:lnTo>
                    <a:pt x="2694" y="4209"/>
                  </a:lnTo>
                  <a:lnTo>
                    <a:pt x="2391" y="4411"/>
                  </a:lnTo>
                  <a:lnTo>
                    <a:pt x="2088" y="4613"/>
                  </a:lnTo>
                  <a:lnTo>
                    <a:pt x="1381" y="5118"/>
                  </a:lnTo>
                  <a:lnTo>
                    <a:pt x="640" y="5556"/>
                  </a:lnTo>
                  <a:lnTo>
                    <a:pt x="539" y="5455"/>
                  </a:lnTo>
                  <a:lnTo>
                    <a:pt x="404" y="5219"/>
                  </a:lnTo>
                  <a:lnTo>
                    <a:pt x="303" y="4983"/>
                  </a:lnTo>
                  <a:lnTo>
                    <a:pt x="236" y="4748"/>
                  </a:lnTo>
                  <a:lnTo>
                    <a:pt x="169" y="4478"/>
                  </a:lnTo>
                  <a:lnTo>
                    <a:pt x="674" y="4209"/>
                  </a:lnTo>
                  <a:lnTo>
                    <a:pt x="1145" y="3973"/>
                  </a:lnTo>
                  <a:lnTo>
                    <a:pt x="1650" y="3805"/>
                  </a:lnTo>
                  <a:lnTo>
                    <a:pt x="2155" y="3637"/>
                  </a:lnTo>
                  <a:lnTo>
                    <a:pt x="2660" y="3502"/>
                  </a:lnTo>
                  <a:lnTo>
                    <a:pt x="3165" y="3401"/>
                  </a:lnTo>
                  <a:lnTo>
                    <a:pt x="3704" y="3367"/>
                  </a:lnTo>
                  <a:lnTo>
                    <a:pt x="4276" y="3334"/>
                  </a:lnTo>
                  <a:close/>
                  <a:moveTo>
                    <a:pt x="3838" y="4108"/>
                  </a:moveTo>
                  <a:lnTo>
                    <a:pt x="4175" y="4142"/>
                  </a:lnTo>
                  <a:lnTo>
                    <a:pt x="4512" y="4209"/>
                  </a:lnTo>
                  <a:lnTo>
                    <a:pt x="5219" y="4377"/>
                  </a:lnTo>
                  <a:lnTo>
                    <a:pt x="5825" y="4546"/>
                  </a:lnTo>
                  <a:lnTo>
                    <a:pt x="7104" y="4849"/>
                  </a:lnTo>
                  <a:lnTo>
                    <a:pt x="8417" y="5152"/>
                  </a:lnTo>
                  <a:lnTo>
                    <a:pt x="8013" y="5690"/>
                  </a:lnTo>
                  <a:lnTo>
                    <a:pt x="7542" y="6195"/>
                  </a:lnTo>
                  <a:lnTo>
                    <a:pt x="7003" y="6633"/>
                  </a:lnTo>
                  <a:lnTo>
                    <a:pt x="6465" y="7003"/>
                  </a:lnTo>
                  <a:lnTo>
                    <a:pt x="6263" y="7105"/>
                  </a:lnTo>
                  <a:lnTo>
                    <a:pt x="6094" y="7206"/>
                  </a:lnTo>
                  <a:lnTo>
                    <a:pt x="5690" y="7307"/>
                  </a:lnTo>
                  <a:lnTo>
                    <a:pt x="5252" y="7340"/>
                  </a:lnTo>
                  <a:lnTo>
                    <a:pt x="4848" y="7307"/>
                  </a:lnTo>
                  <a:lnTo>
                    <a:pt x="4411" y="7273"/>
                  </a:lnTo>
                  <a:lnTo>
                    <a:pt x="4007" y="7172"/>
                  </a:lnTo>
                  <a:lnTo>
                    <a:pt x="3199" y="6936"/>
                  </a:lnTo>
                  <a:lnTo>
                    <a:pt x="2525" y="6734"/>
                  </a:lnTo>
                  <a:lnTo>
                    <a:pt x="1886" y="6465"/>
                  </a:lnTo>
                  <a:lnTo>
                    <a:pt x="1549" y="6296"/>
                  </a:lnTo>
                  <a:lnTo>
                    <a:pt x="1246" y="6128"/>
                  </a:lnTo>
                  <a:lnTo>
                    <a:pt x="977" y="5926"/>
                  </a:lnTo>
                  <a:lnTo>
                    <a:pt x="741" y="5657"/>
                  </a:lnTo>
                  <a:lnTo>
                    <a:pt x="1044" y="5589"/>
                  </a:lnTo>
                  <a:lnTo>
                    <a:pt x="1381" y="5421"/>
                  </a:lnTo>
                  <a:lnTo>
                    <a:pt x="1684" y="5219"/>
                  </a:lnTo>
                  <a:lnTo>
                    <a:pt x="1987" y="4983"/>
                  </a:lnTo>
                  <a:lnTo>
                    <a:pt x="2593" y="4512"/>
                  </a:lnTo>
                  <a:lnTo>
                    <a:pt x="2896" y="4344"/>
                  </a:lnTo>
                  <a:lnTo>
                    <a:pt x="3199" y="4209"/>
                  </a:lnTo>
                  <a:lnTo>
                    <a:pt x="3502" y="4142"/>
                  </a:lnTo>
                  <a:lnTo>
                    <a:pt x="3838" y="4108"/>
                  </a:lnTo>
                  <a:close/>
                  <a:moveTo>
                    <a:pt x="2323" y="1"/>
                  </a:moveTo>
                  <a:lnTo>
                    <a:pt x="1953" y="68"/>
                  </a:lnTo>
                  <a:lnTo>
                    <a:pt x="1616" y="169"/>
                  </a:lnTo>
                  <a:lnTo>
                    <a:pt x="1313" y="337"/>
                  </a:lnTo>
                  <a:lnTo>
                    <a:pt x="1044" y="573"/>
                  </a:lnTo>
                  <a:lnTo>
                    <a:pt x="808" y="842"/>
                  </a:lnTo>
                  <a:lnTo>
                    <a:pt x="606" y="1145"/>
                  </a:lnTo>
                  <a:lnTo>
                    <a:pt x="438" y="1482"/>
                  </a:lnTo>
                  <a:lnTo>
                    <a:pt x="303" y="1819"/>
                  </a:lnTo>
                  <a:lnTo>
                    <a:pt x="202" y="2189"/>
                  </a:lnTo>
                  <a:lnTo>
                    <a:pt x="101" y="2593"/>
                  </a:lnTo>
                  <a:lnTo>
                    <a:pt x="34" y="2963"/>
                  </a:lnTo>
                  <a:lnTo>
                    <a:pt x="0" y="3367"/>
                  </a:lnTo>
                  <a:lnTo>
                    <a:pt x="0" y="3738"/>
                  </a:lnTo>
                  <a:lnTo>
                    <a:pt x="0" y="4445"/>
                  </a:lnTo>
                  <a:lnTo>
                    <a:pt x="0" y="4478"/>
                  </a:lnTo>
                  <a:lnTo>
                    <a:pt x="0" y="4512"/>
                  </a:lnTo>
                  <a:lnTo>
                    <a:pt x="0" y="4546"/>
                  </a:lnTo>
                  <a:lnTo>
                    <a:pt x="34" y="4781"/>
                  </a:lnTo>
                  <a:lnTo>
                    <a:pt x="68" y="4950"/>
                  </a:lnTo>
                  <a:lnTo>
                    <a:pt x="135" y="5152"/>
                  </a:lnTo>
                  <a:lnTo>
                    <a:pt x="303" y="5455"/>
                  </a:lnTo>
                  <a:lnTo>
                    <a:pt x="539" y="5758"/>
                  </a:lnTo>
                  <a:lnTo>
                    <a:pt x="808" y="6027"/>
                  </a:lnTo>
                  <a:lnTo>
                    <a:pt x="1111" y="6263"/>
                  </a:lnTo>
                  <a:lnTo>
                    <a:pt x="1414" y="6465"/>
                  </a:lnTo>
                  <a:lnTo>
                    <a:pt x="1751" y="6633"/>
                  </a:lnTo>
                  <a:lnTo>
                    <a:pt x="2088" y="6768"/>
                  </a:lnTo>
                  <a:lnTo>
                    <a:pt x="2929" y="7105"/>
                  </a:lnTo>
                  <a:lnTo>
                    <a:pt x="3401" y="7273"/>
                  </a:lnTo>
                  <a:lnTo>
                    <a:pt x="3872" y="7374"/>
                  </a:lnTo>
                  <a:lnTo>
                    <a:pt x="4343" y="7475"/>
                  </a:lnTo>
                  <a:lnTo>
                    <a:pt x="4815" y="7542"/>
                  </a:lnTo>
                  <a:lnTo>
                    <a:pt x="5286" y="7542"/>
                  </a:lnTo>
                  <a:lnTo>
                    <a:pt x="5724" y="7475"/>
                  </a:lnTo>
                  <a:lnTo>
                    <a:pt x="6162" y="7374"/>
                  </a:lnTo>
                  <a:lnTo>
                    <a:pt x="6532" y="7172"/>
                  </a:lnTo>
                  <a:lnTo>
                    <a:pt x="6936" y="6970"/>
                  </a:lnTo>
                  <a:lnTo>
                    <a:pt x="7273" y="6700"/>
                  </a:lnTo>
                  <a:lnTo>
                    <a:pt x="7609" y="6397"/>
                  </a:lnTo>
                  <a:lnTo>
                    <a:pt x="7912" y="6061"/>
                  </a:lnTo>
                  <a:lnTo>
                    <a:pt x="8485" y="5387"/>
                  </a:lnTo>
                  <a:lnTo>
                    <a:pt x="8720" y="5118"/>
                  </a:lnTo>
                  <a:lnTo>
                    <a:pt x="8922" y="4781"/>
                  </a:lnTo>
                  <a:lnTo>
                    <a:pt x="9124" y="4411"/>
                  </a:lnTo>
                  <a:lnTo>
                    <a:pt x="9293" y="4041"/>
                  </a:lnTo>
                  <a:lnTo>
                    <a:pt x="9394" y="4041"/>
                  </a:lnTo>
                  <a:lnTo>
                    <a:pt x="9461" y="3973"/>
                  </a:lnTo>
                  <a:lnTo>
                    <a:pt x="9461" y="3872"/>
                  </a:lnTo>
                  <a:lnTo>
                    <a:pt x="9461" y="3839"/>
                  </a:lnTo>
                  <a:lnTo>
                    <a:pt x="9427" y="3805"/>
                  </a:lnTo>
                  <a:lnTo>
                    <a:pt x="9394" y="3771"/>
                  </a:lnTo>
                  <a:lnTo>
                    <a:pt x="9427" y="3502"/>
                  </a:lnTo>
                  <a:lnTo>
                    <a:pt x="9427" y="3233"/>
                  </a:lnTo>
                  <a:lnTo>
                    <a:pt x="9394" y="2997"/>
                  </a:lnTo>
                  <a:lnTo>
                    <a:pt x="9293" y="2728"/>
                  </a:lnTo>
                  <a:lnTo>
                    <a:pt x="9192" y="2559"/>
                  </a:lnTo>
                  <a:lnTo>
                    <a:pt x="9091" y="2391"/>
                  </a:lnTo>
                  <a:lnTo>
                    <a:pt x="8788" y="2122"/>
                  </a:lnTo>
                  <a:lnTo>
                    <a:pt x="8451" y="1852"/>
                  </a:lnTo>
                  <a:lnTo>
                    <a:pt x="8081" y="1650"/>
                  </a:lnTo>
                  <a:lnTo>
                    <a:pt x="7677" y="1448"/>
                  </a:lnTo>
                  <a:lnTo>
                    <a:pt x="7273" y="1280"/>
                  </a:lnTo>
                  <a:lnTo>
                    <a:pt x="6498" y="1011"/>
                  </a:lnTo>
                  <a:lnTo>
                    <a:pt x="5589" y="674"/>
                  </a:lnTo>
                  <a:lnTo>
                    <a:pt x="4646" y="438"/>
                  </a:lnTo>
                  <a:lnTo>
                    <a:pt x="3704" y="236"/>
                  </a:lnTo>
                  <a:lnTo>
                    <a:pt x="2761" y="102"/>
                  </a:lnTo>
                  <a:lnTo>
                    <a:pt x="2761" y="34"/>
                  </a:lnTo>
                  <a:lnTo>
                    <a:pt x="272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76" name="Google Shape;876;p6"/>
            <p:cNvSpPr/>
            <p:nvPr/>
          </p:nvSpPr>
          <p:spPr>
            <a:xfrm>
              <a:off x="1625509" y="4780661"/>
              <a:ext cx="427776" cy="372423"/>
            </a:xfrm>
            <a:custGeom>
              <a:avLst/>
              <a:gdLst/>
              <a:ahLst/>
              <a:cxnLst/>
              <a:rect l="l" t="t" r="r" b="b"/>
              <a:pathLst>
                <a:path w="8586" h="7475" extrusionOk="0">
                  <a:moveTo>
                    <a:pt x="1582" y="169"/>
                  </a:moveTo>
                  <a:lnTo>
                    <a:pt x="1986" y="236"/>
                  </a:lnTo>
                  <a:lnTo>
                    <a:pt x="2357" y="337"/>
                  </a:lnTo>
                  <a:lnTo>
                    <a:pt x="2761" y="438"/>
                  </a:lnTo>
                  <a:lnTo>
                    <a:pt x="3535" y="708"/>
                  </a:lnTo>
                  <a:lnTo>
                    <a:pt x="4310" y="1011"/>
                  </a:lnTo>
                  <a:lnTo>
                    <a:pt x="5993" y="1684"/>
                  </a:lnTo>
                  <a:lnTo>
                    <a:pt x="7676" y="2458"/>
                  </a:lnTo>
                  <a:lnTo>
                    <a:pt x="7811" y="2526"/>
                  </a:lnTo>
                  <a:lnTo>
                    <a:pt x="7946" y="2627"/>
                  </a:lnTo>
                  <a:lnTo>
                    <a:pt x="8148" y="2829"/>
                  </a:lnTo>
                  <a:lnTo>
                    <a:pt x="8282" y="3098"/>
                  </a:lnTo>
                  <a:lnTo>
                    <a:pt x="8350" y="3368"/>
                  </a:lnTo>
                  <a:lnTo>
                    <a:pt x="8383" y="3671"/>
                  </a:lnTo>
                  <a:lnTo>
                    <a:pt x="8350" y="4007"/>
                  </a:lnTo>
                  <a:lnTo>
                    <a:pt x="8316" y="4344"/>
                  </a:lnTo>
                  <a:lnTo>
                    <a:pt x="8249" y="4681"/>
                  </a:lnTo>
                  <a:lnTo>
                    <a:pt x="7272" y="4344"/>
                  </a:lnTo>
                  <a:lnTo>
                    <a:pt x="6296" y="4007"/>
                  </a:lnTo>
                  <a:lnTo>
                    <a:pt x="4343" y="3401"/>
                  </a:lnTo>
                  <a:lnTo>
                    <a:pt x="3367" y="3064"/>
                  </a:lnTo>
                  <a:lnTo>
                    <a:pt x="2357" y="2728"/>
                  </a:lnTo>
                  <a:lnTo>
                    <a:pt x="1347" y="2425"/>
                  </a:lnTo>
                  <a:lnTo>
                    <a:pt x="842" y="2290"/>
                  </a:lnTo>
                  <a:lnTo>
                    <a:pt x="337" y="2189"/>
                  </a:lnTo>
                  <a:lnTo>
                    <a:pt x="370" y="1852"/>
                  </a:lnTo>
                  <a:lnTo>
                    <a:pt x="471" y="1549"/>
                  </a:lnTo>
                  <a:lnTo>
                    <a:pt x="572" y="1246"/>
                  </a:lnTo>
                  <a:lnTo>
                    <a:pt x="707" y="943"/>
                  </a:lnTo>
                  <a:lnTo>
                    <a:pt x="1448" y="1213"/>
                  </a:lnTo>
                  <a:lnTo>
                    <a:pt x="2188" y="1482"/>
                  </a:lnTo>
                  <a:lnTo>
                    <a:pt x="2660" y="1650"/>
                  </a:lnTo>
                  <a:lnTo>
                    <a:pt x="3131" y="1751"/>
                  </a:lnTo>
                  <a:lnTo>
                    <a:pt x="4108" y="1920"/>
                  </a:lnTo>
                  <a:lnTo>
                    <a:pt x="5084" y="2122"/>
                  </a:lnTo>
                  <a:lnTo>
                    <a:pt x="5993" y="2324"/>
                  </a:lnTo>
                  <a:lnTo>
                    <a:pt x="7878" y="2795"/>
                  </a:lnTo>
                  <a:lnTo>
                    <a:pt x="7946" y="2795"/>
                  </a:lnTo>
                  <a:lnTo>
                    <a:pt x="7979" y="2728"/>
                  </a:lnTo>
                  <a:lnTo>
                    <a:pt x="7979" y="2694"/>
                  </a:lnTo>
                  <a:lnTo>
                    <a:pt x="7946" y="2627"/>
                  </a:lnTo>
                  <a:lnTo>
                    <a:pt x="7003" y="2357"/>
                  </a:lnTo>
                  <a:lnTo>
                    <a:pt x="6060" y="2122"/>
                  </a:lnTo>
                  <a:lnTo>
                    <a:pt x="5118" y="1920"/>
                  </a:lnTo>
                  <a:lnTo>
                    <a:pt x="4175" y="1751"/>
                  </a:lnTo>
                  <a:lnTo>
                    <a:pt x="3300" y="1583"/>
                  </a:lnTo>
                  <a:lnTo>
                    <a:pt x="2896" y="1516"/>
                  </a:lnTo>
                  <a:lnTo>
                    <a:pt x="2458" y="1381"/>
                  </a:lnTo>
                  <a:lnTo>
                    <a:pt x="2054" y="1246"/>
                  </a:lnTo>
                  <a:lnTo>
                    <a:pt x="1616" y="1078"/>
                  </a:lnTo>
                  <a:lnTo>
                    <a:pt x="1178" y="910"/>
                  </a:lnTo>
                  <a:lnTo>
                    <a:pt x="741" y="809"/>
                  </a:lnTo>
                  <a:lnTo>
                    <a:pt x="943" y="472"/>
                  </a:lnTo>
                  <a:lnTo>
                    <a:pt x="1145" y="169"/>
                  </a:lnTo>
                  <a:close/>
                  <a:moveTo>
                    <a:pt x="1212" y="1"/>
                  </a:moveTo>
                  <a:lnTo>
                    <a:pt x="1178" y="34"/>
                  </a:lnTo>
                  <a:lnTo>
                    <a:pt x="1077" y="34"/>
                  </a:lnTo>
                  <a:lnTo>
                    <a:pt x="1010" y="68"/>
                  </a:lnTo>
                  <a:lnTo>
                    <a:pt x="1044" y="135"/>
                  </a:lnTo>
                  <a:lnTo>
                    <a:pt x="842" y="337"/>
                  </a:lnTo>
                  <a:lnTo>
                    <a:pt x="673" y="539"/>
                  </a:lnTo>
                  <a:lnTo>
                    <a:pt x="539" y="775"/>
                  </a:lnTo>
                  <a:lnTo>
                    <a:pt x="404" y="1044"/>
                  </a:lnTo>
                  <a:lnTo>
                    <a:pt x="303" y="1314"/>
                  </a:lnTo>
                  <a:lnTo>
                    <a:pt x="202" y="1617"/>
                  </a:lnTo>
                  <a:lnTo>
                    <a:pt x="67" y="2189"/>
                  </a:lnTo>
                  <a:lnTo>
                    <a:pt x="0" y="2829"/>
                  </a:lnTo>
                  <a:lnTo>
                    <a:pt x="0" y="3435"/>
                  </a:lnTo>
                  <a:lnTo>
                    <a:pt x="34" y="4007"/>
                  </a:lnTo>
                  <a:lnTo>
                    <a:pt x="101" y="4512"/>
                  </a:lnTo>
                  <a:lnTo>
                    <a:pt x="202" y="4849"/>
                  </a:lnTo>
                  <a:lnTo>
                    <a:pt x="303" y="5186"/>
                  </a:lnTo>
                  <a:lnTo>
                    <a:pt x="438" y="5489"/>
                  </a:lnTo>
                  <a:lnTo>
                    <a:pt x="572" y="5792"/>
                  </a:lnTo>
                  <a:lnTo>
                    <a:pt x="774" y="6061"/>
                  </a:lnTo>
                  <a:lnTo>
                    <a:pt x="976" y="6330"/>
                  </a:lnTo>
                  <a:lnTo>
                    <a:pt x="1212" y="6566"/>
                  </a:lnTo>
                  <a:lnTo>
                    <a:pt x="1481" y="6802"/>
                  </a:lnTo>
                  <a:lnTo>
                    <a:pt x="1919" y="7172"/>
                  </a:lnTo>
                  <a:lnTo>
                    <a:pt x="2390" y="7475"/>
                  </a:lnTo>
                  <a:lnTo>
                    <a:pt x="2896" y="7475"/>
                  </a:lnTo>
                  <a:lnTo>
                    <a:pt x="2559" y="7307"/>
                  </a:lnTo>
                  <a:lnTo>
                    <a:pt x="2256" y="7105"/>
                  </a:lnTo>
                  <a:lnTo>
                    <a:pt x="1919" y="6869"/>
                  </a:lnTo>
                  <a:lnTo>
                    <a:pt x="1616" y="6633"/>
                  </a:lnTo>
                  <a:lnTo>
                    <a:pt x="1347" y="6364"/>
                  </a:lnTo>
                  <a:lnTo>
                    <a:pt x="1111" y="6095"/>
                  </a:lnTo>
                  <a:lnTo>
                    <a:pt x="875" y="5792"/>
                  </a:lnTo>
                  <a:lnTo>
                    <a:pt x="673" y="5455"/>
                  </a:lnTo>
                  <a:lnTo>
                    <a:pt x="539" y="5152"/>
                  </a:lnTo>
                  <a:lnTo>
                    <a:pt x="404" y="4849"/>
                  </a:lnTo>
                  <a:lnTo>
                    <a:pt x="337" y="4546"/>
                  </a:lnTo>
                  <a:lnTo>
                    <a:pt x="303" y="4209"/>
                  </a:lnTo>
                  <a:lnTo>
                    <a:pt x="269" y="3536"/>
                  </a:lnTo>
                  <a:lnTo>
                    <a:pt x="269" y="2862"/>
                  </a:lnTo>
                  <a:lnTo>
                    <a:pt x="640" y="3165"/>
                  </a:lnTo>
                  <a:lnTo>
                    <a:pt x="1010" y="3401"/>
                  </a:lnTo>
                  <a:lnTo>
                    <a:pt x="1818" y="3906"/>
                  </a:lnTo>
                  <a:lnTo>
                    <a:pt x="2626" y="4344"/>
                  </a:lnTo>
                  <a:lnTo>
                    <a:pt x="3401" y="4815"/>
                  </a:lnTo>
                  <a:lnTo>
                    <a:pt x="3838" y="5118"/>
                  </a:lnTo>
                  <a:lnTo>
                    <a:pt x="4242" y="5421"/>
                  </a:lnTo>
                  <a:lnTo>
                    <a:pt x="4411" y="5590"/>
                  </a:lnTo>
                  <a:lnTo>
                    <a:pt x="4545" y="5792"/>
                  </a:lnTo>
                  <a:lnTo>
                    <a:pt x="4680" y="5994"/>
                  </a:lnTo>
                  <a:lnTo>
                    <a:pt x="4781" y="6263"/>
                  </a:lnTo>
                  <a:lnTo>
                    <a:pt x="4882" y="6532"/>
                  </a:lnTo>
                  <a:lnTo>
                    <a:pt x="4916" y="6869"/>
                  </a:lnTo>
                  <a:lnTo>
                    <a:pt x="4949" y="7475"/>
                  </a:lnTo>
                  <a:lnTo>
                    <a:pt x="5219" y="7475"/>
                  </a:lnTo>
                  <a:lnTo>
                    <a:pt x="5219" y="7138"/>
                  </a:lnTo>
                  <a:lnTo>
                    <a:pt x="5185" y="6802"/>
                  </a:lnTo>
                  <a:lnTo>
                    <a:pt x="5118" y="6465"/>
                  </a:lnTo>
                  <a:lnTo>
                    <a:pt x="5017" y="6128"/>
                  </a:lnTo>
                  <a:lnTo>
                    <a:pt x="4882" y="5825"/>
                  </a:lnTo>
                  <a:lnTo>
                    <a:pt x="4714" y="5522"/>
                  </a:lnTo>
                  <a:lnTo>
                    <a:pt x="4512" y="5287"/>
                  </a:lnTo>
                  <a:lnTo>
                    <a:pt x="4242" y="5051"/>
                  </a:lnTo>
                  <a:lnTo>
                    <a:pt x="3300" y="4445"/>
                  </a:lnTo>
                  <a:lnTo>
                    <a:pt x="2323" y="3873"/>
                  </a:lnTo>
                  <a:lnTo>
                    <a:pt x="1347" y="3267"/>
                  </a:lnTo>
                  <a:lnTo>
                    <a:pt x="842" y="2997"/>
                  </a:lnTo>
                  <a:lnTo>
                    <a:pt x="303" y="2761"/>
                  </a:lnTo>
                  <a:lnTo>
                    <a:pt x="269" y="2761"/>
                  </a:lnTo>
                  <a:lnTo>
                    <a:pt x="303" y="2256"/>
                  </a:lnTo>
                  <a:lnTo>
                    <a:pt x="741" y="2492"/>
                  </a:lnTo>
                  <a:lnTo>
                    <a:pt x="1212" y="2660"/>
                  </a:lnTo>
                  <a:lnTo>
                    <a:pt x="2155" y="2963"/>
                  </a:lnTo>
                  <a:lnTo>
                    <a:pt x="3131" y="3267"/>
                  </a:lnTo>
                  <a:lnTo>
                    <a:pt x="4040" y="3536"/>
                  </a:lnTo>
                  <a:lnTo>
                    <a:pt x="4276" y="3603"/>
                  </a:lnTo>
                  <a:lnTo>
                    <a:pt x="4444" y="3772"/>
                  </a:lnTo>
                  <a:lnTo>
                    <a:pt x="4613" y="3974"/>
                  </a:lnTo>
                  <a:lnTo>
                    <a:pt x="4848" y="4277"/>
                  </a:lnTo>
                  <a:lnTo>
                    <a:pt x="5252" y="4782"/>
                  </a:lnTo>
                  <a:lnTo>
                    <a:pt x="5623" y="5320"/>
                  </a:lnTo>
                  <a:lnTo>
                    <a:pt x="5892" y="5825"/>
                  </a:lnTo>
                  <a:lnTo>
                    <a:pt x="6128" y="6364"/>
                  </a:lnTo>
                  <a:lnTo>
                    <a:pt x="6262" y="6903"/>
                  </a:lnTo>
                  <a:lnTo>
                    <a:pt x="6330" y="7475"/>
                  </a:lnTo>
                  <a:lnTo>
                    <a:pt x="6565" y="7475"/>
                  </a:lnTo>
                  <a:lnTo>
                    <a:pt x="6532" y="7138"/>
                  </a:lnTo>
                  <a:lnTo>
                    <a:pt x="6464" y="6835"/>
                  </a:lnTo>
                  <a:lnTo>
                    <a:pt x="6397" y="6499"/>
                  </a:lnTo>
                  <a:lnTo>
                    <a:pt x="6296" y="6196"/>
                  </a:lnTo>
                  <a:lnTo>
                    <a:pt x="6027" y="5590"/>
                  </a:lnTo>
                  <a:lnTo>
                    <a:pt x="5690" y="5017"/>
                  </a:lnTo>
                  <a:lnTo>
                    <a:pt x="5286" y="4411"/>
                  </a:lnTo>
                  <a:lnTo>
                    <a:pt x="5017" y="4075"/>
                  </a:lnTo>
                  <a:lnTo>
                    <a:pt x="4747" y="3772"/>
                  </a:lnTo>
                  <a:lnTo>
                    <a:pt x="4747" y="3772"/>
                  </a:lnTo>
                  <a:lnTo>
                    <a:pt x="6464" y="4344"/>
                  </a:lnTo>
                  <a:lnTo>
                    <a:pt x="7340" y="4613"/>
                  </a:lnTo>
                  <a:lnTo>
                    <a:pt x="8181" y="4883"/>
                  </a:lnTo>
                  <a:lnTo>
                    <a:pt x="8013" y="5489"/>
                  </a:lnTo>
                  <a:lnTo>
                    <a:pt x="7845" y="5994"/>
                  </a:lnTo>
                  <a:lnTo>
                    <a:pt x="7710" y="6364"/>
                  </a:lnTo>
                  <a:lnTo>
                    <a:pt x="7542" y="6768"/>
                  </a:lnTo>
                  <a:lnTo>
                    <a:pt x="7171" y="7475"/>
                  </a:lnTo>
                  <a:lnTo>
                    <a:pt x="7441" y="7475"/>
                  </a:lnTo>
                  <a:lnTo>
                    <a:pt x="7777" y="6633"/>
                  </a:lnTo>
                  <a:lnTo>
                    <a:pt x="8080" y="5825"/>
                  </a:lnTo>
                  <a:lnTo>
                    <a:pt x="8383" y="4883"/>
                  </a:lnTo>
                  <a:lnTo>
                    <a:pt x="8417" y="4849"/>
                  </a:lnTo>
                  <a:lnTo>
                    <a:pt x="8417" y="4748"/>
                  </a:lnTo>
                  <a:lnTo>
                    <a:pt x="8552" y="4209"/>
                  </a:lnTo>
                  <a:lnTo>
                    <a:pt x="8585" y="3906"/>
                  </a:lnTo>
                  <a:lnTo>
                    <a:pt x="8585" y="3637"/>
                  </a:lnTo>
                  <a:lnTo>
                    <a:pt x="8552" y="3368"/>
                  </a:lnTo>
                  <a:lnTo>
                    <a:pt x="8518" y="3132"/>
                  </a:lnTo>
                  <a:lnTo>
                    <a:pt x="8417" y="2862"/>
                  </a:lnTo>
                  <a:lnTo>
                    <a:pt x="8282" y="2660"/>
                  </a:lnTo>
                  <a:lnTo>
                    <a:pt x="8148" y="2492"/>
                  </a:lnTo>
                  <a:lnTo>
                    <a:pt x="8013" y="2391"/>
                  </a:lnTo>
                  <a:lnTo>
                    <a:pt x="7643" y="2189"/>
                  </a:lnTo>
                  <a:lnTo>
                    <a:pt x="6902" y="1886"/>
                  </a:lnTo>
                  <a:lnTo>
                    <a:pt x="5050" y="1078"/>
                  </a:lnTo>
                  <a:lnTo>
                    <a:pt x="4175" y="708"/>
                  </a:lnTo>
                  <a:lnTo>
                    <a:pt x="3704" y="506"/>
                  </a:lnTo>
                  <a:lnTo>
                    <a:pt x="3199" y="304"/>
                  </a:lnTo>
                  <a:lnTo>
                    <a:pt x="2727" y="169"/>
                  </a:lnTo>
                  <a:lnTo>
                    <a:pt x="2222" y="34"/>
                  </a:lnTo>
                  <a:lnTo>
                    <a:pt x="171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877" name="Google Shape;877;p6"/>
          <p:cNvGrpSpPr/>
          <p:nvPr/>
        </p:nvGrpSpPr>
        <p:grpSpPr>
          <a:xfrm>
            <a:off x="342281" y="4183488"/>
            <a:ext cx="369035" cy="728056"/>
            <a:chOff x="342281" y="4183488"/>
            <a:chExt cx="369035" cy="728056"/>
          </a:xfrm>
        </p:grpSpPr>
        <p:sp>
          <p:nvSpPr>
            <p:cNvPr id="878" name="Google Shape;878;p6"/>
            <p:cNvSpPr/>
            <p:nvPr/>
          </p:nvSpPr>
          <p:spPr>
            <a:xfrm>
              <a:off x="385875" y="4691777"/>
              <a:ext cx="77225" cy="211397"/>
            </a:xfrm>
            <a:custGeom>
              <a:avLst/>
              <a:gdLst/>
              <a:ahLst/>
              <a:cxnLst/>
              <a:rect l="l" t="t" r="r" b="b"/>
              <a:pathLst>
                <a:path w="1550" h="4243" extrusionOk="0">
                  <a:moveTo>
                    <a:pt x="1515" y="0"/>
                  </a:moveTo>
                  <a:lnTo>
                    <a:pt x="1515" y="34"/>
                  </a:lnTo>
                  <a:lnTo>
                    <a:pt x="741" y="2088"/>
                  </a:lnTo>
                  <a:lnTo>
                    <a:pt x="337" y="3131"/>
                  </a:lnTo>
                  <a:lnTo>
                    <a:pt x="0" y="4175"/>
                  </a:lnTo>
                  <a:lnTo>
                    <a:pt x="0" y="4209"/>
                  </a:lnTo>
                  <a:lnTo>
                    <a:pt x="34" y="4242"/>
                  </a:lnTo>
                  <a:lnTo>
                    <a:pt x="68" y="4242"/>
                  </a:lnTo>
                  <a:lnTo>
                    <a:pt x="68" y="4209"/>
                  </a:lnTo>
                  <a:lnTo>
                    <a:pt x="505" y="3131"/>
                  </a:lnTo>
                  <a:lnTo>
                    <a:pt x="909" y="2020"/>
                  </a:lnTo>
                  <a:lnTo>
                    <a:pt x="1145" y="1549"/>
                  </a:lnTo>
                  <a:lnTo>
                    <a:pt x="1347" y="1044"/>
                  </a:lnTo>
                  <a:lnTo>
                    <a:pt x="1448" y="775"/>
                  </a:lnTo>
                  <a:lnTo>
                    <a:pt x="1549" y="505"/>
                  </a:lnTo>
                  <a:lnTo>
                    <a:pt x="1549" y="270"/>
                  </a:lnTo>
                  <a:lnTo>
                    <a:pt x="1549" y="34"/>
                  </a:lnTo>
                  <a:lnTo>
                    <a:pt x="151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79" name="Google Shape;879;p6"/>
            <p:cNvSpPr/>
            <p:nvPr/>
          </p:nvSpPr>
          <p:spPr>
            <a:xfrm>
              <a:off x="560304" y="4300920"/>
              <a:ext cx="129240" cy="83951"/>
            </a:xfrm>
            <a:custGeom>
              <a:avLst/>
              <a:gdLst/>
              <a:ahLst/>
              <a:cxnLst/>
              <a:rect l="l" t="t" r="r" b="b"/>
              <a:pathLst>
                <a:path w="2594" h="1685" extrusionOk="0">
                  <a:moveTo>
                    <a:pt x="2560" y="1"/>
                  </a:moveTo>
                  <a:lnTo>
                    <a:pt x="2526" y="34"/>
                  </a:lnTo>
                  <a:lnTo>
                    <a:pt x="2391" y="270"/>
                  </a:lnTo>
                  <a:lnTo>
                    <a:pt x="2223" y="539"/>
                  </a:lnTo>
                  <a:lnTo>
                    <a:pt x="2088" y="809"/>
                  </a:lnTo>
                  <a:lnTo>
                    <a:pt x="1886" y="1078"/>
                  </a:lnTo>
                  <a:lnTo>
                    <a:pt x="1651" y="1246"/>
                  </a:lnTo>
                  <a:lnTo>
                    <a:pt x="1381" y="1381"/>
                  </a:lnTo>
                  <a:lnTo>
                    <a:pt x="1146" y="1448"/>
                  </a:lnTo>
                  <a:lnTo>
                    <a:pt x="876" y="1448"/>
                  </a:lnTo>
                  <a:lnTo>
                    <a:pt x="641" y="1381"/>
                  </a:lnTo>
                  <a:lnTo>
                    <a:pt x="405" y="1246"/>
                  </a:lnTo>
                  <a:lnTo>
                    <a:pt x="304" y="1145"/>
                  </a:lnTo>
                  <a:lnTo>
                    <a:pt x="237" y="1044"/>
                  </a:lnTo>
                  <a:lnTo>
                    <a:pt x="169" y="910"/>
                  </a:lnTo>
                  <a:lnTo>
                    <a:pt x="102" y="741"/>
                  </a:lnTo>
                  <a:lnTo>
                    <a:pt x="68" y="708"/>
                  </a:lnTo>
                  <a:lnTo>
                    <a:pt x="35" y="708"/>
                  </a:lnTo>
                  <a:lnTo>
                    <a:pt x="35" y="741"/>
                  </a:lnTo>
                  <a:lnTo>
                    <a:pt x="1" y="876"/>
                  </a:lnTo>
                  <a:lnTo>
                    <a:pt x="1" y="977"/>
                  </a:lnTo>
                  <a:lnTo>
                    <a:pt x="68" y="1179"/>
                  </a:lnTo>
                  <a:lnTo>
                    <a:pt x="203" y="1347"/>
                  </a:lnTo>
                  <a:lnTo>
                    <a:pt x="371" y="1482"/>
                  </a:lnTo>
                  <a:lnTo>
                    <a:pt x="573" y="1583"/>
                  </a:lnTo>
                  <a:lnTo>
                    <a:pt x="775" y="1650"/>
                  </a:lnTo>
                  <a:lnTo>
                    <a:pt x="1011" y="1684"/>
                  </a:lnTo>
                  <a:lnTo>
                    <a:pt x="1213" y="1684"/>
                  </a:lnTo>
                  <a:lnTo>
                    <a:pt x="1449" y="1617"/>
                  </a:lnTo>
                  <a:lnTo>
                    <a:pt x="1684" y="1482"/>
                  </a:lnTo>
                  <a:lnTo>
                    <a:pt x="1954" y="1280"/>
                  </a:lnTo>
                  <a:lnTo>
                    <a:pt x="2156" y="1078"/>
                  </a:lnTo>
                  <a:lnTo>
                    <a:pt x="2358" y="809"/>
                  </a:lnTo>
                  <a:lnTo>
                    <a:pt x="2492" y="573"/>
                  </a:lnTo>
                  <a:lnTo>
                    <a:pt x="2593" y="304"/>
                  </a:lnTo>
                  <a:lnTo>
                    <a:pt x="2593" y="34"/>
                  </a:lnTo>
                  <a:lnTo>
                    <a:pt x="256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0" name="Google Shape;880;p6"/>
            <p:cNvSpPr/>
            <p:nvPr/>
          </p:nvSpPr>
          <p:spPr>
            <a:xfrm>
              <a:off x="342281" y="4183488"/>
              <a:ext cx="369035" cy="728056"/>
            </a:xfrm>
            <a:custGeom>
              <a:avLst/>
              <a:gdLst/>
              <a:ahLst/>
              <a:cxnLst/>
              <a:rect l="l" t="t" r="r" b="b"/>
              <a:pathLst>
                <a:path w="7407" h="14613" extrusionOk="0">
                  <a:moveTo>
                    <a:pt x="5993" y="1"/>
                  </a:moveTo>
                  <a:lnTo>
                    <a:pt x="5825" y="35"/>
                  </a:lnTo>
                  <a:lnTo>
                    <a:pt x="5656" y="102"/>
                  </a:lnTo>
                  <a:lnTo>
                    <a:pt x="5488" y="169"/>
                  </a:lnTo>
                  <a:lnTo>
                    <a:pt x="5185" y="405"/>
                  </a:lnTo>
                  <a:lnTo>
                    <a:pt x="4916" y="674"/>
                  </a:lnTo>
                  <a:lnTo>
                    <a:pt x="4680" y="1011"/>
                  </a:lnTo>
                  <a:lnTo>
                    <a:pt x="4478" y="1348"/>
                  </a:lnTo>
                  <a:lnTo>
                    <a:pt x="4276" y="1651"/>
                  </a:lnTo>
                  <a:lnTo>
                    <a:pt x="4141" y="2021"/>
                  </a:lnTo>
                  <a:lnTo>
                    <a:pt x="4040" y="2391"/>
                  </a:lnTo>
                  <a:lnTo>
                    <a:pt x="3973" y="2762"/>
                  </a:lnTo>
                  <a:lnTo>
                    <a:pt x="3973" y="3132"/>
                  </a:lnTo>
                  <a:lnTo>
                    <a:pt x="4007" y="3368"/>
                  </a:lnTo>
                  <a:lnTo>
                    <a:pt x="4040" y="3570"/>
                  </a:lnTo>
                  <a:lnTo>
                    <a:pt x="4209" y="3974"/>
                  </a:lnTo>
                  <a:lnTo>
                    <a:pt x="4310" y="4344"/>
                  </a:lnTo>
                  <a:lnTo>
                    <a:pt x="4377" y="4681"/>
                  </a:lnTo>
                  <a:lnTo>
                    <a:pt x="4377" y="5051"/>
                  </a:lnTo>
                  <a:lnTo>
                    <a:pt x="4310" y="5421"/>
                  </a:lnTo>
                  <a:lnTo>
                    <a:pt x="4074" y="5960"/>
                  </a:lnTo>
                  <a:lnTo>
                    <a:pt x="3838" y="6532"/>
                  </a:lnTo>
                  <a:lnTo>
                    <a:pt x="3232" y="7576"/>
                  </a:lnTo>
                  <a:lnTo>
                    <a:pt x="2626" y="8687"/>
                  </a:lnTo>
                  <a:lnTo>
                    <a:pt x="1986" y="9798"/>
                  </a:lnTo>
                  <a:lnTo>
                    <a:pt x="640" y="11953"/>
                  </a:lnTo>
                  <a:lnTo>
                    <a:pt x="404" y="12323"/>
                  </a:lnTo>
                  <a:lnTo>
                    <a:pt x="202" y="12727"/>
                  </a:lnTo>
                  <a:lnTo>
                    <a:pt x="101" y="12929"/>
                  </a:lnTo>
                  <a:lnTo>
                    <a:pt x="34" y="13131"/>
                  </a:lnTo>
                  <a:lnTo>
                    <a:pt x="0" y="13367"/>
                  </a:lnTo>
                  <a:lnTo>
                    <a:pt x="0" y="13569"/>
                  </a:lnTo>
                  <a:lnTo>
                    <a:pt x="34" y="13636"/>
                  </a:lnTo>
                  <a:lnTo>
                    <a:pt x="67" y="13670"/>
                  </a:lnTo>
                  <a:lnTo>
                    <a:pt x="135" y="13636"/>
                  </a:lnTo>
                  <a:lnTo>
                    <a:pt x="168" y="13569"/>
                  </a:lnTo>
                  <a:lnTo>
                    <a:pt x="168" y="13333"/>
                  </a:lnTo>
                  <a:lnTo>
                    <a:pt x="202" y="13098"/>
                  </a:lnTo>
                  <a:lnTo>
                    <a:pt x="303" y="12862"/>
                  </a:lnTo>
                  <a:lnTo>
                    <a:pt x="404" y="12660"/>
                  </a:lnTo>
                  <a:lnTo>
                    <a:pt x="640" y="12222"/>
                  </a:lnTo>
                  <a:lnTo>
                    <a:pt x="909" y="11818"/>
                  </a:lnTo>
                  <a:lnTo>
                    <a:pt x="1986" y="10068"/>
                  </a:lnTo>
                  <a:lnTo>
                    <a:pt x="2996" y="8317"/>
                  </a:lnTo>
                  <a:lnTo>
                    <a:pt x="3501" y="7442"/>
                  </a:lnTo>
                  <a:lnTo>
                    <a:pt x="3939" y="6532"/>
                  </a:lnTo>
                  <a:lnTo>
                    <a:pt x="4310" y="5792"/>
                  </a:lnTo>
                  <a:lnTo>
                    <a:pt x="4444" y="5421"/>
                  </a:lnTo>
                  <a:lnTo>
                    <a:pt x="4545" y="5051"/>
                  </a:lnTo>
                  <a:lnTo>
                    <a:pt x="4545" y="4883"/>
                  </a:lnTo>
                  <a:lnTo>
                    <a:pt x="4545" y="4714"/>
                  </a:lnTo>
                  <a:lnTo>
                    <a:pt x="4512" y="4378"/>
                  </a:lnTo>
                  <a:lnTo>
                    <a:pt x="4377" y="4041"/>
                  </a:lnTo>
                  <a:lnTo>
                    <a:pt x="4276" y="3738"/>
                  </a:lnTo>
                  <a:lnTo>
                    <a:pt x="4175" y="3469"/>
                  </a:lnTo>
                  <a:lnTo>
                    <a:pt x="4141" y="3199"/>
                  </a:lnTo>
                  <a:lnTo>
                    <a:pt x="4141" y="2896"/>
                  </a:lnTo>
                  <a:lnTo>
                    <a:pt x="4175" y="2593"/>
                  </a:lnTo>
                  <a:lnTo>
                    <a:pt x="4242" y="2257"/>
                  </a:lnTo>
                  <a:lnTo>
                    <a:pt x="4343" y="1954"/>
                  </a:lnTo>
                  <a:lnTo>
                    <a:pt x="4444" y="1651"/>
                  </a:lnTo>
                  <a:lnTo>
                    <a:pt x="4613" y="1348"/>
                  </a:lnTo>
                  <a:lnTo>
                    <a:pt x="4781" y="1078"/>
                  </a:lnTo>
                  <a:lnTo>
                    <a:pt x="4983" y="809"/>
                  </a:lnTo>
                  <a:lnTo>
                    <a:pt x="5185" y="607"/>
                  </a:lnTo>
                  <a:lnTo>
                    <a:pt x="5421" y="405"/>
                  </a:lnTo>
                  <a:lnTo>
                    <a:pt x="5690" y="270"/>
                  </a:lnTo>
                  <a:lnTo>
                    <a:pt x="5959" y="169"/>
                  </a:lnTo>
                  <a:lnTo>
                    <a:pt x="6262" y="136"/>
                  </a:lnTo>
                  <a:lnTo>
                    <a:pt x="6565" y="169"/>
                  </a:lnTo>
                  <a:lnTo>
                    <a:pt x="6565" y="203"/>
                  </a:lnTo>
                  <a:lnTo>
                    <a:pt x="6599" y="237"/>
                  </a:lnTo>
                  <a:lnTo>
                    <a:pt x="6767" y="439"/>
                  </a:lnTo>
                  <a:lnTo>
                    <a:pt x="6902" y="674"/>
                  </a:lnTo>
                  <a:lnTo>
                    <a:pt x="7003" y="910"/>
                  </a:lnTo>
                  <a:lnTo>
                    <a:pt x="7104" y="1179"/>
                  </a:lnTo>
                  <a:lnTo>
                    <a:pt x="7138" y="1482"/>
                  </a:lnTo>
                  <a:lnTo>
                    <a:pt x="7171" y="1752"/>
                  </a:lnTo>
                  <a:lnTo>
                    <a:pt x="7171" y="2290"/>
                  </a:lnTo>
                  <a:lnTo>
                    <a:pt x="7138" y="2593"/>
                  </a:lnTo>
                  <a:lnTo>
                    <a:pt x="7070" y="2863"/>
                  </a:lnTo>
                  <a:lnTo>
                    <a:pt x="6969" y="3132"/>
                  </a:lnTo>
                  <a:lnTo>
                    <a:pt x="6835" y="3401"/>
                  </a:lnTo>
                  <a:lnTo>
                    <a:pt x="6633" y="3603"/>
                  </a:lnTo>
                  <a:lnTo>
                    <a:pt x="6431" y="3839"/>
                  </a:lnTo>
                  <a:lnTo>
                    <a:pt x="6229" y="4041"/>
                  </a:lnTo>
                  <a:lnTo>
                    <a:pt x="5959" y="4209"/>
                  </a:lnTo>
                  <a:lnTo>
                    <a:pt x="5387" y="4613"/>
                  </a:lnTo>
                  <a:lnTo>
                    <a:pt x="5084" y="4849"/>
                  </a:lnTo>
                  <a:lnTo>
                    <a:pt x="4848" y="5085"/>
                  </a:lnTo>
                  <a:lnTo>
                    <a:pt x="4613" y="5455"/>
                  </a:lnTo>
                  <a:lnTo>
                    <a:pt x="4411" y="5825"/>
                  </a:lnTo>
                  <a:lnTo>
                    <a:pt x="4108" y="6633"/>
                  </a:lnTo>
                  <a:lnTo>
                    <a:pt x="3771" y="7711"/>
                  </a:lnTo>
                  <a:lnTo>
                    <a:pt x="3434" y="8788"/>
                  </a:lnTo>
                  <a:lnTo>
                    <a:pt x="3165" y="9866"/>
                  </a:lnTo>
                  <a:lnTo>
                    <a:pt x="2895" y="10977"/>
                  </a:lnTo>
                  <a:lnTo>
                    <a:pt x="2727" y="12020"/>
                  </a:lnTo>
                  <a:lnTo>
                    <a:pt x="2626" y="12525"/>
                  </a:lnTo>
                  <a:lnTo>
                    <a:pt x="2525" y="13064"/>
                  </a:lnTo>
                  <a:lnTo>
                    <a:pt x="2390" y="13434"/>
                  </a:lnTo>
                  <a:lnTo>
                    <a:pt x="2222" y="13771"/>
                  </a:lnTo>
                  <a:lnTo>
                    <a:pt x="1986" y="14074"/>
                  </a:lnTo>
                  <a:lnTo>
                    <a:pt x="1852" y="14209"/>
                  </a:lnTo>
                  <a:lnTo>
                    <a:pt x="1683" y="14310"/>
                  </a:lnTo>
                  <a:lnTo>
                    <a:pt x="1448" y="14444"/>
                  </a:lnTo>
                  <a:lnTo>
                    <a:pt x="1212" y="14478"/>
                  </a:lnTo>
                  <a:lnTo>
                    <a:pt x="976" y="14478"/>
                  </a:lnTo>
                  <a:lnTo>
                    <a:pt x="774" y="14411"/>
                  </a:lnTo>
                  <a:lnTo>
                    <a:pt x="572" y="14276"/>
                  </a:lnTo>
                  <a:lnTo>
                    <a:pt x="404" y="14108"/>
                  </a:lnTo>
                  <a:lnTo>
                    <a:pt x="303" y="13906"/>
                  </a:lnTo>
                  <a:lnTo>
                    <a:pt x="236" y="13670"/>
                  </a:lnTo>
                  <a:lnTo>
                    <a:pt x="202" y="13636"/>
                  </a:lnTo>
                  <a:lnTo>
                    <a:pt x="135" y="13636"/>
                  </a:lnTo>
                  <a:lnTo>
                    <a:pt x="135" y="13670"/>
                  </a:lnTo>
                  <a:lnTo>
                    <a:pt x="135" y="13906"/>
                  </a:lnTo>
                  <a:lnTo>
                    <a:pt x="168" y="14074"/>
                  </a:lnTo>
                  <a:lnTo>
                    <a:pt x="236" y="14242"/>
                  </a:lnTo>
                  <a:lnTo>
                    <a:pt x="337" y="14377"/>
                  </a:lnTo>
                  <a:lnTo>
                    <a:pt x="471" y="14478"/>
                  </a:lnTo>
                  <a:lnTo>
                    <a:pt x="606" y="14545"/>
                  </a:lnTo>
                  <a:lnTo>
                    <a:pt x="774" y="14579"/>
                  </a:lnTo>
                  <a:lnTo>
                    <a:pt x="943" y="14613"/>
                  </a:lnTo>
                  <a:lnTo>
                    <a:pt x="1111" y="14613"/>
                  </a:lnTo>
                  <a:lnTo>
                    <a:pt x="1313" y="14579"/>
                  </a:lnTo>
                  <a:lnTo>
                    <a:pt x="1481" y="14545"/>
                  </a:lnTo>
                  <a:lnTo>
                    <a:pt x="1650" y="14478"/>
                  </a:lnTo>
                  <a:lnTo>
                    <a:pt x="1818" y="14411"/>
                  </a:lnTo>
                  <a:lnTo>
                    <a:pt x="1953" y="14310"/>
                  </a:lnTo>
                  <a:lnTo>
                    <a:pt x="2087" y="14175"/>
                  </a:lnTo>
                  <a:lnTo>
                    <a:pt x="2222" y="14040"/>
                  </a:lnTo>
                  <a:lnTo>
                    <a:pt x="2390" y="13771"/>
                  </a:lnTo>
                  <a:lnTo>
                    <a:pt x="2525" y="13468"/>
                  </a:lnTo>
                  <a:lnTo>
                    <a:pt x="2626" y="13131"/>
                  </a:lnTo>
                  <a:lnTo>
                    <a:pt x="2727" y="12828"/>
                  </a:lnTo>
                  <a:lnTo>
                    <a:pt x="2828" y="12155"/>
                  </a:lnTo>
                  <a:lnTo>
                    <a:pt x="2963" y="11482"/>
                  </a:lnTo>
                  <a:lnTo>
                    <a:pt x="3131" y="10707"/>
                  </a:lnTo>
                  <a:lnTo>
                    <a:pt x="3299" y="9899"/>
                  </a:lnTo>
                  <a:lnTo>
                    <a:pt x="3737" y="8351"/>
                  </a:lnTo>
                  <a:lnTo>
                    <a:pt x="3973" y="7644"/>
                  </a:lnTo>
                  <a:lnTo>
                    <a:pt x="4209" y="6903"/>
                  </a:lnTo>
                  <a:lnTo>
                    <a:pt x="4478" y="6196"/>
                  </a:lnTo>
                  <a:lnTo>
                    <a:pt x="4781" y="5522"/>
                  </a:lnTo>
                  <a:lnTo>
                    <a:pt x="4983" y="5253"/>
                  </a:lnTo>
                  <a:lnTo>
                    <a:pt x="5219" y="4984"/>
                  </a:lnTo>
                  <a:lnTo>
                    <a:pt x="5488" y="4782"/>
                  </a:lnTo>
                  <a:lnTo>
                    <a:pt x="5757" y="4580"/>
                  </a:lnTo>
                  <a:lnTo>
                    <a:pt x="6330" y="4176"/>
                  </a:lnTo>
                  <a:lnTo>
                    <a:pt x="6599" y="3974"/>
                  </a:lnTo>
                  <a:lnTo>
                    <a:pt x="6835" y="3738"/>
                  </a:lnTo>
                  <a:lnTo>
                    <a:pt x="6969" y="3536"/>
                  </a:lnTo>
                  <a:lnTo>
                    <a:pt x="7104" y="3334"/>
                  </a:lnTo>
                  <a:lnTo>
                    <a:pt x="7205" y="3132"/>
                  </a:lnTo>
                  <a:lnTo>
                    <a:pt x="7272" y="2896"/>
                  </a:lnTo>
                  <a:lnTo>
                    <a:pt x="7340" y="2661"/>
                  </a:lnTo>
                  <a:lnTo>
                    <a:pt x="7373" y="2425"/>
                  </a:lnTo>
                  <a:lnTo>
                    <a:pt x="7407" y="1886"/>
                  </a:lnTo>
                  <a:lnTo>
                    <a:pt x="7340" y="1381"/>
                  </a:lnTo>
                  <a:lnTo>
                    <a:pt x="7306" y="1146"/>
                  </a:lnTo>
                  <a:lnTo>
                    <a:pt x="7239" y="910"/>
                  </a:lnTo>
                  <a:lnTo>
                    <a:pt x="7138" y="674"/>
                  </a:lnTo>
                  <a:lnTo>
                    <a:pt x="7003" y="472"/>
                  </a:lnTo>
                  <a:lnTo>
                    <a:pt x="6868" y="270"/>
                  </a:lnTo>
                  <a:lnTo>
                    <a:pt x="6734" y="136"/>
                  </a:lnTo>
                  <a:lnTo>
                    <a:pt x="6666" y="102"/>
                  </a:lnTo>
                  <a:lnTo>
                    <a:pt x="6633" y="102"/>
                  </a:lnTo>
                  <a:lnTo>
                    <a:pt x="6599" y="68"/>
                  </a:lnTo>
                  <a:lnTo>
                    <a:pt x="639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881" name="Google Shape;881;p6"/>
          <p:cNvGrpSpPr/>
          <p:nvPr/>
        </p:nvGrpSpPr>
        <p:grpSpPr>
          <a:xfrm>
            <a:off x="50" y="1232900"/>
            <a:ext cx="454630" cy="816989"/>
            <a:chOff x="50" y="1232900"/>
            <a:chExt cx="454630" cy="816989"/>
          </a:xfrm>
        </p:grpSpPr>
        <p:sp>
          <p:nvSpPr>
            <p:cNvPr id="882" name="Google Shape;882;p6"/>
            <p:cNvSpPr/>
            <p:nvPr/>
          </p:nvSpPr>
          <p:spPr>
            <a:xfrm>
              <a:off x="50" y="1283221"/>
              <a:ext cx="390907" cy="600560"/>
            </a:xfrm>
            <a:custGeom>
              <a:avLst/>
              <a:gdLst/>
              <a:ahLst/>
              <a:cxnLst/>
              <a:rect l="l" t="t" r="r" b="b"/>
              <a:pathLst>
                <a:path w="7846" h="12054" extrusionOk="0">
                  <a:moveTo>
                    <a:pt x="1" y="1"/>
                  </a:moveTo>
                  <a:lnTo>
                    <a:pt x="1" y="203"/>
                  </a:lnTo>
                  <a:lnTo>
                    <a:pt x="405" y="304"/>
                  </a:lnTo>
                  <a:lnTo>
                    <a:pt x="842" y="371"/>
                  </a:lnTo>
                  <a:lnTo>
                    <a:pt x="1953" y="438"/>
                  </a:lnTo>
                  <a:lnTo>
                    <a:pt x="3065" y="539"/>
                  </a:lnTo>
                  <a:lnTo>
                    <a:pt x="4209" y="640"/>
                  </a:lnTo>
                  <a:lnTo>
                    <a:pt x="5354" y="809"/>
                  </a:lnTo>
                  <a:lnTo>
                    <a:pt x="6499" y="977"/>
                  </a:lnTo>
                  <a:lnTo>
                    <a:pt x="7643" y="1179"/>
                  </a:lnTo>
                  <a:lnTo>
                    <a:pt x="7542" y="1684"/>
                  </a:lnTo>
                  <a:lnTo>
                    <a:pt x="7441" y="2223"/>
                  </a:lnTo>
                  <a:lnTo>
                    <a:pt x="7340" y="3334"/>
                  </a:lnTo>
                  <a:lnTo>
                    <a:pt x="6903" y="6431"/>
                  </a:lnTo>
                  <a:lnTo>
                    <a:pt x="6532" y="9091"/>
                  </a:lnTo>
                  <a:lnTo>
                    <a:pt x="6128" y="11751"/>
                  </a:lnTo>
                  <a:lnTo>
                    <a:pt x="6095" y="11751"/>
                  </a:lnTo>
                  <a:lnTo>
                    <a:pt x="5691" y="11650"/>
                  </a:lnTo>
                  <a:lnTo>
                    <a:pt x="5320" y="11583"/>
                  </a:lnTo>
                  <a:lnTo>
                    <a:pt x="4546" y="11482"/>
                  </a:lnTo>
                  <a:lnTo>
                    <a:pt x="2964" y="11381"/>
                  </a:lnTo>
                  <a:lnTo>
                    <a:pt x="2593" y="11313"/>
                  </a:lnTo>
                  <a:lnTo>
                    <a:pt x="2223" y="11280"/>
                  </a:lnTo>
                  <a:lnTo>
                    <a:pt x="1482" y="11111"/>
                  </a:lnTo>
                  <a:lnTo>
                    <a:pt x="741" y="10943"/>
                  </a:lnTo>
                  <a:lnTo>
                    <a:pt x="371" y="10876"/>
                  </a:lnTo>
                  <a:lnTo>
                    <a:pt x="1" y="10842"/>
                  </a:lnTo>
                  <a:lnTo>
                    <a:pt x="1" y="11111"/>
                  </a:lnTo>
                  <a:lnTo>
                    <a:pt x="607" y="11212"/>
                  </a:lnTo>
                  <a:lnTo>
                    <a:pt x="1246" y="11347"/>
                  </a:lnTo>
                  <a:lnTo>
                    <a:pt x="1852" y="11482"/>
                  </a:lnTo>
                  <a:lnTo>
                    <a:pt x="2458" y="11583"/>
                  </a:lnTo>
                  <a:lnTo>
                    <a:pt x="3368" y="11650"/>
                  </a:lnTo>
                  <a:lnTo>
                    <a:pt x="4243" y="11717"/>
                  </a:lnTo>
                  <a:lnTo>
                    <a:pt x="5152" y="11818"/>
                  </a:lnTo>
                  <a:lnTo>
                    <a:pt x="5590" y="11886"/>
                  </a:lnTo>
                  <a:lnTo>
                    <a:pt x="6027" y="12020"/>
                  </a:lnTo>
                  <a:lnTo>
                    <a:pt x="6095" y="11987"/>
                  </a:lnTo>
                  <a:lnTo>
                    <a:pt x="6162" y="12054"/>
                  </a:lnTo>
                  <a:lnTo>
                    <a:pt x="6229" y="12054"/>
                  </a:lnTo>
                  <a:lnTo>
                    <a:pt x="6263" y="12020"/>
                  </a:lnTo>
                  <a:lnTo>
                    <a:pt x="6297" y="11987"/>
                  </a:lnTo>
                  <a:lnTo>
                    <a:pt x="6734" y="9226"/>
                  </a:lnTo>
                  <a:lnTo>
                    <a:pt x="7138" y="6499"/>
                  </a:lnTo>
                  <a:lnTo>
                    <a:pt x="7475" y="3839"/>
                  </a:lnTo>
                  <a:lnTo>
                    <a:pt x="7677" y="2492"/>
                  </a:lnTo>
                  <a:lnTo>
                    <a:pt x="7778" y="1819"/>
                  </a:lnTo>
                  <a:lnTo>
                    <a:pt x="7778" y="1146"/>
                  </a:lnTo>
                  <a:lnTo>
                    <a:pt x="7812" y="1112"/>
                  </a:lnTo>
                  <a:lnTo>
                    <a:pt x="7845" y="1078"/>
                  </a:lnTo>
                  <a:lnTo>
                    <a:pt x="7812" y="1011"/>
                  </a:lnTo>
                  <a:lnTo>
                    <a:pt x="7778" y="977"/>
                  </a:lnTo>
                  <a:lnTo>
                    <a:pt x="7778" y="944"/>
                  </a:lnTo>
                  <a:lnTo>
                    <a:pt x="7744" y="910"/>
                  </a:lnTo>
                  <a:lnTo>
                    <a:pt x="7711" y="910"/>
                  </a:lnTo>
                  <a:lnTo>
                    <a:pt x="7711" y="944"/>
                  </a:lnTo>
                  <a:lnTo>
                    <a:pt x="7677" y="977"/>
                  </a:lnTo>
                  <a:lnTo>
                    <a:pt x="6734" y="775"/>
                  </a:lnTo>
                  <a:lnTo>
                    <a:pt x="5792" y="640"/>
                  </a:lnTo>
                  <a:lnTo>
                    <a:pt x="3873" y="405"/>
                  </a:lnTo>
                  <a:lnTo>
                    <a:pt x="2896" y="304"/>
                  </a:lnTo>
                  <a:lnTo>
                    <a:pt x="1920" y="270"/>
                  </a:lnTo>
                  <a:lnTo>
                    <a:pt x="943" y="169"/>
                  </a:lnTo>
                  <a:lnTo>
                    <a:pt x="472" y="102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3" name="Google Shape;883;p6"/>
            <p:cNvSpPr/>
            <p:nvPr/>
          </p:nvSpPr>
          <p:spPr>
            <a:xfrm>
              <a:off x="50" y="1232900"/>
              <a:ext cx="439534" cy="68855"/>
            </a:xfrm>
            <a:custGeom>
              <a:avLst/>
              <a:gdLst/>
              <a:ahLst/>
              <a:cxnLst/>
              <a:rect l="l" t="t" r="r" b="b"/>
              <a:pathLst>
                <a:path w="8822" h="1382" extrusionOk="0">
                  <a:moveTo>
                    <a:pt x="1" y="1"/>
                  </a:moveTo>
                  <a:lnTo>
                    <a:pt x="1" y="270"/>
                  </a:lnTo>
                  <a:lnTo>
                    <a:pt x="1078" y="472"/>
                  </a:lnTo>
                  <a:lnTo>
                    <a:pt x="2155" y="607"/>
                  </a:lnTo>
                  <a:lnTo>
                    <a:pt x="3233" y="708"/>
                  </a:lnTo>
                  <a:lnTo>
                    <a:pt x="4344" y="775"/>
                  </a:lnTo>
                  <a:lnTo>
                    <a:pt x="5421" y="876"/>
                  </a:lnTo>
                  <a:lnTo>
                    <a:pt x="6499" y="977"/>
                  </a:lnTo>
                  <a:lnTo>
                    <a:pt x="7576" y="1145"/>
                  </a:lnTo>
                  <a:lnTo>
                    <a:pt x="8115" y="1246"/>
                  </a:lnTo>
                  <a:lnTo>
                    <a:pt x="8653" y="1381"/>
                  </a:lnTo>
                  <a:lnTo>
                    <a:pt x="8754" y="1381"/>
                  </a:lnTo>
                  <a:lnTo>
                    <a:pt x="8822" y="1280"/>
                  </a:lnTo>
                  <a:lnTo>
                    <a:pt x="8788" y="1179"/>
                  </a:lnTo>
                  <a:lnTo>
                    <a:pt x="8754" y="1145"/>
                  </a:lnTo>
                  <a:lnTo>
                    <a:pt x="8721" y="1112"/>
                  </a:lnTo>
                  <a:lnTo>
                    <a:pt x="8182" y="1011"/>
                  </a:lnTo>
                  <a:lnTo>
                    <a:pt x="7643" y="876"/>
                  </a:lnTo>
                  <a:lnTo>
                    <a:pt x="6566" y="741"/>
                  </a:lnTo>
                  <a:lnTo>
                    <a:pt x="5455" y="607"/>
                  </a:lnTo>
                  <a:lnTo>
                    <a:pt x="4378" y="539"/>
                  </a:lnTo>
                  <a:lnTo>
                    <a:pt x="3267" y="438"/>
                  </a:lnTo>
                  <a:lnTo>
                    <a:pt x="2155" y="337"/>
                  </a:lnTo>
                  <a:lnTo>
                    <a:pt x="1078" y="203"/>
                  </a:lnTo>
                  <a:lnTo>
                    <a:pt x="539" y="102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4" name="Google Shape;884;p6"/>
            <p:cNvSpPr/>
            <p:nvPr/>
          </p:nvSpPr>
          <p:spPr>
            <a:xfrm>
              <a:off x="50" y="1284915"/>
              <a:ext cx="454630" cy="764975"/>
            </a:xfrm>
            <a:custGeom>
              <a:avLst/>
              <a:gdLst/>
              <a:ahLst/>
              <a:cxnLst/>
              <a:rect l="l" t="t" r="r" b="b"/>
              <a:pathLst>
                <a:path w="9125" h="15354" extrusionOk="0">
                  <a:moveTo>
                    <a:pt x="8956" y="0"/>
                  </a:moveTo>
                  <a:lnTo>
                    <a:pt x="8889" y="34"/>
                  </a:lnTo>
                  <a:lnTo>
                    <a:pt x="8855" y="68"/>
                  </a:lnTo>
                  <a:lnTo>
                    <a:pt x="8855" y="101"/>
                  </a:lnTo>
                  <a:lnTo>
                    <a:pt x="8855" y="1078"/>
                  </a:lnTo>
                  <a:lnTo>
                    <a:pt x="8788" y="2054"/>
                  </a:lnTo>
                  <a:lnTo>
                    <a:pt x="8687" y="2997"/>
                  </a:lnTo>
                  <a:lnTo>
                    <a:pt x="8552" y="3940"/>
                  </a:lnTo>
                  <a:lnTo>
                    <a:pt x="8216" y="5859"/>
                  </a:lnTo>
                  <a:lnTo>
                    <a:pt x="8047" y="6801"/>
                  </a:lnTo>
                  <a:lnTo>
                    <a:pt x="7879" y="7778"/>
                  </a:lnTo>
                  <a:lnTo>
                    <a:pt x="7778" y="8653"/>
                  </a:lnTo>
                  <a:lnTo>
                    <a:pt x="7677" y="9562"/>
                  </a:lnTo>
                  <a:lnTo>
                    <a:pt x="7542" y="11380"/>
                  </a:lnTo>
                  <a:lnTo>
                    <a:pt x="7441" y="12289"/>
                  </a:lnTo>
                  <a:lnTo>
                    <a:pt x="7340" y="13165"/>
                  </a:lnTo>
                  <a:lnTo>
                    <a:pt x="7172" y="14074"/>
                  </a:lnTo>
                  <a:lnTo>
                    <a:pt x="6936" y="14949"/>
                  </a:lnTo>
                  <a:lnTo>
                    <a:pt x="5186" y="14814"/>
                  </a:lnTo>
                  <a:lnTo>
                    <a:pt x="3469" y="14646"/>
                  </a:lnTo>
                  <a:lnTo>
                    <a:pt x="1718" y="14444"/>
                  </a:lnTo>
                  <a:lnTo>
                    <a:pt x="1" y="14242"/>
                  </a:lnTo>
                  <a:lnTo>
                    <a:pt x="1" y="14511"/>
                  </a:lnTo>
                  <a:lnTo>
                    <a:pt x="1718" y="14713"/>
                  </a:lnTo>
                  <a:lnTo>
                    <a:pt x="3435" y="14915"/>
                  </a:lnTo>
                  <a:lnTo>
                    <a:pt x="5152" y="15084"/>
                  </a:lnTo>
                  <a:lnTo>
                    <a:pt x="6869" y="15218"/>
                  </a:lnTo>
                  <a:lnTo>
                    <a:pt x="6869" y="15252"/>
                  </a:lnTo>
                  <a:lnTo>
                    <a:pt x="6903" y="15319"/>
                  </a:lnTo>
                  <a:lnTo>
                    <a:pt x="6970" y="15353"/>
                  </a:lnTo>
                  <a:lnTo>
                    <a:pt x="7071" y="15353"/>
                  </a:lnTo>
                  <a:lnTo>
                    <a:pt x="7105" y="15319"/>
                  </a:lnTo>
                  <a:lnTo>
                    <a:pt x="7138" y="15252"/>
                  </a:lnTo>
                  <a:lnTo>
                    <a:pt x="7374" y="14309"/>
                  </a:lnTo>
                  <a:lnTo>
                    <a:pt x="7576" y="13367"/>
                  </a:lnTo>
                  <a:lnTo>
                    <a:pt x="7711" y="12424"/>
                  </a:lnTo>
                  <a:lnTo>
                    <a:pt x="7812" y="11448"/>
                  </a:lnTo>
                  <a:lnTo>
                    <a:pt x="7980" y="9529"/>
                  </a:lnTo>
                  <a:lnTo>
                    <a:pt x="8047" y="8552"/>
                  </a:lnTo>
                  <a:lnTo>
                    <a:pt x="8182" y="7576"/>
                  </a:lnTo>
                  <a:lnTo>
                    <a:pt x="8317" y="6667"/>
                  </a:lnTo>
                  <a:lnTo>
                    <a:pt x="8485" y="5724"/>
                  </a:lnTo>
                  <a:lnTo>
                    <a:pt x="8822" y="3872"/>
                  </a:lnTo>
                  <a:lnTo>
                    <a:pt x="8956" y="2930"/>
                  </a:lnTo>
                  <a:lnTo>
                    <a:pt x="9057" y="2021"/>
                  </a:lnTo>
                  <a:lnTo>
                    <a:pt x="9125" y="1078"/>
                  </a:lnTo>
                  <a:lnTo>
                    <a:pt x="9091" y="101"/>
                  </a:lnTo>
                  <a:lnTo>
                    <a:pt x="9091" y="68"/>
                  </a:lnTo>
                  <a:lnTo>
                    <a:pt x="9057" y="34"/>
                  </a:lnTo>
                  <a:lnTo>
                    <a:pt x="895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885" name="Google Shape;885;p6"/>
          <p:cNvGrpSpPr/>
          <p:nvPr/>
        </p:nvGrpSpPr>
        <p:grpSpPr>
          <a:xfrm>
            <a:off x="50" y="3073044"/>
            <a:ext cx="729750" cy="1046771"/>
            <a:chOff x="50" y="3073044"/>
            <a:chExt cx="729750" cy="1046771"/>
          </a:xfrm>
        </p:grpSpPr>
        <p:sp>
          <p:nvSpPr>
            <p:cNvPr id="886" name="Google Shape;886;p6"/>
            <p:cNvSpPr/>
            <p:nvPr/>
          </p:nvSpPr>
          <p:spPr>
            <a:xfrm>
              <a:off x="50" y="3073044"/>
              <a:ext cx="729750" cy="1046771"/>
            </a:xfrm>
            <a:custGeom>
              <a:avLst/>
              <a:gdLst/>
              <a:ahLst/>
              <a:cxnLst/>
              <a:rect l="l" t="t" r="r" b="b"/>
              <a:pathLst>
                <a:path w="14647" h="21010" extrusionOk="0">
                  <a:moveTo>
                    <a:pt x="3738" y="1"/>
                  </a:moveTo>
                  <a:lnTo>
                    <a:pt x="3199" y="34"/>
                  </a:lnTo>
                  <a:lnTo>
                    <a:pt x="2661" y="102"/>
                  </a:lnTo>
                  <a:lnTo>
                    <a:pt x="2122" y="203"/>
                  </a:lnTo>
                  <a:lnTo>
                    <a:pt x="1583" y="337"/>
                  </a:lnTo>
                  <a:lnTo>
                    <a:pt x="1044" y="472"/>
                  </a:lnTo>
                  <a:lnTo>
                    <a:pt x="1" y="809"/>
                  </a:lnTo>
                  <a:lnTo>
                    <a:pt x="1" y="1078"/>
                  </a:lnTo>
                  <a:lnTo>
                    <a:pt x="607" y="876"/>
                  </a:lnTo>
                  <a:lnTo>
                    <a:pt x="1213" y="674"/>
                  </a:lnTo>
                  <a:lnTo>
                    <a:pt x="1819" y="539"/>
                  </a:lnTo>
                  <a:lnTo>
                    <a:pt x="2425" y="405"/>
                  </a:lnTo>
                  <a:lnTo>
                    <a:pt x="2829" y="337"/>
                  </a:lnTo>
                  <a:lnTo>
                    <a:pt x="3233" y="304"/>
                  </a:lnTo>
                  <a:lnTo>
                    <a:pt x="3671" y="270"/>
                  </a:lnTo>
                  <a:lnTo>
                    <a:pt x="4075" y="236"/>
                  </a:lnTo>
                  <a:lnTo>
                    <a:pt x="4883" y="304"/>
                  </a:lnTo>
                  <a:lnTo>
                    <a:pt x="5691" y="405"/>
                  </a:lnTo>
                  <a:lnTo>
                    <a:pt x="6499" y="573"/>
                  </a:lnTo>
                  <a:lnTo>
                    <a:pt x="7273" y="809"/>
                  </a:lnTo>
                  <a:lnTo>
                    <a:pt x="8047" y="1112"/>
                  </a:lnTo>
                  <a:lnTo>
                    <a:pt x="8822" y="1448"/>
                  </a:lnTo>
                  <a:lnTo>
                    <a:pt x="9125" y="1583"/>
                  </a:lnTo>
                  <a:lnTo>
                    <a:pt x="9394" y="1751"/>
                  </a:lnTo>
                  <a:lnTo>
                    <a:pt x="9933" y="2122"/>
                  </a:lnTo>
                  <a:lnTo>
                    <a:pt x="10438" y="2559"/>
                  </a:lnTo>
                  <a:lnTo>
                    <a:pt x="10909" y="2997"/>
                  </a:lnTo>
                  <a:lnTo>
                    <a:pt x="11482" y="3502"/>
                  </a:lnTo>
                  <a:lnTo>
                    <a:pt x="11987" y="4041"/>
                  </a:lnTo>
                  <a:lnTo>
                    <a:pt x="12525" y="4613"/>
                  </a:lnTo>
                  <a:lnTo>
                    <a:pt x="12997" y="5185"/>
                  </a:lnTo>
                  <a:lnTo>
                    <a:pt x="13401" y="5792"/>
                  </a:lnTo>
                  <a:lnTo>
                    <a:pt x="13704" y="6431"/>
                  </a:lnTo>
                  <a:lnTo>
                    <a:pt x="13872" y="6734"/>
                  </a:lnTo>
                  <a:lnTo>
                    <a:pt x="13973" y="7071"/>
                  </a:lnTo>
                  <a:lnTo>
                    <a:pt x="14074" y="7408"/>
                  </a:lnTo>
                  <a:lnTo>
                    <a:pt x="14175" y="7778"/>
                  </a:lnTo>
                  <a:lnTo>
                    <a:pt x="14242" y="8182"/>
                  </a:lnTo>
                  <a:lnTo>
                    <a:pt x="14276" y="8620"/>
                  </a:lnTo>
                  <a:lnTo>
                    <a:pt x="14343" y="9461"/>
                  </a:lnTo>
                  <a:lnTo>
                    <a:pt x="14377" y="11212"/>
                  </a:lnTo>
                  <a:lnTo>
                    <a:pt x="14411" y="11953"/>
                  </a:lnTo>
                  <a:lnTo>
                    <a:pt x="14343" y="12727"/>
                  </a:lnTo>
                  <a:lnTo>
                    <a:pt x="14242" y="13468"/>
                  </a:lnTo>
                  <a:lnTo>
                    <a:pt x="14040" y="14209"/>
                  </a:lnTo>
                  <a:lnTo>
                    <a:pt x="13805" y="14916"/>
                  </a:lnTo>
                  <a:lnTo>
                    <a:pt x="13502" y="15589"/>
                  </a:lnTo>
                  <a:lnTo>
                    <a:pt x="13131" y="16229"/>
                  </a:lnTo>
                  <a:lnTo>
                    <a:pt x="12660" y="16868"/>
                  </a:lnTo>
                  <a:lnTo>
                    <a:pt x="12424" y="17138"/>
                  </a:lnTo>
                  <a:lnTo>
                    <a:pt x="12189" y="17373"/>
                  </a:lnTo>
                  <a:lnTo>
                    <a:pt x="11650" y="17878"/>
                  </a:lnTo>
                  <a:lnTo>
                    <a:pt x="11078" y="18316"/>
                  </a:lnTo>
                  <a:lnTo>
                    <a:pt x="10505" y="18754"/>
                  </a:lnTo>
                  <a:lnTo>
                    <a:pt x="10202" y="18989"/>
                  </a:lnTo>
                  <a:lnTo>
                    <a:pt x="9865" y="19191"/>
                  </a:lnTo>
                  <a:lnTo>
                    <a:pt x="9529" y="19360"/>
                  </a:lnTo>
                  <a:lnTo>
                    <a:pt x="9192" y="19528"/>
                  </a:lnTo>
                  <a:lnTo>
                    <a:pt x="8519" y="19797"/>
                  </a:lnTo>
                  <a:lnTo>
                    <a:pt x="7778" y="19999"/>
                  </a:lnTo>
                  <a:lnTo>
                    <a:pt x="6431" y="20370"/>
                  </a:lnTo>
                  <a:lnTo>
                    <a:pt x="5792" y="20538"/>
                  </a:lnTo>
                  <a:lnTo>
                    <a:pt x="5118" y="20673"/>
                  </a:lnTo>
                  <a:lnTo>
                    <a:pt x="4681" y="20740"/>
                  </a:lnTo>
                  <a:lnTo>
                    <a:pt x="4243" y="20774"/>
                  </a:lnTo>
                  <a:lnTo>
                    <a:pt x="3401" y="20774"/>
                  </a:lnTo>
                  <a:lnTo>
                    <a:pt x="2560" y="20706"/>
                  </a:lnTo>
                  <a:lnTo>
                    <a:pt x="1684" y="20605"/>
                  </a:lnTo>
                  <a:lnTo>
                    <a:pt x="842" y="20471"/>
                  </a:lnTo>
                  <a:lnTo>
                    <a:pt x="1" y="20302"/>
                  </a:lnTo>
                  <a:lnTo>
                    <a:pt x="1" y="20572"/>
                  </a:lnTo>
                  <a:lnTo>
                    <a:pt x="169" y="20605"/>
                  </a:lnTo>
                  <a:lnTo>
                    <a:pt x="842" y="20740"/>
                  </a:lnTo>
                  <a:lnTo>
                    <a:pt x="1549" y="20841"/>
                  </a:lnTo>
                  <a:lnTo>
                    <a:pt x="2223" y="20942"/>
                  </a:lnTo>
                  <a:lnTo>
                    <a:pt x="2896" y="21009"/>
                  </a:lnTo>
                  <a:lnTo>
                    <a:pt x="4277" y="21009"/>
                  </a:lnTo>
                  <a:lnTo>
                    <a:pt x="4950" y="20942"/>
                  </a:lnTo>
                  <a:lnTo>
                    <a:pt x="5657" y="20841"/>
                  </a:lnTo>
                  <a:lnTo>
                    <a:pt x="6297" y="20706"/>
                  </a:lnTo>
                  <a:lnTo>
                    <a:pt x="6970" y="20504"/>
                  </a:lnTo>
                  <a:lnTo>
                    <a:pt x="8249" y="20168"/>
                  </a:lnTo>
                  <a:lnTo>
                    <a:pt x="8586" y="20067"/>
                  </a:lnTo>
                  <a:lnTo>
                    <a:pt x="8923" y="19966"/>
                  </a:lnTo>
                  <a:lnTo>
                    <a:pt x="9495" y="19696"/>
                  </a:lnTo>
                  <a:lnTo>
                    <a:pt x="10067" y="19360"/>
                  </a:lnTo>
                  <a:lnTo>
                    <a:pt x="10640" y="18989"/>
                  </a:lnTo>
                  <a:lnTo>
                    <a:pt x="11145" y="18585"/>
                  </a:lnTo>
                  <a:lnTo>
                    <a:pt x="11650" y="18181"/>
                  </a:lnTo>
                  <a:lnTo>
                    <a:pt x="12121" y="17777"/>
                  </a:lnTo>
                  <a:lnTo>
                    <a:pt x="12559" y="17340"/>
                  </a:lnTo>
                  <a:lnTo>
                    <a:pt x="12963" y="16868"/>
                  </a:lnTo>
                  <a:lnTo>
                    <a:pt x="13333" y="16363"/>
                  </a:lnTo>
                  <a:lnTo>
                    <a:pt x="13670" y="15825"/>
                  </a:lnTo>
                  <a:lnTo>
                    <a:pt x="13973" y="15219"/>
                  </a:lnTo>
                  <a:lnTo>
                    <a:pt x="14209" y="14579"/>
                  </a:lnTo>
                  <a:lnTo>
                    <a:pt x="14411" y="13939"/>
                  </a:lnTo>
                  <a:lnTo>
                    <a:pt x="14512" y="13266"/>
                  </a:lnTo>
                  <a:lnTo>
                    <a:pt x="14613" y="12592"/>
                  </a:lnTo>
                  <a:lnTo>
                    <a:pt x="14646" y="11919"/>
                  </a:lnTo>
                  <a:lnTo>
                    <a:pt x="14646" y="11246"/>
                  </a:lnTo>
                  <a:lnTo>
                    <a:pt x="14613" y="10572"/>
                  </a:lnTo>
                  <a:lnTo>
                    <a:pt x="14545" y="9865"/>
                  </a:lnTo>
                  <a:lnTo>
                    <a:pt x="14478" y="8552"/>
                  </a:lnTo>
                  <a:lnTo>
                    <a:pt x="14444" y="7879"/>
                  </a:lnTo>
                  <a:lnTo>
                    <a:pt x="14377" y="7576"/>
                  </a:lnTo>
                  <a:lnTo>
                    <a:pt x="14310" y="7239"/>
                  </a:lnTo>
                  <a:lnTo>
                    <a:pt x="14209" y="6903"/>
                  </a:lnTo>
                  <a:lnTo>
                    <a:pt x="14074" y="6600"/>
                  </a:lnTo>
                  <a:lnTo>
                    <a:pt x="13805" y="5994"/>
                  </a:lnTo>
                  <a:lnTo>
                    <a:pt x="13468" y="5421"/>
                  </a:lnTo>
                  <a:lnTo>
                    <a:pt x="13064" y="4882"/>
                  </a:lnTo>
                  <a:lnTo>
                    <a:pt x="12660" y="4377"/>
                  </a:lnTo>
                  <a:lnTo>
                    <a:pt x="12222" y="3872"/>
                  </a:lnTo>
                  <a:lnTo>
                    <a:pt x="11785" y="3401"/>
                  </a:lnTo>
                  <a:lnTo>
                    <a:pt x="11313" y="2963"/>
                  </a:lnTo>
                  <a:lnTo>
                    <a:pt x="10808" y="2526"/>
                  </a:lnTo>
                  <a:lnTo>
                    <a:pt x="10303" y="2122"/>
                  </a:lnTo>
                  <a:lnTo>
                    <a:pt x="9764" y="1751"/>
                  </a:lnTo>
                  <a:lnTo>
                    <a:pt x="9226" y="1415"/>
                  </a:lnTo>
                  <a:lnTo>
                    <a:pt x="8653" y="1112"/>
                  </a:lnTo>
                  <a:lnTo>
                    <a:pt x="8081" y="842"/>
                  </a:lnTo>
                  <a:lnTo>
                    <a:pt x="7475" y="607"/>
                  </a:lnTo>
                  <a:lnTo>
                    <a:pt x="6869" y="405"/>
                  </a:lnTo>
                  <a:lnTo>
                    <a:pt x="6229" y="236"/>
                  </a:lnTo>
                  <a:lnTo>
                    <a:pt x="5590" y="102"/>
                  </a:lnTo>
                  <a:lnTo>
                    <a:pt x="4950" y="34"/>
                  </a:lnTo>
                  <a:lnTo>
                    <a:pt x="431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7" name="Google Shape;887;p6"/>
            <p:cNvSpPr/>
            <p:nvPr/>
          </p:nvSpPr>
          <p:spPr>
            <a:xfrm>
              <a:off x="50" y="3264263"/>
              <a:ext cx="679429" cy="686106"/>
            </a:xfrm>
            <a:custGeom>
              <a:avLst/>
              <a:gdLst/>
              <a:ahLst/>
              <a:cxnLst/>
              <a:rect l="l" t="t" r="r" b="b"/>
              <a:pathLst>
                <a:path w="13637" h="13771" extrusionOk="0">
                  <a:moveTo>
                    <a:pt x="12626" y="6095"/>
                  </a:moveTo>
                  <a:lnTo>
                    <a:pt x="12896" y="6162"/>
                  </a:lnTo>
                  <a:lnTo>
                    <a:pt x="12997" y="6196"/>
                  </a:lnTo>
                  <a:lnTo>
                    <a:pt x="13098" y="6263"/>
                  </a:lnTo>
                  <a:lnTo>
                    <a:pt x="13199" y="6364"/>
                  </a:lnTo>
                  <a:lnTo>
                    <a:pt x="13300" y="6465"/>
                  </a:lnTo>
                  <a:lnTo>
                    <a:pt x="13367" y="6600"/>
                  </a:lnTo>
                  <a:lnTo>
                    <a:pt x="13401" y="6768"/>
                  </a:lnTo>
                  <a:lnTo>
                    <a:pt x="13434" y="6903"/>
                  </a:lnTo>
                  <a:lnTo>
                    <a:pt x="13434" y="7071"/>
                  </a:lnTo>
                  <a:lnTo>
                    <a:pt x="13367" y="7206"/>
                  </a:lnTo>
                  <a:lnTo>
                    <a:pt x="13333" y="7340"/>
                  </a:lnTo>
                  <a:lnTo>
                    <a:pt x="13232" y="7475"/>
                  </a:lnTo>
                  <a:lnTo>
                    <a:pt x="13131" y="7576"/>
                  </a:lnTo>
                  <a:lnTo>
                    <a:pt x="12862" y="7711"/>
                  </a:lnTo>
                  <a:lnTo>
                    <a:pt x="12559" y="7812"/>
                  </a:lnTo>
                  <a:lnTo>
                    <a:pt x="12222" y="7845"/>
                  </a:lnTo>
                  <a:lnTo>
                    <a:pt x="11852" y="7845"/>
                  </a:lnTo>
                  <a:lnTo>
                    <a:pt x="11145" y="7812"/>
                  </a:lnTo>
                  <a:lnTo>
                    <a:pt x="10505" y="7778"/>
                  </a:lnTo>
                  <a:lnTo>
                    <a:pt x="10505" y="7542"/>
                  </a:lnTo>
                  <a:lnTo>
                    <a:pt x="10505" y="7307"/>
                  </a:lnTo>
                  <a:lnTo>
                    <a:pt x="10539" y="6734"/>
                  </a:lnTo>
                  <a:lnTo>
                    <a:pt x="10539" y="6196"/>
                  </a:lnTo>
                  <a:lnTo>
                    <a:pt x="10977" y="6128"/>
                  </a:lnTo>
                  <a:lnTo>
                    <a:pt x="11448" y="6095"/>
                  </a:lnTo>
                  <a:close/>
                  <a:moveTo>
                    <a:pt x="3469" y="1"/>
                  </a:moveTo>
                  <a:lnTo>
                    <a:pt x="2795" y="68"/>
                  </a:lnTo>
                  <a:lnTo>
                    <a:pt x="2122" y="203"/>
                  </a:lnTo>
                  <a:lnTo>
                    <a:pt x="1482" y="405"/>
                  </a:lnTo>
                  <a:lnTo>
                    <a:pt x="842" y="640"/>
                  </a:lnTo>
                  <a:lnTo>
                    <a:pt x="270" y="943"/>
                  </a:lnTo>
                  <a:lnTo>
                    <a:pt x="1" y="1112"/>
                  </a:lnTo>
                  <a:lnTo>
                    <a:pt x="1" y="1415"/>
                  </a:lnTo>
                  <a:lnTo>
                    <a:pt x="573" y="1044"/>
                  </a:lnTo>
                  <a:lnTo>
                    <a:pt x="1145" y="741"/>
                  </a:lnTo>
                  <a:lnTo>
                    <a:pt x="1751" y="539"/>
                  </a:lnTo>
                  <a:lnTo>
                    <a:pt x="2357" y="371"/>
                  </a:lnTo>
                  <a:lnTo>
                    <a:pt x="2997" y="270"/>
                  </a:lnTo>
                  <a:lnTo>
                    <a:pt x="3671" y="236"/>
                  </a:lnTo>
                  <a:lnTo>
                    <a:pt x="4310" y="236"/>
                  </a:lnTo>
                  <a:lnTo>
                    <a:pt x="4950" y="304"/>
                  </a:lnTo>
                  <a:lnTo>
                    <a:pt x="5590" y="438"/>
                  </a:lnTo>
                  <a:lnTo>
                    <a:pt x="6128" y="607"/>
                  </a:lnTo>
                  <a:lnTo>
                    <a:pt x="6633" y="809"/>
                  </a:lnTo>
                  <a:lnTo>
                    <a:pt x="7138" y="1078"/>
                  </a:lnTo>
                  <a:lnTo>
                    <a:pt x="7610" y="1381"/>
                  </a:lnTo>
                  <a:lnTo>
                    <a:pt x="8047" y="1752"/>
                  </a:lnTo>
                  <a:lnTo>
                    <a:pt x="8451" y="2122"/>
                  </a:lnTo>
                  <a:lnTo>
                    <a:pt x="8822" y="2560"/>
                  </a:lnTo>
                  <a:lnTo>
                    <a:pt x="9192" y="2997"/>
                  </a:lnTo>
                  <a:lnTo>
                    <a:pt x="9495" y="3536"/>
                  </a:lnTo>
                  <a:lnTo>
                    <a:pt x="9764" y="4075"/>
                  </a:lnTo>
                  <a:lnTo>
                    <a:pt x="9966" y="4647"/>
                  </a:lnTo>
                  <a:lnTo>
                    <a:pt x="10135" y="5219"/>
                  </a:lnTo>
                  <a:lnTo>
                    <a:pt x="10202" y="5792"/>
                  </a:lnTo>
                  <a:lnTo>
                    <a:pt x="10269" y="6398"/>
                  </a:lnTo>
                  <a:lnTo>
                    <a:pt x="10269" y="7004"/>
                  </a:lnTo>
                  <a:lnTo>
                    <a:pt x="10236" y="7610"/>
                  </a:lnTo>
                  <a:lnTo>
                    <a:pt x="10236" y="7677"/>
                  </a:lnTo>
                  <a:lnTo>
                    <a:pt x="10303" y="7711"/>
                  </a:lnTo>
                  <a:lnTo>
                    <a:pt x="10303" y="7778"/>
                  </a:lnTo>
                  <a:lnTo>
                    <a:pt x="10269" y="7845"/>
                  </a:lnTo>
                  <a:lnTo>
                    <a:pt x="10269" y="7913"/>
                  </a:lnTo>
                  <a:lnTo>
                    <a:pt x="10202" y="8384"/>
                  </a:lnTo>
                  <a:lnTo>
                    <a:pt x="10067" y="8822"/>
                  </a:lnTo>
                  <a:lnTo>
                    <a:pt x="9798" y="9664"/>
                  </a:lnTo>
                  <a:lnTo>
                    <a:pt x="9697" y="9967"/>
                  </a:lnTo>
                  <a:lnTo>
                    <a:pt x="9529" y="10270"/>
                  </a:lnTo>
                  <a:lnTo>
                    <a:pt x="9394" y="10573"/>
                  </a:lnTo>
                  <a:lnTo>
                    <a:pt x="9192" y="10842"/>
                  </a:lnTo>
                  <a:lnTo>
                    <a:pt x="8754" y="11381"/>
                  </a:lnTo>
                  <a:lnTo>
                    <a:pt x="8283" y="11852"/>
                  </a:lnTo>
                  <a:lnTo>
                    <a:pt x="8014" y="12088"/>
                  </a:lnTo>
                  <a:lnTo>
                    <a:pt x="7711" y="12323"/>
                  </a:lnTo>
                  <a:lnTo>
                    <a:pt x="7441" y="12525"/>
                  </a:lnTo>
                  <a:lnTo>
                    <a:pt x="7138" y="12694"/>
                  </a:lnTo>
                  <a:lnTo>
                    <a:pt x="6532" y="12963"/>
                  </a:lnTo>
                  <a:lnTo>
                    <a:pt x="5960" y="13165"/>
                  </a:lnTo>
                  <a:lnTo>
                    <a:pt x="5388" y="13300"/>
                  </a:lnTo>
                  <a:lnTo>
                    <a:pt x="4849" y="13401"/>
                  </a:lnTo>
                  <a:lnTo>
                    <a:pt x="3906" y="13535"/>
                  </a:lnTo>
                  <a:lnTo>
                    <a:pt x="2863" y="13535"/>
                  </a:lnTo>
                  <a:lnTo>
                    <a:pt x="2357" y="13468"/>
                  </a:lnTo>
                  <a:lnTo>
                    <a:pt x="1852" y="13367"/>
                  </a:lnTo>
                  <a:lnTo>
                    <a:pt x="1381" y="13232"/>
                  </a:lnTo>
                  <a:lnTo>
                    <a:pt x="910" y="13064"/>
                  </a:lnTo>
                  <a:lnTo>
                    <a:pt x="438" y="12828"/>
                  </a:lnTo>
                  <a:lnTo>
                    <a:pt x="1" y="12593"/>
                  </a:lnTo>
                  <a:lnTo>
                    <a:pt x="1" y="12828"/>
                  </a:lnTo>
                  <a:lnTo>
                    <a:pt x="438" y="13064"/>
                  </a:lnTo>
                  <a:lnTo>
                    <a:pt x="910" y="13300"/>
                  </a:lnTo>
                  <a:lnTo>
                    <a:pt x="1381" y="13468"/>
                  </a:lnTo>
                  <a:lnTo>
                    <a:pt x="1852" y="13603"/>
                  </a:lnTo>
                  <a:lnTo>
                    <a:pt x="2357" y="13704"/>
                  </a:lnTo>
                  <a:lnTo>
                    <a:pt x="2863" y="13737"/>
                  </a:lnTo>
                  <a:lnTo>
                    <a:pt x="3368" y="13771"/>
                  </a:lnTo>
                  <a:lnTo>
                    <a:pt x="3906" y="13737"/>
                  </a:lnTo>
                  <a:lnTo>
                    <a:pt x="4411" y="13704"/>
                  </a:lnTo>
                  <a:lnTo>
                    <a:pt x="4984" y="13636"/>
                  </a:lnTo>
                  <a:lnTo>
                    <a:pt x="5556" y="13502"/>
                  </a:lnTo>
                  <a:lnTo>
                    <a:pt x="6128" y="13333"/>
                  </a:lnTo>
                  <a:lnTo>
                    <a:pt x="6734" y="13098"/>
                  </a:lnTo>
                  <a:lnTo>
                    <a:pt x="7374" y="12795"/>
                  </a:lnTo>
                  <a:lnTo>
                    <a:pt x="7677" y="12626"/>
                  </a:lnTo>
                  <a:lnTo>
                    <a:pt x="7980" y="12391"/>
                  </a:lnTo>
                  <a:lnTo>
                    <a:pt x="8283" y="12155"/>
                  </a:lnTo>
                  <a:lnTo>
                    <a:pt x="8586" y="11886"/>
                  </a:lnTo>
                  <a:lnTo>
                    <a:pt x="9024" y="11414"/>
                  </a:lnTo>
                  <a:lnTo>
                    <a:pt x="9428" y="10876"/>
                  </a:lnTo>
                  <a:lnTo>
                    <a:pt x="9764" y="10303"/>
                  </a:lnTo>
                  <a:lnTo>
                    <a:pt x="9899" y="10000"/>
                  </a:lnTo>
                  <a:lnTo>
                    <a:pt x="10000" y="9697"/>
                  </a:lnTo>
                  <a:lnTo>
                    <a:pt x="10101" y="9360"/>
                  </a:lnTo>
                  <a:lnTo>
                    <a:pt x="10202" y="9024"/>
                  </a:lnTo>
                  <a:lnTo>
                    <a:pt x="10370" y="8317"/>
                  </a:lnTo>
                  <a:lnTo>
                    <a:pt x="10471" y="7980"/>
                  </a:lnTo>
                  <a:lnTo>
                    <a:pt x="11313" y="8047"/>
                  </a:lnTo>
                  <a:lnTo>
                    <a:pt x="12256" y="8047"/>
                  </a:lnTo>
                  <a:lnTo>
                    <a:pt x="12694" y="7980"/>
                  </a:lnTo>
                  <a:lnTo>
                    <a:pt x="12896" y="7913"/>
                  </a:lnTo>
                  <a:lnTo>
                    <a:pt x="13098" y="7845"/>
                  </a:lnTo>
                  <a:lnTo>
                    <a:pt x="13266" y="7711"/>
                  </a:lnTo>
                  <a:lnTo>
                    <a:pt x="13401" y="7576"/>
                  </a:lnTo>
                  <a:lnTo>
                    <a:pt x="13502" y="7408"/>
                  </a:lnTo>
                  <a:lnTo>
                    <a:pt x="13603" y="7239"/>
                  </a:lnTo>
                  <a:lnTo>
                    <a:pt x="13636" y="7004"/>
                  </a:lnTo>
                  <a:lnTo>
                    <a:pt x="13636" y="6768"/>
                  </a:lnTo>
                  <a:lnTo>
                    <a:pt x="13603" y="6566"/>
                  </a:lnTo>
                  <a:lnTo>
                    <a:pt x="13502" y="6398"/>
                  </a:lnTo>
                  <a:lnTo>
                    <a:pt x="13367" y="6229"/>
                  </a:lnTo>
                  <a:lnTo>
                    <a:pt x="13199" y="6061"/>
                  </a:lnTo>
                  <a:lnTo>
                    <a:pt x="13030" y="5960"/>
                  </a:lnTo>
                  <a:lnTo>
                    <a:pt x="12795" y="5893"/>
                  </a:lnTo>
                  <a:lnTo>
                    <a:pt x="12525" y="5859"/>
                  </a:lnTo>
                  <a:lnTo>
                    <a:pt x="12222" y="5859"/>
                  </a:lnTo>
                  <a:lnTo>
                    <a:pt x="11616" y="5926"/>
                  </a:lnTo>
                  <a:lnTo>
                    <a:pt x="10808" y="5926"/>
                  </a:lnTo>
                  <a:lnTo>
                    <a:pt x="10539" y="5994"/>
                  </a:lnTo>
                  <a:lnTo>
                    <a:pt x="10471" y="5489"/>
                  </a:lnTo>
                  <a:lnTo>
                    <a:pt x="10370" y="4984"/>
                  </a:lnTo>
                  <a:lnTo>
                    <a:pt x="10202" y="4512"/>
                  </a:lnTo>
                  <a:lnTo>
                    <a:pt x="10034" y="4041"/>
                  </a:lnTo>
                  <a:lnTo>
                    <a:pt x="9798" y="3570"/>
                  </a:lnTo>
                  <a:lnTo>
                    <a:pt x="9529" y="3132"/>
                  </a:lnTo>
                  <a:lnTo>
                    <a:pt x="9259" y="2694"/>
                  </a:lnTo>
                  <a:lnTo>
                    <a:pt x="8923" y="2324"/>
                  </a:lnTo>
                  <a:lnTo>
                    <a:pt x="8586" y="1920"/>
                  </a:lnTo>
                  <a:lnTo>
                    <a:pt x="8182" y="1583"/>
                  </a:lnTo>
                  <a:lnTo>
                    <a:pt x="7778" y="1280"/>
                  </a:lnTo>
                  <a:lnTo>
                    <a:pt x="7374" y="977"/>
                  </a:lnTo>
                  <a:lnTo>
                    <a:pt x="6903" y="708"/>
                  </a:lnTo>
                  <a:lnTo>
                    <a:pt x="6431" y="506"/>
                  </a:lnTo>
                  <a:lnTo>
                    <a:pt x="5960" y="304"/>
                  </a:lnTo>
                  <a:lnTo>
                    <a:pt x="5455" y="169"/>
                  </a:lnTo>
                  <a:lnTo>
                    <a:pt x="4815" y="68"/>
                  </a:lnTo>
                  <a:lnTo>
                    <a:pt x="414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88" name="Google Shape;888;p6"/>
            <p:cNvSpPr/>
            <p:nvPr/>
          </p:nvSpPr>
          <p:spPr>
            <a:xfrm>
              <a:off x="50" y="3314584"/>
              <a:ext cx="466388" cy="580432"/>
            </a:xfrm>
            <a:custGeom>
              <a:avLst/>
              <a:gdLst/>
              <a:ahLst/>
              <a:cxnLst/>
              <a:rect l="l" t="t" r="r" b="b"/>
              <a:pathLst>
                <a:path w="9361" h="11650" extrusionOk="0">
                  <a:moveTo>
                    <a:pt x="4445" y="371"/>
                  </a:moveTo>
                  <a:lnTo>
                    <a:pt x="5051" y="438"/>
                  </a:lnTo>
                  <a:lnTo>
                    <a:pt x="5623" y="607"/>
                  </a:lnTo>
                  <a:lnTo>
                    <a:pt x="6196" y="843"/>
                  </a:lnTo>
                  <a:lnTo>
                    <a:pt x="6701" y="1112"/>
                  </a:lnTo>
                  <a:lnTo>
                    <a:pt x="6398" y="1213"/>
                  </a:lnTo>
                  <a:lnTo>
                    <a:pt x="6398" y="1146"/>
                  </a:lnTo>
                  <a:lnTo>
                    <a:pt x="6330" y="1112"/>
                  </a:lnTo>
                  <a:lnTo>
                    <a:pt x="5758" y="1045"/>
                  </a:lnTo>
                  <a:lnTo>
                    <a:pt x="5219" y="1045"/>
                  </a:lnTo>
                  <a:lnTo>
                    <a:pt x="5421" y="977"/>
                  </a:lnTo>
                  <a:lnTo>
                    <a:pt x="5590" y="843"/>
                  </a:lnTo>
                  <a:lnTo>
                    <a:pt x="5657" y="809"/>
                  </a:lnTo>
                  <a:lnTo>
                    <a:pt x="5657" y="742"/>
                  </a:lnTo>
                  <a:lnTo>
                    <a:pt x="5623" y="674"/>
                  </a:lnTo>
                  <a:lnTo>
                    <a:pt x="5590" y="641"/>
                  </a:lnTo>
                  <a:lnTo>
                    <a:pt x="5287" y="573"/>
                  </a:lnTo>
                  <a:lnTo>
                    <a:pt x="4950" y="573"/>
                  </a:lnTo>
                  <a:lnTo>
                    <a:pt x="4613" y="607"/>
                  </a:lnTo>
                  <a:lnTo>
                    <a:pt x="4277" y="674"/>
                  </a:lnTo>
                  <a:lnTo>
                    <a:pt x="3603" y="809"/>
                  </a:lnTo>
                  <a:lnTo>
                    <a:pt x="2997" y="977"/>
                  </a:lnTo>
                  <a:lnTo>
                    <a:pt x="2554" y="1117"/>
                  </a:lnTo>
                  <a:lnTo>
                    <a:pt x="2554" y="1117"/>
                  </a:lnTo>
                  <a:lnTo>
                    <a:pt x="3098" y="910"/>
                  </a:lnTo>
                  <a:lnTo>
                    <a:pt x="3805" y="674"/>
                  </a:lnTo>
                  <a:lnTo>
                    <a:pt x="4445" y="371"/>
                  </a:lnTo>
                  <a:close/>
                  <a:moveTo>
                    <a:pt x="6835" y="1348"/>
                  </a:moveTo>
                  <a:lnTo>
                    <a:pt x="6633" y="1482"/>
                  </a:lnTo>
                  <a:lnTo>
                    <a:pt x="6364" y="1617"/>
                  </a:lnTo>
                  <a:lnTo>
                    <a:pt x="5859" y="1819"/>
                  </a:lnTo>
                  <a:lnTo>
                    <a:pt x="4849" y="2189"/>
                  </a:lnTo>
                  <a:lnTo>
                    <a:pt x="3637" y="2661"/>
                  </a:lnTo>
                  <a:lnTo>
                    <a:pt x="5017" y="2088"/>
                  </a:lnTo>
                  <a:lnTo>
                    <a:pt x="5893" y="1684"/>
                  </a:lnTo>
                  <a:lnTo>
                    <a:pt x="6364" y="1482"/>
                  </a:lnTo>
                  <a:lnTo>
                    <a:pt x="6835" y="1348"/>
                  </a:lnTo>
                  <a:close/>
                  <a:moveTo>
                    <a:pt x="5960" y="5522"/>
                  </a:moveTo>
                  <a:lnTo>
                    <a:pt x="5522" y="5758"/>
                  </a:lnTo>
                  <a:lnTo>
                    <a:pt x="5085" y="5960"/>
                  </a:lnTo>
                  <a:lnTo>
                    <a:pt x="4176" y="6297"/>
                  </a:lnTo>
                  <a:lnTo>
                    <a:pt x="4613" y="6095"/>
                  </a:lnTo>
                  <a:lnTo>
                    <a:pt x="5051" y="5893"/>
                  </a:lnTo>
                  <a:lnTo>
                    <a:pt x="5960" y="5522"/>
                  </a:lnTo>
                  <a:close/>
                  <a:moveTo>
                    <a:pt x="8485" y="2964"/>
                  </a:moveTo>
                  <a:lnTo>
                    <a:pt x="8620" y="3233"/>
                  </a:lnTo>
                  <a:lnTo>
                    <a:pt x="8519" y="3233"/>
                  </a:lnTo>
                  <a:lnTo>
                    <a:pt x="7879" y="3502"/>
                  </a:lnTo>
                  <a:lnTo>
                    <a:pt x="7239" y="3772"/>
                  </a:lnTo>
                  <a:lnTo>
                    <a:pt x="5960" y="4378"/>
                  </a:lnTo>
                  <a:lnTo>
                    <a:pt x="4714" y="5017"/>
                  </a:lnTo>
                  <a:lnTo>
                    <a:pt x="4075" y="5320"/>
                  </a:lnTo>
                  <a:lnTo>
                    <a:pt x="3435" y="5623"/>
                  </a:lnTo>
                  <a:lnTo>
                    <a:pt x="2088" y="6229"/>
                  </a:lnTo>
                  <a:lnTo>
                    <a:pt x="741" y="6835"/>
                  </a:lnTo>
                  <a:lnTo>
                    <a:pt x="102" y="7138"/>
                  </a:lnTo>
                  <a:lnTo>
                    <a:pt x="809" y="6701"/>
                  </a:lnTo>
                  <a:lnTo>
                    <a:pt x="1516" y="6297"/>
                  </a:lnTo>
                  <a:lnTo>
                    <a:pt x="2256" y="5926"/>
                  </a:lnTo>
                  <a:lnTo>
                    <a:pt x="3031" y="5590"/>
                  </a:lnTo>
                  <a:lnTo>
                    <a:pt x="4209" y="5051"/>
                  </a:lnTo>
                  <a:lnTo>
                    <a:pt x="5388" y="4411"/>
                  </a:lnTo>
                  <a:lnTo>
                    <a:pt x="5893" y="4108"/>
                  </a:lnTo>
                  <a:lnTo>
                    <a:pt x="6532" y="3839"/>
                  </a:lnTo>
                  <a:lnTo>
                    <a:pt x="7172" y="3570"/>
                  </a:lnTo>
                  <a:lnTo>
                    <a:pt x="7778" y="3334"/>
                  </a:lnTo>
                  <a:lnTo>
                    <a:pt x="8418" y="3065"/>
                  </a:lnTo>
                  <a:lnTo>
                    <a:pt x="8451" y="2997"/>
                  </a:lnTo>
                  <a:lnTo>
                    <a:pt x="8485" y="2964"/>
                  </a:lnTo>
                  <a:close/>
                  <a:moveTo>
                    <a:pt x="8687" y="3401"/>
                  </a:moveTo>
                  <a:lnTo>
                    <a:pt x="8889" y="3906"/>
                  </a:lnTo>
                  <a:lnTo>
                    <a:pt x="9024" y="4479"/>
                  </a:lnTo>
                  <a:lnTo>
                    <a:pt x="9091" y="5017"/>
                  </a:lnTo>
                  <a:lnTo>
                    <a:pt x="9125" y="5590"/>
                  </a:lnTo>
                  <a:lnTo>
                    <a:pt x="8552" y="5825"/>
                  </a:lnTo>
                  <a:lnTo>
                    <a:pt x="7576" y="6196"/>
                  </a:lnTo>
                  <a:lnTo>
                    <a:pt x="6633" y="6600"/>
                  </a:lnTo>
                  <a:lnTo>
                    <a:pt x="5691" y="7004"/>
                  </a:lnTo>
                  <a:lnTo>
                    <a:pt x="4782" y="7441"/>
                  </a:lnTo>
                  <a:lnTo>
                    <a:pt x="3738" y="8047"/>
                  </a:lnTo>
                  <a:lnTo>
                    <a:pt x="2661" y="8620"/>
                  </a:lnTo>
                  <a:lnTo>
                    <a:pt x="2357" y="8788"/>
                  </a:lnTo>
                  <a:lnTo>
                    <a:pt x="2021" y="8923"/>
                  </a:lnTo>
                  <a:lnTo>
                    <a:pt x="1347" y="9159"/>
                  </a:lnTo>
                  <a:lnTo>
                    <a:pt x="3368" y="7845"/>
                  </a:lnTo>
                  <a:lnTo>
                    <a:pt x="3839" y="7610"/>
                  </a:lnTo>
                  <a:lnTo>
                    <a:pt x="6229" y="6431"/>
                  </a:lnTo>
                  <a:lnTo>
                    <a:pt x="7441" y="5859"/>
                  </a:lnTo>
                  <a:lnTo>
                    <a:pt x="8081" y="5623"/>
                  </a:lnTo>
                  <a:lnTo>
                    <a:pt x="8721" y="5388"/>
                  </a:lnTo>
                  <a:lnTo>
                    <a:pt x="8754" y="5354"/>
                  </a:lnTo>
                  <a:lnTo>
                    <a:pt x="8788" y="5320"/>
                  </a:lnTo>
                  <a:lnTo>
                    <a:pt x="8788" y="5219"/>
                  </a:lnTo>
                  <a:lnTo>
                    <a:pt x="8754" y="5152"/>
                  </a:lnTo>
                  <a:lnTo>
                    <a:pt x="8687" y="5118"/>
                  </a:lnTo>
                  <a:lnTo>
                    <a:pt x="8620" y="5118"/>
                  </a:lnTo>
                  <a:lnTo>
                    <a:pt x="8047" y="5287"/>
                  </a:lnTo>
                  <a:lnTo>
                    <a:pt x="7509" y="5489"/>
                  </a:lnTo>
                  <a:lnTo>
                    <a:pt x="6398" y="5994"/>
                  </a:lnTo>
                  <a:lnTo>
                    <a:pt x="5388" y="6431"/>
                  </a:lnTo>
                  <a:lnTo>
                    <a:pt x="4378" y="6903"/>
                  </a:lnTo>
                  <a:lnTo>
                    <a:pt x="3738" y="7273"/>
                  </a:lnTo>
                  <a:lnTo>
                    <a:pt x="3098" y="7643"/>
                  </a:lnTo>
                  <a:lnTo>
                    <a:pt x="2088" y="8081"/>
                  </a:lnTo>
                  <a:lnTo>
                    <a:pt x="1044" y="8485"/>
                  </a:lnTo>
                  <a:lnTo>
                    <a:pt x="2088" y="7711"/>
                  </a:lnTo>
                  <a:lnTo>
                    <a:pt x="3098" y="6936"/>
                  </a:lnTo>
                  <a:lnTo>
                    <a:pt x="4108" y="6600"/>
                  </a:lnTo>
                  <a:lnTo>
                    <a:pt x="5118" y="6229"/>
                  </a:lnTo>
                  <a:lnTo>
                    <a:pt x="5590" y="6027"/>
                  </a:lnTo>
                  <a:lnTo>
                    <a:pt x="6061" y="5792"/>
                  </a:lnTo>
                  <a:lnTo>
                    <a:pt x="6802" y="5354"/>
                  </a:lnTo>
                  <a:lnTo>
                    <a:pt x="7138" y="5152"/>
                  </a:lnTo>
                  <a:lnTo>
                    <a:pt x="7509" y="4984"/>
                  </a:lnTo>
                  <a:lnTo>
                    <a:pt x="8317" y="4681"/>
                  </a:lnTo>
                  <a:lnTo>
                    <a:pt x="8350" y="4647"/>
                  </a:lnTo>
                  <a:lnTo>
                    <a:pt x="8384" y="4580"/>
                  </a:lnTo>
                  <a:lnTo>
                    <a:pt x="8384" y="4479"/>
                  </a:lnTo>
                  <a:lnTo>
                    <a:pt x="8350" y="4411"/>
                  </a:lnTo>
                  <a:lnTo>
                    <a:pt x="8249" y="4411"/>
                  </a:lnTo>
                  <a:lnTo>
                    <a:pt x="7778" y="4546"/>
                  </a:lnTo>
                  <a:lnTo>
                    <a:pt x="7374" y="4748"/>
                  </a:lnTo>
                  <a:lnTo>
                    <a:pt x="6330" y="5118"/>
                  </a:lnTo>
                  <a:lnTo>
                    <a:pt x="5354" y="5489"/>
                  </a:lnTo>
                  <a:lnTo>
                    <a:pt x="4849" y="5691"/>
                  </a:lnTo>
                  <a:lnTo>
                    <a:pt x="4344" y="5893"/>
                  </a:lnTo>
                  <a:lnTo>
                    <a:pt x="3873" y="6162"/>
                  </a:lnTo>
                  <a:lnTo>
                    <a:pt x="3401" y="6431"/>
                  </a:lnTo>
                  <a:lnTo>
                    <a:pt x="2930" y="6734"/>
                  </a:lnTo>
                  <a:lnTo>
                    <a:pt x="2155" y="7004"/>
                  </a:lnTo>
                  <a:lnTo>
                    <a:pt x="1381" y="7340"/>
                  </a:lnTo>
                  <a:lnTo>
                    <a:pt x="1145" y="7475"/>
                  </a:lnTo>
                  <a:lnTo>
                    <a:pt x="1516" y="7206"/>
                  </a:lnTo>
                  <a:lnTo>
                    <a:pt x="2122" y="6869"/>
                  </a:lnTo>
                  <a:lnTo>
                    <a:pt x="2728" y="6566"/>
                  </a:lnTo>
                  <a:lnTo>
                    <a:pt x="3974" y="5960"/>
                  </a:lnTo>
                  <a:lnTo>
                    <a:pt x="5118" y="5354"/>
                  </a:lnTo>
                  <a:lnTo>
                    <a:pt x="6196" y="4714"/>
                  </a:lnTo>
                  <a:lnTo>
                    <a:pt x="6802" y="4378"/>
                  </a:lnTo>
                  <a:lnTo>
                    <a:pt x="7408" y="4075"/>
                  </a:lnTo>
                  <a:lnTo>
                    <a:pt x="8653" y="3469"/>
                  </a:lnTo>
                  <a:lnTo>
                    <a:pt x="8687" y="3435"/>
                  </a:lnTo>
                  <a:lnTo>
                    <a:pt x="8687" y="3401"/>
                  </a:lnTo>
                  <a:close/>
                  <a:moveTo>
                    <a:pt x="7643" y="8856"/>
                  </a:moveTo>
                  <a:lnTo>
                    <a:pt x="7475" y="8990"/>
                  </a:lnTo>
                  <a:lnTo>
                    <a:pt x="7071" y="9226"/>
                  </a:lnTo>
                  <a:lnTo>
                    <a:pt x="7206" y="9125"/>
                  </a:lnTo>
                  <a:lnTo>
                    <a:pt x="7576" y="8889"/>
                  </a:lnTo>
                  <a:lnTo>
                    <a:pt x="7643" y="8856"/>
                  </a:lnTo>
                  <a:close/>
                  <a:moveTo>
                    <a:pt x="5152" y="9327"/>
                  </a:moveTo>
                  <a:lnTo>
                    <a:pt x="4647" y="9664"/>
                  </a:lnTo>
                  <a:lnTo>
                    <a:pt x="4142" y="9967"/>
                  </a:lnTo>
                  <a:lnTo>
                    <a:pt x="3772" y="10169"/>
                  </a:lnTo>
                  <a:lnTo>
                    <a:pt x="3772" y="10169"/>
                  </a:lnTo>
                  <a:lnTo>
                    <a:pt x="4108" y="9933"/>
                  </a:lnTo>
                  <a:lnTo>
                    <a:pt x="4613" y="9630"/>
                  </a:lnTo>
                  <a:lnTo>
                    <a:pt x="5152" y="9327"/>
                  </a:lnTo>
                  <a:close/>
                  <a:moveTo>
                    <a:pt x="6768" y="9697"/>
                  </a:moveTo>
                  <a:lnTo>
                    <a:pt x="6633" y="9832"/>
                  </a:lnTo>
                  <a:lnTo>
                    <a:pt x="6229" y="10202"/>
                  </a:lnTo>
                  <a:lnTo>
                    <a:pt x="6027" y="10337"/>
                  </a:lnTo>
                  <a:lnTo>
                    <a:pt x="5825" y="10505"/>
                  </a:lnTo>
                  <a:lnTo>
                    <a:pt x="5455" y="10674"/>
                  </a:lnTo>
                  <a:lnTo>
                    <a:pt x="5051" y="10808"/>
                  </a:lnTo>
                  <a:lnTo>
                    <a:pt x="5152" y="10741"/>
                  </a:lnTo>
                  <a:lnTo>
                    <a:pt x="5522" y="10472"/>
                  </a:lnTo>
                  <a:lnTo>
                    <a:pt x="5893" y="10202"/>
                  </a:lnTo>
                  <a:lnTo>
                    <a:pt x="6768" y="9697"/>
                  </a:lnTo>
                  <a:close/>
                  <a:moveTo>
                    <a:pt x="9125" y="5893"/>
                  </a:moveTo>
                  <a:lnTo>
                    <a:pt x="9091" y="6330"/>
                  </a:lnTo>
                  <a:lnTo>
                    <a:pt x="9024" y="6768"/>
                  </a:lnTo>
                  <a:lnTo>
                    <a:pt x="8889" y="7576"/>
                  </a:lnTo>
                  <a:lnTo>
                    <a:pt x="8754" y="7980"/>
                  </a:lnTo>
                  <a:lnTo>
                    <a:pt x="8620" y="8384"/>
                  </a:lnTo>
                  <a:lnTo>
                    <a:pt x="8451" y="8755"/>
                  </a:lnTo>
                  <a:lnTo>
                    <a:pt x="8249" y="9091"/>
                  </a:lnTo>
                  <a:lnTo>
                    <a:pt x="8014" y="9428"/>
                  </a:lnTo>
                  <a:lnTo>
                    <a:pt x="7778" y="9731"/>
                  </a:lnTo>
                  <a:lnTo>
                    <a:pt x="7509" y="10000"/>
                  </a:lnTo>
                  <a:lnTo>
                    <a:pt x="7239" y="10270"/>
                  </a:lnTo>
                  <a:lnTo>
                    <a:pt x="7172" y="10202"/>
                  </a:lnTo>
                  <a:lnTo>
                    <a:pt x="7105" y="10169"/>
                  </a:lnTo>
                  <a:lnTo>
                    <a:pt x="7037" y="10202"/>
                  </a:lnTo>
                  <a:lnTo>
                    <a:pt x="6701" y="10404"/>
                  </a:lnTo>
                  <a:lnTo>
                    <a:pt x="6532" y="10505"/>
                  </a:lnTo>
                  <a:lnTo>
                    <a:pt x="6364" y="10573"/>
                  </a:lnTo>
                  <a:lnTo>
                    <a:pt x="6364" y="10573"/>
                  </a:lnTo>
                  <a:lnTo>
                    <a:pt x="6734" y="10270"/>
                  </a:lnTo>
                  <a:lnTo>
                    <a:pt x="7138" y="9967"/>
                  </a:lnTo>
                  <a:lnTo>
                    <a:pt x="7576" y="9697"/>
                  </a:lnTo>
                  <a:lnTo>
                    <a:pt x="7980" y="9428"/>
                  </a:lnTo>
                  <a:lnTo>
                    <a:pt x="8014" y="9361"/>
                  </a:lnTo>
                  <a:lnTo>
                    <a:pt x="8014" y="9260"/>
                  </a:lnTo>
                  <a:lnTo>
                    <a:pt x="7946" y="9192"/>
                  </a:lnTo>
                  <a:lnTo>
                    <a:pt x="7643" y="9192"/>
                  </a:lnTo>
                  <a:lnTo>
                    <a:pt x="7845" y="9058"/>
                  </a:lnTo>
                  <a:lnTo>
                    <a:pt x="7980" y="8856"/>
                  </a:lnTo>
                  <a:lnTo>
                    <a:pt x="8014" y="8788"/>
                  </a:lnTo>
                  <a:lnTo>
                    <a:pt x="8014" y="8687"/>
                  </a:lnTo>
                  <a:lnTo>
                    <a:pt x="7980" y="8620"/>
                  </a:lnTo>
                  <a:lnTo>
                    <a:pt x="7879" y="8553"/>
                  </a:lnTo>
                  <a:lnTo>
                    <a:pt x="7812" y="8519"/>
                  </a:lnTo>
                  <a:lnTo>
                    <a:pt x="7711" y="8519"/>
                  </a:lnTo>
                  <a:lnTo>
                    <a:pt x="7542" y="8553"/>
                  </a:lnTo>
                  <a:lnTo>
                    <a:pt x="7307" y="8654"/>
                  </a:lnTo>
                  <a:lnTo>
                    <a:pt x="7105" y="8788"/>
                  </a:lnTo>
                  <a:lnTo>
                    <a:pt x="6734" y="9125"/>
                  </a:lnTo>
                  <a:lnTo>
                    <a:pt x="6465" y="9394"/>
                  </a:lnTo>
                  <a:lnTo>
                    <a:pt x="5960" y="9832"/>
                  </a:lnTo>
                  <a:lnTo>
                    <a:pt x="5421" y="10169"/>
                  </a:lnTo>
                  <a:lnTo>
                    <a:pt x="4916" y="10539"/>
                  </a:lnTo>
                  <a:lnTo>
                    <a:pt x="4512" y="10707"/>
                  </a:lnTo>
                  <a:lnTo>
                    <a:pt x="4075" y="10842"/>
                  </a:lnTo>
                  <a:lnTo>
                    <a:pt x="4075" y="10842"/>
                  </a:lnTo>
                  <a:lnTo>
                    <a:pt x="4546" y="10539"/>
                  </a:lnTo>
                  <a:lnTo>
                    <a:pt x="5017" y="10202"/>
                  </a:lnTo>
                  <a:lnTo>
                    <a:pt x="5994" y="9596"/>
                  </a:lnTo>
                  <a:lnTo>
                    <a:pt x="6465" y="9226"/>
                  </a:lnTo>
                  <a:lnTo>
                    <a:pt x="6936" y="8856"/>
                  </a:lnTo>
                  <a:lnTo>
                    <a:pt x="7206" y="8687"/>
                  </a:lnTo>
                  <a:lnTo>
                    <a:pt x="7441" y="8519"/>
                  </a:lnTo>
                  <a:lnTo>
                    <a:pt x="7711" y="8384"/>
                  </a:lnTo>
                  <a:lnTo>
                    <a:pt x="8014" y="8283"/>
                  </a:lnTo>
                  <a:lnTo>
                    <a:pt x="8317" y="8182"/>
                  </a:lnTo>
                  <a:lnTo>
                    <a:pt x="8384" y="8182"/>
                  </a:lnTo>
                  <a:lnTo>
                    <a:pt x="8418" y="8115"/>
                  </a:lnTo>
                  <a:lnTo>
                    <a:pt x="8418" y="8047"/>
                  </a:lnTo>
                  <a:lnTo>
                    <a:pt x="8384" y="7946"/>
                  </a:lnTo>
                  <a:lnTo>
                    <a:pt x="8249" y="7946"/>
                  </a:lnTo>
                  <a:lnTo>
                    <a:pt x="7913" y="8014"/>
                  </a:lnTo>
                  <a:lnTo>
                    <a:pt x="7408" y="8081"/>
                  </a:lnTo>
                  <a:lnTo>
                    <a:pt x="7138" y="8148"/>
                  </a:lnTo>
                  <a:lnTo>
                    <a:pt x="6869" y="8249"/>
                  </a:lnTo>
                  <a:lnTo>
                    <a:pt x="7172" y="8014"/>
                  </a:lnTo>
                  <a:lnTo>
                    <a:pt x="7576" y="7744"/>
                  </a:lnTo>
                  <a:lnTo>
                    <a:pt x="8014" y="7542"/>
                  </a:lnTo>
                  <a:lnTo>
                    <a:pt x="8889" y="7138"/>
                  </a:lnTo>
                  <a:lnTo>
                    <a:pt x="8956" y="7071"/>
                  </a:lnTo>
                  <a:lnTo>
                    <a:pt x="8956" y="6970"/>
                  </a:lnTo>
                  <a:lnTo>
                    <a:pt x="8889" y="6903"/>
                  </a:lnTo>
                  <a:lnTo>
                    <a:pt x="8822" y="6869"/>
                  </a:lnTo>
                  <a:lnTo>
                    <a:pt x="8620" y="6903"/>
                  </a:lnTo>
                  <a:lnTo>
                    <a:pt x="8418" y="6936"/>
                  </a:lnTo>
                  <a:lnTo>
                    <a:pt x="8081" y="7071"/>
                  </a:lnTo>
                  <a:lnTo>
                    <a:pt x="7744" y="7273"/>
                  </a:lnTo>
                  <a:lnTo>
                    <a:pt x="7408" y="7475"/>
                  </a:lnTo>
                  <a:lnTo>
                    <a:pt x="6330" y="8081"/>
                  </a:lnTo>
                  <a:lnTo>
                    <a:pt x="5287" y="8687"/>
                  </a:lnTo>
                  <a:lnTo>
                    <a:pt x="5085" y="8788"/>
                  </a:lnTo>
                  <a:lnTo>
                    <a:pt x="5455" y="8553"/>
                  </a:lnTo>
                  <a:lnTo>
                    <a:pt x="6162" y="7980"/>
                  </a:lnTo>
                  <a:lnTo>
                    <a:pt x="6869" y="7441"/>
                  </a:lnTo>
                  <a:lnTo>
                    <a:pt x="7239" y="7206"/>
                  </a:lnTo>
                  <a:lnTo>
                    <a:pt x="7610" y="6970"/>
                  </a:lnTo>
                  <a:lnTo>
                    <a:pt x="8014" y="6802"/>
                  </a:lnTo>
                  <a:lnTo>
                    <a:pt x="8451" y="6667"/>
                  </a:lnTo>
                  <a:lnTo>
                    <a:pt x="8519" y="6633"/>
                  </a:lnTo>
                  <a:lnTo>
                    <a:pt x="8552" y="6600"/>
                  </a:lnTo>
                  <a:lnTo>
                    <a:pt x="8552" y="6532"/>
                  </a:lnTo>
                  <a:lnTo>
                    <a:pt x="8519" y="6431"/>
                  </a:lnTo>
                  <a:lnTo>
                    <a:pt x="8485" y="6398"/>
                  </a:lnTo>
                  <a:lnTo>
                    <a:pt x="8418" y="6398"/>
                  </a:lnTo>
                  <a:lnTo>
                    <a:pt x="8081" y="6431"/>
                  </a:lnTo>
                  <a:lnTo>
                    <a:pt x="7744" y="6499"/>
                  </a:lnTo>
                  <a:lnTo>
                    <a:pt x="8216" y="6297"/>
                  </a:lnTo>
                  <a:lnTo>
                    <a:pt x="8687" y="6061"/>
                  </a:lnTo>
                  <a:lnTo>
                    <a:pt x="9125" y="5893"/>
                  </a:lnTo>
                  <a:close/>
                  <a:moveTo>
                    <a:pt x="6734" y="7172"/>
                  </a:moveTo>
                  <a:lnTo>
                    <a:pt x="6263" y="7542"/>
                  </a:lnTo>
                  <a:lnTo>
                    <a:pt x="5758" y="7946"/>
                  </a:lnTo>
                  <a:lnTo>
                    <a:pt x="5186" y="8418"/>
                  </a:lnTo>
                  <a:lnTo>
                    <a:pt x="4613" y="8822"/>
                  </a:lnTo>
                  <a:lnTo>
                    <a:pt x="3401" y="9596"/>
                  </a:lnTo>
                  <a:lnTo>
                    <a:pt x="2997" y="9798"/>
                  </a:lnTo>
                  <a:lnTo>
                    <a:pt x="2627" y="10034"/>
                  </a:lnTo>
                  <a:lnTo>
                    <a:pt x="2256" y="10270"/>
                  </a:lnTo>
                  <a:lnTo>
                    <a:pt x="1886" y="10539"/>
                  </a:lnTo>
                  <a:lnTo>
                    <a:pt x="1852" y="10573"/>
                  </a:lnTo>
                  <a:lnTo>
                    <a:pt x="1852" y="10640"/>
                  </a:lnTo>
                  <a:lnTo>
                    <a:pt x="1886" y="10707"/>
                  </a:lnTo>
                  <a:lnTo>
                    <a:pt x="1953" y="10775"/>
                  </a:lnTo>
                  <a:lnTo>
                    <a:pt x="2054" y="10775"/>
                  </a:lnTo>
                  <a:lnTo>
                    <a:pt x="3502" y="9832"/>
                  </a:lnTo>
                  <a:lnTo>
                    <a:pt x="4512" y="9361"/>
                  </a:lnTo>
                  <a:lnTo>
                    <a:pt x="4142" y="9563"/>
                  </a:lnTo>
                  <a:lnTo>
                    <a:pt x="3738" y="9832"/>
                  </a:lnTo>
                  <a:lnTo>
                    <a:pt x="3334" y="10135"/>
                  </a:lnTo>
                  <a:lnTo>
                    <a:pt x="2964" y="10438"/>
                  </a:lnTo>
                  <a:lnTo>
                    <a:pt x="2560" y="10741"/>
                  </a:lnTo>
                  <a:lnTo>
                    <a:pt x="2492" y="10775"/>
                  </a:lnTo>
                  <a:lnTo>
                    <a:pt x="2492" y="10808"/>
                  </a:lnTo>
                  <a:lnTo>
                    <a:pt x="2492" y="10909"/>
                  </a:lnTo>
                  <a:lnTo>
                    <a:pt x="2560" y="10977"/>
                  </a:lnTo>
                  <a:lnTo>
                    <a:pt x="2694" y="10977"/>
                  </a:lnTo>
                  <a:lnTo>
                    <a:pt x="2997" y="10775"/>
                  </a:lnTo>
                  <a:lnTo>
                    <a:pt x="3368" y="10640"/>
                  </a:lnTo>
                  <a:lnTo>
                    <a:pt x="3704" y="10472"/>
                  </a:lnTo>
                  <a:lnTo>
                    <a:pt x="4041" y="10303"/>
                  </a:lnTo>
                  <a:lnTo>
                    <a:pt x="4782" y="9899"/>
                  </a:lnTo>
                  <a:lnTo>
                    <a:pt x="5489" y="9428"/>
                  </a:lnTo>
                  <a:lnTo>
                    <a:pt x="6128" y="8990"/>
                  </a:lnTo>
                  <a:lnTo>
                    <a:pt x="6802" y="8586"/>
                  </a:lnTo>
                  <a:lnTo>
                    <a:pt x="6936" y="8519"/>
                  </a:lnTo>
                  <a:lnTo>
                    <a:pt x="6936" y="8519"/>
                  </a:lnTo>
                  <a:lnTo>
                    <a:pt x="6465" y="8856"/>
                  </a:lnTo>
                  <a:lnTo>
                    <a:pt x="5994" y="9226"/>
                  </a:lnTo>
                  <a:lnTo>
                    <a:pt x="5388" y="9664"/>
                  </a:lnTo>
                  <a:lnTo>
                    <a:pt x="4748" y="10101"/>
                  </a:lnTo>
                  <a:lnTo>
                    <a:pt x="4108" y="10505"/>
                  </a:lnTo>
                  <a:lnTo>
                    <a:pt x="3502" y="10977"/>
                  </a:lnTo>
                  <a:lnTo>
                    <a:pt x="3435" y="11044"/>
                  </a:lnTo>
                  <a:lnTo>
                    <a:pt x="3469" y="11111"/>
                  </a:lnTo>
                  <a:lnTo>
                    <a:pt x="3502" y="11179"/>
                  </a:lnTo>
                  <a:lnTo>
                    <a:pt x="3603" y="11212"/>
                  </a:lnTo>
                  <a:lnTo>
                    <a:pt x="3974" y="11179"/>
                  </a:lnTo>
                  <a:lnTo>
                    <a:pt x="4310" y="11078"/>
                  </a:lnTo>
                  <a:lnTo>
                    <a:pt x="4310" y="11145"/>
                  </a:lnTo>
                  <a:lnTo>
                    <a:pt x="4344" y="11246"/>
                  </a:lnTo>
                  <a:lnTo>
                    <a:pt x="4378" y="11280"/>
                  </a:lnTo>
                  <a:lnTo>
                    <a:pt x="4479" y="11280"/>
                  </a:lnTo>
                  <a:lnTo>
                    <a:pt x="5152" y="11044"/>
                  </a:lnTo>
                  <a:lnTo>
                    <a:pt x="5489" y="10943"/>
                  </a:lnTo>
                  <a:lnTo>
                    <a:pt x="5825" y="10808"/>
                  </a:lnTo>
                  <a:lnTo>
                    <a:pt x="5859" y="10876"/>
                  </a:lnTo>
                  <a:lnTo>
                    <a:pt x="5926" y="10909"/>
                  </a:lnTo>
                  <a:lnTo>
                    <a:pt x="6128" y="10909"/>
                  </a:lnTo>
                  <a:lnTo>
                    <a:pt x="6263" y="10876"/>
                  </a:lnTo>
                  <a:lnTo>
                    <a:pt x="6263" y="10876"/>
                  </a:lnTo>
                  <a:lnTo>
                    <a:pt x="5859" y="11044"/>
                  </a:lnTo>
                  <a:lnTo>
                    <a:pt x="5421" y="11212"/>
                  </a:lnTo>
                  <a:lnTo>
                    <a:pt x="4984" y="11313"/>
                  </a:lnTo>
                  <a:lnTo>
                    <a:pt x="4512" y="11381"/>
                  </a:lnTo>
                  <a:lnTo>
                    <a:pt x="4041" y="11414"/>
                  </a:lnTo>
                  <a:lnTo>
                    <a:pt x="3570" y="11381"/>
                  </a:lnTo>
                  <a:lnTo>
                    <a:pt x="3098" y="11347"/>
                  </a:lnTo>
                  <a:lnTo>
                    <a:pt x="2593" y="11246"/>
                  </a:lnTo>
                  <a:lnTo>
                    <a:pt x="2088" y="11111"/>
                  </a:lnTo>
                  <a:lnTo>
                    <a:pt x="1617" y="10943"/>
                  </a:lnTo>
                  <a:lnTo>
                    <a:pt x="1179" y="10741"/>
                  </a:lnTo>
                  <a:lnTo>
                    <a:pt x="741" y="10505"/>
                  </a:lnTo>
                  <a:lnTo>
                    <a:pt x="775" y="10505"/>
                  </a:lnTo>
                  <a:lnTo>
                    <a:pt x="1246" y="10236"/>
                  </a:lnTo>
                  <a:lnTo>
                    <a:pt x="1718" y="10034"/>
                  </a:lnTo>
                  <a:lnTo>
                    <a:pt x="2189" y="9832"/>
                  </a:lnTo>
                  <a:lnTo>
                    <a:pt x="2694" y="9630"/>
                  </a:lnTo>
                  <a:lnTo>
                    <a:pt x="3166" y="9394"/>
                  </a:lnTo>
                  <a:lnTo>
                    <a:pt x="3637" y="9125"/>
                  </a:lnTo>
                  <a:lnTo>
                    <a:pt x="4546" y="8586"/>
                  </a:lnTo>
                  <a:lnTo>
                    <a:pt x="5623" y="7845"/>
                  </a:lnTo>
                  <a:lnTo>
                    <a:pt x="6196" y="7475"/>
                  </a:lnTo>
                  <a:lnTo>
                    <a:pt x="6734" y="7172"/>
                  </a:lnTo>
                  <a:close/>
                  <a:moveTo>
                    <a:pt x="3637" y="1"/>
                  </a:moveTo>
                  <a:lnTo>
                    <a:pt x="3031" y="68"/>
                  </a:lnTo>
                  <a:lnTo>
                    <a:pt x="2492" y="203"/>
                  </a:lnTo>
                  <a:lnTo>
                    <a:pt x="1920" y="371"/>
                  </a:lnTo>
                  <a:lnTo>
                    <a:pt x="1415" y="573"/>
                  </a:lnTo>
                  <a:lnTo>
                    <a:pt x="910" y="843"/>
                  </a:lnTo>
                  <a:lnTo>
                    <a:pt x="438" y="1146"/>
                  </a:lnTo>
                  <a:lnTo>
                    <a:pt x="1" y="1516"/>
                  </a:lnTo>
                  <a:lnTo>
                    <a:pt x="1" y="1853"/>
                  </a:lnTo>
                  <a:lnTo>
                    <a:pt x="270" y="1617"/>
                  </a:lnTo>
                  <a:lnTo>
                    <a:pt x="539" y="1381"/>
                  </a:lnTo>
                  <a:lnTo>
                    <a:pt x="842" y="1179"/>
                  </a:lnTo>
                  <a:lnTo>
                    <a:pt x="1145" y="1011"/>
                  </a:lnTo>
                  <a:lnTo>
                    <a:pt x="1448" y="843"/>
                  </a:lnTo>
                  <a:lnTo>
                    <a:pt x="1785" y="674"/>
                  </a:lnTo>
                  <a:lnTo>
                    <a:pt x="2122" y="573"/>
                  </a:lnTo>
                  <a:lnTo>
                    <a:pt x="2122" y="573"/>
                  </a:lnTo>
                  <a:lnTo>
                    <a:pt x="1953" y="641"/>
                  </a:lnTo>
                  <a:lnTo>
                    <a:pt x="1448" y="876"/>
                  </a:lnTo>
                  <a:lnTo>
                    <a:pt x="977" y="1146"/>
                  </a:lnTo>
                  <a:lnTo>
                    <a:pt x="539" y="1449"/>
                  </a:lnTo>
                  <a:lnTo>
                    <a:pt x="506" y="1516"/>
                  </a:lnTo>
                  <a:lnTo>
                    <a:pt x="506" y="1583"/>
                  </a:lnTo>
                  <a:lnTo>
                    <a:pt x="539" y="1617"/>
                  </a:lnTo>
                  <a:lnTo>
                    <a:pt x="640" y="1617"/>
                  </a:lnTo>
                  <a:lnTo>
                    <a:pt x="1314" y="1213"/>
                  </a:lnTo>
                  <a:lnTo>
                    <a:pt x="2021" y="843"/>
                  </a:lnTo>
                  <a:lnTo>
                    <a:pt x="2492" y="674"/>
                  </a:lnTo>
                  <a:lnTo>
                    <a:pt x="2930" y="540"/>
                  </a:lnTo>
                  <a:lnTo>
                    <a:pt x="3401" y="438"/>
                  </a:lnTo>
                  <a:lnTo>
                    <a:pt x="3873" y="405"/>
                  </a:lnTo>
                  <a:lnTo>
                    <a:pt x="3873" y="405"/>
                  </a:lnTo>
                  <a:lnTo>
                    <a:pt x="2863" y="775"/>
                  </a:lnTo>
                  <a:lnTo>
                    <a:pt x="1852" y="1146"/>
                  </a:lnTo>
                  <a:lnTo>
                    <a:pt x="1347" y="1348"/>
                  </a:lnTo>
                  <a:lnTo>
                    <a:pt x="876" y="1583"/>
                  </a:lnTo>
                  <a:lnTo>
                    <a:pt x="405" y="1853"/>
                  </a:lnTo>
                  <a:lnTo>
                    <a:pt x="1" y="2156"/>
                  </a:lnTo>
                  <a:lnTo>
                    <a:pt x="1" y="2492"/>
                  </a:lnTo>
                  <a:lnTo>
                    <a:pt x="640" y="2189"/>
                  </a:lnTo>
                  <a:lnTo>
                    <a:pt x="1280" y="1886"/>
                  </a:lnTo>
                  <a:lnTo>
                    <a:pt x="1953" y="1617"/>
                  </a:lnTo>
                  <a:lnTo>
                    <a:pt x="2627" y="1348"/>
                  </a:lnTo>
                  <a:lnTo>
                    <a:pt x="3300" y="1146"/>
                  </a:lnTo>
                  <a:lnTo>
                    <a:pt x="4007" y="1011"/>
                  </a:lnTo>
                  <a:lnTo>
                    <a:pt x="4546" y="876"/>
                  </a:lnTo>
                  <a:lnTo>
                    <a:pt x="4849" y="843"/>
                  </a:lnTo>
                  <a:lnTo>
                    <a:pt x="5152" y="809"/>
                  </a:lnTo>
                  <a:lnTo>
                    <a:pt x="4815" y="944"/>
                  </a:lnTo>
                  <a:lnTo>
                    <a:pt x="4512" y="1011"/>
                  </a:lnTo>
                  <a:lnTo>
                    <a:pt x="3873" y="1179"/>
                  </a:lnTo>
                  <a:lnTo>
                    <a:pt x="3098" y="1415"/>
                  </a:lnTo>
                  <a:lnTo>
                    <a:pt x="2324" y="1684"/>
                  </a:lnTo>
                  <a:lnTo>
                    <a:pt x="1650" y="1920"/>
                  </a:lnTo>
                  <a:lnTo>
                    <a:pt x="842" y="2189"/>
                  </a:lnTo>
                  <a:lnTo>
                    <a:pt x="438" y="2324"/>
                  </a:lnTo>
                  <a:lnTo>
                    <a:pt x="1" y="2526"/>
                  </a:lnTo>
                  <a:lnTo>
                    <a:pt x="1" y="2829"/>
                  </a:lnTo>
                  <a:lnTo>
                    <a:pt x="236" y="2728"/>
                  </a:lnTo>
                  <a:lnTo>
                    <a:pt x="1" y="2863"/>
                  </a:lnTo>
                  <a:lnTo>
                    <a:pt x="1" y="3132"/>
                  </a:lnTo>
                  <a:lnTo>
                    <a:pt x="876" y="2627"/>
                  </a:lnTo>
                  <a:lnTo>
                    <a:pt x="1314" y="2391"/>
                  </a:lnTo>
                  <a:lnTo>
                    <a:pt x="1785" y="2189"/>
                  </a:lnTo>
                  <a:lnTo>
                    <a:pt x="2762" y="1819"/>
                  </a:lnTo>
                  <a:lnTo>
                    <a:pt x="3267" y="1651"/>
                  </a:lnTo>
                  <a:lnTo>
                    <a:pt x="3772" y="1516"/>
                  </a:lnTo>
                  <a:lnTo>
                    <a:pt x="4310" y="1415"/>
                  </a:lnTo>
                  <a:lnTo>
                    <a:pt x="4815" y="1314"/>
                  </a:lnTo>
                  <a:lnTo>
                    <a:pt x="5354" y="1280"/>
                  </a:lnTo>
                  <a:lnTo>
                    <a:pt x="5859" y="1314"/>
                  </a:lnTo>
                  <a:lnTo>
                    <a:pt x="5085" y="1550"/>
                  </a:lnTo>
                  <a:lnTo>
                    <a:pt x="3839" y="1987"/>
                  </a:lnTo>
                  <a:lnTo>
                    <a:pt x="1718" y="2795"/>
                  </a:lnTo>
                  <a:lnTo>
                    <a:pt x="842" y="3166"/>
                  </a:lnTo>
                  <a:lnTo>
                    <a:pt x="405" y="3368"/>
                  </a:lnTo>
                  <a:lnTo>
                    <a:pt x="1" y="3603"/>
                  </a:lnTo>
                  <a:lnTo>
                    <a:pt x="1" y="3906"/>
                  </a:lnTo>
                  <a:lnTo>
                    <a:pt x="539" y="3570"/>
                  </a:lnTo>
                  <a:lnTo>
                    <a:pt x="1145" y="3300"/>
                  </a:lnTo>
                  <a:lnTo>
                    <a:pt x="1718" y="3065"/>
                  </a:lnTo>
                  <a:lnTo>
                    <a:pt x="2290" y="2829"/>
                  </a:lnTo>
                  <a:lnTo>
                    <a:pt x="4411" y="2055"/>
                  </a:lnTo>
                  <a:lnTo>
                    <a:pt x="4512" y="2021"/>
                  </a:lnTo>
                  <a:lnTo>
                    <a:pt x="3300" y="2526"/>
                  </a:lnTo>
                  <a:lnTo>
                    <a:pt x="2155" y="2997"/>
                  </a:lnTo>
                  <a:lnTo>
                    <a:pt x="977" y="3502"/>
                  </a:lnTo>
                  <a:lnTo>
                    <a:pt x="506" y="3772"/>
                  </a:lnTo>
                  <a:lnTo>
                    <a:pt x="1" y="4075"/>
                  </a:lnTo>
                  <a:lnTo>
                    <a:pt x="1" y="4310"/>
                  </a:lnTo>
                  <a:lnTo>
                    <a:pt x="438" y="4041"/>
                  </a:lnTo>
                  <a:lnTo>
                    <a:pt x="977" y="3772"/>
                  </a:lnTo>
                  <a:lnTo>
                    <a:pt x="1516" y="3536"/>
                  </a:lnTo>
                  <a:lnTo>
                    <a:pt x="1516" y="3536"/>
                  </a:lnTo>
                  <a:lnTo>
                    <a:pt x="741" y="4007"/>
                  </a:lnTo>
                  <a:lnTo>
                    <a:pt x="1" y="4512"/>
                  </a:lnTo>
                  <a:lnTo>
                    <a:pt x="1" y="4782"/>
                  </a:lnTo>
                  <a:lnTo>
                    <a:pt x="236" y="4613"/>
                  </a:lnTo>
                  <a:lnTo>
                    <a:pt x="876" y="4209"/>
                  </a:lnTo>
                  <a:lnTo>
                    <a:pt x="1516" y="3839"/>
                  </a:lnTo>
                  <a:lnTo>
                    <a:pt x="2189" y="3502"/>
                  </a:lnTo>
                  <a:lnTo>
                    <a:pt x="2863" y="3199"/>
                  </a:lnTo>
                  <a:lnTo>
                    <a:pt x="4243" y="2694"/>
                  </a:lnTo>
                  <a:lnTo>
                    <a:pt x="5590" y="2189"/>
                  </a:lnTo>
                  <a:lnTo>
                    <a:pt x="6398" y="1853"/>
                  </a:lnTo>
                  <a:lnTo>
                    <a:pt x="6802" y="1684"/>
                  </a:lnTo>
                  <a:lnTo>
                    <a:pt x="7138" y="1415"/>
                  </a:lnTo>
                  <a:lnTo>
                    <a:pt x="7475" y="1718"/>
                  </a:lnTo>
                  <a:lnTo>
                    <a:pt x="7812" y="2055"/>
                  </a:lnTo>
                  <a:lnTo>
                    <a:pt x="8115" y="2425"/>
                  </a:lnTo>
                  <a:lnTo>
                    <a:pt x="8384" y="2795"/>
                  </a:lnTo>
                  <a:lnTo>
                    <a:pt x="8350" y="2795"/>
                  </a:lnTo>
                  <a:lnTo>
                    <a:pt x="8014" y="2829"/>
                  </a:lnTo>
                  <a:lnTo>
                    <a:pt x="7711" y="2896"/>
                  </a:lnTo>
                  <a:lnTo>
                    <a:pt x="7408" y="3031"/>
                  </a:lnTo>
                  <a:lnTo>
                    <a:pt x="7071" y="3166"/>
                  </a:lnTo>
                  <a:lnTo>
                    <a:pt x="6499" y="3469"/>
                  </a:lnTo>
                  <a:lnTo>
                    <a:pt x="5926" y="3805"/>
                  </a:lnTo>
                  <a:lnTo>
                    <a:pt x="5893" y="3805"/>
                  </a:lnTo>
                  <a:lnTo>
                    <a:pt x="3098" y="5118"/>
                  </a:lnTo>
                  <a:lnTo>
                    <a:pt x="2290" y="5455"/>
                  </a:lnTo>
                  <a:lnTo>
                    <a:pt x="2863" y="5118"/>
                  </a:lnTo>
                  <a:lnTo>
                    <a:pt x="4714" y="4007"/>
                  </a:lnTo>
                  <a:lnTo>
                    <a:pt x="5489" y="3772"/>
                  </a:lnTo>
                  <a:lnTo>
                    <a:pt x="6263" y="3469"/>
                  </a:lnTo>
                  <a:lnTo>
                    <a:pt x="7004" y="3166"/>
                  </a:lnTo>
                  <a:lnTo>
                    <a:pt x="7374" y="2964"/>
                  </a:lnTo>
                  <a:lnTo>
                    <a:pt x="7744" y="2762"/>
                  </a:lnTo>
                  <a:lnTo>
                    <a:pt x="7778" y="2694"/>
                  </a:lnTo>
                  <a:lnTo>
                    <a:pt x="7812" y="2627"/>
                  </a:lnTo>
                  <a:lnTo>
                    <a:pt x="7744" y="2560"/>
                  </a:lnTo>
                  <a:lnTo>
                    <a:pt x="7677" y="2526"/>
                  </a:lnTo>
                  <a:lnTo>
                    <a:pt x="7239" y="2593"/>
                  </a:lnTo>
                  <a:lnTo>
                    <a:pt x="6802" y="2694"/>
                  </a:lnTo>
                  <a:lnTo>
                    <a:pt x="6364" y="2829"/>
                  </a:lnTo>
                  <a:lnTo>
                    <a:pt x="5960" y="3031"/>
                  </a:lnTo>
                  <a:lnTo>
                    <a:pt x="5522" y="3199"/>
                  </a:lnTo>
                  <a:lnTo>
                    <a:pt x="5118" y="3435"/>
                  </a:lnTo>
                  <a:lnTo>
                    <a:pt x="4310" y="3906"/>
                  </a:lnTo>
                  <a:lnTo>
                    <a:pt x="3536" y="4176"/>
                  </a:lnTo>
                  <a:lnTo>
                    <a:pt x="2728" y="4445"/>
                  </a:lnTo>
                  <a:lnTo>
                    <a:pt x="2728" y="4445"/>
                  </a:lnTo>
                  <a:lnTo>
                    <a:pt x="4479" y="3502"/>
                  </a:lnTo>
                  <a:lnTo>
                    <a:pt x="5623" y="2896"/>
                  </a:lnTo>
                  <a:lnTo>
                    <a:pt x="6128" y="2627"/>
                  </a:lnTo>
                  <a:lnTo>
                    <a:pt x="6768" y="2425"/>
                  </a:lnTo>
                  <a:lnTo>
                    <a:pt x="7071" y="2290"/>
                  </a:lnTo>
                  <a:lnTo>
                    <a:pt x="7374" y="2156"/>
                  </a:lnTo>
                  <a:lnTo>
                    <a:pt x="7441" y="2122"/>
                  </a:lnTo>
                  <a:lnTo>
                    <a:pt x="7441" y="2021"/>
                  </a:lnTo>
                  <a:lnTo>
                    <a:pt x="7408" y="1954"/>
                  </a:lnTo>
                  <a:lnTo>
                    <a:pt x="7307" y="1920"/>
                  </a:lnTo>
                  <a:lnTo>
                    <a:pt x="6970" y="1987"/>
                  </a:lnTo>
                  <a:lnTo>
                    <a:pt x="6600" y="2088"/>
                  </a:lnTo>
                  <a:lnTo>
                    <a:pt x="6263" y="2257"/>
                  </a:lnTo>
                  <a:lnTo>
                    <a:pt x="5926" y="2425"/>
                  </a:lnTo>
                  <a:lnTo>
                    <a:pt x="5421" y="2593"/>
                  </a:lnTo>
                  <a:lnTo>
                    <a:pt x="4950" y="2762"/>
                  </a:lnTo>
                  <a:lnTo>
                    <a:pt x="3873" y="3199"/>
                  </a:lnTo>
                  <a:lnTo>
                    <a:pt x="2795" y="3671"/>
                  </a:lnTo>
                  <a:lnTo>
                    <a:pt x="472" y="4782"/>
                  </a:lnTo>
                  <a:lnTo>
                    <a:pt x="1" y="5017"/>
                  </a:lnTo>
                  <a:lnTo>
                    <a:pt x="1" y="5320"/>
                  </a:lnTo>
                  <a:lnTo>
                    <a:pt x="169" y="5219"/>
                  </a:lnTo>
                  <a:lnTo>
                    <a:pt x="2694" y="4007"/>
                  </a:lnTo>
                  <a:lnTo>
                    <a:pt x="4209" y="3334"/>
                  </a:lnTo>
                  <a:lnTo>
                    <a:pt x="2728" y="4142"/>
                  </a:lnTo>
                  <a:lnTo>
                    <a:pt x="1650" y="4681"/>
                  </a:lnTo>
                  <a:lnTo>
                    <a:pt x="539" y="5219"/>
                  </a:lnTo>
                  <a:lnTo>
                    <a:pt x="1" y="5556"/>
                  </a:lnTo>
                  <a:lnTo>
                    <a:pt x="1" y="5960"/>
                  </a:lnTo>
                  <a:lnTo>
                    <a:pt x="775" y="5590"/>
                  </a:lnTo>
                  <a:lnTo>
                    <a:pt x="1415" y="5287"/>
                  </a:lnTo>
                  <a:lnTo>
                    <a:pt x="2088" y="4984"/>
                  </a:lnTo>
                  <a:lnTo>
                    <a:pt x="3435" y="4445"/>
                  </a:lnTo>
                  <a:lnTo>
                    <a:pt x="2728" y="4883"/>
                  </a:lnTo>
                  <a:lnTo>
                    <a:pt x="2088" y="5253"/>
                  </a:lnTo>
                  <a:lnTo>
                    <a:pt x="1448" y="5590"/>
                  </a:lnTo>
                  <a:lnTo>
                    <a:pt x="135" y="6263"/>
                  </a:lnTo>
                  <a:lnTo>
                    <a:pt x="1" y="6330"/>
                  </a:lnTo>
                  <a:lnTo>
                    <a:pt x="1" y="6768"/>
                  </a:lnTo>
                  <a:lnTo>
                    <a:pt x="371" y="6566"/>
                  </a:lnTo>
                  <a:lnTo>
                    <a:pt x="842" y="6364"/>
                  </a:lnTo>
                  <a:lnTo>
                    <a:pt x="405" y="6600"/>
                  </a:lnTo>
                  <a:lnTo>
                    <a:pt x="1" y="6903"/>
                  </a:lnTo>
                  <a:lnTo>
                    <a:pt x="1" y="7509"/>
                  </a:lnTo>
                  <a:lnTo>
                    <a:pt x="1112" y="6970"/>
                  </a:lnTo>
                  <a:lnTo>
                    <a:pt x="2290" y="6398"/>
                  </a:lnTo>
                  <a:lnTo>
                    <a:pt x="3300" y="5977"/>
                  </a:lnTo>
                  <a:lnTo>
                    <a:pt x="3300" y="5977"/>
                  </a:lnTo>
                  <a:lnTo>
                    <a:pt x="2189" y="6532"/>
                  </a:lnTo>
                  <a:lnTo>
                    <a:pt x="1617" y="6835"/>
                  </a:lnTo>
                  <a:lnTo>
                    <a:pt x="1011" y="7206"/>
                  </a:lnTo>
                  <a:lnTo>
                    <a:pt x="573" y="7542"/>
                  </a:lnTo>
                  <a:lnTo>
                    <a:pt x="102" y="7879"/>
                  </a:lnTo>
                  <a:lnTo>
                    <a:pt x="1" y="7946"/>
                  </a:lnTo>
                  <a:lnTo>
                    <a:pt x="1" y="8485"/>
                  </a:lnTo>
                  <a:lnTo>
                    <a:pt x="640" y="8081"/>
                  </a:lnTo>
                  <a:lnTo>
                    <a:pt x="1314" y="7677"/>
                  </a:lnTo>
                  <a:lnTo>
                    <a:pt x="1718" y="7475"/>
                  </a:lnTo>
                  <a:lnTo>
                    <a:pt x="2122" y="7307"/>
                  </a:lnTo>
                  <a:lnTo>
                    <a:pt x="1078" y="8115"/>
                  </a:lnTo>
                  <a:lnTo>
                    <a:pt x="34" y="8923"/>
                  </a:lnTo>
                  <a:lnTo>
                    <a:pt x="1" y="8923"/>
                  </a:lnTo>
                  <a:lnTo>
                    <a:pt x="1" y="9293"/>
                  </a:lnTo>
                  <a:lnTo>
                    <a:pt x="236" y="9125"/>
                  </a:lnTo>
                  <a:lnTo>
                    <a:pt x="876" y="8856"/>
                  </a:lnTo>
                  <a:lnTo>
                    <a:pt x="1448" y="8620"/>
                  </a:lnTo>
                  <a:lnTo>
                    <a:pt x="1886" y="8451"/>
                  </a:lnTo>
                  <a:lnTo>
                    <a:pt x="1886" y="8451"/>
                  </a:lnTo>
                  <a:lnTo>
                    <a:pt x="1011" y="9024"/>
                  </a:lnTo>
                  <a:lnTo>
                    <a:pt x="135" y="9563"/>
                  </a:lnTo>
                  <a:lnTo>
                    <a:pt x="102" y="9596"/>
                  </a:lnTo>
                  <a:lnTo>
                    <a:pt x="68" y="9630"/>
                  </a:lnTo>
                  <a:lnTo>
                    <a:pt x="102" y="9731"/>
                  </a:lnTo>
                  <a:lnTo>
                    <a:pt x="135" y="9798"/>
                  </a:lnTo>
                  <a:lnTo>
                    <a:pt x="236" y="9798"/>
                  </a:lnTo>
                  <a:lnTo>
                    <a:pt x="1213" y="9495"/>
                  </a:lnTo>
                  <a:lnTo>
                    <a:pt x="1684" y="9327"/>
                  </a:lnTo>
                  <a:lnTo>
                    <a:pt x="2155" y="9159"/>
                  </a:lnTo>
                  <a:lnTo>
                    <a:pt x="2694" y="8889"/>
                  </a:lnTo>
                  <a:lnTo>
                    <a:pt x="3233" y="8620"/>
                  </a:lnTo>
                  <a:lnTo>
                    <a:pt x="4277" y="8047"/>
                  </a:lnTo>
                  <a:lnTo>
                    <a:pt x="5219" y="7542"/>
                  </a:lnTo>
                  <a:lnTo>
                    <a:pt x="6162" y="7105"/>
                  </a:lnTo>
                  <a:lnTo>
                    <a:pt x="5085" y="7744"/>
                  </a:lnTo>
                  <a:lnTo>
                    <a:pt x="2863" y="8990"/>
                  </a:lnTo>
                  <a:lnTo>
                    <a:pt x="640" y="10236"/>
                  </a:lnTo>
                  <a:lnTo>
                    <a:pt x="573" y="10303"/>
                  </a:lnTo>
                  <a:lnTo>
                    <a:pt x="573" y="10404"/>
                  </a:lnTo>
                  <a:lnTo>
                    <a:pt x="270" y="10169"/>
                  </a:lnTo>
                  <a:lnTo>
                    <a:pt x="1" y="9967"/>
                  </a:lnTo>
                  <a:lnTo>
                    <a:pt x="1" y="10270"/>
                  </a:lnTo>
                  <a:lnTo>
                    <a:pt x="371" y="10573"/>
                  </a:lnTo>
                  <a:lnTo>
                    <a:pt x="809" y="10808"/>
                  </a:lnTo>
                  <a:lnTo>
                    <a:pt x="1179" y="11010"/>
                  </a:lnTo>
                  <a:lnTo>
                    <a:pt x="1583" y="11212"/>
                  </a:lnTo>
                  <a:lnTo>
                    <a:pt x="1987" y="11347"/>
                  </a:lnTo>
                  <a:lnTo>
                    <a:pt x="2425" y="11482"/>
                  </a:lnTo>
                  <a:lnTo>
                    <a:pt x="2863" y="11549"/>
                  </a:lnTo>
                  <a:lnTo>
                    <a:pt x="3267" y="11616"/>
                  </a:lnTo>
                  <a:lnTo>
                    <a:pt x="3704" y="11650"/>
                  </a:lnTo>
                  <a:lnTo>
                    <a:pt x="4142" y="11650"/>
                  </a:lnTo>
                  <a:lnTo>
                    <a:pt x="4580" y="11616"/>
                  </a:lnTo>
                  <a:lnTo>
                    <a:pt x="5017" y="11549"/>
                  </a:lnTo>
                  <a:lnTo>
                    <a:pt x="5421" y="11448"/>
                  </a:lnTo>
                  <a:lnTo>
                    <a:pt x="5825" y="11347"/>
                  </a:lnTo>
                  <a:lnTo>
                    <a:pt x="6229" y="11179"/>
                  </a:lnTo>
                  <a:lnTo>
                    <a:pt x="6633" y="10977"/>
                  </a:lnTo>
                  <a:lnTo>
                    <a:pt x="7004" y="10741"/>
                  </a:lnTo>
                  <a:lnTo>
                    <a:pt x="7374" y="10505"/>
                  </a:lnTo>
                  <a:lnTo>
                    <a:pt x="7744" y="10135"/>
                  </a:lnTo>
                  <a:lnTo>
                    <a:pt x="8081" y="9731"/>
                  </a:lnTo>
                  <a:lnTo>
                    <a:pt x="8418" y="9293"/>
                  </a:lnTo>
                  <a:lnTo>
                    <a:pt x="8653" y="8856"/>
                  </a:lnTo>
                  <a:lnTo>
                    <a:pt x="8889" y="8350"/>
                  </a:lnTo>
                  <a:lnTo>
                    <a:pt x="9057" y="7812"/>
                  </a:lnTo>
                  <a:lnTo>
                    <a:pt x="9226" y="7273"/>
                  </a:lnTo>
                  <a:lnTo>
                    <a:pt x="9293" y="6734"/>
                  </a:lnTo>
                  <a:lnTo>
                    <a:pt x="9360" y="6196"/>
                  </a:lnTo>
                  <a:lnTo>
                    <a:pt x="9360" y="5623"/>
                  </a:lnTo>
                  <a:lnTo>
                    <a:pt x="9327" y="5085"/>
                  </a:lnTo>
                  <a:lnTo>
                    <a:pt x="9259" y="4546"/>
                  </a:lnTo>
                  <a:lnTo>
                    <a:pt x="9158" y="4007"/>
                  </a:lnTo>
                  <a:lnTo>
                    <a:pt x="8990" y="3502"/>
                  </a:lnTo>
                  <a:lnTo>
                    <a:pt x="8788" y="3031"/>
                  </a:lnTo>
                  <a:lnTo>
                    <a:pt x="8519" y="2560"/>
                  </a:lnTo>
                  <a:lnTo>
                    <a:pt x="8283" y="2189"/>
                  </a:lnTo>
                  <a:lnTo>
                    <a:pt x="7980" y="1853"/>
                  </a:lnTo>
                  <a:lnTo>
                    <a:pt x="7677" y="1550"/>
                  </a:lnTo>
                  <a:lnTo>
                    <a:pt x="7340" y="1247"/>
                  </a:lnTo>
                  <a:lnTo>
                    <a:pt x="7374" y="1179"/>
                  </a:lnTo>
                  <a:lnTo>
                    <a:pt x="7374" y="1112"/>
                  </a:lnTo>
                  <a:lnTo>
                    <a:pt x="7307" y="1045"/>
                  </a:lnTo>
                  <a:lnTo>
                    <a:pt x="7071" y="1045"/>
                  </a:lnTo>
                  <a:lnTo>
                    <a:pt x="6768" y="843"/>
                  </a:lnTo>
                  <a:lnTo>
                    <a:pt x="6431" y="674"/>
                  </a:lnTo>
                  <a:lnTo>
                    <a:pt x="6095" y="506"/>
                  </a:lnTo>
                  <a:lnTo>
                    <a:pt x="5758" y="371"/>
                  </a:lnTo>
                  <a:lnTo>
                    <a:pt x="5388" y="270"/>
                  </a:lnTo>
                  <a:lnTo>
                    <a:pt x="5051" y="203"/>
                  </a:lnTo>
                  <a:lnTo>
                    <a:pt x="4681" y="135"/>
                  </a:lnTo>
                  <a:lnTo>
                    <a:pt x="4310" y="102"/>
                  </a:lnTo>
                  <a:lnTo>
                    <a:pt x="4277" y="34"/>
                  </a:lnTo>
                  <a:lnTo>
                    <a:pt x="4209" y="34"/>
                  </a:lnTo>
                  <a:lnTo>
                    <a:pt x="363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889" name="Google Shape;889;p6"/>
          <p:cNvGrpSpPr/>
          <p:nvPr/>
        </p:nvGrpSpPr>
        <p:grpSpPr>
          <a:xfrm>
            <a:off x="5944880" y="-7"/>
            <a:ext cx="2524606" cy="759943"/>
            <a:chOff x="4012455" y="-7"/>
            <a:chExt cx="2524606" cy="759943"/>
          </a:xfrm>
        </p:grpSpPr>
        <p:sp>
          <p:nvSpPr>
            <p:cNvPr id="890" name="Google Shape;890;p6"/>
            <p:cNvSpPr/>
            <p:nvPr/>
          </p:nvSpPr>
          <p:spPr>
            <a:xfrm>
              <a:off x="6114267" y="102328"/>
              <a:ext cx="112449" cy="10114"/>
            </a:xfrm>
            <a:custGeom>
              <a:avLst/>
              <a:gdLst/>
              <a:ahLst/>
              <a:cxnLst/>
              <a:rect l="l" t="t" r="r" b="b"/>
              <a:pathLst>
                <a:path w="2257" h="203" extrusionOk="0">
                  <a:moveTo>
                    <a:pt x="304" y="0"/>
                  </a:moveTo>
                  <a:lnTo>
                    <a:pt x="34" y="68"/>
                  </a:lnTo>
                  <a:lnTo>
                    <a:pt x="1" y="101"/>
                  </a:lnTo>
                  <a:lnTo>
                    <a:pt x="34" y="135"/>
                  </a:lnTo>
                  <a:lnTo>
                    <a:pt x="270" y="202"/>
                  </a:lnTo>
                  <a:lnTo>
                    <a:pt x="1920" y="202"/>
                  </a:lnTo>
                  <a:lnTo>
                    <a:pt x="2189" y="169"/>
                  </a:lnTo>
                  <a:lnTo>
                    <a:pt x="2223" y="135"/>
                  </a:lnTo>
                  <a:lnTo>
                    <a:pt x="2256" y="101"/>
                  </a:lnTo>
                  <a:lnTo>
                    <a:pt x="2223" y="68"/>
                  </a:lnTo>
                  <a:lnTo>
                    <a:pt x="2189" y="34"/>
                  </a:lnTo>
                  <a:lnTo>
                    <a:pt x="195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1" name="Google Shape;891;p6"/>
            <p:cNvSpPr/>
            <p:nvPr/>
          </p:nvSpPr>
          <p:spPr>
            <a:xfrm>
              <a:off x="5763716" y="-7"/>
              <a:ext cx="538482" cy="320458"/>
            </a:xfrm>
            <a:custGeom>
              <a:avLst/>
              <a:gdLst/>
              <a:ahLst/>
              <a:cxnLst/>
              <a:rect l="l" t="t" r="r" b="b"/>
              <a:pathLst>
                <a:path w="10808" h="6432" extrusionOk="0">
                  <a:moveTo>
                    <a:pt x="6330" y="438"/>
                  </a:moveTo>
                  <a:lnTo>
                    <a:pt x="6195" y="910"/>
                  </a:lnTo>
                  <a:lnTo>
                    <a:pt x="6027" y="1381"/>
                  </a:lnTo>
                  <a:lnTo>
                    <a:pt x="6027" y="1213"/>
                  </a:lnTo>
                  <a:lnTo>
                    <a:pt x="5959" y="640"/>
                  </a:lnTo>
                  <a:lnTo>
                    <a:pt x="6330" y="438"/>
                  </a:lnTo>
                  <a:close/>
                  <a:moveTo>
                    <a:pt x="4781" y="1583"/>
                  </a:moveTo>
                  <a:lnTo>
                    <a:pt x="4747" y="2054"/>
                  </a:lnTo>
                  <a:lnTo>
                    <a:pt x="4478" y="2155"/>
                  </a:lnTo>
                  <a:lnTo>
                    <a:pt x="4512" y="1987"/>
                  </a:lnTo>
                  <a:lnTo>
                    <a:pt x="4512" y="1920"/>
                  </a:lnTo>
                  <a:lnTo>
                    <a:pt x="4478" y="1886"/>
                  </a:lnTo>
                  <a:lnTo>
                    <a:pt x="4781" y="1583"/>
                  </a:lnTo>
                  <a:close/>
                  <a:moveTo>
                    <a:pt x="5892" y="674"/>
                  </a:moveTo>
                  <a:lnTo>
                    <a:pt x="5892" y="1213"/>
                  </a:lnTo>
                  <a:lnTo>
                    <a:pt x="5926" y="1617"/>
                  </a:lnTo>
                  <a:lnTo>
                    <a:pt x="5791" y="1785"/>
                  </a:lnTo>
                  <a:lnTo>
                    <a:pt x="5656" y="1953"/>
                  </a:lnTo>
                  <a:lnTo>
                    <a:pt x="5656" y="1819"/>
                  </a:lnTo>
                  <a:lnTo>
                    <a:pt x="5589" y="1011"/>
                  </a:lnTo>
                  <a:lnTo>
                    <a:pt x="5522" y="1819"/>
                  </a:lnTo>
                  <a:lnTo>
                    <a:pt x="5488" y="2122"/>
                  </a:lnTo>
                  <a:lnTo>
                    <a:pt x="5151" y="2391"/>
                  </a:lnTo>
                  <a:lnTo>
                    <a:pt x="5118" y="2021"/>
                  </a:lnTo>
                  <a:lnTo>
                    <a:pt x="5118" y="1617"/>
                  </a:lnTo>
                  <a:lnTo>
                    <a:pt x="5151" y="1179"/>
                  </a:lnTo>
                  <a:lnTo>
                    <a:pt x="5522" y="910"/>
                  </a:lnTo>
                  <a:lnTo>
                    <a:pt x="5892" y="674"/>
                  </a:lnTo>
                  <a:close/>
                  <a:moveTo>
                    <a:pt x="5084" y="1280"/>
                  </a:moveTo>
                  <a:lnTo>
                    <a:pt x="5017" y="1583"/>
                  </a:lnTo>
                  <a:lnTo>
                    <a:pt x="4983" y="1886"/>
                  </a:lnTo>
                  <a:lnTo>
                    <a:pt x="4983" y="2189"/>
                  </a:lnTo>
                  <a:lnTo>
                    <a:pt x="5017" y="2492"/>
                  </a:lnTo>
                  <a:lnTo>
                    <a:pt x="4848" y="2593"/>
                  </a:lnTo>
                  <a:lnTo>
                    <a:pt x="4781" y="1549"/>
                  </a:lnTo>
                  <a:lnTo>
                    <a:pt x="4848" y="1482"/>
                  </a:lnTo>
                  <a:lnTo>
                    <a:pt x="5084" y="1280"/>
                  </a:lnTo>
                  <a:close/>
                  <a:moveTo>
                    <a:pt x="4747" y="2122"/>
                  </a:moveTo>
                  <a:lnTo>
                    <a:pt x="4714" y="2661"/>
                  </a:lnTo>
                  <a:lnTo>
                    <a:pt x="4512" y="2762"/>
                  </a:lnTo>
                  <a:lnTo>
                    <a:pt x="4512" y="2627"/>
                  </a:lnTo>
                  <a:lnTo>
                    <a:pt x="4478" y="2492"/>
                  </a:lnTo>
                  <a:lnTo>
                    <a:pt x="4444" y="2290"/>
                  </a:lnTo>
                  <a:lnTo>
                    <a:pt x="4747" y="2122"/>
                  </a:lnTo>
                  <a:close/>
                  <a:moveTo>
                    <a:pt x="4242" y="2425"/>
                  </a:moveTo>
                  <a:lnTo>
                    <a:pt x="4242" y="2458"/>
                  </a:lnTo>
                  <a:lnTo>
                    <a:pt x="4276" y="2661"/>
                  </a:lnTo>
                  <a:lnTo>
                    <a:pt x="4310" y="2762"/>
                  </a:lnTo>
                  <a:lnTo>
                    <a:pt x="4377" y="2829"/>
                  </a:lnTo>
                  <a:lnTo>
                    <a:pt x="4141" y="2896"/>
                  </a:lnTo>
                  <a:lnTo>
                    <a:pt x="3906" y="2964"/>
                  </a:lnTo>
                  <a:lnTo>
                    <a:pt x="3906" y="2964"/>
                  </a:lnTo>
                  <a:lnTo>
                    <a:pt x="4074" y="2559"/>
                  </a:lnTo>
                  <a:lnTo>
                    <a:pt x="4242" y="2425"/>
                  </a:lnTo>
                  <a:close/>
                  <a:moveTo>
                    <a:pt x="3704" y="2829"/>
                  </a:moveTo>
                  <a:lnTo>
                    <a:pt x="3670" y="2997"/>
                  </a:lnTo>
                  <a:lnTo>
                    <a:pt x="3535" y="2997"/>
                  </a:lnTo>
                  <a:lnTo>
                    <a:pt x="3704" y="2829"/>
                  </a:lnTo>
                  <a:close/>
                  <a:moveTo>
                    <a:pt x="67" y="1"/>
                  </a:moveTo>
                  <a:lnTo>
                    <a:pt x="0" y="270"/>
                  </a:lnTo>
                  <a:lnTo>
                    <a:pt x="0" y="539"/>
                  </a:lnTo>
                  <a:lnTo>
                    <a:pt x="34" y="809"/>
                  </a:lnTo>
                  <a:lnTo>
                    <a:pt x="67" y="1078"/>
                  </a:lnTo>
                  <a:lnTo>
                    <a:pt x="168" y="1347"/>
                  </a:lnTo>
                  <a:lnTo>
                    <a:pt x="269" y="1583"/>
                  </a:lnTo>
                  <a:lnTo>
                    <a:pt x="404" y="1819"/>
                  </a:lnTo>
                  <a:lnTo>
                    <a:pt x="539" y="2054"/>
                  </a:lnTo>
                  <a:lnTo>
                    <a:pt x="774" y="2324"/>
                  </a:lnTo>
                  <a:lnTo>
                    <a:pt x="1044" y="2559"/>
                  </a:lnTo>
                  <a:lnTo>
                    <a:pt x="1347" y="2762"/>
                  </a:lnTo>
                  <a:lnTo>
                    <a:pt x="1684" y="2896"/>
                  </a:lnTo>
                  <a:lnTo>
                    <a:pt x="2020" y="2997"/>
                  </a:lnTo>
                  <a:lnTo>
                    <a:pt x="2391" y="3098"/>
                  </a:lnTo>
                  <a:lnTo>
                    <a:pt x="2727" y="3166"/>
                  </a:lnTo>
                  <a:lnTo>
                    <a:pt x="3098" y="3199"/>
                  </a:lnTo>
                  <a:lnTo>
                    <a:pt x="2525" y="3805"/>
                  </a:lnTo>
                  <a:lnTo>
                    <a:pt x="2121" y="4243"/>
                  </a:lnTo>
                  <a:lnTo>
                    <a:pt x="1919" y="4512"/>
                  </a:lnTo>
                  <a:lnTo>
                    <a:pt x="1751" y="4782"/>
                  </a:lnTo>
                  <a:lnTo>
                    <a:pt x="1616" y="5051"/>
                  </a:lnTo>
                  <a:lnTo>
                    <a:pt x="1482" y="5320"/>
                  </a:lnTo>
                  <a:lnTo>
                    <a:pt x="1381" y="5623"/>
                  </a:lnTo>
                  <a:lnTo>
                    <a:pt x="1347" y="5926"/>
                  </a:lnTo>
                  <a:lnTo>
                    <a:pt x="1212" y="5691"/>
                  </a:lnTo>
                  <a:lnTo>
                    <a:pt x="1077" y="5455"/>
                  </a:lnTo>
                  <a:lnTo>
                    <a:pt x="1010" y="5354"/>
                  </a:lnTo>
                  <a:lnTo>
                    <a:pt x="875" y="5253"/>
                  </a:lnTo>
                  <a:lnTo>
                    <a:pt x="875" y="5354"/>
                  </a:lnTo>
                  <a:lnTo>
                    <a:pt x="943" y="5489"/>
                  </a:lnTo>
                  <a:lnTo>
                    <a:pt x="1044" y="5691"/>
                  </a:lnTo>
                  <a:lnTo>
                    <a:pt x="1414" y="6398"/>
                  </a:lnTo>
                  <a:lnTo>
                    <a:pt x="1448" y="6431"/>
                  </a:lnTo>
                  <a:lnTo>
                    <a:pt x="1482" y="6431"/>
                  </a:lnTo>
                  <a:lnTo>
                    <a:pt x="1583" y="6398"/>
                  </a:lnTo>
                  <a:lnTo>
                    <a:pt x="1785" y="6128"/>
                  </a:lnTo>
                  <a:lnTo>
                    <a:pt x="2020" y="5893"/>
                  </a:lnTo>
                  <a:lnTo>
                    <a:pt x="2256" y="5691"/>
                  </a:lnTo>
                  <a:lnTo>
                    <a:pt x="2492" y="5455"/>
                  </a:lnTo>
                  <a:lnTo>
                    <a:pt x="2525" y="5388"/>
                  </a:lnTo>
                  <a:lnTo>
                    <a:pt x="2492" y="5354"/>
                  </a:lnTo>
                  <a:lnTo>
                    <a:pt x="2458" y="5320"/>
                  </a:lnTo>
                  <a:lnTo>
                    <a:pt x="2391" y="5320"/>
                  </a:lnTo>
                  <a:lnTo>
                    <a:pt x="2155" y="5489"/>
                  </a:lnTo>
                  <a:lnTo>
                    <a:pt x="1919" y="5691"/>
                  </a:lnTo>
                  <a:lnTo>
                    <a:pt x="1684" y="5926"/>
                  </a:lnTo>
                  <a:lnTo>
                    <a:pt x="1482" y="6162"/>
                  </a:lnTo>
                  <a:lnTo>
                    <a:pt x="1448" y="6128"/>
                  </a:lnTo>
                  <a:lnTo>
                    <a:pt x="1684" y="5455"/>
                  </a:lnTo>
                  <a:lnTo>
                    <a:pt x="1987" y="4849"/>
                  </a:lnTo>
                  <a:lnTo>
                    <a:pt x="2155" y="4580"/>
                  </a:lnTo>
                  <a:lnTo>
                    <a:pt x="2323" y="4310"/>
                  </a:lnTo>
                  <a:lnTo>
                    <a:pt x="2795" y="3772"/>
                  </a:lnTo>
                  <a:lnTo>
                    <a:pt x="3333" y="3199"/>
                  </a:lnTo>
                  <a:lnTo>
                    <a:pt x="3636" y="3199"/>
                  </a:lnTo>
                  <a:lnTo>
                    <a:pt x="3603" y="3469"/>
                  </a:lnTo>
                  <a:lnTo>
                    <a:pt x="3603" y="3738"/>
                  </a:lnTo>
                  <a:lnTo>
                    <a:pt x="3636" y="3974"/>
                  </a:lnTo>
                  <a:lnTo>
                    <a:pt x="3704" y="4209"/>
                  </a:lnTo>
                  <a:lnTo>
                    <a:pt x="3805" y="4445"/>
                  </a:lnTo>
                  <a:lnTo>
                    <a:pt x="3906" y="4681"/>
                  </a:lnTo>
                  <a:lnTo>
                    <a:pt x="4074" y="4883"/>
                  </a:lnTo>
                  <a:lnTo>
                    <a:pt x="4242" y="5085"/>
                  </a:lnTo>
                  <a:lnTo>
                    <a:pt x="4411" y="5253"/>
                  </a:lnTo>
                  <a:lnTo>
                    <a:pt x="4613" y="5421"/>
                  </a:lnTo>
                  <a:lnTo>
                    <a:pt x="4848" y="5556"/>
                  </a:lnTo>
                  <a:lnTo>
                    <a:pt x="5084" y="5657"/>
                  </a:lnTo>
                  <a:lnTo>
                    <a:pt x="5353" y="5792"/>
                  </a:lnTo>
                  <a:lnTo>
                    <a:pt x="5623" y="5859"/>
                  </a:lnTo>
                  <a:lnTo>
                    <a:pt x="5892" y="5926"/>
                  </a:lnTo>
                  <a:lnTo>
                    <a:pt x="6599" y="5926"/>
                  </a:lnTo>
                  <a:lnTo>
                    <a:pt x="7003" y="5893"/>
                  </a:lnTo>
                  <a:lnTo>
                    <a:pt x="7407" y="5758"/>
                  </a:lnTo>
                  <a:lnTo>
                    <a:pt x="7811" y="5623"/>
                  </a:lnTo>
                  <a:lnTo>
                    <a:pt x="8215" y="5455"/>
                  </a:lnTo>
                  <a:lnTo>
                    <a:pt x="8585" y="5253"/>
                  </a:lnTo>
                  <a:lnTo>
                    <a:pt x="9292" y="4815"/>
                  </a:lnTo>
                  <a:lnTo>
                    <a:pt x="9865" y="4378"/>
                  </a:lnTo>
                  <a:lnTo>
                    <a:pt x="10101" y="4176"/>
                  </a:lnTo>
                  <a:lnTo>
                    <a:pt x="10336" y="3906"/>
                  </a:lnTo>
                  <a:lnTo>
                    <a:pt x="10538" y="3637"/>
                  </a:lnTo>
                  <a:lnTo>
                    <a:pt x="10673" y="3368"/>
                  </a:lnTo>
                  <a:lnTo>
                    <a:pt x="10774" y="3031"/>
                  </a:lnTo>
                  <a:lnTo>
                    <a:pt x="10808" y="2661"/>
                  </a:lnTo>
                  <a:lnTo>
                    <a:pt x="10808" y="2324"/>
                  </a:lnTo>
                  <a:lnTo>
                    <a:pt x="10774" y="1987"/>
                  </a:lnTo>
                  <a:lnTo>
                    <a:pt x="10707" y="1650"/>
                  </a:lnTo>
                  <a:lnTo>
                    <a:pt x="10606" y="1280"/>
                  </a:lnTo>
                  <a:lnTo>
                    <a:pt x="10505" y="943"/>
                  </a:lnTo>
                  <a:lnTo>
                    <a:pt x="10370" y="607"/>
                  </a:lnTo>
                  <a:lnTo>
                    <a:pt x="10202" y="304"/>
                  </a:lnTo>
                  <a:lnTo>
                    <a:pt x="10000" y="1"/>
                  </a:lnTo>
                  <a:lnTo>
                    <a:pt x="9730" y="1"/>
                  </a:lnTo>
                  <a:lnTo>
                    <a:pt x="9865" y="203"/>
                  </a:lnTo>
                  <a:lnTo>
                    <a:pt x="10000" y="405"/>
                  </a:lnTo>
                  <a:lnTo>
                    <a:pt x="10235" y="842"/>
                  </a:lnTo>
                  <a:lnTo>
                    <a:pt x="10404" y="1347"/>
                  </a:lnTo>
                  <a:lnTo>
                    <a:pt x="10505" y="1852"/>
                  </a:lnTo>
                  <a:lnTo>
                    <a:pt x="10572" y="2357"/>
                  </a:lnTo>
                  <a:lnTo>
                    <a:pt x="10572" y="2829"/>
                  </a:lnTo>
                  <a:lnTo>
                    <a:pt x="10471" y="3233"/>
                  </a:lnTo>
                  <a:lnTo>
                    <a:pt x="10437" y="3435"/>
                  </a:lnTo>
                  <a:lnTo>
                    <a:pt x="10336" y="3603"/>
                  </a:lnTo>
                  <a:lnTo>
                    <a:pt x="10168" y="3839"/>
                  </a:lnTo>
                  <a:lnTo>
                    <a:pt x="9966" y="4041"/>
                  </a:lnTo>
                  <a:lnTo>
                    <a:pt x="9730" y="4277"/>
                  </a:lnTo>
                  <a:lnTo>
                    <a:pt x="9461" y="4445"/>
                  </a:lnTo>
                  <a:lnTo>
                    <a:pt x="8922" y="4782"/>
                  </a:lnTo>
                  <a:lnTo>
                    <a:pt x="8417" y="5085"/>
                  </a:lnTo>
                  <a:lnTo>
                    <a:pt x="8080" y="5253"/>
                  </a:lnTo>
                  <a:lnTo>
                    <a:pt x="7777" y="5388"/>
                  </a:lnTo>
                  <a:lnTo>
                    <a:pt x="7441" y="5522"/>
                  </a:lnTo>
                  <a:lnTo>
                    <a:pt x="7104" y="5623"/>
                  </a:lnTo>
                  <a:lnTo>
                    <a:pt x="6734" y="5691"/>
                  </a:lnTo>
                  <a:lnTo>
                    <a:pt x="6397" y="5724"/>
                  </a:lnTo>
                  <a:lnTo>
                    <a:pt x="6027" y="5724"/>
                  </a:lnTo>
                  <a:lnTo>
                    <a:pt x="5690" y="5657"/>
                  </a:lnTo>
                  <a:lnTo>
                    <a:pt x="5387" y="5590"/>
                  </a:lnTo>
                  <a:lnTo>
                    <a:pt x="5118" y="5489"/>
                  </a:lnTo>
                  <a:lnTo>
                    <a:pt x="4848" y="5354"/>
                  </a:lnTo>
                  <a:lnTo>
                    <a:pt x="4613" y="5186"/>
                  </a:lnTo>
                  <a:lnTo>
                    <a:pt x="4377" y="4984"/>
                  </a:lnTo>
                  <a:lnTo>
                    <a:pt x="4209" y="4782"/>
                  </a:lnTo>
                  <a:lnTo>
                    <a:pt x="4040" y="4512"/>
                  </a:lnTo>
                  <a:lnTo>
                    <a:pt x="3906" y="4277"/>
                  </a:lnTo>
                  <a:lnTo>
                    <a:pt x="3805" y="4007"/>
                  </a:lnTo>
                  <a:lnTo>
                    <a:pt x="3771" y="3738"/>
                  </a:lnTo>
                  <a:lnTo>
                    <a:pt x="3771" y="3469"/>
                  </a:lnTo>
                  <a:lnTo>
                    <a:pt x="3838" y="3199"/>
                  </a:lnTo>
                  <a:lnTo>
                    <a:pt x="4074" y="3132"/>
                  </a:lnTo>
                  <a:lnTo>
                    <a:pt x="4276" y="3065"/>
                  </a:lnTo>
                  <a:lnTo>
                    <a:pt x="4747" y="2896"/>
                  </a:lnTo>
                  <a:lnTo>
                    <a:pt x="4747" y="3166"/>
                  </a:lnTo>
                  <a:lnTo>
                    <a:pt x="4781" y="3199"/>
                  </a:lnTo>
                  <a:lnTo>
                    <a:pt x="4815" y="3166"/>
                  </a:lnTo>
                  <a:lnTo>
                    <a:pt x="4848" y="2829"/>
                  </a:lnTo>
                  <a:lnTo>
                    <a:pt x="5084" y="2694"/>
                  </a:lnTo>
                  <a:lnTo>
                    <a:pt x="5118" y="2762"/>
                  </a:lnTo>
                  <a:lnTo>
                    <a:pt x="5151" y="2795"/>
                  </a:lnTo>
                  <a:lnTo>
                    <a:pt x="5185" y="2762"/>
                  </a:lnTo>
                  <a:lnTo>
                    <a:pt x="5185" y="2627"/>
                  </a:lnTo>
                  <a:lnTo>
                    <a:pt x="5522" y="2357"/>
                  </a:lnTo>
                  <a:lnTo>
                    <a:pt x="5555" y="2492"/>
                  </a:lnTo>
                  <a:lnTo>
                    <a:pt x="5555" y="2526"/>
                  </a:lnTo>
                  <a:lnTo>
                    <a:pt x="5623" y="2526"/>
                  </a:lnTo>
                  <a:lnTo>
                    <a:pt x="5623" y="2492"/>
                  </a:lnTo>
                  <a:lnTo>
                    <a:pt x="5656" y="2357"/>
                  </a:lnTo>
                  <a:lnTo>
                    <a:pt x="5690" y="2189"/>
                  </a:lnTo>
                  <a:lnTo>
                    <a:pt x="5993" y="1852"/>
                  </a:lnTo>
                  <a:lnTo>
                    <a:pt x="6027" y="1819"/>
                  </a:lnTo>
                  <a:lnTo>
                    <a:pt x="6128" y="1650"/>
                  </a:lnTo>
                  <a:lnTo>
                    <a:pt x="6229" y="1482"/>
                  </a:lnTo>
                  <a:lnTo>
                    <a:pt x="6363" y="1112"/>
                  </a:lnTo>
                  <a:lnTo>
                    <a:pt x="6565" y="337"/>
                  </a:lnTo>
                  <a:lnTo>
                    <a:pt x="6565" y="304"/>
                  </a:lnTo>
                  <a:lnTo>
                    <a:pt x="6969" y="135"/>
                  </a:lnTo>
                  <a:lnTo>
                    <a:pt x="7407" y="1"/>
                  </a:lnTo>
                  <a:lnTo>
                    <a:pt x="7104" y="1"/>
                  </a:lnTo>
                  <a:lnTo>
                    <a:pt x="6633" y="169"/>
                  </a:lnTo>
                  <a:lnTo>
                    <a:pt x="6666" y="1"/>
                  </a:lnTo>
                  <a:lnTo>
                    <a:pt x="6464" y="1"/>
                  </a:lnTo>
                  <a:lnTo>
                    <a:pt x="6363" y="270"/>
                  </a:lnTo>
                  <a:lnTo>
                    <a:pt x="6027" y="438"/>
                  </a:lnTo>
                  <a:lnTo>
                    <a:pt x="5724" y="607"/>
                  </a:lnTo>
                  <a:lnTo>
                    <a:pt x="5387" y="809"/>
                  </a:lnTo>
                  <a:lnTo>
                    <a:pt x="5084" y="1044"/>
                  </a:lnTo>
                  <a:lnTo>
                    <a:pt x="4815" y="1280"/>
                  </a:lnTo>
                  <a:lnTo>
                    <a:pt x="4545" y="1549"/>
                  </a:lnTo>
                  <a:lnTo>
                    <a:pt x="4276" y="1852"/>
                  </a:lnTo>
                  <a:lnTo>
                    <a:pt x="4040" y="2189"/>
                  </a:lnTo>
                  <a:lnTo>
                    <a:pt x="3838" y="2559"/>
                  </a:lnTo>
                  <a:lnTo>
                    <a:pt x="3569" y="2762"/>
                  </a:lnTo>
                  <a:lnTo>
                    <a:pt x="3300" y="2997"/>
                  </a:lnTo>
                  <a:lnTo>
                    <a:pt x="2963" y="2997"/>
                  </a:lnTo>
                  <a:lnTo>
                    <a:pt x="2626" y="2964"/>
                  </a:lnTo>
                  <a:lnTo>
                    <a:pt x="2290" y="2863"/>
                  </a:lnTo>
                  <a:lnTo>
                    <a:pt x="1953" y="2795"/>
                  </a:lnTo>
                  <a:lnTo>
                    <a:pt x="1650" y="2661"/>
                  </a:lnTo>
                  <a:lnTo>
                    <a:pt x="1347" y="2492"/>
                  </a:lnTo>
                  <a:lnTo>
                    <a:pt x="1077" y="2324"/>
                  </a:lnTo>
                  <a:lnTo>
                    <a:pt x="808" y="2088"/>
                  </a:lnTo>
                  <a:lnTo>
                    <a:pt x="640" y="1886"/>
                  </a:lnTo>
                  <a:lnTo>
                    <a:pt x="471" y="1650"/>
                  </a:lnTo>
                  <a:lnTo>
                    <a:pt x="337" y="1381"/>
                  </a:lnTo>
                  <a:lnTo>
                    <a:pt x="269" y="1112"/>
                  </a:lnTo>
                  <a:lnTo>
                    <a:pt x="202" y="842"/>
                  </a:lnTo>
                  <a:lnTo>
                    <a:pt x="168" y="573"/>
                  </a:lnTo>
                  <a:lnTo>
                    <a:pt x="135" y="270"/>
                  </a:lnTo>
                  <a:lnTo>
                    <a:pt x="16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2" name="Google Shape;892;p6"/>
            <p:cNvSpPr/>
            <p:nvPr/>
          </p:nvSpPr>
          <p:spPr>
            <a:xfrm>
              <a:off x="4012455" y="-7"/>
              <a:ext cx="2524606" cy="759943"/>
            </a:xfrm>
            <a:custGeom>
              <a:avLst/>
              <a:gdLst/>
              <a:ahLst/>
              <a:cxnLst/>
              <a:rect l="l" t="t" r="r" b="b"/>
              <a:pathLst>
                <a:path w="50672" h="15253" extrusionOk="0">
                  <a:moveTo>
                    <a:pt x="22592" y="5219"/>
                  </a:moveTo>
                  <a:lnTo>
                    <a:pt x="22558" y="5859"/>
                  </a:lnTo>
                  <a:lnTo>
                    <a:pt x="22154" y="5893"/>
                  </a:lnTo>
                  <a:lnTo>
                    <a:pt x="22188" y="5825"/>
                  </a:lnTo>
                  <a:lnTo>
                    <a:pt x="22188" y="5758"/>
                  </a:lnTo>
                  <a:lnTo>
                    <a:pt x="22154" y="5623"/>
                  </a:lnTo>
                  <a:lnTo>
                    <a:pt x="22121" y="5421"/>
                  </a:lnTo>
                  <a:lnTo>
                    <a:pt x="22087" y="5253"/>
                  </a:lnTo>
                  <a:lnTo>
                    <a:pt x="22558" y="5219"/>
                  </a:lnTo>
                  <a:close/>
                  <a:moveTo>
                    <a:pt x="21919" y="5253"/>
                  </a:moveTo>
                  <a:lnTo>
                    <a:pt x="21919" y="5590"/>
                  </a:lnTo>
                  <a:lnTo>
                    <a:pt x="21952" y="5758"/>
                  </a:lnTo>
                  <a:lnTo>
                    <a:pt x="21952" y="5859"/>
                  </a:lnTo>
                  <a:lnTo>
                    <a:pt x="21986" y="5926"/>
                  </a:lnTo>
                  <a:lnTo>
                    <a:pt x="21750" y="5960"/>
                  </a:lnTo>
                  <a:lnTo>
                    <a:pt x="21717" y="5792"/>
                  </a:lnTo>
                  <a:lnTo>
                    <a:pt x="21649" y="5623"/>
                  </a:lnTo>
                  <a:lnTo>
                    <a:pt x="21616" y="5455"/>
                  </a:lnTo>
                  <a:lnTo>
                    <a:pt x="21515" y="5287"/>
                  </a:lnTo>
                  <a:lnTo>
                    <a:pt x="21919" y="5253"/>
                  </a:lnTo>
                  <a:close/>
                  <a:moveTo>
                    <a:pt x="21447" y="5287"/>
                  </a:moveTo>
                  <a:lnTo>
                    <a:pt x="21447" y="5455"/>
                  </a:lnTo>
                  <a:lnTo>
                    <a:pt x="21481" y="5623"/>
                  </a:lnTo>
                  <a:lnTo>
                    <a:pt x="21515" y="5792"/>
                  </a:lnTo>
                  <a:lnTo>
                    <a:pt x="21548" y="5960"/>
                  </a:lnTo>
                  <a:lnTo>
                    <a:pt x="21313" y="5994"/>
                  </a:lnTo>
                  <a:lnTo>
                    <a:pt x="21313" y="5859"/>
                  </a:lnTo>
                  <a:lnTo>
                    <a:pt x="21279" y="5724"/>
                  </a:lnTo>
                  <a:lnTo>
                    <a:pt x="21178" y="5287"/>
                  </a:lnTo>
                  <a:close/>
                  <a:moveTo>
                    <a:pt x="21111" y="5287"/>
                  </a:moveTo>
                  <a:lnTo>
                    <a:pt x="21144" y="5691"/>
                  </a:lnTo>
                  <a:lnTo>
                    <a:pt x="21178" y="5859"/>
                  </a:lnTo>
                  <a:lnTo>
                    <a:pt x="21212" y="5994"/>
                  </a:lnTo>
                  <a:lnTo>
                    <a:pt x="20909" y="6027"/>
                  </a:lnTo>
                  <a:lnTo>
                    <a:pt x="20909" y="5960"/>
                  </a:lnTo>
                  <a:lnTo>
                    <a:pt x="20909" y="5859"/>
                  </a:lnTo>
                  <a:lnTo>
                    <a:pt x="20841" y="5724"/>
                  </a:lnTo>
                  <a:lnTo>
                    <a:pt x="20774" y="5320"/>
                  </a:lnTo>
                  <a:lnTo>
                    <a:pt x="21111" y="5287"/>
                  </a:lnTo>
                  <a:close/>
                  <a:moveTo>
                    <a:pt x="20673" y="5320"/>
                  </a:moveTo>
                  <a:lnTo>
                    <a:pt x="20673" y="5724"/>
                  </a:lnTo>
                  <a:lnTo>
                    <a:pt x="20673" y="5893"/>
                  </a:lnTo>
                  <a:lnTo>
                    <a:pt x="20707" y="5994"/>
                  </a:lnTo>
                  <a:lnTo>
                    <a:pt x="20740" y="6061"/>
                  </a:lnTo>
                  <a:lnTo>
                    <a:pt x="20471" y="6061"/>
                  </a:lnTo>
                  <a:lnTo>
                    <a:pt x="20471" y="5926"/>
                  </a:lnTo>
                  <a:lnTo>
                    <a:pt x="20437" y="5758"/>
                  </a:lnTo>
                  <a:lnTo>
                    <a:pt x="20404" y="5522"/>
                  </a:lnTo>
                  <a:lnTo>
                    <a:pt x="20370" y="5320"/>
                  </a:lnTo>
                  <a:close/>
                  <a:moveTo>
                    <a:pt x="20201" y="5320"/>
                  </a:moveTo>
                  <a:lnTo>
                    <a:pt x="20201" y="5522"/>
                  </a:lnTo>
                  <a:lnTo>
                    <a:pt x="20235" y="5691"/>
                  </a:lnTo>
                  <a:lnTo>
                    <a:pt x="20269" y="5893"/>
                  </a:lnTo>
                  <a:lnTo>
                    <a:pt x="20269" y="5994"/>
                  </a:lnTo>
                  <a:lnTo>
                    <a:pt x="20302" y="6095"/>
                  </a:lnTo>
                  <a:lnTo>
                    <a:pt x="20033" y="6128"/>
                  </a:lnTo>
                  <a:lnTo>
                    <a:pt x="19999" y="5893"/>
                  </a:lnTo>
                  <a:lnTo>
                    <a:pt x="19966" y="5623"/>
                  </a:lnTo>
                  <a:lnTo>
                    <a:pt x="19898" y="5354"/>
                  </a:lnTo>
                  <a:lnTo>
                    <a:pt x="20201" y="5320"/>
                  </a:lnTo>
                  <a:close/>
                  <a:moveTo>
                    <a:pt x="19730" y="5354"/>
                  </a:moveTo>
                  <a:lnTo>
                    <a:pt x="19764" y="5623"/>
                  </a:lnTo>
                  <a:lnTo>
                    <a:pt x="19764" y="5859"/>
                  </a:lnTo>
                  <a:lnTo>
                    <a:pt x="19797" y="5994"/>
                  </a:lnTo>
                  <a:lnTo>
                    <a:pt x="19831" y="6162"/>
                  </a:lnTo>
                  <a:lnTo>
                    <a:pt x="19528" y="6196"/>
                  </a:lnTo>
                  <a:lnTo>
                    <a:pt x="19494" y="5994"/>
                  </a:lnTo>
                  <a:lnTo>
                    <a:pt x="19461" y="5825"/>
                  </a:lnTo>
                  <a:lnTo>
                    <a:pt x="19427" y="5590"/>
                  </a:lnTo>
                  <a:lnTo>
                    <a:pt x="19360" y="5388"/>
                  </a:lnTo>
                  <a:lnTo>
                    <a:pt x="19730" y="5354"/>
                  </a:lnTo>
                  <a:close/>
                  <a:moveTo>
                    <a:pt x="22592" y="6095"/>
                  </a:moveTo>
                  <a:lnTo>
                    <a:pt x="22626" y="7071"/>
                  </a:lnTo>
                  <a:lnTo>
                    <a:pt x="22693" y="7778"/>
                  </a:lnTo>
                  <a:lnTo>
                    <a:pt x="22121" y="7778"/>
                  </a:lnTo>
                  <a:lnTo>
                    <a:pt x="21582" y="7845"/>
                  </a:lnTo>
                  <a:lnTo>
                    <a:pt x="20505" y="8014"/>
                  </a:lnTo>
                  <a:lnTo>
                    <a:pt x="19427" y="8115"/>
                  </a:lnTo>
                  <a:lnTo>
                    <a:pt x="18888" y="8182"/>
                  </a:lnTo>
                  <a:lnTo>
                    <a:pt x="18350" y="8317"/>
                  </a:lnTo>
                  <a:lnTo>
                    <a:pt x="18249" y="7441"/>
                  </a:lnTo>
                  <a:lnTo>
                    <a:pt x="18181" y="7037"/>
                  </a:lnTo>
                  <a:lnTo>
                    <a:pt x="18114" y="6633"/>
                  </a:lnTo>
                  <a:lnTo>
                    <a:pt x="18653" y="6600"/>
                  </a:lnTo>
                  <a:lnTo>
                    <a:pt x="19225" y="6532"/>
                  </a:lnTo>
                  <a:lnTo>
                    <a:pt x="20336" y="6398"/>
                  </a:lnTo>
                  <a:lnTo>
                    <a:pt x="21481" y="6229"/>
                  </a:lnTo>
                  <a:lnTo>
                    <a:pt x="22592" y="6095"/>
                  </a:lnTo>
                  <a:close/>
                  <a:moveTo>
                    <a:pt x="22693" y="7946"/>
                  </a:moveTo>
                  <a:lnTo>
                    <a:pt x="22760" y="8283"/>
                  </a:lnTo>
                  <a:lnTo>
                    <a:pt x="22828" y="8653"/>
                  </a:lnTo>
                  <a:lnTo>
                    <a:pt x="22356" y="8721"/>
                  </a:lnTo>
                  <a:lnTo>
                    <a:pt x="22289" y="8485"/>
                  </a:lnTo>
                  <a:lnTo>
                    <a:pt x="22222" y="8047"/>
                  </a:lnTo>
                  <a:lnTo>
                    <a:pt x="22693" y="7946"/>
                  </a:lnTo>
                  <a:close/>
                  <a:moveTo>
                    <a:pt x="22121" y="8047"/>
                  </a:moveTo>
                  <a:lnTo>
                    <a:pt x="22121" y="8249"/>
                  </a:lnTo>
                  <a:lnTo>
                    <a:pt x="22121" y="8451"/>
                  </a:lnTo>
                  <a:lnTo>
                    <a:pt x="22154" y="8721"/>
                  </a:lnTo>
                  <a:lnTo>
                    <a:pt x="21784" y="8788"/>
                  </a:lnTo>
                  <a:lnTo>
                    <a:pt x="21750" y="8586"/>
                  </a:lnTo>
                  <a:lnTo>
                    <a:pt x="21717" y="8418"/>
                  </a:lnTo>
                  <a:lnTo>
                    <a:pt x="21683" y="8249"/>
                  </a:lnTo>
                  <a:lnTo>
                    <a:pt x="21616" y="8115"/>
                  </a:lnTo>
                  <a:lnTo>
                    <a:pt x="22121" y="8047"/>
                  </a:lnTo>
                  <a:close/>
                  <a:moveTo>
                    <a:pt x="21481" y="8115"/>
                  </a:moveTo>
                  <a:lnTo>
                    <a:pt x="21481" y="8283"/>
                  </a:lnTo>
                  <a:lnTo>
                    <a:pt x="21515" y="8418"/>
                  </a:lnTo>
                  <a:lnTo>
                    <a:pt x="21548" y="8620"/>
                  </a:lnTo>
                  <a:lnTo>
                    <a:pt x="21582" y="8788"/>
                  </a:lnTo>
                  <a:lnTo>
                    <a:pt x="21313" y="8822"/>
                  </a:lnTo>
                  <a:lnTo>
                    <a:pt x="21245" y="8350"/>
                  </a:lnTo>
                  <a:lnTo>
                    <a:pt x="21178" y="8148"/>
                  </a:lnTo>
                  <a:lnTo>
                    <a:pt x="21481" y="8115"/>
                  </a:lnTo>
                  <a:close/>
                  <a:moveTo>
                    <a:pt x="20976" y="8182"/>
                  </a:moveTo>
                  <a:lnTo>
                    <a:pt x="21010" y="8384"/>
                  </a:lnTo>
                  <a:lnTo>
                    <a:pt x="21077" y="8855"/>
                  </a:lnTo>
                  <a:lnTo>
                    <a:pt x="20774" y="8889"/>
                  </a:lnTo>
                  <a:lnTo>
                    <a:pt x="20774" y="8721"/>
                  </a:lnTo>
                  <a:lnTo>
                    <a:pt x="20740" y="8552"/>
                  </a:lnTo>
                  <a:lnTo>
                    <a:pt x="20707" y="8384"/>
                  </a:lnTo>
                  <a:lnTo>
                    <a:pt x="20639" y="8216"/>
                  </a:lnTo>
                  <a:lnTo>
                    <a:pt x="20976" y="8182"/>
                  </a:lnTo>
                  <a:close/>
                  <a:moveTo>
                    <a:pt x="20505" y="8216"/>
                  </a:moveTo>
                  <a:lnTo>
                    <a:pt x="20505" y="8418"/>
                  </a:lnTo>
                  <a:lnTo>
                    <a:pt x="20538" y="8586"/>
                  </a:lnTo>
                  <a:lnTo>
                    <a:pt x="20538" y="8754"/>
                  </a:lnTo>
                  <a:lnTo>
                    <a:pt x="20606" y="8923"/>
                  </a:lnTo>
                  <a:lnTo>
                    <a:pt x="20336" y="8956"/>
                  </a:lnTo>
                  <a:lnTo>
                    <a:pt x="20336" y="8889"/>
                  </a:lnTo>
                  <a:lnTo>
                    <a:pt x="20336" y="8788"/>
                  </a:lnTo>
                  <a:lnTo>
                    <a:pt x="20302" y="8653"/>
                  </a:lnTo>
                  <a:lnTo>
                    <a:pt x="20235" y="8249"/>
                  </a:lnTo>
                  <a:lnTo>
                    <a:pt x="20505" y="8216"/>
                  </a:lnTo>
                  <a:close/>
                  <a:moveTo>
                    <a:pt x="20134" y="8283"/>
                  </a:moveTo>
                  <a:lnTo>
                    <a:pt x="20100" y="8451"/>
                  </a:lnTo>
                  <a:lnTo>
                    <a:pt x="20100" y="8620"/>
                  </a:lnTo>
                  <a:lnTo>
                    <a:pt x="20134" y="8822"/>
                  </a:lnTo>
                  <a:lnTo>
                    <a:pt x="20168" y="8889"/>
                  </a:lnTo>
                  <a:lnTo>
                    <a:pt x="20235" y="8956"/>
                  </a:lnTo>
                  <a:lnTo>
                    <a:pt x="19865" y="8990"/>
                  </a:lnTo>
                  <a:lnTo>
                    <a:pt x="19831" y="8788"/>
                  </a:lnTo>
                  <a:lnTo>
                    <a:pt x="19764" y="8552"/>
                  </a:lnTo>
                  <a:lnTo>
                    <a:pt x="19730" y="8350"/>
                  </a:lnTo>
                  <a:lnTo>
                    <a:pt x="20134" y="8283"/>
                  </a:lnTo>
                  <a:close/>
                  <a:moveTo>
                    <a:pt x="19629" y="8350"/>
                  </a:moveTo>
                  <a:lnTo>
                    <a:pt x="19595" y="8552"/>
                  </a:lnTo>
                  <a:lnTo>
                    <a:pt x="19595" y="8754"/>
                  </a:lnTo>
                  <a:lnTo>
                    <a:pt x="19629" y="9024"/>
                  </a:lnTo>
                  <a:lnTo>
                    <a:pt x="19292" y="9024"/>
                  </a:lnTo>
                  <a:lnTo>
                    <a:pt x="19326" y="8956"/>
                  </a:lnTo>
                  <a:lnTo>
                    <a:pt x="19326" y="8889"/>
                  </a:lnTo>
                  <a:lnTo>
                    <a:pt x="19292" y="8754"/>
                  </a:lnTo>
                  <a:lnTo>
                    <a:pt x="19259" y="8586"/>
                  </a:lnTo>
                  <a:lnTo>
                    <a:pt x="19191" y="8418"/>
                  </a:lnTo>
                  <a:lnTo>
                    <a:pt x="19629" y="8350"/>
                  </a:lnTo>
                  <a:close/>
                  <a:moveTo>
                    <a:pt x="809" y="8855"/>
                  </a:moveTo>
                  <a:lnTo>
                    <a:pt x="842" y="9024"/>
                  </a:lnTo>
                  <a:lnTo>
                    <a:pt x="842" y="9226"/>
                  </a:lnTo>
                  <a:lnTo>
                    <a:pt x="640" y="9259"/>
                  </a:lnTo>
                  <a:lnTo>
                    <a:pt x="438" y="9327"/>
                  </a:lnTo>
                  <a:lnTo>
                    <a:pt x="337" y="9091"/>
                  </a:lnTo>
                  <a:lnTo>
                    <a:pt x="203" y="8855"/>
                  </a:lnTo>
                  <a:lnTo>
                    <a:pt x="405" y="8855"/>
                  </a:lnTo>
                  <a:lnTo>
                    <a:pt x="607" y="8889"/>
                  </a:lnTo>
                  <a:lnTo>
                    <a:pt x="708" y="8889"/>
                  </a:lnTo>
                  <a:lnTo>
                    <a:pt x="809" y="8855"/>
                  </a:lnTo>
                  <a:close/>
                  <a:moveTo>
                    <a:pt x="876" y="8586"/>
                  </a:moveTo>
                  <a:lnTo>
                    <a:pt x="1078" y="8620"/>
                  </a:lnTo>
                  <a:lnTo>
                    <a:pt x="1448" y="8620"/>
                  </a:lnTo>
                  <a:lnTo>
                    <a:pt x="1482" y="8855"/>
                  </a:lnTo>
                  <a:lnTo>
                    <a:pt x="1516" y="9091"/>
                  </a:lnTo>
                  <a:lnTo>
                    <a:pt x="1516" y="9293"/>
                  </a:lnTo>
                  <a:lnTo>
                    <a:pt x="1213" y="9360"/>
                  </a:lnTo>
                  <a:lnTo>
                    <a:pt x="1044" y="9360"/>
                  </a:lnTo>
                  <a:lnTo>
                    <a:pt x="1044" y="9259"/>
                  </a:lnTo>
                  <a:lnTo>
                    <a:pt x="1044" y="9226"/>
                  </a:lnTo>
                  <a:lnTo>
                    <a:pt x="1011" y="9024"/>
                  </a:lnTo>
                  <a:lnTo>
                    <a:pt x="977" y="8788"/>
                  </a:lnTo>
                  <a:lnTo>
                    <a:pt x="876" y="8586"/>
                  </a:lnTo>
                  <a:close/>
                  <a:moveTo>
                    <a:pt x="19191" y="5388"/>
                  </a:moveTo>
                  <a:lnTo>
                    <a:pt x="19191" y="5590"/>
                  </a:lnTo>
                  <a:lnTo>
                    <a:pt x="19225" y="5825"/>
                  </a:lnTo>
                  <a:lnTo>
                    <a:pt x="19259" y="6027"/>
                  </a:lnTo>
                  <a:lnTo>
                    <a:pt x="19326" y="6229"/>
                  </a:lnTo>
                  <a:lnTo>
                    <a:pt x="18686" y="6330"/>
                  </a:lnTo>
                  <a:lnTo>
                    <a:pt x="18047" y="6465"/>
                  </a:lnTo>
                  <a:lnTo>
                    <a:pt x="18013" y="6465"/>
                  </a:lnTo>
                  <a:lnTo>
                    <a:pt x="17979" y="6499"/>
                  </a:lnTo>
                  <a:lnTo>
                    <a:pt x="17946" y="6532"/>
                  </a:lnTo>
                  <a:lnTo>
                    <a:pt x="17946" y="6566"/>
                  </a:lnTo>
                  <a:lnTo>
                    <a:pt x="17979" y="6600"/>
                  </a:lnTo>
                  <a:lnTo>
                    <a:pt x="17979" y="7105"/>
                  </a:lnTo>
                  <a:lnTo>
                    <a:pt x="18013" y="7576"/>
                  </a:lnTo>
                  <a:lnTo>
                    <a:pt x="18181" y="8552"/>
                  </a:lnTo>
                  <a:lnTo>
                    <a:pt x="18215" y="8586"/>
                  </a:lnTo>
                  <a:lnTo>
                    <a:pt x="18249" y="8620"/>
                  </a:lnTo>
                  <a:lnTo>
                    <a:pt x="18316" y="8620"/>
                  </a:lnTo>
                  <a:lnTo>
                    <a:pt x="18383" y="8586"/>
                  </a:lnTo>
                  <a:lnTo>
                    <a:pt x="18383" y="8485"/>
                  </a:lnTo>
                  <a:lnTo>
                    <a:pt x="18383" y="8418"/>
                  </a:lnTo>
                  <a:lnTo>
                    <a:pt x="18754" y="8451"/>
                  </a:lnTo>
                  <a:lnTo>
                    <a:pt x="19124" y="8418"/>
                  </a:lnTo>
                  <a:lnTo>
                    <a:pt x="19124" y="8552"/>
                  </a:lnTo>
                  <a:lnTo>
                    <a:pt x="19124" y="8721"/>
                  </a:lnTo>
                  <a:lnTo>
                    <a:pt x="19124" y="8889"/>
                  </a:lnTo>
                  <a:lnTo>
                    <a:pt x="19158" y="8990"/>
                  </a:lnTo>
                  <a:lnTo>
                    <a:pt x="19191" y="9057"/>
                  </a:lnTo>
                  <a:lnTo>
                    <a:pt x="18855" y="9091"/>
                  </a:lnTo>
                  <a:lnTo>
                    <a:pt x="18552" y="9158"/>
                  </a:lnTo>
                  <a:lnTo>
                    <a:pt x="18249" y="9226"/>
                  </a:lnTo>
                  <a:lnTo>
                    <a:pt x="17979" y="9360"/>
                  </a:lnTo>
                  <a:lnTo>
                    <a:pt x="17946" y="9327"/>
                  </a:lnTo>
                  <a:lnTo>
                    <a:pt x="17744" y="8182"/>
                  </a:lnTo>
                  <a:lnTo>
                    <a:pt x="17676" y="7576"/>
                  </a:lnTo>
                  <a:lnTo>
                    <a:pt x="17643" y="7004"/>
                  </a:lnTo>
                  <a:lnTo>
                    <a:pt x="17643" y="6667"/>
                  </a:lnTo>
                  <a:lnTo>
                    <a:pt x="17643" y="6297"/>
                  </a:lnTo>
                  <a:lnTo>
                    <a:pt x="17643" y="5893"/>
                  </a:lnTo>
                  <a:lnTo>
                    <a:pt x="17575" y="5556"/>
                  </a:lnTo>
                  <a:lnTo>
                    <a:pt x="18215" y="5489"/>
                  </a:lnTo>
                  <a:lnTo>
                    <a:pt x="18821" y="5421"/>
                  </a:lnTo>
                  <a:lnTo>
                    <a:pt x="18821" y="5590"/>
                  </a:lnTo>
                  <a:lnTo>
                    <a:pt x="18821" y="6128"/>
                  </a:lnTo>
                  <a:lnTo>
                    <a:pt x="18821" y="6196"/>
                  </a:lnTo>
                  <a:lnTo>
                    <a:pt x="18888" y="6229"/>
                  </a:lnTo>
                  <a:lnTo>
                    <a:pt x="18922" y="6263"/>
                  </a:lnTo>
                  <a:lnTo>
                    <a:pt x="18989" y="6229"/>
                  </a:lnTo>
                  <a:lnTo>
                    <a:pt x="19023" y="6196"/>
                  </a:lnTo>
                  <a:lnTo>
                    <a:pt x="19023" y="6128"/>
                  </a:lnTo>
                  <a:lnTo>
                    <a:pt x="19023" y="5792"/>
                  </a:lnTo>
                  <a:lnTo>
                    <a:pt x="18989" y="5421"/>
                  </a:lnTo>
                  <a:lnTo>
                    <a:pt x="19191" y="5388"/>
                  </a:lnTo>
                  <a:close/>
                  <a:moveTo>
                    <a:pt x="3401" y="7441"/>
                  </a:moveTo>
                  <a:lnTo>
                    <a:pt x="3367" y="7744"/>
                  </a:lnTo>
                  <a:lnTo>
                    <a:pt x="3334" y="8047"/>
                  </a:lnTo>
                  <a:lnTo>
                    <a:pt x="3300" y="8687"/>
                  </a:lnTo>
                  <a:lnTo>
                    <a:pt x="3334" y="9360"/>
                  </a:lnTo>
                  <a:lnTo>
                    <a:pt x="3401" y="10000"/>
                  </a:lnTo>
                  <a:lnTo>
                    <a:pt x="2862" y="9865"/>
                  </a:lnTo>
                  <a:lnTo>
                    <a:pt x="2627" y="9764"/>
                  </a:lnTo>
                  <a:lnTo>
                    <a:pt x="2391" y="9663"/>
                  </a:lnTo>
                  <a:lnTo>
                    <a:pt x="2189" y="9529"/>
                  </a:lnTo>
                  <a:lnTo>
                    <a:pt x="1953" y="9394"/>
                  </a:lnTo>
                  <a:lnTo>
                    <a:pt x="1785" y="9360"/>
                  </a:lnTo>
                  <a:lnTo>
                    <a:pt x="1785" y="9327"/>
                  </a:lnTo>
                  <a:lnTo>
                    <a:pt x="1751" y="9293"/>
                  </a:lnTo>
                  <a:lnTo>
                    <a:pt x="1718" y="9091"/>
                  </a:lnTo>
                  <a:lnTo>
                    <a:pt x="1718" y="8923"/>
                  </a:lnTo>
                  <a:lnTo>
                    <a:pt x="1684" y="8586"/>
                  </a:lnTo>
                  <a:lnTo>
                    <a:pt x="1785" y="8586"/>
                  </a:lnTo>
                  <a:lnTo>
                    <a:pt x="1852" y="8552"/>
                  </a:lnTo>
                  <a:lnTo>
                    <a:pt x="1852" y="8485"/>
                  </a:lnTo>
                  <a:lnTo>
                    <a:pt x="1819" y="8451"/>
                  </a:lnTo>
                  <a:lnTo>
                    <a:pt x="1785" y="8418"/>
                  </a:lnTo>
                  <a:lnTo>
                    <a:pt x="1617" y="8451"/>
                  </a:lnTo>
                  <a:lnTo>
                    <a:pt x="1852" y="8317"/>
                  </a:lnTo>
                  <a:lnTo>
                    <a:pt x="2054" y="8216"/>
                  </a:lnTo>
                  <a:lnTo>
                    <a:pt x="2458" y="7946"/>
                  </a:lnTo>
                  <a:lnTo>
                    <a:pt x="3401" y="7441"/>
                  </a:lnTo>
                  <a:close/>
                  <a:moveTo>
                    <a:pt x="4176" y="6970"/>
                  </a:moveTo>
                  <a:lnTo>
                    <a:pt x="4176" y="7845"/>
                  </a:lnTo>
                  <a:lnTo>
                    <a:pt x="4209" y="8721"/>
                  </a:lnTo>
                  <a:lnTo>
                    <a:pt x="4209" y="9394"/>
                  </a:lnTo>
                  <a:lnTo>
                    <a:pt x="4243" y="9731"/>
                  </a:lnTo>
                  <a:lnTo>
                    <a:pt x="4277" y="10067"/>
                  </a:lnTo>
                  <a:lnTo>
                    <a:pt x="4176" y="9966"/>
                  </a:lnTo>
                  <a:lnTo>
                    <a:pt x="4142" y="9798"/>
                  </a:lnTo>
                  <a:lnTo>
                    <a:pt x="4108" y="9630"/>
                  </a:lnTo>
                  <a:lnTo>
                    <a:pt x="4108" y="9428"/>
                  </a:lnTo>
                  <a:lnTo>
                    <a:pt x="4108" y="8721"/>
                  </a:lnTo>
                  <a:lnTo>
                    <a:pt x="4075" y="8014"/>
                  </a:lnTo>
                  <a:lnTo>
                    <a:pt x="4041" y="7307"/>
                  </a:lnTo>
                  <a:lnTo>
                    <a:pt x="4075" y="7307"/>
                  </a:lnTo>
                  <a:lnTo>
                    <a:pt x="4108" y="7273"/>
                  </a:lnTo>
                  <a:lnTo>
                    <a:pt x="4075" y="7239"/>
                  </a:lnTo>
                  <a:lnTo>
                    <a:pt x="4041" y="7172"/>
                  </a:lnTo>
                  <a:lnTo>
                    <a:pt x="4007" y="6970"/>
                  </a:lnTo>
                  <a:close/>
                  <a:moveTo>
                    <a:pt x="3637" y="7307"/>
                  </a:moveTo>
                  <a:lnTo>
                    <a:pt x="3872" y="7340"/>
                  </a:lnTo>
                  <a:lnTo>
                    <a:pt x="3839" y="8014"/>
                  </a:lnTo>
                  <a:lnTo>
                    <a:pt x="3872" y="8721"/>
                  </a:lnTo>
                  <a:lnTo>
                    <a:pt x="3974" y="10135"/>
                  </a:lnTo>
                  <a:lnTo>
                    <a:pt x="3805" y="10168"/>
                  </a:lnTo>
                  <a:lnTo>
                    <a:pt x="3771" y="10168"/>
                  </a:lnTo>
                  <a:lnTo>
                    <a:pt x="3771" y="10101"/>
                  </a:lnTo>
                  <a:lnTo>
                    <a:pt x="3738" y="10067"/>
                  </a:lnTo>
                  <a:lnTo>
                    <a:pt x="3704" y="10034"/>
                  </a:lnTo>
                  <a:lnTo>
                    <a:pt x="3637" y="10034"/>
                  </a:lnTo>
                  <a:lnTo>
                    <a:pt x="3603" y="9360"/>
                  </a:lnTo>
                  <a:lnTo>
                    <a:pt x="3569" y="8687"/>
                  </a:lnTo>
                  <a:lnTo>
                    <a:pt x="3569" y="8014"/>
                  </a:lnTo>
                  <a:lnTo>
                    <a:pt x="3536" y="7374"/>
                  </a:lnTo>
                  <a:lnTo>
                    <a:pt x="3569" y="7340"/>
                  </a:lnTo>
                  <a:lnTo>
                    <a:pt x="3603" y="7307"/>
                  </a:lnTo>
                  <a:close/>
                  <a:moveTo>
                    <a:pt x="17340" y="5556"/>
                  </a:moveTo>
                  <a:lnTo>
                    <a:pt x="17340" y="6532"/>
                  </a:lnTo>
                  <a:lnTo>
                    <a:pt x="17373" y="7475"/>
                  </a:lnTo>
                  <a:lnTo>
                    <a:pt x="17508" y="8418"/>
                  </a:lnTo>
                  <a:lnTo>
                    <a:pt x="17676" y="9360"/>
                  </a:lnTo>
                  <a:lnTo>
                    <a:pt x="16027" y="9596"/>
                  </a:lnTo>
                  <a:lnTo>
                    <a:pt x="14377" y="9764"/>
                  </a:lnTo>
                  <a:lnTo>
                    <a:pt x="12727" y="9899"/>
                  </a:lnTo>
                  <a:lnTo>
                    <a:pt x="11077" y="10000"/>
                  </a:lnTo>
                  <a:lnTo>
                    <a:pt x="7610" y="10236"/>
                  </a:lnTo>
                  <a:lnTo>
                    <a:pt x="6869" y="10236"/>
                  </a:lnTo>
                  <a:lnTo>
                    <a:pt x="6095" y="10269"/>
                  </a:lnTo>
                  <a:lnTo>
                    <a:pt x="5320" y="10303"/>
                  </a:lnTo>
                  <a:lnTo>
                    <a:pt x="4916" y="10370"/>
                  </a:lnTo>
                  <a:lnTo>
                    <a:pt x="4546" y="10438"/>
                  </a:lnTo>
                  <a:lnTo>
                    <a:pt x="4546" y="10404"/>
                  </a:lnTo>
                  <a:lnTo>
                    <a:pt x="4546" y="10303"/>
                  </a:lnTo>
                  <a:lnTo>
                    <a:pt x="4580" y="10236"/>
                  </a:lnTo>
                  <a:lnTo>
                    <a:pt x="4546" y="10168"/>
                  </a:lnTo>
                  <a:lnTo>
                    <a:pt x="4479" y="9360"/>
                  </a:lnTo>
                  <a:lnTo>
                    <a:pt x="4445" y="8552"/>
                  </a:lnTo>
                  <a:lnTo>
                    <a:pt x="4411" y="7744"/>
                  </a:lnTo>
                  <a:lnTo>
                    <a:pt x="4344" y="6936"/>
                  </a:lnTo>
                  <a:lnTo>
                    <a:pt x="4378" y="6936"/>
                  </a:lnTo>
                  <a:lnTo>
                    <a:pt x="4411" y="6903"/>
                  </a:lnTo>
                  <a:lnTo>
                    <a:pt x="4411" y="6869"/>
                  </a:lnTo>
                  <a:lnTo>
                    <a:pt x="4411" y="6802"/>
                  </a:lnTo>
                  <a:lnTo>
                    <a:pt x="5152" y="6734"/>
                  </a:lnTo>
                  <a:lnTo>
                    <a:pt x="5859" y="6667"/>
                  </a:lnTo>
                  <a:lnTo>
                    <a:pt x="7307" y="6465"/>
                  </a:lnTo>
                  <a:lnTo>
                    <a:pt x="9024" y="6229"/>
                  </a:lnTo>
                  <a:lnTo>
                    <a:pt x="10741" y="6061"/>
                  </a:lnTo>
                  <a:lnTo>
                    <a:pt x="12391" y="5893"/>
                  </a:lnTo>
                  <a:lnTo>
                    <a:pt x="14040" y="5758"/>
                  </a:lnTo>
                  <a:lnTo>
                    <a:pt x="15690" y="5657"/>
                  </a:lnTo>
                  <a:lnTo>
                    <a:pt x="17340" y="5556"/>
                  </a:lnTo>
                  <a:close/>
                  <a:moveTo>
                    <a:pt x="10606" y="1"/>
                  </a:moveTo>
                  <a:lnTo>
                    <a:pt x="10471" y="674"/>
                  </a:lnTo>
                  <a:lnTo>
                    <a:pt x="10370" y="1347"/>
                  </a:lnTo>
                  <a:lnTo>
                    <a:pt x="10202" y="2661"/>
                  </a:lnTo>
                  <a:lnTo>
                    <a:pt x="10067" y="3671"/>
                  </a:lnTo>
                  <a:lnTo>
                    <a:pt x="9933" y="4647"/>
                  </a:lnTo>
                  <a:lnTo>
                    <a:pt x="9798" y="5287"/>
                  </a:lnTo>
                  <a:lnTo>
                    <a:pt x="9731" y="5623"/>
                  </a:lnTo>
                  <a:lnTo>
                    <a:pt x="9697" y="5960"/>
                  </a:lnTo>
                  <a:lnTo>
                    <a:pt x="8350" y="6095"/>
                  </a:lnTo>
                  <a:lnTo>
                    <a:pt x="7004" y="6229"/>
                  </a:lnTo>
                  <a:lnTo>
                    <a:pt x="5657" y="6431"/>
                  </a:lnTo>
                  <a:lnTo>
                    <a:pt x="4984" y="6566"/>
                  </a:lnTo>
                  <a:lnTo>
                    <a:pt x="4344" y="6701"/>
                  </a:lnTo>
                  <a:lnTo>
                    <a:pt x="4310" y="6667"/>
                  </a:lnTo>
                  <a:lnTo>
                    <a:pt x="4310" y="6633"/>
                  </a:lnTo>
                  <a:lnTo>
                    <a:pt x="4243" y="6600"/>
                  </a:lnTo>
                  <a:lnTo>
                    <a:pt x="4209" y="6633"/>
                  </a:lnTo>
                  <a:lnTo>
                    <a:pt x="4209" y="6667"/>
                  </a:lnTo>
                  <a:lnTo>
                    <a:pt x="4209" y="6734"/>
                  </a:lnTo>
                  <a:lnTo>
                    <a:pt x="4142" y="6734"/>
                  </a:lnTo>
                  <a:lnTo>
                    <a:pt x="4108" y="6768"/>
                  </a:lnTo>
                  <a:lnTo>
                    <a:pt x="4108" y="6802"/>
                  </a:lnTo>
                  <a:lnTo>
                    <a:pt x="4007" y="6835"/>
                  </a:lnTo>
                  <a:lnTo>
                    <a:pt x="3940" y="6903"/>
                  </a:lnTo>
                  <a:lnTo>
                    <a:pt x="3906" y="6936"/>
                  </a:lnTo>
                  <a:lnTo>
                    <a:pt x="3940" y="6970"/>
                  </a:lnTo>
                  <a:lnTo>
                    <a:pt x="3906" y="7138"/>
                  </a:lnTo>
                  <a:lnTo>
                    <a:pt x="3502" y="7138"/>
                  </a:lnTo>
                  <a:lnTo>
                    <a:pt x="3435" y="7172"/>
                  </a:lnTo>
                  <a:lnTo>
                    <a:pt x="3435" y="7206"/>
                  </a:lnTo>
                  <a:lnTo>
                    <a:pt x="2357" y="7778"/>
                  </a:lnTo>
                  <a:lnTo>
                    <a:pt x="1920" y="8047"/>
                  </a:lnTo>
                  <a:lnTo>
                    <a:pt x="1718" y="8216"/>
                  </a:lnTo>
                  <a:lnTo>
                    <a:pt x="1549" y="8418"/>
                  </a:lnTo>
                  <a:lnTo>
                    <a:pt x="1482" y="8451"/>
                  </a:lnTo>
                  <a:lnTo>
                    <a:pt x="1280" y="8485"/>
                  </a:lnTo>
                  <a:lnTo>
                    <a:pt x="1078" y="8485"/>
                  </a:lnTo>
                  <a:lnTo>
                    <a:pt x="977" y="8519"/>
                  </a:lnTo>
                  <a:lnTo>
                    <a:pt x="876" y="8552"/>
                  </a:lnTo>
                  <a:lnTo>
                    <a:pt x="842" y="8519"/>
                  </a:lnTo>
                  <a:lnTo>
                    <a:pt x="809" y="8519"/>
                  </a:lnTo>
                  <a:lnTo>
                    <a:pt x="809" y="8721"/>
                  </a:lnTo>
                  <a:lnTo>
                    <a:pt x="472" y="8721"/>
                  </a:lnTo>
                  <a:lnTo>
                    <a:pt x="270" y="8687"/>
                  </a:lnTo>
                  <a:lnTo>
                    <a:pt x="68" y="8721"/>
                  </a:lnTo>
                  <a:lnTo>
                    <a:pt x="68" y="8687"/>
                  </a:lnTo>
                  <a:lnTo>
                    <a:pt x="34" y="8721"/>
                  </a:lnTo>
                  <a:lnTo>
                    <a:pt x="1" y="8721"/>
                  </a:lnTo>
                  <a:lnTo>
                    <a:pt x="1" y="8754"/>
                  </a:lnTo>
                  <a:lnTo>
                    <a:pt x="34" y="8788"/>
                  </a:lnTo>
                  <a:lnTo>
                    <a:pt x="68" y="8956"/>
                  </a:lnTo>
                  <a:lnTo>
                    <a:pt x="135" y="9158"/>
                  </a:lnTo>
                  <a:lnTo>
                    <a:pt x="304" y="9495"/>
                  </a:lnTo>
                  <a:lnTo>
                    <a:pt x="371" y="9529"/>
                  </a:lnTo>
                  <a:lnTo>
                    <a:pt x="405" y="9529"/>
                  </a:lnTo>
                  <a:lnTo>
                    <a:pt x="640" y="9461"/>
                  </a:lnTo>
                  <a:lnTo>
                    <a:pt x="876" y="9394"/>
                  </a:lnTo>
                  <a:lnTo>
                    <a:pt x="910" y="9428"/>
                  </a:lnTo>
                  <a:lnTo>
                    <a:pt x="876" y="9461"/>
                  </a:lnTo>
                  <a:lnTo>
                    <a:pt x="943" y="9529"/>
                  </a:lnTo>
                  <a:lnTo>
                    <a:pt x="1011" y="9562"/>
                  </a:lnTo>
                  <a:lnTo>
                    <a:pt x="1246" y="9596"/>
                  </a:lnTo>
                  <a:lnTo>
                    <a:pt x="1448" y="9562"/>
                  </a:lnTo>
                  <a:lnTo>
                    <a:pt x="1650" y="9495"/>
                  </a:lnTo>
                  <a:lnTo>
                    <a:pt x="1718" y="9495"/>
                  </a:lnTo>
                  <a:lnTo>
                    <a:pt x="2122" y="9731"/>
                  </a:lnTo>
                  <a:lnTo>
                    <a:pt x="2559" y="9933"/>
                  </a:lnTo>
                  <a:lnTo>
                    <a:pt x="2997" y="10101"/>
                  </a:lnTo>
                  <a:lnTo>
                    <a:pt x="3435" y="10202"/>
                  </a:lnTo>
                  <a:lnTo>
                    <a:pt x="3468" y="10370"/>
                  </a:lnTo>
                  <a:lnTo>
                    <a:pt x="3502" y="10438"/>
                  </a:lnTo>
                  <a:lnTo>
                    <a:pt x="3603" y="10438"/>
                  </a:lnTo>
                  <a:lnTo>
                    <a:pt x="3637" y="10370"/>
                  </a:lnTo>
                  <a:lnTo>
                    <a:pt x="3738" y="10404"/>
                  </a:lnTo>
                  <a:lnTo>
                    <a:pt x="3872" y="10404"/>
                  </a:lnTo>
                  <a:lnTo>
                    <a:pt x="4075" y="10370"/>
                  </a:lnTo>
                  <a:lnTo>
                    <a:pt x="4310" y="10337"/>
                  </a:lnTo>
                  <a:lnTo>
                    <a:pt x="4344" y="10438"/>
                  </a:lnTo>
                  <a:lnTo>
                    <a:pt x="4378" y="10471"/>
                  </a:lnTo>
                  <a:lnTo>
                    <a:pt x="4378" y="10505"/>
                  </a:lnTo>
                  <a:lnTo>
                    <a:pt x="4411" y="10539"/>
                  </a:lnTo>
                  <a:lnTo>
                    <a:pt x="4782" y="10572"/>
                  </a:lnTo>
                  <a:lnTo>
                    <a:pt x="5186" y="10606"/>
                  </a:lnTo>
                  <a:lnTo>
                    <a:pt x="5994" y="10572"/>
                  </a:lnTo>
                  <a:lnTo>
                    <a:pt x="7610" y="10438"/>
                  </a:lnTo>
                  <a:lnTo>
                    <a:pt x="11077" y="10202"/>
                  </a:lnTo>
                  <a:lnTo>
                    <a:pt x="12828" y="10101"/>
                  </a:lnTo>
                  <a:lnTo>
                    <a:pt x="14545" y="9966"/>
                  </a:lnTo>
                  <a:lnTo>
                    <a:pt x="14579" y="9966"/>
                  </a:lnTo>
                  <a:lnTo>
                    <a:pt x="14949" y="10135"/>
                  </a:lnTo>
                  <a:lnTo>
                    <a:pt x="15387" y="10303"/>
                  </a:lnTo>
                  <a:lnTo>
                    <a:pt x="15791" y="10438"/>
                  </a:lnTo>
                  <a:lnTo>
                    <a:pt x="16229" y="10539"/>
                  </a:lnTo>
                  <a:lnTo>
                    <a:pt x="17104" y="10707"/>
                  </a:lnTo>
                  <a:lnTo>
                    <a:pt x="18013" y="10808"/>
                  </a:lnTo>
                  <a:lnTo>
                    <a:pt x="18922" y="10876"/>
                  </a:lnTo>
                  <a:lnTo>
                    <a:pt x="19831" y="10943"/>
                  </a:lnTo>
                  <a:lnTo>
                    <a:pt x="20707" y="11010"/>
                  </a:lnTo>
                  <a:lnTo>
                    <a:pt x="21582" y="11078"/>
                  </a:lnTo>
                  <a:lnTo>
                    <a:pt x="22626" y="11212"/>
                  </a:lnTo>
                  <a:lnTo>
                    <a:pt x="23636" y="11347"/>
                  </a:lnTo>
                  <a:lnTo>
                    <a:pt x="25689" y="11684"/>
                  </a:lnTo>
                  <a:lnTo>
                    <a:pt x="27743" y="12054"/>
                  </a:lnTo>
                  <a:lnTo>
                    <a:pt x="29797" y="12391"/>
                  </a:lnTo>
                  <a:lnTo>
                    <a:pt x="29427" y="14882"/>
                  </a:lnTo>
                  <a:lnTo>
                    <a:pt x="29460" y="14949"/>
                  </a:lnTo>
                  <a:lnTo>
                    <a:pt x="29460" y="14983"/>
                  </a:lnTo>
                  <a:lnTo>
                    <a:pt x="29528" y="15017"/>
                  </a:lnTo>
                  <a:lnTo>
                    <a:pt x="29629" y="14983"/>
                  </a:lnTo>
                  <a:lnTo>
                    <a:pt x="29629" y="14949"/>
                  </a:lnTo>
                  <a:lnTo>
                    <a:pt x="29662" y="14916"/>
                  </a:lnTo>
                  <a:lnTo>
                    <a:pt x="29797" y="14815"/>
                  </a:lnTo>
                  <a:lnTo>
                    <a:pt x="29932" y="14680"/>
                  </a:lnTo>
                  <a:lnTo>
                    <a:pt x="30066" y="14545"/>
                  </a:lnTo>
                  <a:lnTo>
                    <a:pt x="30201" y="14444"/>
                  </a:lnTo>
                  <a:lnTo>
                    <a:pt x="30268" y="14613"/>
                  </a:lnTo>
                  <a:lnTo>
                    <a:pt x="30369" y="14747"/>
                  </a:lnTo>
                  <a:lnTo>
                    <a:pt x="30470" y="14882"/>
                  </a:lnTo>
                  <a:lnTo>
                    <a:pt x="30605" y="15017"/>
                  </a:lnTo>
                  <a:lnTo>
                    <a:pt x="30571" y="15151"/>
                  </a:lnTo>
                  <a:lnTo>
                    <a:pt x="30571" y="15219"/>
                  </a:lnTo>
                  <a:lnTo>
                    <a:pt x="30605" y="15252"/>
                  </a:lnTo>
                  <a:lnTo>
                    <a:pt x="30740" y="15252"/>
                  </a:lnTo>
                  <a:lnTo>
                    <a:pt x="30773" y="15219"/>
                  </a:lnTo>
                  <a:lnTo>
                    <a:pt x="30807" y="15151"/>
                  </a:lnTo>
                  <a:lnTo>
                    <a:pt x="30807" y="14949"/>
                  </a:lnTo>
                  <a:lnTo>
                    <a:pt x="31076" y="12492"/>
                  </a:lnTo>
                  <a:lnTo>
                    <a:pt x="31682" y="12593"/>
                  </a:lnTo>
                  <a:lnTo>
                    <a:pt x="32288" y="12694"/>
                  </a:lnTo>
                  <a:lnTo>
                    <a:pt x="33467" y="12795"/>
                  </a:lnTo>
                  <a:lnTo>
                    <a:pt x="34241" y="12896"/>
                  </a:lnTo>
                  <a:lnTo>
                    <a:pt x="34611" y="12963"/>
                  </a:lnTo>
                  <a:lnTo>
                    <a:pt x="34982" y="13064"/>
                  </a:lnTo>
                  <a:lnTo>
                    <a:pt x="35251" y="13131"/>
                  </a:lnTo>
                  <a:lnTo>
                    <a:pt x="35520" y="13165"/>
                  </a:lnTo>
                  <a:lnTo>
                    <a:pt x="35756" y="13199"/>
                  </a:lnTo>
                  <a:lnTo>
                    <a:pt x="36025" y="13165"/>
                  </a:lnTo>
                  <a:lnTo>
                    <a:pt x="36665" y="13165"/>
                  </a:lnTo>
                  <a:lnTo>
                    <a:pt x="36968" y="13232"/>
                  </a:lnTo>
                  <a:lnTo>
                    <a:pt x="37238" y="13300"/>
                  </a:lnTo>
                  <a:lnTo>
                    <a:pt x="37844" y="13434"/>
                  </a:lnTo>
                  <a:lnTo>
                    <a:pt x="38147" y="13502"/>
                  </a:lnTo>
                  <a:lnTo>
                    <a:pt x="38450" y="13502"/>
                  </a:lnTo>
                  <a:lnTo>
                    <a:pt x="39190" y="13569"/>
                  </a:lnTo>
                  <a:lnTo>
                    <a:pt x="39965" y="13670"/>
                  </a:lnTo>
                  <a:lnTo>
                    <a:pt x="41446" y="13872"/>
                  </a:lnTo>
                  <a:lnTo>
                    <a:pt x="44274" y="14377"/>
                  </a:lnTo>
                  <a:lnTo>
                    <a:pt x="45520" y="14646"/>
                  </a:lnTo>
                  <a:lnTo>
                    <a:pt x="46160" y="14714"/>
                  </a:lnTo>
                  <a:lnTo>
                    <a:pt x="46799" y="14747"/>
                  </a:lnTo>
                  <a:lnTo>
                    <a:pt x="47069" y="14714"/>
                  </a:lnTo>
                  <a:lnTo>
                    <a:pt x="47338" y="14646"/>
                  </a:lnTo>
                  <a:lnTo>
                    <a:pt x="47540" y="14579"/>
                  </a:lnTo>
                  <a:lnTo>
                    <a:pt x="47742" y="14444"/>
                  </a:lnTo>
                  <a:lnTo>
                    <a:pt x="47910" y="14310"/>
                  </a:lnTo>
                  <a:lnTo>
                    <a:pt x="48079" y="14141"/>
                  </a:lnTo>
                  <a:lnTo>
                    <a:pt x="48213" y="13939"/>
                  </a:lnTo>
                  <a:lnTo>
                    <a:pt x="48314" y="13737"/>
                  </a:lnTo>
                  <a:lnTo>
                    <a:pt x="48382" y="13535"/>
                  </a:lnTo>
                  <a:lnTo>
                    <a:pt x="48449" y="13300"/>
                  </a:lnTo>
                  <a:lnTo>
                    <a:pt x="48550" y="12828"/>
                  </a:lnTo>
                  <a:lnTo>
                    <a:pt x="48584" y="12323"/>
                  </a:lnTo>
                  <a:lnTo>
                    <a:pt x="48584" y="11852"/>
                  </a:lnTo>
                  <a:lnTo>
                    <a:pt x="48752" y="11111"/>
                  </a:lnTo>
                  <a:lnTo>
                    <a:pt x="48887" y="10404"/>
                  </a:lnTo>
                  <a:lnTo>
                    <a:pt x="49122" y="8956"/>
                  </a:lnTo>
                  <a:lnTo>
                    <a:pt x="49695" y="5522"/>
                  </a:lnTo>
                  <a:lnTo>
                    <a:pt x="50671" y="1"/>
                  </a:lnTo>
                  <a:lnTo>
                    <a:pt x="50402" y="1"/>
                  </a:lnTo>
                  <a:lnTo>
                    <a:pt x="49425" y="5455"/>
                  </a:lnTo>
                  <a:lnTo>
                    <a:pt x="48853" y="8855"/>
                  </a:lnTo>
                  <a:lnTo>
                    <a:pt x="48651" y="10269"/>
                  </a:lnTo>
                  <a:lnTo>
                    <a:pt x="48550" y="10977"/>
                  </a:lnTo>
                  <a:lnTo>
                    <a:pt x="48483" y="11684"/>
                  </a:lnTo>
                  <a:lnTo>
                    <a:pt x="48415" y="11684"/>
                  </a:lnTo>
                  <a:lnTo>
                    <a:pt x="48382" y="11785"/>
                  </a:lnTo>
                  <a:lnTo>
                    <a:pt x="48382" y="12492"/>
                  </a:lnTo>
                  <a:lnTo>
                    <a:pt x="48348" y="12828"/>
                  </a:lnTo>
                  <a:lnTo>
                    <a:pt x="48281" y="13199"/>
                  </a:lnTo>
                  <a:lnTo>
                    <a:pt x="48180" y="13502"/>
                  </a:lnTo>
                  <a:lnTo>
                    <a:pt x="48011" y="13805"/>
                  </a:lnTo>
                  <a:lnTo>
                    <a:pt x="47776" y="14074"/>
                  </a:lnTo>
                  <a:lnTo>
                    <a:pt x="47641" y="14209"/>
                  </a:lnTo>
                  <a:lnTo>
                    <a:pt x="47473" y="14310"/>
                  </a:lnTo>
                  <a:lnTo>
                    <a:pt x="47338" y="14377"/>
                  </a:lnTo>
                  <a:lnTo>
                    <a:pt x="47203" y="14444"/>
                  </a:lnTo>
                  <a:lnTo>
                    <a:pt x="46867" y="14512"/>
                  </a:lnTo>
                  <a:lnTo>
                    <a:pt x="46530" y="14512"/>
                  </a:lnTo>
                  <a:lnTo>
                    <a:pt x="46160" y="14478"/>
                  </a:lnTo>
                  <a:lnTo>
                    <a:pt x="45486" y="14377"/>
                  </a:lnTo>
                  <a:lnTo>
                    <a:pt x="44847" y="14242"/>
                  </a:lnTo>
                  <a:lnTo>
                    <a:pt x="42288" y="13771"/>
                  </a:lnTo>
                  <a:lnTo>
                    <a:pt x="39729" y="13367"/>
                  </a:lnTo>
                  <a:lnTo>
                    <a:pt x="39224" y="13300"/>
                  </a:lnTo>
                  <a:lnTo>
                    <a:pt x="38685" y="13266"/>
                  </a:lnTo>
                  <a:lnTo>
                    <a:pt x="38180" y="13232"/>
                  </a:lnTo>
                  <a:lnTo>
                    <a:pt x="37911" y="13199"/>
                  </a:lnTo>
                  <a:lnTo>
                    <a:pt x="37642" y="13098"/>
                  </a:lnTo>
                  <a:lnTo>
                    <a:pt x="37406" y="13030"/>
                  </a:lnTo>
                  <a:lnTo>
                    <a:pt x="37170" y="12997"/>
                  </a:lnTo>
                  <a:lnTo>
                    <a:pt x="36665" y="12963"/>
                  </a:lnTo>
                  <a:lnTo>
                    <a:pt x="36160" y="12963"/>
                  </a:lnTo>
                  <a:lnTo>
                    <a:pt x="35655" y="12997"/>
                  </a:lnTo>
                  <a:lnTo>
                    <a:pt x="35487" y="12997"/>
                  </a:lnTo>
                  <a:lnTo>
                    <a:pt x="35352" y="12963"/>
                  </a:lnTo>
                  <a:lnTo>
                    <a:pt x="35015" y="12862"/>
                  </a:lnTo>
                  <a:lnTo>
                    <a:pt x="34712" y="12761"/>
                  </a:lnTo>
                  <a:lnTo>
                    <a:pt x="34409" y="12694"/>
                  </a:lnTo>
                  <a:lnTo>
                    <a:pt x="33938" y="12626"/>
                  </a:lnTo>
                  <a:lnTo>
                    <a:pt x="33467" y="12559"/>
                  </a:lnTo>
                  <a:lnTo>
                    <a:pt x="32288" y="12424"/>
                  </a:lnTo>
                  <a:lnTo>
                    <a:pt x="31682" y="12391"/>
                  </a:lnTo>
                  <a:lnTo>
                    <a:pt x="31110" y="12357"/>
                  </a:lnTo>
                  <a:lnTo>
                    <a:pt x="31211" y="11482"/>
                  </a:lnTo>
                  <a:lnTo>
                    <a:pt x="31783" y="11650"/>
                  </a:lnTo>
                  <a:lnTo>
                    <a:pt x="32389" y="11785"/>
                  </a:lnTo>
                  <a:lnTo>
                    <a:pt x="33601" y="12020"/>
                  </a:lnTo>
                  <a:lnTo>
                    <a:pt x="36025" y="12424"/>
                  </a:lnTo>
                  <a:lnTo>
                    <a:pt x="38483" y="12828"/>
                  </a:lnTo>
                  <a:lnTo>
                    <a:pt x="40941" y="13165"/>
                  </a:lnTo>
                  <a:lnTo>
                    <a:pt x="43533" y="13502"/>
                  </a:lnTo>
                  <a:lnTo>
                    <a:pt x="44644" y="13603"/>
                  </a:lnTo>
                  <a:lnTo>
                    <a:pt x="45217" y="13636"/>
                  </a:lnTo>
                  <a:lnTo>
                    <a:pt x="45486" y="13636"/>
                  </a:lnTo>
                  <a:lnTo>
                    <a:pt x="45789" y="13603"/>
                  </a:lnTo>
                  <a:lnTo>
                    <a:pt x="46193" y="13502"/>
                  </a:lnTo>
                  <a:lnTo>
                    <a:pt x="46530" y="13333"/>
                  </a:lnTo>
                  <a:lnTo>
                    <a:pt x="46833" y="13131"/>
                  </a:lnTo>
                  <a:lnTo>
                    <a:pt x="47069" y="12896"/>
                  </a:lnTo>
                  <a:lnTo>
                    <a:pt x="47271" y="12593"/>
                  </a:lnTo>
                  <a:lnTo>
                    <a:pt x="47405" y="12256"/>
                  </a:lnTo>
                  <a:lnTo>
                    <a:pt x="47473" y="11886"/>
                  </a:lnTo>
                  <a:lnTo>
                    <a:pt x="47506" y="11448"/>
                  </a:lnTo>
                  <a:lnTo>
                    <a:pt x="47473" y="11414"/>
                  </a:lnTo>
                  <a:lnTo>
                    <a:pt x="47708" y="10707"/>
                  </a:lnTo>
                  <a:lnTo>
                    <a:pt x="47843" y="10000"/>
                  </a:lnTo>
                  <a:lnTo>
                    <a:pt x="48112" y="8552"/>
                  </a:lnTo>
                  <a:lnTo>
                    <a:pt x="48382" y="6970"/>
                  </a:lnTo>
                  <a:lnTo>
                    <a:pt x="48617" y="5388"/>
                  </a:lnTo>
                  <a:lnTo>
                    <a:pt x="48954" y="2694"/>
                  </a:lnTo>
                  <a:lnTo>
                    <a:pt x="49257" y="1"/>
                  </a:lnTo>
                  <a:lnTo>
                    <a:pt x="48988" y="1"/>
                  </a:lnTo>
                  <a:lnTo>
                    <a:pt x="48685" y="2795"/>
                  </a:lnTo>
                  <a:lnTo>
                    <a:pt x="48314" y="5590"/>
                  </a:lnTo>
                  <a:lnTo>
                    <a:pt x="48079" y="7172"/>
                  </a:lnTo>
                  <a:lnTo>
                    <a:pt x="47843" y="8721"/>
                  </a:lnTo>
                  <a:lnTo>
                    <a:pt x="47574" y="10034"/>
                  </a:lnTo>
                  <a:lnTo>
                    <a:pt x="47473" y="10707"/>
                  </a:lnTo>
                  <a:lnTo>
                    <a:pt x="47405" y="11381"/>
                  </a:lnTo>
                  <a:lnTo>
                    <a:pt x="47338" y="11381"/>
                  </a:lnTo>
                  <a:lnTo>
                    <a:pt x="47304" y="11448"/>
                  </a:lnTo>
                  <a:lnTo>
                    <a:pt x="47304" y="11785"/>
                  </a:lnTo>
                  <a:lnTo>
                    <a:pt x="47237" y="12088"/>
                  </a:lnTo>
                  <a:lnTo>
                    <a:pt x="47170" y="12357"/>
                  </a:lnTo>
                  <a:lnTo>
                    <a:pt x="47035" y="12593"/>
                  </a:lnTo>
                  <a:lnTo>
                    <a:pt x="46900" y="12828"/>
                  </a:lnTo>
                  <a:lnTo>
                    <a:pt x="46698" y="12997"/>
                  </a:lnTo>
                  <a:lnTo>
                    <a:pt x="46429" y="13165"/>
                  </a:lnTo>
                  <a:lnTo>
                    <a:pt x="46126" y="13300"/>
                  </a:lnTo>
                  <a:lnTo>
                    <a:pt x="45890" y="13367"/>
                  </a:lnTo>
                  <a:lnTo>
                    <a:pt x="45621" y="13434"/>
                  </a:lnTo>
                  <a:lnTo>
                    <a:pt x="45116" y="13434"/>
                  </a:lnTo>
                  <a:lnTo>
                    <a:pt x="44577" y="13401"/>
                  </a:lnTo>
                  <a:lnTo>
                    <a:pt x="44072" y="13333"/>
                  </a:lnTo>
                  <a:lnTo>
                    <a:pt x="41749" y="13064"/>
                  </a:lnTo>
                  <a:lnTo>
                    <a:pt x="39426" y="12761"/>
                  </a:lnTo>
                  <a:lnTo>
                    <a:pt x="37339" y="12458"/>
                  </a:lnTo>
                  <a:lnTo>
                    <a:pt x="35285" y="12121"/>
                  </a:lnTo>
                  <a:lnTo>
                    <a:pt x="34275" y="11919"/>
                  </a:lnTo>
                  <a:lnTo>
                    <a:pt x="33265" y="11717"/>
                  </a:lnTo>
                  <a:lnTo>
                    <a:pt x="32221" y="11515"/>
                  </a:lnTo>
                  <a:lnTo>
                    <a:pt x="31211" y="11347"/>
                  </a:lnTo>
                  <a:lnTo>
                    <a:pt x="31480" y="9192"/>
                  </a:lnTo>
                  <a:lnTo>
                    <a:pt x="31750" y="7037"/>
                  </a:lnTo>
                  <a:lnTo>
                    <a:pt x="32322" y="3132"/>
                  </a:lnTo>
                  <a:lnTo>
                    <a:pt x="32457" y="2357"/>
                  </a:lnTo>
                  <a:lnTo>
                    <a:pt x="32591" y="1583"/>
                  </a:lnTo>
                  <a:lnTo>
                    <a:pt x="32726" y="775"/>
                  </a:lnTo>
                  <a:lnTo>
                    <a:pt x="32827" y="1"/>
                  </a:lnTo>
                  <a:lnTo>
                    <a:pt x="32625" y="1"/>
                  </a:lnTo>
                  <a:lnTo>
                    <a:pt x="32457" y="809"/>
                  </a:lnTo>
                  <a:lnTo>
                    <a:pt x="32322" y="1650"/>
                  </a:lnTo>
                  <a:lnTo>
                    <a:pt x="32086" y="3334"/>
                  </a:lnTo>
                  <a:lnTo>
                    <a:pt x="31783" y="5287"/>
                  </a:lnTo>
                  <a:lnTo>
                    <a:pt x="31514" y="7273"/>
                  </a:lnTo>
                  <a:lnTo>
                    <a:pt x="31043" y="10977"/>
                  </a:lnTo>
                  <a:lnTo>
                    <a:pt x="30639" y="14680"/>
                  </a:lnTo>
                  <a:lnTo>
                    <a:pt x="30504" y="14478"/>
                  </a:lnTo>
                  <a:lnTo>
                    <a:pt x="30403" y="14242"/>
                  </a:lnTo>
                  <a:lnTo>
                    <a:pt x="30336" y="14175"/>
                  </a:lnTo>
                  <a:lnTo>
                    <a:pt x="30235" y="14175"/>
                  </a:lnTo>
                  <a:lnTo>
                    <a:pt x="30134" y="14209"/>
                  </a:lnTo>
                  <a:lnTo>
                    <a:pt x="30033" y="14276"/>
                  </a:lnTo>
                  <a:lnTo>
                    <a:pt x="29831" y="14444"/>
                  </a:lnTo>
                  <a:lnTo>
                    <a:pt x="29696" y="14613"/>
                  </a:lnTo>
                  <a:lnTo>
                    <a:pt x="29999" y="12424"/>
                  </a:lnTo>
                  <a:lnTo>
                    <a:pt x="30066" y="12391"/>
                  </a:lnTo>
                  <a:lnTo>
                    <a:pt x="30066" y="12323"/>
                  </a:lnTo>
                  <a:lnTo>
                    <a:pt x="30066" y="12256"/>
                  </a:lnTo>
                  <a:lnTo>
                    <a:pt x="30033" y="12222"/>
                  </a:lnTo>
                  <a:lnTo>
                    <a:pt x="30740" y="7206"/>
                  </a:lnTo>
                  <a:lnTo>
                    <a:pt x="31009" y="5421"/>
                  </a:lnTo>
                  <a:lnTo>
                    <a:pt x="31312" y="3603"/>
                  </a:lnTo>
                  <a:lnTo>
                    <a:pt x="31581" y="1819"/>
                  </a:lnTo>
                  <a:lnTo>
                    <a:pt x="31682" y="910"/>
                  </a:lnTo>
                  <a:lnTo>
                    <a:pt x="31783" y="1"/>
                  </a:lnTo>
                  <a:lnTo>
                    <a:pt x="31615" y="1"/>
                  </a:lnTo>
                  <a:lnTo>
                    <a:pt x="31413" y="876"/>
                  </a:lnTo>
                  <a:lnTo>
                    <a:pt x="31278" y="1785"/>
                  </a:lnTo>
                  <a:lnTo>
                    <a:pt x="31009" y="3570"/>
                  </a:lnTo>
                  <a:lnTo>
                    <a:pt x="30773" y="5354"/>
                  </a:lnTo>
                  <a:lnTo>
                    <a:pt x="30538" y="7138"/>
                  </a:lnTo>
                  <a:lnTo>
                    <a:pt x="29965" y="11145"/>
                  </a:lnTo>
                  <a:lnTo>
                    <a:pt x="29427" y="11111"/>
                  </a:lnTo>
                  <a:lnTo>
                    <a:pt x="30033" y="5421"/>
                  </a:lnTo>
                  <a:lnTo>
                    <a:pt x="30201" y="4075"/>
                  </a:lnTo>
                  <a:lnTo>
                    <a:pt x="30369" y="2728"/>
                  </a:lnTo>
                  <a:lnTo>
                    <a:pt x="30571" y="1347"/>
                  </a:lnTo>
                  <a:lnTo>
                    <a:pt x="30706" y="1"/>
                  </a:lnTo>
                  <a:lnTo>
                    <a:pt x="30470" y="1"/>
                  </a:lnTo>
                  <a:lnTo>
                    <a:pt x="30268" y="1280"/>
                  </a:lnTo>
                  <a:lnTo>
                    <a:pt x="30100" y="2593"/>
                  </a:lnTo>
                  <a:lnTo>
                    <a:pt x="29965" y="3873"/>
                  </a:lnTo>
                  <a:lnTo>
                    <a:pt x="29831" y="5152"/>
                  </a:lnTo>
                  <a:lnTo>
                    <a:pt x="29494" y="8115"/>
                  </a:lnTo>
                  <a:lnTo>
                    <a:pt x="29157" y="11111"/>
                  </a:lnTo>
                  <a:lnTo>
                    <a:pt x="27709" y="11010"/>
                  </a:lnTo>
                  <a:lnTo>
                    <a:pt x="26228" y="10909"/>
                  </a:lnTo>
                  <a:lnTo>
                    <a:pt x="25487" y="10808"/>
                  </a:lnTo>
                  <a:lnTo>
                    <a:pt x="24780" y="10741"/>
                  </a:lnTo>
                  <a:lnTo>
                    <a:pt x="24040" y="10606"/>
                  </a:lnTo>
                  <a:lnTo>
                    <a:pt x="23333" y="10438"/>
                  </a:lnTo>
                  <a:lnTo>
                    <a:pt x="21750" y="10101"/>
                  </a:lnTo>
                  <a:lnTo>
                    <a:pt x="20942" y="9933"/>
                  </a:lnTo>
                  <a:lnTo>
                    <a:pt x="20134" y="9798"/>
                  </a:lnTo>
                  <a:lnTo>
                    <a:pt x="19562" y="9731"/>
                  </a:lnTo>
                  <a:lnTo>
                    <a:pt x="19259" y="9697"/>
                  </a:lnTo>
                  <a:lnTo>
                    <a:pt x="18989" y="9596"/>
                  </a:lnTo>
                  <a:lnTo>
                    <a:pt x="18754" y="9529"/>
                  </a:lnTo>
                  <a:lnTo>
                    <a:pt x="18518" y="9495"/>
                  </a:lnTo>
                  <a:lnTo>
                    <a:pt x="18282" y="9495"/>
                  </a:lnTo>
                  <a:lnTo>
                    <a:pt x="18047" y="9562"/>
                  </a:lnTo>
                  <a:lnTo>
                    <a:pt x="18013" y="9596"/>
                  </a:lnTo>
                  <a:lnTo>
                    <a:pt x="17979" y="9663"/>
                  </a:lnTo>
                  <a:lnTo>
                    <a:pt x="18013" y="9697"/>
                  </a:lnTo>
                  <a:lnTo>
                    <a:pt x="18417" y="9697"/>
                  </a:lnTo>
                  <a:lnTo>
                    <a:pt x="18754" y="9731"/>
                  </a:lnTo>
                  <a:lnTo>
                    <a:pt x="18922" y="9832"/>
                  </a:lnTo>
                  <a:lnTo>
                    <a:pt x="19023" y="9865"/>
                  </a:lnTo>
                  <a:lnTo>
                    <a:pt x="19124" y="9899"/>
                  </a:lnTo>
                  <a:lnTo>
                    <a:pt x="19966" y="10034"/>
                  </a:lnTo>
                  <a:lnTo>
                    <a:pt x="20841" y="10135"/>
                  </a:lnTo>
                  <a:lnTo>
                    <a:pt x="21616" y="10303"/>
                  </a:lnTo>
                  <a:lnTo>
                    <a:pt x="22424" y="10471"/>
                  </a:lnTo>
                  <a:lnTo>
                    <a:pt x="23972" y="10842"/>
                  </a:lnTo>
                  <a:lnTo>
                    <a:pt x="24612" y="10977"/>
                  </a:lnTo>
                  <a:lnTo>
                    <a:pt x="25252" y="11078"/>
                  </a:lnTo>
                  <a:lnTo>
                    <a:pt x="26531" y="11212"/>
                  </a:lnTo>
                  <a:lnTo>
                    <a:pt x="27844" y="11280"/>
                  </a:lnTo>
                  <a:lnTo>
                    <a:pt x="29124" y="11347"/>
                  </a:lnTo>
                  <a:lnTo>
                    <a:pt x="29124" y="11482"/>
                  </a:lnTo>
                  <a:lnTo>
                    <a:pt x="29124" y="11549"/>
                  </a:lnTo>
                  <a:lnTo>
                    <a:pt x="29157" y="11583"/>
                  </a:lnTo>
                  <a:lnTo>
                    <a:pt x="29225" y="11616"/>
                  </a:lnTo>
                  <a:lnTo>
                    <a:pt x="29326" y="11583"/>
                  </a:lnTo>
                  <a:lnTo>
                    <a:pt x="29359" y="11549"/>
                  </a:lnTo>
                  <a:lnTo>
                    <a:pt x="29359" y="11482"/>
                  </a:lnTo>
                  <a:lnTo>
                    <a:pt x="29393" y="11381"/>
                  </a:lnTo>
                  <a:lnTo>
                    <a:pt x="29932" y="11414"/>
                  </a:lnTo>
                  <a:lnTo>
                    <a:pt x="29797" y="12189"/>
                  </a:lnTo>
                  <a:lnTo>
                    <a:pt x="27945" y="11818"/>
                  </a:lnTo>
                  <a:lnTo>
                    <a:pt x="26093" y="11515"/>
                  </a:lnTo>
                  <a:lnTo>
                    <a:pt x="24242" y="11246"/>
                  </a:lnTo>
                  <a:lnTo>
                    <a:pt x="22356" y="10977"/>
                  </a:lnTo>
                  <a:lnTo>
                    <a:pt x="21414" y="10876"/>
                  </a:lnTo>
                  <a:lnTo>
                    <a:pt x="20471" y="10775"/>
                  </a:lnTo>
                  <a:lnTo>
                    <a:pt x="18585" y="10606"/>
                  </a:lnTo>
                  <a:lnTo>
                    <a:pt x="17643" y="10505"/>
                  </a:lnTo>
                  <a:lnTo>
                    <a:pt x="16734" y="10337"/>
                  </a:lnTo>
                  <a:lnTo>
                    <a:pt x="15825" y="10168"/>
                  </a:lnTo>
                  <a:lnTo>
                    <a:pt x="14916" y="9933"/>
                  </a:lnTo>
                  <a:lnTo>
                    <a:pt x="16330" y="9764"/>
                  </a:lnTo>
                  <a:lnTo>
                    <a:pt x="17744" y="9562"/>
                  </a:lnTo>
                  <a:lnTo>
                    <a:pt x="17777" y="9596"/>
                  </a:lnTo>
                  <a:lnTo>
                    <a:pt x="17845" y="9630"/>
                  </a:lnTo>
                  <a:lnTo>
                    <a:pt x="17912" y="9596"/>
                  </a:lnTo>
                  <a:lnTo>
                    <a:pt x="17946" y="9529"/>
                  </a:lnTo>
                  <a:lnTo>
                    <a:pt x="17979" y="9529"/>
                  </a:lnTo>
                  <a:lnTo>
                    <a:pt x="18013" y="9495"/>
                  </a:lnTo>
                  <a:lnTo>
                    <a:pt x="18047" y="9461"/>
                  </a:lnTo>
                  <a:lnTo>
                    <a:pt x="18282" y="9428"/>
                  </a:lnTo>
                  <a:lnTo>
                    <a:pt x="18552" y="9394"/>
                  </a:lnTo>
                  <a:lnTo>
                    <a:pt x="19023" y="9327"/>
                  </a:lnTo>
                  <a:lnTo>
                    <a:pt x="20505" y="9158"/>
                  </a:lnTo>
                  <a:lnTo>
                    <a:pt x="22289" y="8956"/>
                  </a:lnTo>
                  <a:lnTo>
                    <a:pt x="22323" y="8956"/>
                  </a:lnTo>
                  <a:lnTo>
                    <a:pt x="22356" y="8923"/>
                  </a:lnTo>
                  <a:lnTo>
                    <a:pt x="23030" y="8855"/>
                  </a:lnTo>
                  <a:lnTo>
                    <a:pt x="23097" y="8822"/>
                  </a:lnTo>
                  <a:lnTo>
                    <a:pt x="23097" y="8754"/>
                  </a:lnTo>
                  <a:lnTo>
                    <a:pt x="23097" y="8721"/>
                  </a:lnTo>
                  <a:lnTo>
                    <a:pt x="23063" y="8653"/>
                  </a:lnTo>
                  <a:lnTo>
                    <a:pt x="22962" y="8216"/>
                  </a:lnTo>
                  <a:lnTo>
                    <a:pt x="22895" y="7744"/>
                  </a:lnTo>
                  <a:lnTo>
                    <a:pt x="22828" y="6835"/>
                  </a:lnTo>
                  <a:lnTo>
                    <a:pt x="22794" y="5893"/>
                  </a:lnTo>
                  <a:lnTo>
                    <a:pt x="22760" y="5421"/>
                  </a:lnTo>
                  <a:lnTo>
                    <a:pt x="22659" y="4984"/>
                  </a:lnTo>
                  <a:lnTo>
                    <a:pt x="22659" y="4950"/>
                  </a:lnTo>
                  <a:lnTo>
                    <a:pt x="22626" y="4950"/>
                  </a:lnTo>
                  <a:lnTo>
                    <a:pt x="22592" y="4984"/>
                  </a:lnTo>
                  <a:lnTo>
                    <a:pt x="22592" y="5017"/>
                  </a:lnTo>
                  <a:lnTo>
                    <a:pt x="22558" y="5017"/>
                  </a:lnTo>
                  <a:lnTo>
                    <a:pt x="19764" y="5152"/>
                  </a:lnTo>
                  <a:lnTo>
                    <a:pt x="19191" y="5152"/>
                  </a:lnTo>
                  <a:lnTo>
                    <a:pt x="18653" y="5186"/>
                  </a:lnTo>
                  <a:lnTo>
                    <a:pt x="18080" y="5287"/>
                  </a:lnTo>
                  <a:lnTo>
                    <a:pt x="17811" y="5354"/>
                  </a:lnTo>
                  <a:lnTo>
                    <a:pt x="17542" y="5455"/>
                  </a:lnTo>
                  <a:lnTo>
                    <a:pt x="17542" y="5421"/>
                  </a:lnTo>
                  <a:lnTo>
                    <a:pt x="17508" y="5388"/>
                  </a:lnTo>
                  <a:lnTo>
                    <a:pt x="17474" y="5388"/>
                  </a:lnTo>
                  <a:lnTo>
                    <a:pt x="17441" y="5354"/>
                  </a:lnTo>
                  <a:lnTo>
                    <a:pt x="17373" y="5354"/>
                  </a:lnTo>
                  <a:lnTo>
                    <a:pt x="14040" y="5556"/>
                  </a:lnTo>
                  <a:lnTo>
                    <a:pt x="12391" y="5691"/>
                  </a:lnTo>
                  <a:lnTo>
                    <a:pt x="10741" y="5859"/>
                  </a:lnTo>
                  <a:lnTo>
                    <a:pt x="9865" y="5926"/>
                  </a:lnTo>
                  <a:lnTo>
                    <a:pt x="10000" y="5657"/>
                  </a:lnTo>
                  <a:lnTo>
                    <a:pt x="10067" y="5320"/>
                  </a:lnTo>
                  <a:lnTo>
                    <a:pt x="10168" y="4714"/>
                  </a:lnTo>
                  <a:lnTo>
                    <a:pt x="10303" y="3940"/>
                  </a:lnTo>
                  <a:lnTo>
                    <a:pt x="10404" y="3166"/>
                  </a:lnTo>
                  <a:lnTo>
                    <a:pt x="10505" y="2391"/>
                  </a:lnTo>
                  <a:lnTo>
                    <a:pt x="10640" y="1583"/>
                  </a:lnTo>
                  <a:lnTo>
                    <a:pt x="10774" y="809"/>
                  </a:lnTo>
                  <a:lnTo>
                    <a:pt x="1090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3" name="Google Shape;893;p6"/>
            <p:cNvSpPr/>
            <p:nvPr/>
          </p:nvSpPr>
          <p:spPr>
            <a:xfrm>
              <a:off x="6092495" y="162713"/>
              <a:ext cx="117432" cy="18484"/>
            </a:xfrm>
            <a:custGeom>
              <a:avLst/>
              <a:gdLst/>
              <a:ahLst/>
              <a:cxnLst/>
              <a:rect l="l" t="t" r="r" b="b"/>
              <a:pathLst>
                <a:path w="2357" h="371" extrusionOk="0">
                  <a:moveTo>
                    <a:pt x="1448" y="1"/>
                  </a:moveTo>
                  <a:lnTo>
                    <a:pt x="741" y="34"/>
                  </a:lnTo>
                  <a:lnTo>
                    <a:pt x="370" y="68"/>
                  </a:lnTo>
                  <a:lnTo>
                    <a:pt x="34" y="135"/>
                  </a:lnTo>
                  <a:lnTo>
                    <a:pt x="0" y="169"/>
                  </a:lnTo>
                  <a:lnTo>
                    <a:pt x="34" y="169"/>
                  </a:lnTo>
                  <a:lnTo>
                    <a:pt x="303" y="203"/>
                  </a:lnTo>
                  <a:lnTo>
                    <a:pt x="606" y="203"/>
                  </a:lnTo>
                  <a:lnTo>
                    <a:pt x="1178" y="169"/>
                  </a:lnTo>
                  <a:lnTo>
                    <a:pt x="1448" y="169"/>
                  </a:lnTo>
                  <a:lnTo>
                    <a:pt x="1717" y="203"/>
                  </a:lnTo>
                  <a:lnTo>
                    <a:pt x="1986" y="236"/>
                  </a:lnTo>
                  <a:lnTo>
                    <a:pt x="2256" y="371"/>
                  </a:lnTo>
                  <a:lnTo>
                    <a:pt x="2323" y="371"/>
                  </a:lnTo>
                  <a:lnTo>
                    <a:pt x="2357" y="337"/>
                  </a:lnTo>
                  <a:lnTo>
                    <a:pt x="2357" y="304"/>
                  </a:lnTo>
                  <a:lnTo>
                    <a:pt x="2357" y="236"/>
                  </a:lnTo>
                  <a:lnTo>
                    <a:pt x="2256" y="169"/>
                  </a:lnTo>
                  <a:lnTo>
                    <a:pt x="2155" y="102"/>
                  </a:lnTo>
                  <a:lnTo>
                    <a:pt x="1919" y="34"/>
                  </a:lnTo>
                  <a:lnTo>
                    <a:pt x="168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4" name="Google Shape;894;p6"/>
            <p:cNvSpPr/>
            <p:nvPr/>
          </p:nvSpPr>
          <p:spPr>
            <a:xfrm>
              <a:off x="5788876" y="362352"/>
              <a:ext cx="213041" cy="72143"/>
            </a:xfrm>
            <a:custGeom>
              <a:avLst/>
              <a:gdLst/>
              <a:ahLst/>
              <a:cxnLst/>
              <a:rect l="l" t="t" r="r" b="b"/>
              <a:pathLst>
                <a:path w="4276" h="1448" extrusionOk="0">
                  <a:moveTo>
                    <a:pt x="4108" y="0"/>
                  </a:moveTo>
                  <a:lnTo>
                    <a:pt x="3872" y="67"/>
                  </a:lnTo>
                  <a:lnTo>
                    <a:pt x="3502" y="168"/>
                  </a:lnTo>
                  <a:lnTo>
                    <a:pt x="3131" y="303"/>
                  </a:lnTo>
                  <a:lnTo>
                    <a:pt x="2424" y="539"/>
                  </a:lnTo>
                  <a:lnTo>
                    <a:pt x="1212" y="943"/>
                  </a:lnTo>
                  <a:lnTo>
                    <a:pt x="606" y="1145"/>
                  </a:lnTo>
                  <a:lnTo>
                    <a:pt x="34" y="1380"/>
                  </a:lnTo>
                  <a:lnTo>
                    <a:pt x="0" y="1414"/>
                  </a:lnTo>
                  <a:lnTo>
                    <a:pt x="0" y="1448"/>
                  </a:lnTo>
                  <a:lnTo>
                    <a:pt x="34" y="1448"/>
                  </a:lnTo>
                  <a:lnTo>
                    <a:pt x="606" y="1347"/>
                  </a:lnTo>
                  <a:lnTo>
                    <a:pt x="1145" y="1178"/>
                  </a:lnTo>
                  <a:lnTo>
                    <a:pt x="2222" y="842"/>
                  </a:lnTo>
                  <a:lnTo>
                    <a:pt x="3266" y="539"/>
                  </a:lnTo>
                  <a:lnTo>
                    <a:pt x="3805" y="337"/>
                  </a:lnTo>
                  <a:lnTo>
                    <a:pt x="4040" y="236"/>
                  </a:lnTo>
                  <a:lnTo>
                    <a:pt x="4242" y="101"/>
                  </a:lnTo>
                  <a:lnTo>
                    <a:pt x="4276" y="67"/>
                  </a:lnTo>
                  <a:lnTo>
                    <a:pt x="4242" y="34"/>
                  </a:lnTo>
                  <a:lnTo>
                    <a:pt x="417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5" name="Google Shape;895;p6"/>
            <p:cNvSpPr/>
            <p:nvPr/>
          </p:nvSpPr>
          <p:spPr>
            <a:xfrm>
              <a:off x="5788876" y="432801"/>
              <a:ext cx="145980" cy="50371"/>
            </a:xfrm>
            <a:custGeom>
              <a:avLst/>
              <a:gdLst/>
              <a:ahLst/>
              <a:cxnLst/>
              <a:rect l="l" t="t" r="r" b="b"/>
              <a:pathLst>
                <a:path w="2930" h="1011" extrusionOk="0">
                  <a:moveTo>
                    <a:pt x="2862" y="0"/>
                  </a:moveTo>
                  <a:lnTo>
                    <a:pt x="2492" y="67"/>
                  </a:lnTo>
                  <a:lnTo>
                    <a:pt x="2121" y="168"/>
                  </a:lnTo>
                  <a:lnTo>
                    <a:pt x="1414" y="404"/>
                  </a:lnTo>
                  <a:lnTo>
                    <a:pt x="707" y="640"/>
                  </a:lnTo>
                  <a:lnTo>
                    <a:pt x="337" y="774"/>
                  </a:lnTo>
                  <a:lnTo>
                    <a:pt x="34" y="976"/>
                  </a:lnTo>
                  <a:lnTo>
                    <a:pt x="0" y="1010"/>
                  </a:lnTo>
                  <a:lnTo>
                    <a:pt x="34" y="1010"/>
                  </a:lnTo>
                  <a:lnTo>
                    <a:pt x="404" y="943"/>
                  </a:lnTo>
                  <a:lnTo>
                    <a:pt x="774" y="842"/>
                  </a:lnTo>
                  <a:lnTo>
                    <a:pt x="1448" y="572"/>
                  </a:lnTo>
                  <a:lnTo>
                    <a:pt x="2189" y="370"/>
                  </a:lnTo>
                  <a:lnTo>
                    <a:pt x="2559" y="269"/>
                  </a:lnTo>
                  <a:lnTo>
                    <a:pt x="2896" y="135"/>
                  </a:lnTo>
                  <a:lnTo>
                    <a:pt x="2896" y="101"/>
                  </a:lnTo>
                  <a:lnTo>
                    <a:pt x="2929" y="67"/>
                  </a:lnTo>
                  <a:lnTo>
                    <a:pt x="2896" y="34"/>
                  </a:lnTo>
                  <a:lnTo>
                    <a:pt x="286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6" name="Google Shape;896;p6"/>
            <p:cNvSpPr/>
            <p:nvPr/>
          </p:nvSpPr>
          <p:spPr>
            <a:xfrm>
              <a:off x="5778812" y="337191"/>
              <a:ext cx="186237" cy="43645"/>
            </a:xfrm>
            <a:custGeom>
              <a:avLst/>
              <a:gdLst/>
              <a:ahLst/>
              <a:cxnLst/>
              <a:rect l="l" t="t" r="r" b="b"/>
              <a:pathLst>
                <a:path w="3738" h="876" extrusionOk="0">
                  <a:moveTo>
                    <a:pt x="3266" y="0"/>
                  </a:moveTo>
                  <a:lnTo>
                    <a:pt x="3098" y="34"/>
                  </a:lnTo>
                  <a:lnTo>
                    <a:pt x="2795" y="168"/>
                  </a:lnTo>
                  <a:lnTo>
                    <a:pt x="2492" y="269"/>
                  </a:lnTo>
                  <a:lnTo>
                    <a:pt x="1886" y="471"/>
                  </a:lnTo>
                  <a:lnTo>
                    <a:pt x="1280" y="572"/>
                  </a:lnTo>
                  <a:lnTo>
                    <a:pt x="34" y="741"/>
                  </a:lnTo>
                  <a:lnTo>
                    <a:pt x="0" y="774"/>
                  </a:lnTo>
                  <a:lnTo>
                    <a:pt x="34" y="808"/>
                  </a:lnTo>
                  <a:lnTo>
                    <a:pt x="269" y="842"/>
                  </a:lnTo>
                  <a:lnTo>
                    <a:pt x="505" y="875"/>
                  </a:lnTo>
                  <a:lnTo>
                    <a:pt x="976" y="875"/>
                  </a:lnTo>
                  <a:lnTo>
                    <a:pt x="1414" y="774"/>
                  </a:lnTo>
                  <a:lnTo>
                    <a:pt x="1886" y="640"/>
                  </a:lnTo>
                  <a:lnTo>
                    <a:pt x="2761" y="337"/>
                  </a:lnTo>
                  <a:lnTo>
                    <a:pt x="3232" y="236"/>
                  </a:lnTo>
                  <a:lnTo>
                    <a:pt x="3704" y="202"/>
                  </a:lnTo>
                  <a:lnTo>
                    <a:pt x="3737" y="168"/>
                  </a:lnTo>
                  <a:lnTo>
                    <a:pt x="3737" y="135"/>
                  </a:lnTo>
                  <a:lnTo>
                    <a:pt x="3704" y="101"/>
                  </a:lnTo>
                  <a:lnTo>
                    <a:pt x="3569" y="34"/>
                  </a:lnTo>
                  <a:lnTo>
                    <a:pt x="340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897" name="Google Shape;897;p6"/>
            <p:cNvSpPr/>
            <p:nvPr/>
          </p:nvSpPr>
          <p:spPr>
            <a:xfrm>
              <a:off x="4567677" y="-7"/>
              <a:ext cx="53758" cy="290266"/>
            </a:xfrm>
            <a:custGeom>
              <a:avLst/>
              <a:gdLst/>
              <a:ahLst/>
              <a:cxnLst/>
              <a:rect l="l" t="t" r="r" b="b"/>
              <a:pathLst>
                <a:path w="1079" h="5826" extrusionOk="0">
                  <a:moveTo>
                    <a:pt x="842" y="1"/>
                  </a:moveTo>
                  <a:lnTo>
                    <a:pt x="405" y="2896"/>
                  </a:lnTo>
                  <a:lnTo>
                    <a:pt x="135" y="4479"/>
                  </a:lnTo>
                  <a:lnTo>
                    <a:pt x="34" y="5152"/>
                  </a:lnTo>
                  <a:lnTo>
                    <a:pt x="1" y="5489"/>
                  </a:lnTo>
                  <a:lnTo>
                    <a:pt x="34" y="5792"/>
                  </a:lnTo>
                  <a:lnTo>
                    <a:pt x="68" y="5825"/>
                  </a:lnTo>
                  <a:lnTo>
                    <a:pt x="203" y="5522"/>
                  </a:lnTo>
                  <a:lnTo>
                    <a:pt x="270" y="5186"/>
                  </a:lnTo>
                  <a:lnTo>
                    <a:pt x="371" y="4546"/>
                  </a:lnTo>
                  <a:lnTo>
                    <a:pt x="640" y="2964"/>
                  </a:lnTo>
                  <a:lnTo>
                    <a:pt x="107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898" name="Google Shape;898;p6"/>
          <p:cNvGrpSpPr/>
          <p:nvPr/>
        </p:nvGrpSpPr>
        <p:grpSpPr>
          <a:xfrm>
            <a:off x="8506368" y="1564091"/>
            <a:ext cx="637429" cy="1130622"/>
            <a:chOff x="6233393" y="2021291"/>
            <a:chExt cx="637429" cy="1130622"/>
          </a:xfrm>
        </p:grpSpPr>
        <p:sp>
          <p:nvSpPr>
            <p:cNvPr id="899" name="Google Shape;899;p6"/>
            <p:cNvSpPr/>
            <p:nvPr/>
          </p:nvSpPr>
          <p:spPr>
            <a:xfrm>
              <a:off x="6280325" y="2131997"/>
              <a:ext cx="590496" cy="900841"/>
            </a:xfrm>
            <a:custGeom>
              <a:avLst/>
              <a:gdLst/>
              <a:ahLst/>
              <a:cxnLst/>
              <a:rect l="l" t="t" r="r" b="b"/>
              <a:pathLst>
                <a:path w="11852" h="18081" extrusionOk="0">
                  <a:moveTo>
                    <a:pt x="8721" y="1"/>
                  </a:moveTo>
                  <a:lnTo>
                    <a:pt x="6431" y="506"/>
                  </a:lnTo>
                  <a:lnTo>
                    <a:pt x="4142" y="1045"/>
                  </a:lnTo>
                  <a:lnTo>
                    <a:pt x="1886" y="1651"/>
                  </a:lnTo>
                  <a:lnTo>
                    <a:pt x="977" y="1886"/>
                  </a:lnTo>
                  <a:lnTo>
                    <a:pt x="742" y="1954"/>
                  </a:lnTo>
                  <a:lnTo>
                    <a:pt x="540" y="2055"/>
                  </a:lnTo>
                  <a:lnTo>
                    <a:pt x="338" y="2156"/>
                  </a:lnTo>
                  <a:lnTo>
                    <a:pt x="169" y="2290"/>
                  </a:lnTo>
                  <a:lnTo>
                    <a:pt x="169" y="2324"/>
                  </a:lnTo>
                  <a:lnTo>
                    <a:pt x="136" y="2257"/>
                  </a:lnTo>
                  <a:lnTo>
                    <a:pt x="68" y="2223"/>
                  </a:lnTo>
                  <a:lnTo>
                    <a:pt x="1" y="2223"/>
                  </a:lnTo>
                  <a:lnTo>
                    <a:pt x="1" y="2290"/>
                  </a:lnTo>
                  <a:lnTo>
                    <a:pt x="35" y="2762"/>
                  </a:lnTo>
                  <a:lnTo>
                    <a:pt x="136" y="3233"/>
                  </a:lnTo>
                  <a:lnTo>
                    <a:pt x="371" y="4176"/>
                  </a:lnTo>
                  <a:lnTo>
                    <a:pt x="641" y="5118"/>
                  </a:lnTo>
                  <a:lnTo>
                    <a:pt x="876" y="6061"/>
                  </a:lnTo>
                  <a:lnTo>
                    <a:pt x="1785" y="10068"/>
                  </a:lnTo>
                  <a:lnTo>
                    <a:pt x="2223" y="12054"/>
                  </a:lnTo>
                  <a:lnTo>
                    <a:pt x="2728" y="14040"/>
                  </a:lnTo>
                  <a:lnTo>
                    <a:pt x="3267" y="16027"/>
                  </a:lnTo>
                  <a:lnTo>
                    <a:pt x="3536" y="17037"/>
                  </a:lnTo>
                  <a:lnTo>
                    <a:pt x="3873" y="17980"/>
                  </a:lnTo>
                  <a:lnTo>
                    <a:pt x="3940" y="18081"/>
                  </a:lnTo>
                  <a:lnTo>
                    <a:pt x="4007" y="18081"/>
                  </a:lnTo>
                  <a:lnTo>
                    <a:pt x="4075" y="18047"/>
                  </a:lnTo>
                  <a:lnTo>
                    <a:pt x="4142" y="17980"/>
                  </a:lnTo>
                  <a:lnTo>
                    <a:pt x="4681" y="17879"/>
                  </a:lnTo>
                  <a:lnTo>
                    <a:pt x="5253" y="17710"/>
                  </a:lnTo>
                  <a:lnTo>
                    <a:pt x="6330" y="17374"/>
                  </a:lnTo>
                  <a:lnTo>
                    <a:pt x="7576" y="17003"/>
                  </a:lnTo>
                  <a:lnTo>
                    <a:pt x="8856" y="16667"/>
                  </a:lnTo>
                  <a:lnTo>
                    <a:pt x="10337" y="16296"/>
                  </a:lnTo>
                  <a:lnTo>
                    <a:pt x="11111" y="16128"/>
                  </a:lnTo>
                  <a:lnTo>
                    <a:pt x="11852" y="15892"/>
                  </a:lnTo>
                  <a:lnTo>
                    <a:pt x="11852" y="15656"/>
                  </a:lnTo>
                  <a:lnTo>
                    <a:pt x="11044" y="15892"/>
                  </a:lnTo>
                  <a:lnTo>
                    <a:pt x="10202" y="16094"/>
                  </a:lnTo>
                  <a:lnTo>
                    <a:pt x="8519" y="16532"/>
                  </a:lnTo>
                  <a:lnTo>
                    <a:pt x="6263" y="17172"/>
                  </a:lnTo>
                  <a:lnTo>
                    <a:pt x="5152" y="17475"/>
                  </a:lnTo>
                  <a:lnTo>
                    <a:pt x="4613" y="17643"/>
                  </a:lnTo>
                  <a:lnTo>
                    <a:pt x="4108" y="17879"/>
                  </a:lnTo>
                  <a:lnTo>
                    <a:pt x="3536" y="15926"/>
                  </a:lnTo>
                  <a:lnTo>
                    <a:pt x="2997" y="13939"/>
                  </a:lnTo>
                  <a:lnTo>
                    <a:pt x="2526" y="11987"/>
                  </a:lnTo>
                  <a:lnTo>
                    <a:pt x="2055" y="9967"/>
                  </a:lnTo>
                  <a:lnTo>
                    <a:pt x="1146" y="5960"/>
                  </a:lnTo>
                  <a:lnTo>
                    <a:pt x="742" y="4108"/>
                  </a:lnTo>
                  <a:lnTo>
                    <a:pt x="506" y="3199"/>
                  </a:lnTo>
                  <a:lnTo>
                    <a:pt x="338" y="2762"/>
                  </a:lnTo>
                  <a:lnTo>
                    <a:pt x="182" y="2358"/>
                  </a:lnTo>
                  <a:lnTo>
                    <a:pt x="405" y="2358"/>
                  </a:lnTo>
                  <a:lnTo>
                    <a:pt x="641" y="2324"/>
                  </a:lnTo>
                  <a:lnTo>
                    <a:pt x="1078" y="2223"/>
                  </a:lnTo>
                  <a:lnTo>
                    <a:pt x="1954" y="1920"/>
                  </a:lnTo>
                  <a:lnTo>
                    <a:pt x="4209" y="1314"/>
                  </a:lnTo>
                  <a:lnTo>
                    <a:pt x="6465" y="775"/>
                  </a:lnTo>
                  <a:lnTo>
                    <a:pt x="8755" y="304"/>
                  </a:lnTo>
                  <a:lnTo>
                    <a:pt x="8889" y="977"/>
                  </a:lnTo>
                  <a:lnTo>
                    <a:pt x="9024" y="1651"/>
                  </a:lnTo>
                  <a:lnTo>
                    <a:pt x="9394" y="3031"/>
                  </a:lnTo>
                  <a:lnTo>
                    <a:pt x="10303" y="6330"/>
                  </a:lnTo>
                  <a:lnTo>
                    <a:pt x="11280" y="9664"/>
                  </a:lnTo>
                  <a:lnTo>
                    <a:pt x="11549" y="10674"/>
                  </a:lnTo>
                  <a:lnTo>
                    <a:pt x="11852" y="11717"/>
                  </a:lnTo>
                  <a:lnTo>
                    <a:pt x="11852" y="10640"/>
                  </a:lnTo>
                  <a:lnTo>
                    <a:pt x="11583" y="9832"/>
                  </a:lnTo>
                  <a:lnTo>
                    <a:pt x="10640" y="6532"/>
                  </a:lnTo>
                  <a:lnTo>
                    <a:pt x="9798" y="3469"/>
                  </a:lnTo>
                  <a:lnTo>
                    <a:pt x="9394" y="1785"/>
                  </a:lnTo>
                  <a:lnTo>
                    <a:pt x="9159" y="944"/>
                  </a:lnTo>
                  <a:lnTo>
                    <a:pt x="8923" y="136"/>
                  </a:lnTo>
                  <a:lnTo>
                    <a:pt x="8889" y="102"/>
                  </a:lnTo>
                  <a:lnTo>
                    <a:pt x="8822" y="35"/>
                  </a:lnTo>
                  <a:lnTo>
                    <a:pt x="878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0" name="Google Shape;900;p6"/>
            <p:cNvSpPr/>
            <p:nvPr/>
          </p:nvSpPr>
          <p:spPr>
            <a:xfrm>
              <a:off x="6542043" y="3044546"/>
              <a:ext cx="65467" cy="46983"/>
            </a:xfrm>
            <a:custGeom>
              <a:avLst/>
              <a:gdLst/>
              <a:ahLst/>
              <a:cxnLst/>
              <a:rect l="l" t="t" r="r" b="b"/>
              <a:pathLst>
                <a:path w="1314" h="943" extrusionOk="0">
                  <a:moveTo>
                    <a:pt x="943" y="0"/>
                  </a:moveTo>
                  <a:lnTo>
                    <a:pt x="471" y="169"/>
                  </a:lnTo>
                  <a:lnTo>
                    <a:pt x="236" y="236"/>
                  </a:lnTo>
                  <a:lnTo>
                    <a:pt x="168" y="270"/>
                  </a:lnTo>
                  <a:lnTo>
                    <a:pt x="101" y="270"/>
                  </a:lnTo>
                  <a:lnTo>
                    <a:pt x="101" y="236"/>
                  </a:lnTo>
                  <a:lnTo>
                    <a:pt x="34" y="236"/>
                  </a:lnTo>
                  <a:lnTo>
                    <a:pt x="34" y="270"/>
                  </a:lnTo>
                  <a:lnTo>
                    <a:pt x="0" y="270"/>
                  </a:lnTo>
                  <a:lnTo>
                    <a:pt x="34" y="337"/>
                  </a:lnTo>
                  <a:lnTo>
                    <a:pt x="67" y="404"/>
                  </a:lnTo>
                  <a:lnTo>
                    <a:pt x="101" y="404"/>
                  </a:lnTo>
                  <a:lnTo>
                    <a:pt x="168" y="438"/>
                  </a:lnTo>
                  <a:lnTo>
                    <a:pt x="269" y="438"/>
                  </a:lnTo>
                  <a:lnTo>
                    <a:pt x="572" y="404"/>
                  </a:lnTo>
                  <a:lnTo>
                    <a:pt x="875" y="303"/>
                  </a:lnTo>
                  <a:lnTo>
                    <a:pt x="909" y="472"/>
                  </a:lnTo>
                  <a:lnTo>
                    <a:pt x="976" y="606"/>
                  </a:lnTo>
                  <a:lnTo>
                    <a:pt x="875" y="606"/>
                  </a:lnTo>
                  <a:lnTo>
                    <a:pt x="808" y="674"/>
                  </a:lnTo>
                  <a:lnTo>
                    <a:pt x="640" y="741"/>
                  </a:lnTo>
                  <a:lnTo>
                    <a:pt x="572" y="775"/>
                  </a:lnTo>
                  <a:lnTo>
                    <a:pt x="539" y="775"/>
                  </a:lnTo>
                  <a:lnTo>
                    <a:pt x="572" y="741"/>
                  </a:lnTo>
                  <a:lnTo>
                    <a:pt x="707" y="674"/>
                  </a:lnTo>
                  <a:lnTo>
                    <a:pt x="842" y="573"/>
                  </a:lnTo>
                  <a:lnTo>
                    <a:pt x="842" y="539"/>
                  </a:lnTo>
                  <a:lnTo>
                    <a:pt x="842" y="505"/>
                  </a:lnTo>
                  <a:lnTo>
                    <a:pt x="808" y="472"/>
                  </a:lnTo>
                  <a:lnTo>
                    <a:pt x="741" y="438"/>
                  </a:lnTo>
                  <a:lnTo>
                    <a:pt x="572" y="539"/>
                  </a:lnTo>
                  <a:lnTo>
                    <a:pt x="370" y="640"/>
                  </a:lnTo>
                  <a:lnTo>
                    <a:pt x="269" y="741"/>
                  </a:lnTo>
                  <a:lnTo>
                    <a:pt x="236" y="775"/>
                  </a:lnTo>
                  <a:lnTo>
                    <a:pt x="269" y="842"/>
                  </a:lnTo>
                  <a:lnTo>
                    <a:pt x="303" y="876"/>
                  </a:lnTo>
                  <a:lnTo>
                    <a:pt x="337" y="876"/>
                  </a:lnTo>
                  <a:lnTo>
                    <a:pt x="438" y="808"/>
                  </a:lnTo>
                  <a:lnTo>
                    <a:pt x="438" y="876"/>
                  </a:lnTo>
                  <a:lnTo>
                    <a:pt x="471" y="909"/>
                  </a:lnTo>
                  <a:lnTo>
                    <a:pt x="539" y="943"/>
                  </a:lnTo>
                  <a:lnTo>
                    <a:pt x="707" y="909"/>
                  </a:lnTo>
                  <a:lnTo>
                    <a:pt x="875" y="808"/>
                  </a:lnTo>
                  <a:lnTo>
                    <a:pt x="976" y="741"/>
                  </a:lnTo>
                  <a:lnTo>
                    <a:pt x="1044" y="674"/>
                  </a:lnTo>
                  <a:lnTo>
                    <a:pt x="1111" y="741"/>
                  </a:lnTo>
                  <a:lnTo>
                    <a:pt x="1212" y="741"/>
                  </a:lnTo>
                  <a:lnTo>
                    <a:pt x="1279" y="707"/>
                  </a:lnTo>
                  <a:lnTo>
                    <a:pt x="1313" y="640"/>
                  </a:lnTo>
                  <a:lnTo>
                    <a:pt x="1279" y="573"/>
                  </a:lnTo>
                  <a:lnTo>
                    <a:pt x="1246" y="505"/>
                  </a:lnTo>
                  <a:lnTo>
                    <a:pt x="1145" y="303"/>
                  </a:lnTo>
                  <a:lnTo>
                    <a:pt x="1111" y="135"/>
                  </a:lnTo>
                  <a:lnTo>
                    <a:pt x="1111" y="68"/>
                  </a:lnTo>
                  <a:lnTo>
                    <a:pt x="1077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1" name="Google Shape;901;p6"/>
            <p:cNvSpPr/>
            <p:nvPr/>
          </p:nvSpPr>
          <p:spPr>
            <a:xfrm>
              <a:off x="6292083" y="2138723"/>
              <a:ext cx="35274" cy="35274"/>
            </a:xfrm>
            <a:custGeom>
              <a:avLst/>
              <a:gdLst/>
              <a:ahLst/>
              <a:cxnLst/>
              <a:rect l="l" t="t" r="r" b="b"/>
              <a:pathLst>
                <a:path w="708" h="708" extrusionOk="0">
                  <a:moveTo>
                    <a:pt x="438" y="203"/>
                  </a:moveTo>
                  <a:lnTo>
                    <a:pt x="506" y="236"/>
                  </a:lnTo>
                  <a:lnTo>
                    <a:pt x="539" y="304"/>
                  </a:lnTo>
                  <a:lnTo>
                    <a:pt x="539" y="405"/>
                  </a:lnTo>
                  <a:lnTo>
                    <a:pt x="506" y="472"/>
                  </a:lnTo>
                  <a:lnTo>
                    <a:pt x="438" y="539"/>
                  </a:lnTo>
                  <a:lnTo>
                    <a:pt x="270" y="539"/>
                  </a:lnTo>
                  <a:lnTo>
                    <a:pt x="203" y="506"/>
                  </a:lnTo>
                  <a:lnTo>
                    <a:pt x="169" y="405"/>
                  </a:lnTo>
                  <a:lnTo>
                    <a:pt x="236" y="304"/>
                  </a:lnTo>
                  <a:lnTo>
                    <a:pt x="270" y="270"/>
                  </a:lnTo>
                  <a:lnTo>
                    <a:pt x="337" y="236"/>
                  </a:lnTo>
                  <a:lnTo>
                    <a:pt x="371" y="203"/>
                  </a:lnTo>
                  <a:close/>
                  <a:moveTo>
                    <a:pt x="337" y="1"/>
                  </a:moveTo>
                  <a:lnTo>
                    <a:pt x="270" y="34"/>
                  </a:lnTo>
                  <a:lnTo>
                    <a:pt x="203" y="68"/>
                  </a:lnTo>
                  <a:lnTo>
                    <a:pt x="135" y="135"/>
                  </a:lnTo>
                  <a:lnTo>
                    <a:pt x="102" y="203"/>
                  </a:lnTo>
                  <a:lnTo>
                    <a:pt x="102" y="236"/>
                  </a:lnTo>
                  <a:lnTo>
                    <a:pt x="34" y="337"/>
                  </a:lnTo>
                  <a:lnTo>
                    <a:pt x="1" y="438"/>
                  </a:lnTo>
                  <a:lnTo>
                    <a:pt x="34" y="539"/>
                  </a:lnTo>
                  <a:lnTo>
                    <a:pt x="68" y="607"/>
                  </a:lnTo>
                  <a:lnTo>
                    <a:pt x="135" y="674"/>
                  </a:lnTo>
                  <a:lnTo>
                    <a:pt x="203" y="708"/>
                  </a:lnTo>
                  <a:lnTo>
                    <a:pt x="371" y="708"/>
                  </a:lnTo>
                  <a:lnTo>
                    <a:pt x="506" y="674"/>
                  </a:lnTo>
                  <a:lnTo>
                    <a:pt x="607" y="640"/>
                  </a:lnTo>
                  <a:lnTo>
                    <a:pt x="640" y="573"/>
                  </a:lnTo>
                  <a:lnTo>
                    <a:pt x="708" y="438"/>
                  </a:lnTo>
                  <a:lnTo>
                    <a:pt x="708" y="270"/>
                  </a:lnTo>
                  <a:lnTo>
                    <a:pt x="674" y="169"/>
                  </a:lnTo>
                  <a:lnTo>
                    <a:pt x="640" y="102"/>
                  </a:lnTo>
                  <a:lnTo>
                    <a:pt x="573" y="68"/>
                  </a:lnTo>
                  <a:lnTo>
                    <a:pt x="506" y="34"/>
                  </a:lnTo>
                  <a:lnTo>
                    <a:pt x="33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2" name="Google Shape;902;p6"/>
            <p:cNvSpPr/>
            <p:nvPr/>
          </p:nvSpPr>
          <p:spPr>
            <a:xfrm>
              <a:off x="6538655" y="3066318"/>
              <a:ext cx="16840" cy="30242"/>
            </a:xfrm>
            <a:custGeom>
              <a:avLst/>
              <a:gdLst/>
              <a:ahLst/>
              <a:cxnLst/>
              <a:rect l="l" t="t" r="r" b="b"/>
              <a:pathLst>
                <a:path w="338" h="607" extrusionOk="0">
                  <a:moveTo>
                    <a:pt x="34" y="1"/>
                  </a:moveTo>
                  <a:lnTo>
                    <a:pt x="1" y="35"/>
                  </a:lnTo>
                  <a:lnTo>
                    <a:pt x="1" y="270"/>
                  </a:lnTo>
                  <a:lnTo>
                    <a:pt x="1" y="472"/>
                  </a:lnTo>
                  <a:lnTo>
                    <a:pt x="34" y="540"/>
                  </a:lnTo>
                  <a:lnTo>
                    <a:pt x="102" y="607"/>
                  </a:lnTo>
                  <a:lnTo>
                    <a:pt x="304" y="607"/>
                  </a:lnTo>
                  <a:lnTo>
                    <a:pt x="337" y="540"/>
                  </a:lnTo>
                  <a:lnTo>
                    <a:pt x="337" y="472"/>
                  </a:lnTo>
                  <a:lnTo>
                    <a:pt x="270" y="405"/>
                  </a:lnTo>
                  <a:lnTo>
                    <a:pt x="236" y="405"/>
                  </a:lnTo>
                  <a:lnTo>
                    <a:pt x="203" y="169"/>
                  </a:lnTo>
                  <a:lnTo>
                    <a:pt x="135" y="102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3" name="Google Shape;903;p6"/>
            <p:cNvSpPr/>
            <p:nvPr/>
          </p:nvSpPr>
          <p:spPr>
            <a:xfrm>
              <a:off x="6421223" y="2091740"/>
              <a:ext cx="105773" cy="40306"/>
            </a:xfrm>
            <a:custGeom>
              <a:avLst/>
              <a:gdLst/>
              <a:ahLst/>
              <a:cxnLst/>
              <a:rect l="l" t="t" r="r" b="b"/>
              <a:pathLst>
                <a:path w="2123" h="809" extrusionOk="0">
                  <a:moveTo>
                    <a:pt x="1920" y="1"/>
                  </a:moveTo>
                  <a:lnTo>
                    <a:pt x="1853" y="34"/>
                  </a:lnTo>
                  <a:lnTo>
                    <a:pt x="1617" y="102"/>
                  </a:lnTo>
                  <a:lnTo>
                    <a:pt x="1381" y="169"/>
                  </a:lnTo>
                  <a:lnTo>
                    <a:pt x="944" y="270"/>
                  </a:lnTo>
                  <a:lnTo>
                    <a:pt x="472" y="371"/>
                  </a:lnTo>
                  <a:lnTo>
                    <a:pt x="270" y="472"/>
                  </a:lnTo>
                  <a:lnTo>
                    <a:pt x="35" y="573"/>
                  </a:lnTo>
                  <a:lnTo>
                    <a:pt x="1" y="674"/>
                  </a:lnTo>
                  <a:lnTo>
                    <a:pt x="1" y="741"/>
                  </a:lnTo>
                  <a:lnTo>
                    <a:pt x="68" y="809"/>
                  </a:lnTo>
                  <a:lnTo>
                    <a:pt x="136" y="809"/>
                  </a:lnTo>
                  <a:lnTo>
                    <a:pt x="1112" y="640"/>
                  </a:lnTo>
                  <a:lnTo>
                    <a:pt x="1583" y="506"/>
                  </a:lnTo>
                  <a:lnTo>
                    <a:pt x="2021" y="337"/>
                  </a:lnTo>
                  <a:lnTo>
                    <a:pt x="2088" y="304"/>
                  </a:lnTo>
                  <a:lnTo>
                    <a:pt x="2122" y="236"/>
                  </a:lnTo>
                  <a:lnTo>
                    <a:pt x="2122" y="169"/>
                  </a:lnTo>
                  <a:lnTo>
                    <a:pt x="2088" y="102"/>
                  </a:lnTo>
                  <a:lnTo>
                    <a:pt x="2055" y="68"/>
                  </a:lnTo>
                  <a:lnTo>
                    <a:pt x="1987" y="34"/>
                  </a:lnTo>
                  <a:lnTo>
                    <a:pt x="192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4" name="Google Shape;904;p6"/>
            <p:cNvSpPr/>
            <p:nvPr/>
          </p:nvSpPr>
          <p:spPr>
            <a:xfrm>
              <a:off x="6654393" y="2992531"/>
              <a:ext cx="152706" cy="80563"/>
            </a:xfrm>
            <a:custGeom>
              <a:avLst/>
              <a:gdLst/>
              <a:ahLst/>
              <a:cxnLst/>
              <a:rect l="l" t="t" r="r" b="b"/>
              <a:pathLst>
                <a:path w="3065" h="1617" extrusionOk="0">
                  <a:moveTo>
                    <a:pt x="2896" y="1"/>
                  </a:moveTo>
                  <a:lnTo>
                    <a:pt x="1482" y="371"/>
                  </a:lnTo>
                  <a:lnTo>
                    <a:pt x="68" y="809"/>
                  </a:lnTo>
                  <a:lnTo>
                    <a:pt x="1" y="842"/>
                  </a:lnTo>
                  <a:lnTo>
                    <a:pt x="1" y="910"/>
                  </a:lnTo>
                  <a:lnTo>
                    <a:pt x="35" y="977"/>
                  </a:lnTo>
                  <a:lnTo>
                    <a:pt x="102" y="977"/>
                  </a:lnTo>
                  <a:lnTo>
                    <a:pt x="775" y="842"/>
                  </a:lnTo>
                  <a:lnTo>
                    <a:pt x="1449" y="674"/>
                  </a:lnTo>
                  <a:lnTo>
                    <a:pt x="2762" y="304"/>
                  </a:lnTo>
                  <a:lnTo>
                    <a:pt x="2762" y="405"/>
                  </a:lnTo>
                  <a:lnTo>
                    <a:pt x="2762" y="506"/>
                  </a:lnTo>
                  <a:lnTo>
                    <a:pt x="2728" y="607"/>
                  </a:lnTo>
                  <a:lnTo>
                    <a:pt x="2694" y="708"/>
                  </a:lnTo>
                  <a:lnTo>
                    <a:pt x="2526" y="842"/>
                  </a:lnTo>
                  <a:lnTo>
                    <a:pt x="2290" y="977"/>
                  </a:lnTo>
                  <a:lnTo>
                    <a:pt x="2021" y="1078"/>
                  </a:lnTo>
                  <a:lnTo>
                    <a:pt x="1785" y="1145"/>
                  </a:lnTo>
                  <a:lnTo>
                    <a:pt x="1348" y="1246"/>
                  </a:lnTo>
                  <a:lnTo>
                    <a:pt x="573" y="1381"/>
                  </a:lnTo>
                  <a:lnTo>
                    <a:pt x="439" y="1347"/>
                  </a:lnTo>
                  <a:lnTo>
                    <a:pt x="338" y="1280"/>
                  </a:lnTo>
                  <a:lnTo>
                    <a:pt x="237" y="1213"/>
                  </a:lnTo>
                  <a:lnTo>
                    <a:pt x="136" y="1145"/>
                  </a:lnTo>
                  <a:lnTo>
                    <a:pt x="102" y="1179"/>
                  </a:lnTo>
                  <a:lnTo>
                    <a:pt x="136" y="1280"/>
                  </a:lnTo>
                  <a:lnTo>
                    <a:pt x="169" y="1381"/>
                  </a:lnTo>
                  <a:lnTo>
                    <a:pt x="304" y="1583"/>
                  </a:lnTo>
                  <a:lnTo>
                    <a:pt x="371" y="1617"/>
                  </a:lnTo>
                  <a:lnTo>
                    <a:pt x="439" y="1617"/>
                  </a:lnTo>
                  <a:lnTo>
                    <a:pt x="1550" y="1448"/>
                  </a:lnTo>
                  <a:lnTo>
                    <a:pt x="2088" y="1314"/>
                  </a:lnTo>
                  <a:lnTo>
                    <a:pt x="2358" y="1213"/>
                  </a:lnTo>
                  <a:lnTo>
                    <a:pt x="2627" y="1112"/>
                  </a:lnTo>
                  <a:lnTo>
                    <a:pt x="2728" y="1044"/>
                  </a:lnTo>
                  <a:lnTo>
                    <a:pt x="2795" y="943"/>
                  </a:lnTo>
                  <a:lnTo>
                    <a:pt x="2930" y="741"/>
                  </a:lnTo>
                  <a:lnTo>
                    <a:pt x="2997" y="472"/>
                  </a:lnTo>
                  <a:lnTo>
                    <a:pt x="2997" y="337"/>
                  </a:lnTo>
                  <a:lnTo>
                    <a:pt x="2964" y="236"/>
                  </a:lnTo>
                  <a:lnTo>
                    <a:pt x="3031" y="203"/>
                  </a:lnTo>
                  <a:lnTo>
                    <a:pt x="3065" y="169"/>
                  </a:lnTo>
                  <a:lnTo>
                    <a:pt x="3065" y="68"/>
                  </a:lnTo>
                  <a:lnTo>
                    <a:pt x="299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5" name="Google Shape;905;p6"/>
            <p:cNvSpPr/>
            <p:nvPr/>
          </p:nvSpPr>
          <p:spPr>
            <a:xfrm>
              <a:off x="6233393" y="2021291"/>
              <a:ext cx="637429" cy="1130622"/>
            </a:xfrm>
            <a:custGeom>
              <a:avLst/>
              <a:gdLst/>
              <a:ahLst/>
              <a:cxnLst/>
              <a:rect l="l" t="t" r="r" b="b"/>
              <a:pathLst>
                <a:path w="12794" h="22693" extrusionOk="0">
                  <a:moveTo>
                    <a:pt x="10774" y="3334"/>
                  </a:moveTo>
                  <a:lnTo>
                    <a:pt x="10841" y="3368"/>
                  </a:lnTo>
                  <a:lnTo>
                    <a:pt x="11178" y="4209"/>
                  </a:lnTo>
                  <a:lnTo>
                    <a:pt x="11245" y="4378"/>
                  </a:lnTo>
                  <a:lnTo>
                    <a:pt x="11346" y="4580"/>
                  </a:lnTo>
                  <a:lnTo>
                    <a:pt x="11346" y="4681"/>
                  </a:lnTo>
                  <a:lnTo>
                    <a:pt x="11346" y="4748"/>
                  </a:lnTo>
                  <a:lnTo>
                    <a:pt x="11313" y="4815"/>
                  </a:lnTo>
                  <a:lnTo>
                    <a:pt x="11212" y="4849"/>
                  </a:lnTo>
                  <a:lnTo>
                    <a:pt x="11111" y="4546"/>
                  </a:lnTo>
                  <a:lnTo>
                    <a:pt x="10774" y="3334"/>
                  </a:lnTo>
                  <a:close/>
                  <a:moveTo>
                    <a:pt x="6868" y="1"/>
                  </a:moveTo>
                  <a:lnTo>
                    <a:pt x="6363" y="34"/>
                  </a:lnTo>
                  <a:lnTo>
                    <a:pt x="5892" y="102"/>
                  </a:lnTo>
                  <a:lnTo>
                    <a:pt x="5387" y="169"/>
                  </a:lnTo>
                  <a:lnTo>
                    <a:pt x="4882" y="270"/>
                  </a:lnTo>
                  <a:lnTo>
                    <a:pt x="3939" y="506"/>
                  </a:lnTo>
                  <a:lnTo>
                    <a:pt x="2963" y="809"/>
                  </a:lnTo>
                  <a:lnTo>
                    <a:pt x="2492" y="977"/>
                  </a:lnTo>
                  <a:lnTo>
                    <a:pt x="2020" y="1145"/>
                  </a:lnTo>
                  <a:lnTo>
                    <a:pt x="1583" y="1381"/>
                  </a:lnTo>
                  <a:lnTo>
                    <a:pt x="1145" y="1617"/>
                  </a:lnTo>
                  <a:lnTo>
                    <a:pt x="876" y="1819"/>
                  </a:lnTo>
                  <a:lnTo>
                    <a:pt x="640" y="2021"/>
                  </a:lnTo>
                  <a:lnTo>
                    <a:pt x="438" y="2257"/>
                  </a:lnTo>
                  <a:lnTo>
                    <a:pt x="236" y="2560"/>
                  </a:lnTo>
                  <a:lnTo>
                    <a:pt x="101" y="2829"/>
                  </a:lnTo>
                  <a:lnTo>
                    <a:pt x="0" y="3132"/>
                  </a:lnTo>
                  <a:lnTo>
                    <a:pt x="0" y="3469"/>
                  </a:lnTo>
                  <a:lnTo>
                    <a:pt x="34" y="3772"/>
                  </a:lnTo>
                  <a:lnTo>
                    <a:pt x="34" y="3805"/>
                  </a:lnTo>
                  <a:lnTo>
                    <a:pt x="34" y="3839"/>
                  </a:lnTo>
                  <a:lnTo>
                    <a:pt x="101" y="4378"/>
                  </a:lnTo>
                  <a:lnTo>
                    <a:pt x="236" y="4883"/>
                  </a:lnTo>
                  <a:lnTo>
                    <a:pt x="505" y="5893"/>
                  </a:lnTo>
                  <a:lnTo>
                    <a:pt x="808" y="6903"/>
                  </a:lnTo>
                  <a:lnTo>
                    <a:pt x="1111" y="7946"/>
                  </a:lnTo>
                  <a:lnTo>
                    <a:pt x="1583" y="10101"/>
                  </a:lnTo>
                  <a:lnTo>
                    <a:pt x="2020" y="12256"/>
                  </a:lnTo>
                  <a:lnTo>
                    <a:pt x="2559" y="14478"/>
                  </a:lnTo>
                  <a:lnTo>
                    <a:pt x="3131" y="16700"/>
                  </a:lnTo>
                  <a:lnTo>
                    <a:pt x="3704" y="18889"/>
                  </a:lnTo>
                  <a:lnTo>
                    <a:pt x="4377" y="21077"/>
                  </a:lnTo>
                  <a:lnTo>
                    <a:pt x="4411" y="21144"/>
                  </a:lnTo>
                  <a:lnTo>
                    <a:pt x="4411" y="21346"/>
                  </a:lnTo>
                  <a:lnTo>
                    <a:pt x="4478" y="21481"/>
                  </a:lnTo>
                  <a:lnTo>
                    <a:pt x="4613" y="21649"/>
                  </a:lnTo>
                  <a:lnTo>
                    <a:pt x="4747" y="21818"/>
                  </a:lnTo>
                  <a:lnTo>
                    <a:pt x="5084" y="22087"/>
                  </a:lnTo>
                  <a:lnTo>
                    <a:pt x="5421" y="22255"/>
                  </a:lnTo>
                  <a:lnTo>
                    <a:pt x="5724" y="22424"/>
                  </a:lnTo>
                  <a:lnTo>
                    <a:pt x="6027" y="22525"/>
                  </a:lnTo>
                  <a:lnTo>
                    <a:pt x="6363" y="22626"/>
                  </a:lnTo>
                  <a:lnTo>
                    <a:pt x="6734" y="22659"/>
                  </a:lnTo>
                  <a:lnTo>
                    <a:pt x="7070" y="22693"/>
                  </a:lnTo>
                  <a:lnTo>
                    <a:pt x="7407" y="22693"/>
                  </a:lnTo>
                  <a:lnTo>
                    <a:pt x="8114" y="22659"/>
                  </a:lnTo>
                  <a:lnTo>
                    <a:pt x="8720" y="22592"/>
                  </a:lnTo>
                  <a:lnTo>
                    <a:pt x="9293" y="22491"/>
                  </a:lnTo>
                  <a:lnTo>
                    <a:pt x="9899" y="22390"/>
                  </a:lnTo>
                  <a:lnTo>
                    <a:pt x="10471" y="22255"/>
                  </a:lnTo>
                  <a:lnTo>
                    <a:pt x="11649" y="21919"/>
                  </a:lnTo>
                  <a:lnTo>
                    <a:pt x="12794" y="21515"/>
                  </a:lnTo>
                  <a:lnTo>
                    <a:pt x="12794" y="21212"/>
                  </a:lnTo>
                  <a:lnTo>
                    <a:pt x="11313" y="21717"/>
                  </a:lnTo>
                  <a:lnTo>
                    <a:pt x="10538" y="21919"/>
                  </a:lnTo>
                  <a:lnTo>
                    <a:pt x="9798" y="22121"/>
                  </a:lnTo>
                  <a:lnTo>
                    <a:pt x="9124" y="22255"/>
                  </a:lnTo>
                  <a:lnTo>
                    <a:pt x="8485" y="22390"/>
                  </a:lnTo>
                  <a:lnTo>
                    <a:pt x="7811" y="22424"/>
                  </a:lnTo>
                  <a:lnTo>
                    <a:pt x="7138" y="22457"/>
                  </a:lnTo>
                  <a:lnTo>
                    <a:pt x="6801" y="22424"/>
                  </a:lnTo>
                  <a:lnTo>
                    <a:pt x="6498" y="22390"/>
                  </a:lnTo>
                  <a:lnTo>
                    <a:pt x="6195" y="22289"/>
                  </a:lnTo>
                  <a:lnTo>
                    <a:pt x="5858" y="22188"/>
                  </a:lnTo>
                  <a:lnTo>
                    <a:pt x="5522" y="22053"/>
                  </a:lnTo>
                  <a:lnTo>
                    <a:pt x="5320" y="21919"/>
                  </a:lnTo>
                  <a:lnTo>
                    <a:pt x="5084" y="21784"/>
                  </a:lnTo>
                  <a:lnTo>
                    <a:pt x="4916" y="21616"/>
                  </a:lnTo>
                  <a:lnTo>
                    <a:pt x="4747" y="21447"/>
                  </a:lnTo>
                  <a:lnTo>
                    <a:pt x="4646" y="21279"/>
                  </a:lnTo>
                  <a:lnTo>
                    <a:pt x="4613" y="21077"/>
                  </a:lnTo>
                  <a:lnTo>
                    <a:pt x="4613" y="21043"/>
                  </a:lnTo>
                  <a:lnTo>
                    <a:pt x="4007" y="18889"/>
                  </a:lnTo>
                  <a:lnTo>
                    <a:pt x="3434" y="16734"/>
                  </a:lnTo>
                  <a:lnTo>
                    <a:pt x="2862" y="14579"/>
                  </a:lnTo>
                  <a:lnTo>
                    <a:pt x="2323" y="12424"/>
                  </a:lnTo>
                  <a:lnTo>
                    <a:pt x="1852" y="10269"/>
                  </a:lnTo>
                  <a:lnTo>
                    <a:pt x="1414" y="8115"/>
                  </a:lnTo>
                  <a:lnTo>
                    <a:pt x="1280" y="7576"/>
                  </a:lnTo>
                  <a:lnTo>
                    <a:pt x="1145" y="7037"/>
                  </a:lnTo>
                  <a:lnTo>
                    <a:pt x="808" y="5960"/>
                  </a:lnTo>
                  <a:lnTo>
                    <a:pt x="472" y="4883"/>
                  </a:lnTo>
                  <a:lnTo>
                    <a:pt x="303" y="4344"/>
                  </a:lnTo>
                  <a:lnTo>
                    <a:pt x="169" y="3805"/>
                  </a:lnTo>
                  <a:lnTo>
                    <a:pt x="135" y="3772"/>
                  </a:lnTo>
                  <a:lnTo>
                    <a:pt x="202" y="3368"/>
                  </a:lnTo>
                  <a:lnTo>
                    <a:pt x="303" y="2997"/>
                  </a:lnTo>
                  <a:lnTo>
                    <a:pt x="472" y="2694"/>
                  </a:lnTo>
                  <a:lnTo>
                    <a:pt x="674" y="2391"/>
                  </a:lnTo>
                  <a:lnTo>
                    <a:pt x="909" y="2122"/>
                  </a:lnTo>
                  <a:lnTo>
                    <a:pt x="1179" y="1920"/>
                  </a:lnTo>
                  <a:lnTo>
                    <a:pt x="1482" y="1684"/>
                  </a:lnTo>
                  <a:lnTo>
                    <a:pt x="1818" y="1516"/>
                  </a:lnTo>
                  <a:lnTo>
                    <a:pt x="2155" y="1347"/>
                  </a:lnTo>
                  <a:lnTo>
                    <a:pt x="2525" y="1213"/>
                  </a:lnTo>
                  <a:lnTo>
                    <a:pt x="3266" y="943"/>
                  </a:lnTo>
                  <a:lnTo>
                    <a:pt x="4007" y="741"/>
                  </a:lnTo>
                  <a:lnTo>
                    <a:pt x="4714" y="573"/>
                  </a:lnTo>
                  <a:lnTo>
                    <a:pt x="5555" y="405"/>
                  </a:lnTo>
                  <a:lnTo>
                    <a:pt x="5959" y="337"/>
                  </a:lnTo>
                  <a:lnTo>
                    <a:pt x="6397" y="304"/>
                  </a:lnTo>
                  <a:lnTo>
                    <a:pt x="6801" y="270"/>
                  </a:lnTo>
                  <a:lnTo>
                    <a:pt x="7239" y="304"/>
                  </a:lnTo>
                  <a:lnTo>
                    <a:pt x="7643" y="304"/>
                  </a:lnTo>
                  <a:lnTo>
                    <a:pt x="8080" y="371"/>
                  </a:lnTo>
                  <a:lnTo>
                    <a:pt x="8518" y="472"/>
                  </a:lnTo>
                  <a:lnTo>
                    <a:pt x="8922" y="607"/>
                  </a:lnTo>
                  <a:lnTo>
                    <a:pt x="9326" y="809"/>
                  </a:lnTo>
                  <a:lnTo>
                    <a:pt x="9495" y="943"/>
                  </a:lnTo>
                  <a:lnTo>
                    <a:pt x="9697" y="1078"/>
                  </a:lnTo>
                  <a:lnTo>
                    <a:pt x="9831" y="1246"/>
                  </a:lnTo>
                  <a:lnTo>
                    <a:pt x="9966" y="1448"/>
                  </a:lnTo>
                  <a:lnTo>
                    <a:pt x="10101" y="1650"/>
                  </a:lnTo>
                  <a:lnTo>
                    <a:pt x="10202" y="1852"/>
                  </a:lnTo>
                  <a:lnTo>
                    <a:pt x="10168" y="1886"/>
                  </a:lnTo>
                  <a:lnTo>
                    <a:pt x="10168" y="2088"/>
                  </a:lnTo>
                  <a:lnTo>
                    <a:pt x="10202" y="2223"/>
                  </a:lnTo>
                  <a:lnTo>
                    <a:pt x="10303" y="2593"/>
                  </a:lnTo>
                  <a:lnTo>
                    <a:pt x="10707" y="4108"/>
                  </a:lnTo>
                  <a:lnTo>
                    <a:pt x="11616" y="7138"/>
                  </a:lnTo>
                  <a:lnTo>
                    <a:pt x="12491" y="10168"/>
                  </a:lnTo>
                  <a:lnTo>
                    <a:pt x="12794" y="11347"/>
                  </a:lnTo>
                  <a:lnTo>
                    <a:pt x="12794" y="10337"/>
                  </a:lnTo>
                  <a:lnTo>
                    <a:pt x="12727" y="10101"/>
                  </a:lnTo>
                  <a:lnTo>
                    <a:pt x="11919" y="7340"/>
                  </a:lnTo>
                  <a:lnTo>
                    <a:pt x="11582" y="6196"/>
                  </a:lnTo>
                  <a:lnTo>
                    <a:pt x="11279" y="5085"/>
                  </a:lnTo>
                  <a:lnTo>
                    <a:pt x="11346" y="5085"/>
                  </a:lnTo>
                  <a:lnTo>
                    <a:pt x="11414" y="5051"/>
                  </a:lnTo>
                  <a:lnTo>
                    <a:pt x="11447" y="5017"/>
                  </a:lnTo>
                  <a:lnTo>
                    <a:pt x="11515" y="4916"/>
                  </a:lnTo>
                  <a:lnTo>
                    <a:pt x="11582" y="4849"/>
                  </a:lnTo>
                  <a:lnTo>
                    <a:pt x="11616" y="4815"/>
                  </a:lnTo>
                  <a:lnTo>
                    <a:pt x="11616" y="4748"/>
                  </a:lnTo>
                  <a:lnTo>
                    <a:pt x="11346" y="3974"/>
                  </a:lnTo>
                  <a:lnTo>
                    <a:pt x="11043" y="3233"/>
                  </a:lnTo>
                  <a:lnTo>
                    <a:pt x="10976" y="3166"/>
                  </a:lnTo>
                  <a:lnTo>
                    <a:pt x="10707" y="3166"/>
                  </a:lnTo>
                  <a:lnTo>
                    <a:pt x="10471" y="2560"/>
                  </a:lnTo>
                  <a:lnTo>
                    <a:pt x="10639" y="2560"/>
                  </a:lnTo>
                  <a:lnTo>
                    <a:pt x="10673" y="2492"/>
                  </a:lnTo>
                  <a:lnTo>
                    <a:pt x="10673" y="2425"/>
                  </a:lnTo>
                  <a:lnTo>
                    <a:pt x="10538" y="2054"/>
                  </a:lnTo>
                  <a:lnTo>
                    <a:pt x="10404" y="1718"/>
                  </a:lnTo>
                  <a:lnTo>
                    <a:pt x="10235" y="1415"/>
                  </a:lnTo>
                  <a:lnTo>
                    <a:pt x="10033" y="1112"/>
                  </a:lnTo>
                  <a:lnTo>
                    <a:pt x="9798" y="876"/>
                  </a:lnTo>
                  <a:lnTo>
                    <a:pt x="9528" y="640"/>
                  </a:lnTo>
                  <a:lnTo>
                    <a:pt x="9225" y="472"/>
                  </a:lnTo>
                  <a:lnTo>
                    <a:pt x="8855" y="304"/>
                  </a:lnTo>
                  <a:lnTo>
                    <a:pt x="8384" y="169"/>
                  </a:lnTo>
                  <a:lnTo>
                    <a:pt x="7878" y="68"/>
                  </a:lnTo>
                  <a:lnTo>
                    <a:pt x="7373" y="34"/>
                  </a:lnTo>
                  <a:lnTo>
                    <a:pt x="686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6" name="Google Shape;906;p6"/>
            <p:cNvSpPr/>
            <p:nvPr/>
          </p:nvSpPr>
          <p:spPr>
            <a:xfrm>
              <a:off x="6609104" y="2068274"/>
              <a:ext cx="21872" cy="20178"/>
            </a:xfrm>
            <a:custGeom>
              <a:avLst/>
              <a:gdLst/>
              <a:ahLst/>
              <a:cxnLst/>
              <a:rect l="l" t="t" r="r" b="b"/>
              <a:pathLst>
                <a:path w="439" h="405" extrusionOk="0">
                  <a:moveTo>
                    <a:pt x="135" y="0"/>
                  </a:moveTo>
                  <a:lnTo>
                    <a:pt x="34" y="101"/>
                  </a:lnTo>
                  <a:lnTo>
                    <a:pt x="34" y="169"/>
                  </a:lnTo>
                  <a:lnTo>
                    <a:pt x="1" y="236"/>
                  </a:lnTo>
                  <a:lnTo>
                    <a:pt x="34" y="337"/>
                  </a:lnTo>
                  <a:lnTo>
                    <a:pt x="68" y="371"/>
                  </a:lnTo>
                  <a:lnTo>
                    <a:pt x="135" y="404"/>
                  </a:lnTo>
                  <a:lnTo>
                    <a:pt x="203" y="404"/>
                  </a:lnTo>
                  <a:lnTo>
                    <a:pt x="270" y="371"/>
                  </a:lnTo>
                  <a:lnTo>
                    <a:pt x="371" y="337"/>
                  </a:lnTo>
                  <a:lnTo>
                    <a:pt x="405" y="270"/>
                  </a:lnTo>
                  <a:lnTo>
                    <a:pt x="438" y="169"/>
                  </a:lnTo>
                  <a:lnTo>
                    <a:pt x="405" y="101"/>
                  </a:lnTo>
                  <a:lnTo>
                    <a:pt x="337" y="34"/>
                  </a:lnTo>
                  <a:lnTo>
                    <a:pt x="23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907" name="Google Shape;907;p6"/>
          <p:cNvGrpSpPr/>
          <p:nvPr/>
        </p:nvGrpSpPr>
        <p:grpSpPr>
          <a:xfrm>
            <a:off x="7464679" y="3618202"/>
            <a:ext cx="1679118" cy="1534882"/>
            <a:chOff x="5191704" y="3618202"/>
            <a:chExt cx="1679118" cy="1534882"/>
          </a:xfrm>
        </p:grpSpPr>
        <p:sp>
          <p:nvSpPr>
            <p:cNvPr id="908" name="Google Shape;908;p6"/>
            <p:cNvSpPr/>
            <p:nvPr/>
          </p:nvSpPr>
          <p:spPr>
            <a:xfrm>
              <a:off x="6010287" y="4958477"/>
              <a:ext cx="610625" cy="194607"/>
            </a:xfrm>
            <a:custGeom>
              <a:avLst/>
              <a:gdLst/>
              <a:ahLst/>
              <a:cxnLst/>
              <a:rect l="l" t="t" r="r" b="b"/>
              <a:pathLst>
                <a:path w="12256" h="3906" extrusionOk="0">
                  <a:moveTo>
                    <a:pt x="2492" y="775"/>
                  </a:moveTo>
                  <a:lnTo>
                    <a:pt x="2727" y="809"/>
                  </a:lnTo>
                  <a:lnTo>
                    <a:pt x="2963" y="943"/>
                  </a:lnTo>
                  <a:lnTo>
                    <a:pt x="3131" y="1078"/>
                  </a:lnTo>
                  <a:lnTo>
                    <a:pt x="3266" y="1280"/>
                  </a:lnTo>
                  <a:lnTo>
                    <a:pt x="3333" y="1549"/>
                  </a:lnTo>
                  <a:lnTo>
                    <a:pt x="2727" y="2189"/>
                  </a:lnTo>
                  <a:lnTo>
                    <a:pt x="2222" y="2795"/>
                  </a:lnTo>
                  <a:lnTo>
                    <a:pt x="1953" y="3132"/>
                  </a:lnTo>
                  <a:lnTo>
                    <a:pt x="1684" y="3401"/>
                  </a:lnTo>
                  <a:lnTo>
                    <a:pt x="1515" y="3536"/>
                  </a:lnTo>
                  <a:lnTo>
                    <a:pt x="1347" y="3603"/>
                  </a:lnTo>
                  <a:lnTo>
                    <a:pt x="1145" y="3670"/>
                  </a:lnTo>
                  <a:lnTo>
                    <a:pt x="943" y="3670"/>
                  </a:lnTo>
                  <a:lnTo>
                    <a:pt x="808" y="3637"/>
                  </a:lnTo>
                  <a:lnTo>
                    <a:pt x="707" y="3569"/>
                  </a:lnTo>
                  <a:lnTo>
                    <a:pt x="606" y="3502"/>
                  </a:lnTo>
                  <a:lnTo>
                    <a:pt x="539" y="3435"/>
                  </a:lnTo>
                  <a:lnTo>
                    <a:pt x="404" y="3233"/>
                  </a:lnTo>
                  <a:lnTo>
                    <a:pt x="371" y="2997"/>
                  </a:lnTo>
                  <a:lnTo>
                    <a:pt x="371" y="2728"/>
                  </a:lnTo>
                  <a:lnTo>
                    <a:pt x="404" y="2492"/>
                  </a:lnTo>
                  <a:lnTo>
                    <a:pt x="472" y="2256"/>
                  </a:lnTo>
                  <a:lnTo>
                    <a:pt x="539" y="2054"/>
                  </a:lnTo>
                  <a:lnTo>
                    <a:pt x="640" y="1886"/>
                  </a:lnTo>
                  <a:lnTo>
                    <a:pt x="775" y="1751"/>
                  </a:lnTo>
                  <a:lnTo>
                    <a:pt x="1044" y="1482"/>
                  </a:lnTo>
                  <a:lnTo>
                    <a:pt x="1347" y="1213"/>
                  </a:lnTo>
                  <a:lnTo>
                    <a:pt x="1684" y="1011"/>
                  </a:lnTo>
                  <a:lnTo>
                    <a:pt x="1953" y="842"/>
                  </a:lnTo>
                  <a:lnTo>
                    <a:pt x="2256" y="775"/>
                  </a:lnTo>
                  <a:close/>
                  <a:moveTo>
                    <a:pt x="6229" y="1"/>
                  </a:moveTo>
                  <a:lnTo>
                    <a:pt x="5892" y="34"/>
                  </a:lnTo>
                  <a:lnTo>
                    <a:pt x="5556" y="102"/>
                  </a:lnTo>
                  <a:lnTo>
                    <a:pt x="5219" y="203"/>
                  </a:lnTo>
                  <a:lnTo>
                    <a:pt x="4882" y="371"/>
                  </a:lnTo>
                  <a:lnTo>
                    <a:pt x="4579" y="539"/>
                  </a:lnTo>
                  <a:lnTo>
                    <a:pt x="4242" y="775"/>
                  </a:lnTo>
                  <a:lnTo>
                    <a:pt x="3939" y="1011"/>
                  </a:lnTo>
                  <a:lnTo>
                    <a:pt x="3670" y="1246"/>
                  </a:lnTo>
                  <a:lnTo>
                    <a:pt x="3569" y="1078"/>
                  </a:lnTo>
                  <a:lnTo>
                    <a:pt x="3502" y="943"/>
                  </a:lnTo>
                  <a:lnTo>
                    <a:pt x="3401" y="809"/>
                  </a:lnTo>
                  <a:lnTo>
                    <a:pt x="3266" y="674"/>
                  </a:lnTo>
                  <a:lnTo>
                    <a:pt x="3131" y="573"/>
                  </a:lnTo>
                  <a:lnTo>
                    <a:pt x="2997" y="506"/>
                  </a:lnTo>
                  <a:lnTo>
                    <a:pt x="2828" y="438"/>
                  </a:lnTo>
                  <a:lnTo>
                    <a:pt x="2626" y="371"/>
                  </a:lnTo>
                  <a:lnTo>
                    <a:pt x="2391" y="371"/>
                  </a:lnTo>
                  <a:lnTo>
                    <a:pt x="2121" y="405"/>
                  </a:lnTo>
                  <a:lnTo>
                    <a:pt x="1886" y="506"/>
                  </a:lnTo>
                  <a:lnTo>
                    <a:pt x="1616" y="607"/>
                  </a:lnTo>
                  <a:lnTo>
                    <a:pt x="1414" y="741"/>
                  </a:lnTo>
                  <a:lnTo>
                    <a:pt x="1179" y="910"/>
                  </a:lnTo>
                  <a:lnTo>
                    <a:pt x="775" y="1246"/>
                  </a:lnTo>
                  <a:lnTo>
                    <a:pt x="505" y="1516"/>
                  </a:lnTo>
                  <a:lnTo>
                    <a:pt x="270" y="1852"/>
                  </a:lnTo>
                  <a:lnTo>
                    <a:pt x="101" y="2223"/>
                  </a:lnTo>
                  <a:lnTo>
                    <a:pt x="34" y="2627"/>
                  </a:lnTo>
                  <a:lnTo>
                    <a:pt x="0" y="2795"/>
                  </a:lnTo>
                  <a:lnTo>
                    <a:pt x="0" y="2997"/>
                  </a:lnTo>
                  <a:lnTo>
                    <a:pt x="34" y="3165"/>
                  </a:lnTo>
                  <a:lnTo>
                    <a:pt x="101" y="3334"/>
                  </a:lnTo>
                  <a:lnTo>
                    <a:pt x="202" y="3502"/>
                  </a:lnTo>
                  <a:lnTo>
                    <a:pt x="303" y="3670"/>
                  </a:lnTo>
                  <a:lnTo>
                    <a:pt x="438" y="3805"/>
                  </a:lnTo>
                  <a:lnTo>
                    <a:pt x="640" y="3906"/>
                  </a:lnTo>
                  <a:lnTo>
                    <a:pt x="1583" y="3906"/>
                  </a:lnTo>
                  <a:lnTo>
                    <a:pt x="1751" y="3771"/>
                  </a:lnTo>
                  <a:lnTo>
                    <a:pt x="1919" y="3637"/>
                  </a:lnTo>
                  <a:lnTo>
                    <a:pt x="2222" y="3334"/>
                  </a:lnTo>
                  <a:lnTo>
                    <a:pt x="2795" y="2728"/>
                  </a:lnTo>
                  <a:lnTo>
                    <a:pt x="3367" y="2088"/>
                  </a:lnTo>
                  <a:lnTo>
                    <a:pt x="3333" y="2189"/>
                  </a:lnTo>
                  <a:lnTo>
                    <a:pt x="3300" y="2425"/>
                  </a:lnTo>
                  <a:lnTo>
                    <a:pt x="3199" y="2627"/>
                  </a:lnTo>
                  <a:lnTo>
                    <a:pt x="2997" y="3064"/>
                  </a:lnTo>
                  <a:lnTo>
                    <a:pt x="2727" y="3502"/>
                  </a:lnTo>
                  <a:lnTo>
                    <a:pt x="2424" y="3906"/>
                  </a:lnTo>
                  <a:lnTo>
                    <a:pt x="2828" y="3906"/>
                  </a:lnTo>
                  <a:lnTo>
                    <a:pt x="2997" y="3670"/>
                  </a:lnTo>
                  <a:lnTo>
                    <a:pt x="3266" y="3233"/>
                  </a:lnTo>
                  <a:lnTo>
                    <a:pt x="3535" y="2761"/>
                  </a:lnTo>
                  <a:lnTo>
                    <a:pt x="3636" y="2492"/>
                  </a:lnTo>
                  <a:lnTo>
                    <a:pt x="3704" y="2223"/>
                  </a:lnTo>
                  <a:lnTo>
                    <a:pt x="3737" y="1987"/>
                  </a:lnTo>
                  <a:lnTo>
                    <a:pt x="3737" y="1718"/>
                  </a:lnTo>
                  <a:lnTo>
                    <a:pt x="4343" y="1213"/>
                  </a:lnTo>
                  <a:lnTo>
                    <a:pt x="4647" y="1011"/>
                  </a:lnTo>
                  <a:lnTo>
                    <a:pt x="4950" y="775"/>
                  </a:lnTo>
                  <a:lnTo>
                    <a:pt x="5286" y="607"/>
                  </a:lnTo>
                  <a:lnTo>
                    <a:pt x="5623" y="438"/>
                  </a:lnTo>
                  <a:lnTo>
                    <a:pt x="5859" y="371"/>
                  </a:lnTo>
                  <a:lnTo>
                    <a:pt x="6094" y="337"/>
                  </a:lnTo>
                  <a:lnTo>
                    <a:pt x="6330" y="371"/>
                  </a:lnTo>
                  <a:lnTo>
                    <a:pt x="6566" y="405"/>
                  </a:lnTo>
                  <a:lnTo>
                    <a:pt x="7003" y="573"/>
                  </a:lnTo>
                  <a:lnTo>
                    <a:pt x="7441" y="775"/>
                  </a:lnTo>
                  <a:lnTo>
                    <a:pt x="8114" y="1145"/>
                  </a:lnTo>
                  <a:lnTo>
                    <a:pt x="8754" y="1549"/>
                  </a:lnTo>
                  <a:lnTo>
                    <a:pt x="9394" y="1987"/>
                  </a:lnTo>
                  <a:lnTo>
                    <a:pt x="10000" y="2492"/>
                  </a:lnTo>
                  <a:lnTo>
                    <a:pt x="10370" y="2829"/>
                  </a:lnTo>
                  <a:lnTo>
                    <a:pt x="10740" y="3199"/>
                  </a:lnTo>
                  <a:lnTo>
                    <a:pt x="11111" y="3569"/>
                  </a:lnTo>
                  <a:lnTo>
                    <a:pt x="11515" y="3906"/>
                  </a:lnTo>
                  <a:lnTo>
                    <a:pt x="12255" y="3906"/>
                  </a:lnTo>
                  <a:lnTo>
                    <a:pt x="12020" y="3771"/>
                  </a:lnTo>
                  <a:lnTo>
                    <a:pt x="11784" y="3603"/>
                  </a:lnTo>
                  <a:lnTo>
                    <a:pt x="11313" y="3233"/>
                  </a:lnTo>
                  <a:lnTo>
                    <a:pt x="10572" y="2526"/>
                  </a:lnTo>
                  <a:lnTo>
                    <a:pt x="10101" y="2122"/>
                  </a:lnTo>
                  <a:lnTo>
                    <a:pt x="9629" y="1718"/>
                  </a:lnTo>
                  <a:lnTo>
                    <a:pt x="9091" y="1347"/>
                  </a:lnTo>
                  <a:lnTo>
                    <a:pt x="8586" y="1011"/>
                  </a:lnTo>
                  <a:lnTo>
                    <a:pt x="8047" y="674"/>
                  </a:lnTo>
                  <a:lnTo>
                    <a:pt x="7475" y="371"/>
                  </a:lnTo>
                  <a:lnTo>
                    <a:pt x="7172" y="203"/>
                  </a:lnTo>
                  <a:lnTo>
                    <a:pt x="6869" y="102"/>
                  </a:lnTo>
                  <a:lnTo>
                    <a:pt x="6532" y="34"/>
                  </a:lnTo>
                  <a:lnTo>
                    <a:pt x="622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09" name="Google Shape;909;p6"/>
            <p:cNvSpPr/>
            <p:nvPr/>
          </p:nvSpPr>
          <p:spPr>
            <a:xfrm>
              <a:off x="5332602" y="4691777"/>
              <a:ext cx="114094" cy="107417"/>
            </a:xfrm>
            <a:custGeom>
              <a:avLst/>
              <a:gdLst/>
              <a:ahLst/>
              <a:cxnLst/>
              <a:rect l="l" t="t" r="r" b="b"/>
              <a:pathLst>
                <a:path w="2290" h="2156" extrusionOk="0">
                  <a:moveTo>
                    <a:pt x="0" y="0"/>
                  </a:moveTo>
                  <a:lnTo>
                    <a:pt x="0" y="34"/>
                  </a:lnTo>
                  <a:lnTo>
                    <a:pt x="68" y="202"/>
                  </a:lnTo>
                  <a:lnTo>
                    <a:pt x="202" y="337"/>
                  </a:lnTo>
                  <a:lnTo>
                    <a:pt x="438" y="606"/>
                  </a:lnTo>
                  <a:lnTo>
                    <a:pt x="1010" y="1078"/>
                  </a:lnTo>
                  <a:lnTo>
                    <a:pt x="1549" y="1583"/>
                  </a:lnTo>
                  <a:lnTo>
                    <a:pt x="2088" y="2121"/>
                  </a:lnTo>
                  <a:lnTo>
                    <a:pt x="2155" y="2155"/>
                  </a:lnTo>
                  <a:lnTo>
                    <a:pt x="2223" y="2121"/>
                  </a:lnTo>
                  <a:lnTo>
                    <a:pt x="2290" y="2054"/>
                  </a:lnTo>
                  <a:lnTo>
                    <a:pt x="2290" y="2020"/>
                  </a:lnTo>
                  <a:lnTo>
                    <a:pt x="2256" y="1987"/>
                  </a:lnTo>
                  <a:lnTo>
                    <a:pt x="2021" y="1684"/>
                  </a:lnTo>
                  <a:lnTo>
                    <a:pt x="1751" y="1414"/>
                  </a:lnTo>
                  <a:lnTo>
                    <a:pt x="1179" y="909"/>
                  </a:lnTo>
                  <a:lnTo>
                    <a:pt x="640" y="404"/>
                  </a:lnTo>
                  <a:lnTo>
                    <a:pt x="337" y="169"/>
                  </a:lnTo>
                  <a:lnTo>
                    <a:pt x="202" y="68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0" name="Google Shape;910;p6"/>
            <p:cNvSpPr/>
            <p:nvPr/>
          </p:nvSpPr>
          <p:spPr>
            <a:xfrm>
              <a:off x="5191704" y="4493833"/>
              <a:ext cx="781715" cy="659251"/>
            </a:xfrm>
            <a:custGeom>
              <a:avLst/>
              <a:gdLst/>
              <a:ahLst/>
              <a:cxnLst/>
              <a:rect l="l" t="t" r="r" b="b"/>
              <a:pathLst>
                <a:path w="15690" h="13232" extrusionOk="0">
                  <a:moveTo>
                    <a:pt x="2929" y="640"/>
                  </a:moveTo>
                  <a:lnTo>
                    <a:pt x="3131" y="943"/>
                  </a:lnTo>
                  <a:lnTo>
                    <a:pt x="3165" y="977"/>
                  </a:lnTo>
                  <a:lnTo>
                    <a:pt x="3098" y="977"/>
                  </a:lnTo>
                  <a:lnTo>
                    <a:pt x="3030" y="909"/>
                  </a:lnTo>
                  <a:lnTo>
                    <a:pt x="2997" y="808"/>
                  </a:lnTo>
                  <a:lnTo>
                    <a:pt x="2929" y="640"/>
                  </a:lnTo>
                  <a:close/>
                  <a:moveTo>
                    <a:pt x="2458" y="270"/>
                  </a:moveTo>
                  <a:lnTo>
                    <a:pt x="2626" y="337"/>
                  </a:lnTo>
                  <a:lnTo>
                    <a:pt x="2593" y="371"/>
                  </a:lnTo>
                  <a:lnTo>
                    <a:pt x="2626" y="573"/>
                  </a:lnTo>
                  <a:lnTo>
                    <a:pt x="2694" y="808"/>
                  </a:lnTo>
                  <a:lnTo>
                    <a:pt x="2761" y="1044"/>
                  </a:lnTo>
                  <a:lnTo>
                    <a:pt x="2828" y="1112"/>
                  </a:lnTo>
                  <a:lnTo>
                    <a:pt x="2896" y="1179"/>
                  </a:lnTo>
                  <a:lnTo>
                    <a:pt x="3064" y="1280"/>
                  </a:lnTo>
                  <a:lnTo>
                    <a:pt x="3266" y="1381"/>
                  </a:lnTo>
                  <a:lnTo>
                    <a:pt x="3502" y="1448"/>
                  </a:lnTo>
                  <a:lnTo>
                    <a:pt x="3603" y="1448"/>
                  </a:lnTo>
                  <a:lnTo>
                    <a:pt x="3670" y="1415"/>
                  </a:lnTo>
                  <a:lnTo>
                    <a:pt x="3704" y="1448"/>
                  </a:lnTo>
                  <a:lnTo>
                    <a:pt x="3737" y="1650"/>
                  </a:lnTo>
                  <a:lnTo>
                    <a:pt x="3737" y="1920"/>
                  </a:lnTo>
                  <a:lnTo>
                    <a:pt x="3704" y="1886"/>
                  </a:lnTo>
                  <a:lnTo>
                    <a:pt x="3434" y="1852"/>
                  </a:lnTo>
                  <a:lnTo>
                    <a:pt x="3300" y="1852"/>
                  </a:lnTo>
                  <a:lnTo>
                    <a:pt x="3165" y="1785"/>
                  </a:lnTo>
                  <a:lnTo>
                    <a:pt x="3064" y="1751"/>
                  </a:lnTo>
                  <a:lnTo>
                    <a:pt x="2963" y="1718"/>
                  </a:lnTo>
                  <a:lnTo>
                    <a:pt x="2862" y="1684"/>
                  </a:lnTo>
                  <a:lnTo>
                    <a:pt x="2761" y="1617"/>
                  </a:lnTo>
                  <a:lnTo>
                    <a:pt x="2593" y="1482"/>
                  </a:lnTo>
                  <a:lnTo>
                    <a:pt x="2391" y="1280"/>
                  </a:lnTo>
                  <a:lnTo>
                    <a:pt x="2189" y="1044"/>
                  </a:lnTo>
                  <a:lnTo>
                    <a:pt x="2121" y="909"/>
                  </a:lnTo>
                  <a:lnTo>
                    <a:pt x="2054" y="741"/>
                  </a:lnTo>
                  <a:lnTo>
                    <a:pt x="1987" y="438"/>
                  </a:lnTo>
                  <a:lnTo>
                    <a:pt x="2054" y="438"/>
                  </a:lnTo>
                  <a:lnTo>
                    <a:pt x="2088" y="404"/>
                  </a:lnTo>
                  <a:lnTo>
                    <a:pt x="2121" y="337"/>
                  </a:lnTo>
                  <a:lnTo>
                    <a:pt x="2189" y="303"/>
                  </a:lnTo>
                  <a:lnTo>
                    <a:pt x="2290" y="270"/>
                  </a:lnTo>
                  <a:close/>
                  <a:moveTo>
                    <a:pt x="1886" y="371"/>
                  </a:moveTo>
                  <a:lnTo>
                    <a:pt x="1919" y="404"/>
                  </a:lnTo>
                  <a:lnTo>
                    <a:pt x="1886" y="573"/>
                  </a:lnTo>
                  <a:lnTo>
                    <a:pt x="1886" y="741"/>
                  </a:lnTo>
                  <a:lnTo>
                    <a:pt x="1919" y="909"/>
                  </a:lnTo>
                  <a:lnTo>
                    <a:pt x="1987" y="1078"/>
                  </a:lnTo>
                  <a:lnTo>
                    <a:pt x="2222" y="1381"/>
                  </a:lnTo>
                  <a:lnTo>
                    <a:pt x="2458" y="1650"/>
                  </a:lnTo>
                  <a:lnTo>
                    <a:pt x="2593" y="1751"/>
                  </a:lnTo>
                  <a:lnTo>
                    <a:pt x="2694" y="1852"/>
                  </a:lnTo>
                  <a:lnTo>
                    <a:pt x="2795" y="1886"/>
                  </a:lnTo>
                  <a:lnTo>
                    <a:pt x="2929" y="1920"/>
                  </a:lnTo>
                  <a:lnTo>
                    <a:pt x="3030" y="1953"/>
                  </a:lnTo>
                  <a:lnTo>
                    <a:pt x="3131" y="1987"/>
                  </a:lnTo>
                  <a:lnTo>
                    <a:pt x="3266" y="2054"/>
                  </a:lnTo>
                  <a:lnTo>
                    <a:pt x="3434" y="2088"/>
                  </a:lnTo>
                  <a:lnTo>
                    <a:pt x="3569" y="2054"/>
                  </a:lnTo>
                  <a:lnTo>
                    <a:pt x="3737" y="1987"/>
                  </a:lnTo>
                  <a:lnTo>
                    <a:pt x="3704" y="2189"/>
                  </a:lnTo>
                  <a:lnTo>
                    <a:pt x="3670" y="2391"/>
                  </a:lnTo>
                  <a:lnTo>
                    <a:pt x="3603" y="2593"/>
                  </a:lnTo>
                  <a:lnTo>
                    <a:pt x="3502" y="2795"/>
                  </a:lnTo>
                  <a:lnTo>
                    <a:pt x="3401" y="2963"/>
                  </a:lnTo>
                  <a:lnTo>
                    <a:pt x="3300" y="3132"/>
                  </a:lnTo>
                  <a:lnTo>
                    <a:pt x="3131" y="3266"/>
                  </a:lnTo>
                  <a:lnTo>
                    <a:pt x="2997" y="3367"/>
                  </a:lnTo>
                  <a:lnTo>
                    <a:pt x="2963" y="3401"/>
                  </a:lnTo>
                  <a:lnTo>
                    <a:pt x="2997" y="3435"/>
                  </a:lnTo>
                  <a:lnTo>
                    <a:pt x="3165" y="3435"/>
                  </a:lnTo>
                  <a:lnTo>
                    <a:pt x="3300" y="3401"/>
                  </a:lnTo>
                  <a:lnTo>
                    <a:pt x="3535" y="3805"/>
                  </a:lnTo>
                  <a:lnTo>
                    <a:pt x="3805" y="4175"/>
                  </a:lnTo>
                  <a:lnTo>
                    <a:pt x="4377" y="4916"/>
                  </a:lnTo>
                  <a:lnTo>
                    <a:pt x="4680" y="5253"/>
                  </a:lnTo>
                  <a:lnTo>
                    <a:pt x="5051" y="5522"/>
                  </a:lnTo>
                  <a:lnTo>
                    <a:pt x="5286" y="5724"/>
                  </a:lnTo>
                  <a:lnTo>
                    <a:pt x="5488" y="5926"/>
                  </a:lnTo>
                  <a:lnTo>
                    <a:pt x="5892" y="6397"/>
                  </a:lnTo>
                  <a:lnTo>
                    <a:pt x="5791" y="6532"/>
                  </a:lnTo>
                  <a:lnTo>
                    <a:pt x="5724" y="6667"/>
                  </a:lnTo>
                  <a:lnTo>
                    <a:pt x="5623" y="6835"/>
                  </a:lnTo>
                  <a:lnTo>
                    <a:pt x="5556" y="7003"/>
                  </a:lnTo>
                  <a:lnTo>
                    <a:pt x="5421" y="6902"/>
                  </a:lnTo>
                  <a:lnTo>
                    <a:pt x="5253" y="6835"/>
                  </a:lnTo>
                  <a:lnTo>
                    <a:pt x="5051" y="6734"/>
                  </a:lnTo>
                  <a:lnTo>
                    <a:pt x="4882" y="6633"/>
                  </a:lnTo>
                  <a:lnTo>
                    <a:pt x="4579" y="6397"/>
                  </a:lnTo>
                  <a:lnTo>
                    <a:pt x="4310" y="6162"/>
                  </a:lnTo>
                  <a:lnTo>
                    <a:pt x="4040" y="5859"/>
                  </a:lnTo>
                  <a:lnTo>
                    <a:pt x="3064" y="4748"/>
                  </a:lnTo>
                  <a:lnTo>
                    <a:pt x="2727" y="4276"/>
                  </a:lnTo>
                  <a:lnTo>
                    <a:pt x="2525" y="4074"/>
                  </a:lnTo>
                  <a:lnTo>
                    <a:pt x="2290" y="3872"/>
                  </a:lnTo>
                  <a:lnTo>
                    <a:pt x="2525" y="3805"/>
                  </a:lnTo>
                  <a:lnTo>
                    <a:pt x="2559" y="3771"/>
                  </a:lnTo>
                  <a:lnTo>
                    <a:pt x="2593" y="3738"/>
                  </a:lnTo>
                  <a:lnTo>
                    <a:pt x="2559" y="3637"/>
                  </a:lnTo>
                  <a:lnTo>
                    <a:pt x="2492" y="3603"/>
                  </a:lnTo>
                  <a:lnTo>
                    <a:pt x="2458" y="3569"/>
                  </a:lnTo>
                  <a:lnTo>
                    <a:pt x="2391" y="3603"/>
                  </a:lnTo>
                  <a:lnTo>
                    <a:pt x="2222" y="3670"/>
                  </a:lnTo>
                  <a:lnTo>
                    <a:pt x="2054" y="3704"/>
                  </a:lnTo>
                  <a:lnTo>
                    <a:pt x="1886" y="3704"/>
                  </a:lnTo>
                  <a:lnTo>
                    <a:pt x="1717" y="3670"/>
                  </a:lnTo>
                  <a:lnTo>
                    <a:pt x="1347" y="3569"/>
                  </a:lnTo>
                  <a:lnTo>
                    <a:pt x="1044" y="3435"/>
                  </a:lnTo>
                  <a:lnTo>
                    <a:pt x="808" y="3300"/>
                  </a:lnTo>
                  <a:lnTo>
                    <a:pt x="606" y="3165"/>
                  </a:lnTo>
                  <a:lnTo>
                    <a:pt x="438" y="2997"/>
                  </a:lnTo>
                  <a:lnTo>
                    <a:pt x="337" y="2795"/>
                  </a:lnTo>
                  <a:lnTo>
                    <a:pt x="270" y="2593"/>
                  </a:lnTo>
                  <a:lnTo>
                    <a:pt x="270" y="2357"/>
                  </a:lnTo>
                  <a:lnTo>
                    <a:pt x="270" y="2122"/>
                  </a:lnTo>
                  <a:lnTo>
                    <a:pt x="303" y="1886"/>
                  </a:lnTo>
                  <a:lnTo>
                    <a:pt x="404" y="1617"/>
                  </a:lnTo>
                  <a:lnTo>
                    <a:pt x="573" y="1381"/>
                  </a:lnTo>
                  <a:lnTo>
                    <a:pt x="741" y="1179"/>
                  </a:lnTo>
                  <a:lnTo>
                    <a:pt x="943" y="977"/>
                  </a:lnTo>
                  <a:lnTo>
                    <a:pt x="1179" y="808"/>
                  </a:lnTo>
                  <a:lnTo>
                    <a:pt x="1414" y="640"/>
                  </a:lnTo>
                  <a:lnTo>
                    <a:pt x="1886" y="371"/>
                  </a:lnTo>
                  <a:close/>
                  <a:moveTo>
                    <a:pt x="2290" y="0"/>
                  </a:moveTo>
                  <a:lnTo>
                    <a:pt x="2189" y="34"/>
                  </a:lnTo>
                  <a:lnTo>
                    <a:pt x="2054" y="68"/>
                  </a:lnTo>
                  <a:lnTo>
                    <a:pt x="1987" y="169"/>
                  </a:lnTo>
                  <a:lnTo>
                    <a:pt x="1616" y="303"/>
                  </a:lnTo>
                  <a:lnTo>
                    <a:pt x="1246" y="505"/>
                  </a:lnTo>
                  <a:lnTo>
                    <a:pt x="909" y="741"/>
                  </a:lnTo>
                  <a:lnTo>
                    <a:pt x="573" y="1011"/>
                  </a:lnTo>
                  <a:lnTo>
                    <a:pt x="303" y="1347"/>
                  </a:lnTo>
                  <a:lnTo>
                    <a:pt x="202" y="1516"/>
                  </a:lnTo>
                  <a:lnTo>
                    <a:pt x="135" y="1684"/>
                  </a:lnTo>
                  <a:lnTo>
                    <a:pt x="68" y="1886"/>
                  </a:lnTo>
                  <a:lnTo>
                    <a:pt x="0" y="2088"/>
                  </a:lnTo>
                  <a:lnTo>
                    <a:pt x="0" y="2256"/>
                  </a:lnTo>
                  <a:lnTo>
                    <a:pt x="0" y="2458"/>
                  </a:lnTo>
                  <a:lnTo>
                    <a:pt x="68" y="2660"/>
                  </a:lnTo>
                  <a:lnTo>
                    <a:pt x="101" y="2829"/>
                  </a:lnTo>
                  <a:lnTo>
                    <a:pt x="202" y="2963"/>
                  </a:lnTo>
                  <a:lnTo>
                    <a:pt x="303" y="3132"/>
                  </a:lnTo>
                  <a:lnTo>
                    <a:pt x="539" y="3401"/>
                  </a:lnTo>
                  <a:lnTo>
                    <a:pt x="842" y="3603"/>
                  </a:lnTo>
                  <a:lnTo>
                    <a:pt x="1145" y="3805"/>
                  </a:lnTo>
                  <a:lnTo>
                    <a:pt x="1515" y="3906"/>
                  </a:lnTo>
                  <a:lnTo>
                    <a:pt x="1886" y="3940"/>
                  </a:lnTo>
                  <a:lnTo>
                    <a:pt x="2054" y="3940"/>
                  </a:lnTo>
                  <a:lnTo>
                    <a:pt x="2222" y="3906"/>
                  </a:lnTo>
                  <a:lnTo>
                    <a:pt x="2357" y="4175"/>
                  </a:lnTo>
                  <a:lnTo>
                    <a:pt x="2492" y="4445"/>
                  </a:lnTo>
                  <a:lnTo>
                    <a:pt x="2660" y="4680"/>
                  </a:lnTo>
                  <a:lnTo>
                    <a:pt x="2862" y="4950"/>
                  </a:lnTo>
                  <a:lnTo>
                    <a:pt x="3300" y="5421"/>
                  </a:lnTo>
                  <a:lnTo>
                    <a:pt x="3737" y="5825"/>
                  </a:lnTo>
                  <a:lnTo>
                    <a:pt x="4175" y="6330"/>
                  </a:lnTo>
                  <a:lnTo>
                    <a:pt x="4680" y="6801"/>
                  </a:lnTo>
                  <a:lnTo>
                    <a:pt x="4882" y="6936"/>
                  </a:lnTo>
                  <a:lnTo>
                    <a:pt x="5084" y="7037"/>
                  </a:lnTo>
                  <a:lnTo>
                    <a:pt x="5320" y="7138"/>
                  </a:lnTo>
                  <a:lnTo>
                    <a:pt x="5522" y="7273"/>
                  </a:lnTo>
                  <a:lnTo>
                    <a:pt x="5589" y="7306"/>
                  </a:lnTo>
                  <a:lnTo>
                    <a:pt x="5657" y="7273"/>
                  </a:lnTo>
                  <a:lnTo>
                    <a:pt x="5690" y="7239"/>
                  </a:lnTo>
                  <a:lnTo>
                    <a:pt x="5724" y="7172"/>
                  </a:lnTo>
                  <a:lnTo>
                    <a:pt x="5791" y="7003"/>
                  </a:lnTo>
                  <a:lnTo>
                    <a:pt x="5892" y="6869"/>
                  </a:lnTo>
                  <a:lnTo>
                    <a:pt x="7003" y="7710"/>
                  </a:lnTo>
                  <a:lnTo>
                    <a:pt x="8148" y="8485"/>
                  </a:lnTo>
                  <a:lnTo>
                    <a:pt x="8720" y="8855"/>
                  </a:lnTo>
                  <a:lnTo>
                    <a:pt x="9326" y="9226"/>
                  </a:lnTo>
                  <a:lnTo>
                    <a:pt x="9932" y="9562"/>
                  </a:lnTo>
                  <a:lnTo>
                    <a:pt x="10572" y="9865"/>
                  </a:lnTo>
                  <a:lnTo>
                    <a:pt x="11279" y="10135"/>
                  </a:lnTo>
                  <a:lnTo>
                    <a:pt x="11986" y="10370"/>
                  </a:lnTo>
                  <a:lnTo>
                    <a:pt x="12727" y="10606"/>
                  </a:lnTo>
                  <a:lnTo>
                    <a:pt x="13400" y="10875"/>
                  </a:lnTo>
                  <a:lnTo>
                    <a:pt x="13737" y="11044"/>
                  </a:lnTo>
                  <a:lnTo>
                    <a:pt x="14040" y="11212"/>
                  </a:lnTo>
                  <a:lnTo>
                    <a:pt x="14309" y="11448"/>
                  </a:lnTo>
                  <a:lnTo>
                    <a:pt x="14579" y="11683"/>
                  </a:lnTo>
                  <a:lnTo>
                    <a:pt x="14814" y="11953"/>
                  </a:lnTo>
                  <a:lnTo>
                    <a:pt x="14983" y="12256"/>
                  </a:lnTo>
                  <a:lnTo>
                    <a:pt x="15151" y="12592"/>
                  </a:lnTo>
                  <a:lnTo>
                    <a:pt x="15286" y="12996"/>
                  </a:lnTo>
                  <a:lnTo>
                    <a:pt x="15353" y="13232"/>
                  </a:lnTo>
                  <a:lnTo>
                    <a:pt x="15690" y="13232"/>
                  </a:lnTo>
                  <a:lnTo>
                    <a:pt x="15622" y="12895"/>
                  </a:lnTo>
                  <a:lnTo>
                    <a:pt x="15521" y="12592"/>
                  </a:lnTo>
                  <a:lnTo>
                    <a:pt x="15420" y="12323"/>
                  </a:lnTo>
                  <a:lnTo>
                    <a:pt x="15286" y="12054"/>
                  </a:lnTo>
                  <a:lnTo>
                    <a:pt x="15151" y="11818"/>
                  </a:lnTo>
                  <a:lnTo>
                    <a:pt x="14983" y="11616"/>
                  </a:lnTo>
                  <a:lnTo>
                    <a:pt x="14814" y="11414"/>
                  </a:lnTo>
                  <a:lnTo>
                    <a:pt x="14612" y="11212"/>
                  </a:lnTo>
                  <a:lnTo>
                    <a:pt x="14377" y="11044"/>
                  </a:lnTo>
                  <a:lnTo>
                    <a:pt x="13939" y="10741"/>
                  </a:lnTo>
                  <a:lnTo>
                    <a:pt x="13400" y="10505"/>
                  </a:lnTo>
                  <a:lnTo>
                    <a:pt x="12862" y="10303"/>
                  </a:lnTo>
                  <a:lnTo>
                    <a:pt x="12289" y="10101"/>
                  </a:lnTo>
                  <a:lnTo>
                    <a:pt x="11548" y="9865"/>
                  </a:lnTo>
                  <a:lnTo>
                    <a:pt x="10841" y="9562"/>
                  </a:lnTo>
                  <a:lnTo>
                    <a:pt x="10168" y="9259"/>
                  </a:lnTo>
                  <a:lnTo>
                    <a:pt x="9495" y="8922"/>
                  </a:lnTo>
                  <a:lnTo>
                    <a:pt x="8855" y="8552"/>
                  </a:lnTo>
                  <a:lnTo>
                    <a:pt x="8182" y="8148"/>
                  </a:lnTo>
                  <a:lnTo>
                    <a:pt x="6936" y="7306"/>
                  </a:lnTo>
                  <a:lnTo>
                    <a:pt x="6027" y="6667"/>
                  </a:lnTo>
                  <a:lnTo>
                    <a:pt x="6094" y="6532"/>
                  </a:lnTo>
                  <a:lnTo>
                    <a:pt x="6162" y="6364"/>
                  </a:lnTo>
                  <a:lnTo>
                    <a:pt x="6162" y="6330"/>
                  </a:lnTo>
                  <a:lnTo>
                    <a:pt x="6128" y="6296"/>
                  </a:lnTo>
                  <a:lnTo>
                    <a:pt x="6027" y="6296"/>
                  </a:lnTo>
                  <a:lnTo>
                    <a:pt x="5926" y="6061"/>
                  </a:lnTo>
                  <a:lnTo>
                    <a:pt x="5825" y="5892"/>
                  </a:lnTo>
                  <a:lnTo>
                    <a:pt x="5657" y="5724"/>
                  </a:lnTo>
                  <a:lnTo>
                    <a:pt x="5488" y="5556"/>
                  </a:lnTo>
                  <a:lnTo>
                    <a:pt x="5152" y="5286"/>
                  </a:lnTo>
                  <a:lnTo>
                    <a:pt x="4781" y="5017"/>
                  </a:lnTo>
                  <a:lnTo>
                    <a:pt x="4108" y="4108"/>
                  </a:lnTo>
                  <a:lnTo>
                    <a:pt x="3670" y="3569"/>
                  </a:lnTo>
                  <a:lnTo>
                    <a:pt x="3502" y="3401"/>
                  </a:lnTo>
                  <a:lnTo>
                    <a:pt x="3434" y="3367"/>
                  </a:lnTo>
                  <a:lnTo>
                    <a:pt x="3401" y="3367"/>
                  </a:lnTo>
                  <a:lnTo>
                    <a:pt x="3502" y="3266"/>
                  </a:lnTo>
                  <a:lnTo>
                    <a:pt x="3603" y="3165"/>
                  </a:lnTo>
                  <a:lnTo>
                    <a:pt x="3737" y="2930"/>
                  </a:lnTo>
                  <a:lnTo>
                    <a:pt x="3838" y="2593"/>
                  </a:lnTo>
                  <a:lnTo>
                    <a:pt x="3906" y="2256"/>
                  </a:lnTo>
                  <a:lnTo>
                    <a:pt x="3906" y="1920"/>
                  </a:lnTo>
                  <a:lnTo>
                    <a:pt x="3906" y="1583"/>
                  </a:lnTo>
                  <a:lnTo>
                    <a:pt x="3838" y="1280"/>
                  </a:lnTo>
                  <a:lnTo>
                    <a:pt x="3805" y="1044"/>
                  </a:lnTo>
                  <a:lnTo>
                    <a:pt x="3670" y="842"/>
                  </a:lnTo>
                  <a:lnTo>
                    <a:pt x="3502" y="640"/>
                  </a:lnTo>
                  <a:lnTo>
                    <a:pt x="3232" y="438"/>
                  </a:lnTo>
                  <a:lnTo>
                    <a:pt x="2963" y="236"/>
                  </a:lnTo>
                  <a:lnTo>
                    <a:pt x="2694" y="101"/>
                  </a:lnTo>
                  <a:lnTo>
                    <a:pt x="242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1" name="Google Shape;911;p6"/>
            <p:cNvSpPr/>
            <p:nvPr/>
          </p:nvSpPr>
          <p:spPr>
            <a:xfrm>
              <a:off x="6674521" y="5069183"/>
              <a:ext cx="196301" cy="83901"/>
            </a:xfrm>
            <a:custGeom>
              <a:avLst/>
              <a:gdLst/>
              <a:ahLst/>
              <a:cxnLst/>
              <a:rect l="l" t="t" r="r" b="b"/>
              <a:pathLst>
                <a:path w="3940" h="1684" extrusionOk="0">
                  <a:moveTo>
                    <a:pt x="1886" y="1"/>
                  </a:moveTo>
                  <a:lnTo>
                    <a:pt x="1583" y="34"/>
                  </a:lnTo>
                  <a:lnTo>
                    <a:pt x="1348" y="102"/>
                  </a:lnTo>
                  <a:lnTo>
                    <a:pt x="1146" y="203"/>
                  </a:lnTo>
                  <a:lnTo>
                    <a:pt x="977" y="337"/>
                  </a:lnTo>
                  <a:lnTo>
                    <a:pt x="843" y="506"/>
                  </a:lnTo>
                  <a:lnTo>
                    <a:pt x="573" y="910"/>
                  </a:lnTo>
                  <a:lnTo>
                    <a:pt x="338" y="1280"/>
                  </a:lnTo>
                  <a:lnTo>
                    <a:pt x="169" y="1516"/>
                  </a:lnTo>
                  <a:lnTo>
                    <a:pt x="1" y="1684"/>
                  </a:lnTo>
                  <a:lnTo>
                    <a:pt x="506" y="1684"/>
                  </a:lnTo>
                  <a:lnTo>
                    <a:pt x="674" y="1516"/>
                  </a:lnTo>
                  <a:lnTo>
                    <a:pt x="775" y="1347"/>
                  </a:lnTo>
                  <a:lnTo>
                    <a:pt x="1078" y="910"/>
                  </a:lnTo>
                  <a:lnTo>
                    <a:pt x="1247" y="708"/>
                  </a:lnTo>
                  <a:lnTo>
                    <a:pt x="1415" y="573"/>
                  </a:lnTo>
                  <a:lnTo>
                    <a:pt x="1617" y="472"/>
                  </a:lnTo>
                  <a:lnTo>
                    <a:pt x="1853" y="405"/>
                  </a:lnTo>
                  <a:lnTo>
                    <a:pt x="2088" y="405"/>
                  </a:lnTo>
                  <a:lnTo>
                    <a:pt x="2391" y="438"/>
                  </a:lnTo>
                  <a:lnTo>
                    <a:pt x="2795" y="539"/>
                  </a:lnTo>
                  <a:lnTo>
                    <a:pt x="3166" y="674"/>
                  </a:lnTo>
                  <a:lnTo>
                    <a:pt x="3570" y="809"/>
                  </a:lnTo>
                  <a:lnTo>
                    <a:pt x="3940" y="943"/>
                  </a:lnTo>
                  <a:lnTo>
                    <a:pt x="3940" y="539"/>
                  </a:lnTo>
                  <a:lnTo>
                    <a:pt x="3368" y="337"/>
                  </a:lnTo>
                  <a:lnTo>
                    <a:pt x="2762" y="135"/>
                  </a:lnTo>
                  <a:lnTo>
                    <a:pt x="2492" y="68"/>
                  </a:lnTo>
                  <a:lnTo>
                    <a:pt x="218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2" name="Google Shape;912;p6"/>
            <p:cNvSpPr/>
            <p:nvPr/>
          </p:nvSpPr>
          <p:spPr>
            <a:xfrm>
              <a:off x="5243718" y="4597812"/>
              <a:ext cx="45338" cy="43694"/>
            </a:xfrm>
            <a:custGeom>
              <a:avLst/>
              <a:gdLst/>
              <a:ahLst/>
              <a:cxnLst/>
              <a:rect l="l" t="t" r="r" b="b"/>
              <a:pathLst>
                <a:path w="910" h="877" extrusionOk="0">
                  <a:moveTo>
                    <a:pt x="673" y="1"/>
                  </a:moveTo>
                  <a:lnTo>
                    <a:pt x="606" y="35"/>
                  </a:lnTo>
                  <a:lnTo>
                    <a:pt x="303" y="338"/>
                  </a:lnTo>
                  <a:lnTo>
                    <a:pt x="168" y="506"/>
                  </a:lnTo>
                  <a:lnTo>
                    <a:pt x="34" y="641"/>
                  </a:lnTo>
                  <a:lnTo>
                    <a:pt x="0" y="708"/>
                  </a:lnTo>
                  <a:lnTo>
                    <a:pt x="0" y="742"/>
                  </a:lnTo>
                  <a:lnTo>
                    <a:pt x="67" y="843"/>
                  </a:lnTo>
                  <a:lnTo>
                    <a:pt x="135" y="876"/>
                  </a:lnTo>
                  <a:lnTo>
                    <a:pt x="236" y="876"/>
                  </a:lnTo>
                  <a:lnTo>
                    <a:pt x="404" y="742"/>
                  </a:lnTo>
                  <a:lnTo>
                    <a:pt x="539" y="607"/>
                  </a:lnTo>
                  <a:lnTo>
                    <a:pt x="842" y="304"/>
                  </a:lnTo>
                  <a:lnTo>
                    <a:pt x="909" y="237"/>
                  </a:lnTo>
                  <a:lnTo>
                    <a:pt x="909" y="169"/>
                  </a:lnTo>
                  <a:lnTo>
                    <a:pt x="875" y="102"/>
                  </a:lnTo>
                  <a:lnTo>
                    <a:pt x="842" y="68"/>
                  </a:lnTo>
                  <a:lnTo>
                    <a:pt x="77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3" name="Google Shape;913;p6"/>
            <p:cNvSpPr/>
            <p:nvPr/>
          </p:nvSpPr>
          <p:spPr>
            <a:xfrm>
              <a:off x="5460098" y="4067751"/>
              <a:ext cx="1410724" cy="868954"/>
            </a:xfrm>
            <a:custGeom>
              <a:avLst/>
              <a:gdLst/>
              <a:ahLst/>
              <a:cxnLst/>
              <a:rect l="l" t="t" r="r" b="b"/>
              <a:pathLst>
                <a:path w="28315" h="17441" extrusionOk="0">
                  <a:moveTo>
                    <a:pt x="2929" y="1011"/>
                  </a:moveTo>
                  <a:lnTo>
                    <a:pt x="2997" y="1112"/>
                  </a:lnTo>
                  <a:lnTo>
                    <a:pt x="3064" y="1145"/>
                  </a:lnTo>
                  <a:lnTo>
                    <a:pt x="3098" y="1179"/>
                  </a:lnTo>
                  <a:lnTo>
                    <a:pt x="3199" y="1145"/>
                  </a:lnTo>
                  <a:lnTo>
                    <a:pt x="3199" y="1213"/>
                  </a:lnTo>
                  <a:lnTo>
                    <a:pt x="3232" y="1280"/>
                  </a:lnTo>
                  <a:lnTo>
                    <a:pt x="3232" y="1280"/>
                  </a:lnTo>
                  <a:lnTo>
                    <a:pt x="3098" y="1213"/>
                  </a:lnTo>
                  <a:lnTo>
                    <a:pt x="2997" y="1145"/>
                  </a:lnTo>
                  <a:lnTo>
                    <a:pt x="2929" y="1011"/>
                  </a:lnTo>
                  <a:close/>
                  <a:moveTo>
                    <a:pt x="2088" y="236"/>
                  </a:moveTo>
                  <a:lnTo>
                    <a:pt x="2492" y="304"/>
                  </a:lnTo>
                  <a:lnTo>
                    <a:pt x="2492" y="371"/>
                  </a:lnTo>
                  <a:lnTo>
                    <a:pt x="2458" y="472"/>
                  </a:lnTo>
                  <a:lnTo>
                    <a:pt x="2458" y="573"/>
                  </a:lnTo>
                  <a:lnTo>
                    <a:pt x="2492" y="842"/>
                  </a:lnTo>
                  <a:lnTo>
                    <a:pt x="2593" y="1044"/>
                  </a:lnTo>
                  <a:lnTo>
                    <a:pt x="2727" y="1246"/>
                  </a:lnTo>
                  <a:lnTo>
                    <a:pt x="2896" y="1415"/>
                  </a:lnTo>
                  <a:lnTo>
                    <a:pt x="2997" y="1482"/>
                  </a:lnTo>
                  <a:lnTo>
                    <a:pt x="3098" y="1550"/>
                  </a:lnTo>
                  <a:lnTo>
                    <a:pt x="3199" y="1550"/>
                  </a:lnTo>
                  <a:lnTo>
                    <a:pt x="3333" y="1583"/>
                  </a:lnTo>
                  <a:lnTo>
                    <a:pt x="3434" y="1550"/>
                  </a:lnTo>
                  <a:lnTo>
                    <a:pt x="3468" y="1516"/>
                  </a:lnTo>
                  <a:lnTo>
                    <a:pt x="3502" y="1482"/>
                  </a:lnTo>
                  <a:lnTo>
                    <a:pt x="3468" y="1886"/>
                  </a:lnTo>
                  <a:lnTo>
                    <a:pt x="3367" y="2257"/>
                  </a:lnTo>
                  <a:lnTo>
                    <a:pt x="3030" y="2156"/>
                  </a:lnTo>
                  <a:lnTo>
                    <a:pt x="2727" y="2055"/>
                  </a:lnTo>
                  <a:lnTo>
                    <a:pt x="2458" y="1853"/>
                  </a:lnTo>
                  <a:lnTo>
                    <a:pt x="2189" y="1617"/>
                  </a:lnTo>
                  <a:lnTo>
                    <a:pt x="2088" y="1482"/>
                  </a:lnTo>
                  <a:lnTo>
                    <a:pt x="1987" y="1314"/>
                  </a:lnTo>
                  <a:lnTo>
                    <a:pt x="1852" y="977"/>
                  </a:lnTo>
                  <a:lnTo>
                    <a:pt x="1751" y="640"/>
                  </a:lnTo>
                  <a:lnTo>
                    <a:pt x="1684" y="270"/>
                  </a:lnTo>
                  <a:lnTo>
                    <a:pt x="2088" y="236"/>
                  </a:lnTo>
                  <a:close/>
                  <a:moveTo>
                    <a:pt x="1583" y="304"/>
                  </a:moveTo>
                  <a:lnTo>
                    <a:pt x="1583" y="674"/>
                  </a:lnTo>
                  <a:lnTo>
                    <a:pt x="1650" y="1078"/>
                  </a:lnTo>
                  <a:lnTo>
                    <a:pt x="1818" y="1449"/>
                  </a:lnTo>
                  <a:lnTo>
                    <a:pt x="2020" y="1785"/>
                  </a:lnTo>
                  <a:lnTo>
                    <a:pt x="2290" y="2055"/>
                  </a:lnTo>
                  <a:lnTo>
                    <a:pt x="2626" y="2324"/>
                  </a:lnTo>
                  <a:lnTo>
                    <a:pt x="2761" y="2391"/>
                  </a:lnTo>
                  <a:lnTo>
                    <a:pt x="2929" y="2425"/>
                  </a:lnTo>
                  <a:lnTo>
                    <a:pt x="3232" y="2459"/>
                  </a:lnTo>
                  <a:lnTo>
                    <a:pt x="3064" y="2728"/>
                  </a:lnTo>
                  <a:lnTo>
                    <a:pt x="2896" y="2896"/>
                  </a:lnTo>
                  <a:lnTo>
                    <a:pt x="2727" y="2997"/>
                  </a:lnTo>
                  <a:lnTo>
                    <a:pt x="2525" y="3065"/>
                  </a:lnTo>
                  <a:lnTo>
                    <a:pt x="2290" y="3132"/>
                  </a:lnTo>
                  <a:lnTo>
                    <a:pt x="1987" y="3166"/>
                  </a:lnTo>
                  <a:lnTo>
                    <a:pt x="1785" y="3166"/>
                  </a:lnTo>
                  <a:lnTo>
                    <a:pt x="1684" y="3132"/>
                  </a:lnTo>
                  <a:lnTo>
                    <a:pt x="1650" y="3098"/>
                  </a:lnTo>
                  <a:lnTo>
                    <a:pt x="1616" y="3098"/>
                  </a:lnTo>
                  <a:lnTo>
                    <a:pt x="1616" y="3132"/>
                  </a:lnTo>
                  <a:lnTo>
                    <a:pt x="1616" y="3199"/>
                  </a:lnTo>
                  <a:lnTo>
                    <a:pt x="1650" y="3267"/>
                  </a:lnTo>
                  <a:lnTo>
                    <a:pt x="1751" y="3334"/>
                  </a:lnTo>
                  <a:lnTo>
                    <a:pt x="2189" y="3334"/>
                  </a:lnTo>
                  <a:lnTo>
                    <a:pt x="2525" y="3267"/>
                  </a:lnTo>
                  <a:lnTo>
                    <a:pt x="2525" y="3300"/>
                  </a:lnTo>
                  <a:lnTo>
                    <a:pt x="2694" y="3502"/>
                  </a:lnTo>
                  <a:lnTo>
                    <a:pt x="2896" y="3738"/>
                  </a:lnTo>
                  <a:lnTo>
                    <a:pt x="3367" y="4108"/>
                  </a:lnTo>
                  <a:lnTo>
                    <a:pt x="3771" y="4479"/>
                  </a:lnTo>
                  <a:lnTo>
                    <a:pt x="3973" y="4681"/>
                  </a:lnTo>
                  <a:lnTo>
                    <a:pt x="4141" y="4950"/>
                  </a:lnTo>
                  <a:lnTo>
                    <a:pt x="4276" y="5152"/>
                  </a:lnTo>
                  <a:lnTo>
                    <a:pt x="4444" y="5354"/>
                  </a:lnTo>
                  <a:lnTo>
                    <a:pt x="4781" y="5758"/>
                  </a:lnTo>
                  <a:lnTo>
                    <a:pt x="5185" y="6128"/>
                  </a:lnTo>
                  <a:lnTo>
                    <a:pt x="5589" y="6499"/>
                  </a:lnTo>
                  <a:lnTo>
                    <a:pt x="5421" y="6701"/>
                  </a:lnTo>
                  <a:lnTo>
                    <a:pt x="5252" y="6936"/>
                  </a:lnTo>
                  <a:lnTo>
                    <a:pt x="5118" y="7138"/>
                  </a:lnTo>
                  <a:lnTo>
                    <a:pt x="3300" y="5388"/>
                  </a:lnTo>
                  <a:lnTo>
                    <a:pt x="2424" y="4546"/>
                  </a:lnTo>
                  <a:lnTo>
                    <a:pt x="1953" y="4142"/>
                  </a:lnTo>
                  <a:lnTo>
                    <a:pt x="1482" y="3805"/>
                  </a:lnTo>
                  <a:lnTo>
                    <a:pt x="909" y="3469"/>
                  </a:lnTo>
                  <a:lnTo>
                    <a:pt x="674" y="3267"/>
                  </a:lnTo>
                  <a:lnTo>
                    <a:pt x="573" y="3132"/>
                  </a:lnTo>
                  <a:lnTo>
                    <a:pt x="472" y="2997"/>
                  </a:lnTo>
                  <a:lnTo>
                    <a:pt x="371" y="2829"/>
                  </a:lnTo>
                  <a:lnTo>
                    <a:pt x="337" y="2661"/>
                  </a:lnTo>
                  <a:lnTo>
                    <a:pt x="270" y="2290"/>
                  </a:lnTo>
                  <a:lnTo>
                    <a:pt x="270" y="1954"/>
                  </a:lnTo>
                  <a:lnTo>
                    <a:pt x="303" y="1583"/>
                  </a:lnTo>
                  <a:lnTo>
                    <a:pt x="371" y="1314"/>
                  </a:lnTo>
                  <a:lnTo>
                    <a:pt x="472" y="1078"/>
                  </a:lnTo>
                  <a:lnTo>
                    <a:pt x="606" y="876"/>
                  </a:lnTo>
                  <a:lnTo>
                    <a:pt x="775" y="708"/>
                  </a:lnTo>
                  <a:lnTo>
                    <a:pt x="943" y="573"/>
                  </a:lnTo>
                  <a:lnTo>
                    <a:pt x="1145" y="438"/>
                  </a:lnTo>
                  <a:lnTo>
                    <a:pt x="1347" y="337"/>
                  </a:lnTo>
                  <a:lnTo>
                    <a:pt x="1583" y="304"/>
                  </a:lnTo>
                  <a:close/>
                  <a:moveTo>
                    <a:pt x="21548" y="6701"/>
                  </a:moveTo>
                  <a:lnTo>
                    <a:pt x="21682" y="6903"/>
                  </a:lnTo>
                  <a:lnTo>
                    <a:pt x="21548" y="7037"/>
                  </a:lnTo>
                  <a:lnTo>
                    <a:pt x="21447" y="7206"/>
                  </a:lnTo>
                  <a:lnTo>
                    <a:pt x="21346" y="7071"/>
                  </a:lnTo>
                  <a:lnTo>
                    <a:pt x="21278" y="7004"/>
                  </a:lnTo>
                  <a:lnTo>
                    <a:pt x="21413" y="6869"/>
                  </a:lnTo>
                  <a:lnTo>
                    <a:pt x="21480" y="6802"/>
                  </a:lnTo>
                  <a:lnTo>
                    <a:pt x="21514" y="6734"/>
                  </a:lnTo>
                  <a:lnTo>
                    <a:pt x="21548" y="6701"/>
                  </a:lnTo>
                  <a:close/>
                  <a:moveTo>
                    <a:pt x="22086" y="7004"/>
                  </a:moveTo>
                  <a:lnTo>
                    <a:pt x="22288" y="7037"/>
                  </a:lnTo>
                  <a:lnTo>
                    <a:pt x="22490" y="7105"/>
                  </a:lnTo>
                  <a:lnTo>
                    <a:pt x="22692" y="7206"/>
                  </a:lnTo>
                  <a:lnTo>
                    <a:pt x="22894" y="7307"/>
                  </a:lnTo>
                  <a:lnTo>
                    <a:pt x="23063" y="7475"/>
                  </a:lnTo>
                  <a:lnTo>
                    <a:pt x="23770" y="8115"/>
                  </a:lnTo>
                  <a:lnTo>
                    <a:pt x="24477" y="8754"/>
                  </a:lnTo>
                  <a:lnTo>
                    <a:pt x="25117" y="9428"/>
                  </a:lnTo>
                  <a:lnTo>
                    <a:pt x="25723" y="10101"/>
                  </a:lnTo>
                  <a:lnTo>
                    <a:pt x="26295" y="10842"/>
                  </a:lnTo>
                  <a:lnTo>
                    <a:pt x="26800" y="11549"/>
                  </a:lnTo>
                  <a:lnTo>
                    <a:pt x="26733" y="11583"/>
                  </a:lnTo>
                  <a:lnTo>
                    <a:pt x="26699" y="11616"/>
                  </a:lnTo>
                  <a:lnTo>
                    <a:pt x="26665" y="11684"/>
                  </a:lnTo>
                  <a:lnTo>
                    <a:pt x="26665" y="11751"/>
                  </a:lnTo>
                  <a:lnTo>
                    <a:pt x="26699" y="11785"/>
                  </a:lnTo>
                  <a:lnTo>
                    <a:pt x="26733" y="11852"/>
                  </a:lnTo>
                  <a:lnTo>
                    <a:pt x="26800" y="11987"/>
                  </a:lnTo>
                  <a:lnTo>
                    <a:pt x="26564" y="12290"/>
                  </a:lnTo>
                  <a:lnTo>
                    <a:pt x="26531" y="12357"/>
                  </a:lnTo>
                  <a:lnTo>
                    <a:pt x="26463" y="12391"/>
                  </a:lnTo>
                  <a:lnTo>
                    <a:pt x="26329" y="12391"/>
                  </a:lnTo>
                  <a:lnTo>
                    <a:pt x="26160" y="12357"/>
                  </a:lnTo>
                  <a:lnTo>
                    <a:pt x="25992" y="12256"/>
                  </a:lnTo>
                  <a:lnTo>
                    <a:pt x="25655" y="12020"/>
                  </a:lnTo>
                  <a:lnTo>
                    <a:pt x="25453" y="11852"/>
                  </a:lnTo>
                  <a:lnTo>
                    <a:pt x="25083" y="11549"/>
                  </a:lnTo>
                  <a:lnTo>
                    <a:pt x="24746" y="11246"/>
                  </a:lnTo>
                  <a:lnTo>
                    <a:pt x="24107" y="10573"/>
                  </a:lnTo>
                  <a:lnTo>
                    <a:pt x="23433" y="9832"/>
                  </a:lnTo>
                  <a:lnTo>
                    <a:pt x="22793" y="9057"/>
                  </a:lnTo>
                  <a:lnTo>
                    <a:pt x="22120" y="8317"/>
                  </a:lnTo>
                  <a:lnTo>
                    <a:pt x="21783" y="7946"/>
                  </a:lnTo>
                  <a:lnTo>
                    <a:pt x="21413" y="7610"/>
                  </a:lnTo>
                  <a:lnTo>
                    <a:pt x="21548" y="7408"/>
                  </a:lnTo>
                  <a:lnTo>
                    <a:pt x="21716" y="7206"/>
                  </a:lnTo>
                  <a:lnTo>
                    <a:pt x="21884" y="7071"/>
                  </a:lnTo>
                  <a:lnTo>
                    <a:pt x="22086" y="7004"/>
                  </a:lnTo>
                  <a:close/>
                  <a:moveTo>
                    <a:pt x="26935" y="12088"/>
                  </a:moveTo>
                  <a:lnTo>
                    <a:pt x="27271" y="12222"/>
                  </a:lnTo>
                  <a:lnTo>
                    <a:pt x="27406" y="12323"/>
                  </a:lnTo>
                  <a:lnTo>
                    <a:pt x="27507" y="12424"/>
                  </a:lnTo>
                  <a:lnTo>
                    <a:pt x="27339" y="12694"/>
                  </a:lnTo>
                  <a:lnTo>
                    <a:pt x="27137" y="12896"/>
                  </a:lnTo>
                  <a:lnTo>
                    <a:pt x="26800" y="12424"/>
                  </a:lnTo>
                  <a:lnTo>
                    <a:pt x="26867" y="12256"/>
                  </a:lnTo>
                  <a:lnTo>
                    <a:pt x="26935" y="12088"/>
                  </a:lnTo>
                  <a:close/>
                  <a:moveTo>
                    <a:pt x="1650" y="1"/>
                  </a:moveTo>
                  <a:lnTo>
                    <a:pt x="1414" y="68"/>
                  </a:lnTo>
                  <a:lnTo>
                    <a:pt x="1179" y="135"/>
                  </a:lnTo>
                  <a:lnTo>
                    <a:pt x="977" y="236"/>
                  </a:lnTo>
                  <a:lnTo>
                    <a:pt x="775" y="371"/>
                  </a:lnTo>
                  <a:lnTo>
                    <a:pt x="539" y="607"/>
                  </a:lnTo>
                  <a:lnTo>
                    <a:pt x="371" y="842"/>
                  </a:lnTo>
                  <a:lnTo>
                    <a:pt x="236" y="1078"/>
                  </a:lnTo>
                  <a:lnTo>
                    <a:pt x="101" y="1347"/>
                  </a:lnTo>
                  <a:lnTo>
                    <a:pt x="34" y="1651"/>
                  </a:lnTo>
                  <a:lnTo>
                    <a:pt x="0" y="1920"/>
                  </a:lnTo>
                  <a:lnTo>
                    <a:pt x="0" y="2223"/>
                  </a:lnTo>
                  <a:lnTo>
                    <a:pt x="34" y="2526"/>
                  </a:lnTo>
                  <a:lnTo>
                    <a:pt x="101" y="2728"/>
                  </a:lnTo>
                  <a:lnTo>
                    <a:pt x="135" y="2930"/>
                  </a:lnTo>
                  <a:lnTo>
                    <a:pt x="236" y="3098"/>
                  </a:lnTo>
                  <a:lnTo>
                    <a:pt x="337" y="3233"/>
                  </a:lnTo>
                  <a:lnTo>
                    <a:pt x="573" y="3502"/>
                  </a:lnTo>
                  <a:lnTo>
                    <a:pt x="842" y="3738"/>
                  </a:lnTo>
                  <a:lnTo>
                    <a:pt x="1482" y="4142"/>
                  </a:lnTo>
                  <a:lnTo>
                    <a:pt x="1785" y="4378"/>
                  </a:lnTo>
                  <a:lnTo>
                    <a:pt x="2088" y="4613"/>
                  </a:lnTo>
                  <a:lnTo>
                    <a:pt x="3535" y="5994"/>
                  </a:lnTo>
                  <a:lnTo>
                    <a:pt x="4949" y="7374"/>
                  </a:lnTo>
                  <a:lnTo>
                    <a:pt x="5017" y="7408"/>
                  </a:lnTo>
                  <a:lnTo>
                    <a:pt x="5084" y="7408"/>
                  </a:lnTo>
                  <a:lnTo>
                    <a:pt x="5151" y="7340"/>
                  </a:lnTo>
                  <a:lnTo>
                    <a:pt x="5185" y="7307"/>
                  </a:lnTo>
                  <a:lnTo>
                    <a:pt x="5320" y="7172"/>
                  </a:lnTo>
                  <a:lnTo>
                    <a:pt x="5421" y="7037"/>
                  </a:lnTo>
                  <a:lnTo>
                    <a:pt x="5488" y="7037"/>
                  </a:lnTo>
                  <a:lnTo>
                    <a:pt x="5757" y="7374"/>
                  </a:lnTo>
                  <a:lnTo>
                    <a:pt x="5993" y="7643"/>
                  </a:lnTo>
                  <a:lnTo>
                    <a:pt x="6363" y="8014"/>
                  </a:lnTo>
                  <a:lnTo>
                    <a:pt x="6801" y="8384"/>
                  </a:lnTo>
                  <a:lnTo>
                    <a:pt x="7205" y="8687"/>
                  </a:lnTo>
                  <a:lnTo>
                    <a:pt x="7643" y="8956"/>
                  </a:lnTo>
                  <a:lnTo>
                    <a:pt x="8114" y="9192"/>
                  </a:lnTo>
                  <a:lnTo>
                    <a:pt x="8619" y="9360"/>
                  </a:lnTo>
                  <a:lnTo>
                    <a:pt x="8922" y="9428"/>
                  </a:lnTo>
                  <a:lnTo>
                    <a:pt x="9259" y="9461"/>
                  </a:lnTo>
                  <a:lnTo>
                    <a:pt x="9899" y="9529"/>
                  </a:lnTo>
                  <a:lnTo>
                    <a:pt x="10202" y="9563"/>
                  </a:lnTo>
                  <a:lnTo>
                    <a:pt x="10505" y="9664"/>
                  </a:lnTo>
                  <a:lnTo>
                    <a:pt x="10774" y="9832"/>
                  </a:lnTo>
                  <a:lnTo>
                    <a:pt x="11043" y="10034"/>
                  </a:lnTo>
                  <a:lnTo>
                    <a:pt x="11245" y="10303"/>
                  </a:lnTo>
                  <a:lnTo>
                    <a:pt x="11414" y="10606"/>
                  </a:lnTo>
                  <a:lnTo>
                    <a:pt x="11515" y="10977"/>
                  </a:lnTo>
                  <a:lnTo>
                    <a:pt x="11616" y="11347"/>
                  </a:lnTo>
                  <a:lnTo>
                    <a:pt x="11717" y="12088"/>
                  </a:lnTo>
                  <a:lnTo>
                    <a:pt x="11784" y="12761"/>
                  </a:lnTo>
                  <a:lnTo>
                    <a:pt x="11885" y="13805"/>
                  </a:lnTo>
                  <a:lnTo>
                    <a:pt x="11919" y="14310"/>
                  </a:lnTo>
                  <a:lnTo>
                    <a:pt x="11986" y="14781"/>
                  </a:lnTo>
                  <a:lnTo>
                    <a:pt x="12121" y="15252"/>
                  </a:lnTo>
                  <a:lnTo>
                    <a:pt x="12188" y="15488"/>
                  </a:lnTo>
                  <a:lnTo>
                    <a:pt x="12289" y="15690"/>
                  </a:lnTo>
                  <a:lnTo>
                    <a:pt x="12424" y="15892"/>
                  </a:lnTo>
                  <a:lnTo>
                    <a:pt x="12592" y="16094"/>
                  </a:lnTo>
                  <a:lnTo>
                    <a:pt x="12760" y="16296"/>
                  </a:lnTo>
                  <a:lnTo>
                    <a:pt x="12962" y="16464"/>
                  </a:lnTo>
                  <a:lnTo>
                    <a:pt x="13164" y="16599"/>
                  </a:lnTo>
                  <a:lnTo>
                    <a:pt x="13400" y="16734"/>
                  </a:lnTo>
                  <a:lnTo>
                    <a:pt x="13838" y="16936"/>
                  </a:lnTo>
                  <a:lnTo>
                    <a:pt x="14309" y="17070"/>
                  </a:lnTo>
                  <a:lnTo>
                    <a:pt x="14780" y="17205"/>
                  </a:lnTo>
                  <a:lnTo>
                    <a:pt x="15252" y="17306"/>
                  </a:lnTo>
                  <a:lnTo>
                    <a:pt x="15757" y="17373"/>
                  </a:lnTo>
                  <a:lnTo>
                    <a:pt x="16296" y="17441"/>
                  </a:lnTo>
                  <a:lnTo>
                    <a:pt x="16531" y="17407"/>
                  </a:lnTo>
                  <a:lnTo>
                    <a:pt x="16767" y="17407"/>
                  </a:lnTo>
                  <a:lnTo>
                    <a:pt x="17205" y="17340"/>
                  </a:lnTo>
                  <a:lnTo>
                    <a:pt x="17609" y="17239"/>
                  </a:lnTo>
                  <a:lnTo>
                    <a:pt x="18013" y="17070"/>
                  </a:lnTo>
                  <a:lnTo>
                    <a:pt x="18383" y="16902"/>
                  </a:lnTo>
                  <a:lnTo>
                    <a:pt x="18753" y="16700"/>
                  </a:lnTo>
                  <a:lnTo>
                    <a:pt x="19090" y="16464"/>
                  </a:lnTo>
                  <a:lnTo>
                    <a:pt x="19393" y="16161"/>
                  </a:lnTo>
                  <a:lnTo>
                    <a:pt x="19629" y="15791"/>
                  </a:lnTo>
                  <a:lnTo>
                    <a:pt x="19763" y="15555"/>
                  </a:lnTo>
                  <a:lnTo>
                    <a:pt x="19831" y="15320"/>
                  </a:lnTo>
                  <a:lnTo>
                    <a:pt x="19898" y="15084"/>
                  </a:lnTo>
                  <a:lnTo>
                    <a:pt x="19898" y="14815"/>
                  </a:lnTo>
                  <a:lnTo>
                    <a:pt x="19898" y="14579"/>
                  </a:lnTo>
                  <a:lnTo>
                    <a:pt x="19831" y="14343"/>
                  </a:lnTo>
                  <a:lnTo>
                    <a:pt x="19763" y="14108"/>
                  </a:lnTo>
                  <a:lnTo>
                    <a:pt x="19696" y="13872"/>
                  </a:lnTo>
                  <a:lnTo>
                    <a:pt x="19460" y="13367"/>
                  </a:lnTo>
                  <a:lnTo>
                    <a:pt x="19225" y="12929"/>
                  </a:lnTo>
                  <a:lnTo>
                    <a:pt x="18922" y="12492"/>
                  </a:lnTo>
                  <a:lnTo>
                    <a:pt x="18652" y="12121"/>
                  </a:lnTo>
                  <a:lnTo>
                    <a:pt x="18248" y="11549"/>
                  </a:lnTo>
                  <a:lnTo>
                    <a:pt x="17878" y="10909"/>
                  </a:lnTo>
                  <a:lnTo>
                    <a:pt x="17575" y="10202"/>
                  </a:lnTo>
                  <a:lnTo>
                    <a:pt x="17339" y="9529"/>
                  </a:lnTo>
                  <a:lnTo>
                    <a:pt x="17238" y="9158"/>
                  </a:lnTo>
                  <a:lnTo>
                    <a:pt x="17171" y="8788"/>
                  </a:lnTo>
                  <a:lnTo>
                    <a:pt x="17104" y="8418"/>
                  </a:lnTo>
                  <a:lnTo>
                    <a:pt x="17070" y="8047"/>
                  </a:lnTo>
                  <a:lnTo>
                    <a:pt x="17070" y="7711"/>
                  </a:lnTo>
                  <a:lnTo>
                    <a:pt x="17104" y="7340"/>
                  </a:lnTo>
                  <a:lnTo>
                    <a:pt x="17137" y="6970"/>
                  </a:lnTo>
                  <a:lnTo>
                    <a:pt x="17238" y="6633"/>
                  </a:lnTo>
                  <a:lnTo>
                    <a:pt x="17339" y="6297"/>
                  </a:lnTo>
                  <a:lnTo>
                    <a:pt x="17541" y="5960"/>
                  </a:lnTo>
                  <a:lnTo>
                    <a:pt x="17777" y="5691"/>
                  </a:lnTo>
                  <a:lnTo>
                    <a:pt x="18046" y="5455"/>
                  </a:lnTo>
                  <a:lnTo>
                    <a:pt x="18349" y="5253"/>
                  </a:lnTo>
                  <a:lnTo>
                    <a:pt x="18686" y="5152"/>
                  </a:lnTo>
                  <a:lnTo>
                    <a:pt x="19023" y="5085"/>
                  </a:lnTo>
                  <a:lnTo>
                    <a:pt x="19393" y="5085"/>
                  </a:lnTo>
                  <a:lnTo>
                    <a:pt x="19696" y="5186"/>
                  </a:lnTo>
                  <a:lnTo>
                    <a:pt x="19965" y="5320"/>
                  </a:lnTo>
                  <a:lnTo>
                    <a:pt x="20235" y="5489"/>
                  </a:lnTo>
                  <a:lnTo>
                    <a:pt x="20470" y="5724"/>
                  </a:lnTo>
                  <a:lnTo>
                    <a:pt x="20672" y="5960"/>
                  </a:lnTo>
                  <a:lnTo>
                    <a:pt x="20874" y="6196"/>
                  </a:lnTo>
                  <a:lnTo>
                    <a:pt x="21211" y="6734"/>
                  </a:lnTo>
                  <a:lnTo>
                    <a:pt x="21076" y="6936"/>
                  </a:lnTo>
                  <a:lnTo>
                    <a:pt x="21043" y="6936"/>
                  </a:lnTo>
                  <a:lnTo>
                    <a:pt x="21043" y="7037"/>
                  </a:lnTo>
                  <a:lnTo>
                    <a:pt x="21076" y="7071"/>
                  </a:lnTo>
                  <a:lnTo>
                    <a:pt x="21144" y="7071"/>
                  </a:lnTo>
                  <a:lnTo>
                    <a:pt x="21177" y="7138"/>
                  </a:lnTo>
                  <a:lnTo>
                    <a:pt x="21245" y="7273"/>
                  </a:lnTo>
                  <a:lnTo>
                    <a:pt x="21278" y="7340"/>
                  </a:lnTo>
                  <a:lnTo>
                    <a:pt x="21346" y="7374"/>
                  </a:lnTo>
                  <a:lnTo>
                    <a:pt x="21312" y="7542"/>
                  </a:lnTo>
                  <a:lnTo>
                    <a:pt x="21245" y="7576"/>
                  </a:lnTo>
                  <a:lnTo>
                    <a:pt x="21211" y="7643"/>
                  </a:lnTo>
                  <a:lnTo>
                    <a:pt x="21245" y="7677"/>
                  </a:lnTo>
                  <a:lnTo>
                    <a:pt x="21649" y="8216"/>
                  </a:lnTo>
                  <a:lnTo>
                    <a:pt x="22086" y="8721"/>
                  </a:lnTo>
                  <a:lnTo>
                    <a:pt x="22962" y="9697"/>
                  </a:lnTo>
                  <a:lnTo>
                    <a:pt x="23837" y="10674"/>
                  </a:lnTo>
                  <a:lnTo>
                    <a:pt x="24275" y="11145"/>
                  </a:lnTo>
                  <a:lnTo>
                    <a:pt x="24746" y="11583"/>
                  </a:lnTo>
                  <a:lnTo>
                    <a:pt x="25049" y="11886"/>
                  </a:lnTo>
                  <a:lnTo>
                    <a:pt x="25453" y="12256"/>
                  </a:lnTo>
                  <a:lnTo>
                    <a:pt x="25689" y="12424"/>
                  </a:lnTo>
                  <a:lnTo>
                    <a:pt x="25925" y="12593"/>
                  </a:lnTo>
                  <a:lnTo>
                    <a:pt x="26127" y="12660"/>
                  </a:lnTo>
                  <a:lnTo>
                    <a:pt x="26295" y="12694"/>
                  </a:lnTo>
                  <a:lnTo>
                    <a:pt x="26497" y="12660"/>
                  </a:lnTo>
                  <a:lnTo>
                    <a:pt x="26665" y="12593"/>
                  </a:lnTo>
                  <a:lnTo>
                    <a:pt x="26699" y="12559"/>
                  </a:lnTo>
                  <a:lnTo>
                    <a:pt x="27036" y="13064"/>
                  </a:lnTo>
                  <a:lnTo>
                    <a:pt x="27103" y="13098"/>
                  </a:lnTo>
                  <a:lnTo>
                    <a:pt x="27170" y="13098"/>
                  </a:lnTo>
                  <a:lnTo>
                    <a:pt x="27440" y="12862"/>
                  </a:lnTo>
                  <a:lnTo>
                    <a:pt x="27608" y="13030"/>
                  </a:lnTo>
                  <a:lnTo>
                    <a:pt x="27810" y="13165"/>
                  </a:lnTo>
                  <a:lnTo>
                    <a:pt x="28046" y="13232"/>
                  </a:lnTo>
                  <a:lnTo>
                    <a:pt x="28315" y="13266"/>
                  </a:lnTo>
                  <a:lnTo>
                    <a:pt x="28315" y="12862"/>
                  </a:lnTo>
                  <a:lnTo>
                    <a:pt x="27978" y="12795"/>
                  </a:lnTo>
                  <a:lnTo>
                    <a:pt x="27608" y="12660"/>
                  </a:lnTo>
                  <a:lnTo>
                    <a:pt x="27709" y="12525"/>
                  </a:lnTo>
                  <a:lnTo>
                    <a:pt x="27743" y="12458"/>
                  </a:lnTo>
                  <a:lnTo>
                    <a:pt x="27709" y="12357"/>
                  </a:lnTo>
                  <a:lnTo>
                    <a:pt x="27574" y="12189"/>
                  </a:lnTo>
                  <a:lnTo>
                    <a:pt x="27372" y="12020"/>
                  </a:lnTo>
                  <a:lnTo>
                    <a:pt x="27170" y="11919"/>
                  </a:lnTo>
                  <a:lnTo>
                    <a:pt x="27204" y="11852"/>
                  </a:lnTo>
                  <a:lnTo>
                    <a:pt x="27204" y="11751"/>
                  </a:lnTo>
                  <a:lnTo>
                    <a:pt x="27137" y="11650"/>
                  </a:lnTo>
                  <a:lnTo>
                    <a:pt x="27137" y="11616"/>
                  </a:lnTo>
                  <a:lnTo>
                    <a:pt x="27137" y="11583"/>
                  </a:lnTo>
                  <a:lnTo>
                    <a:pt x="27137" y="11549"/>
                  </a:lnTo>
                  <a:lnTo>
                    <a:pt x="27069" y="11549"/>
                  </a:lnTo>
                  <a:lnTo>
                    <a:pt x="26733" y="10977"/>
                  </a:lnTo>
                  <a:lnTo>
                    <a:pt x="26362" y="10438"/>
                  </a:lnTo>
                  <a:lnTo>
                    <a:pt x="25958" y="9933"/>
                  </a:lnTo>
                  <a:lnTo>
                    <a:pt x="25521" y="9428"/>
                  </a:lnTo>
                  <a:lnTo>
                    <a:pt x="25049" y="8956"/>
                  </a:lnTo>
                  <a:lnTo>
                    <a:pt x="24578" y="8519"/>
                  </a:lnTo>
                  <a:lnTo>
                    <a:pt x="23601" y="7610"/>
                  </a:lnTo>
                  <a:lnTo>
                    <a:pt x="23298" y="7307"/>
                  </a:lnTo>
                  <a:lnTo>
                    <a:pt x="22928" y="6970"/>
                  </a:lnTo>
                  <a:lnTo>
                    <a:pt x="22726" y="6835"/>
                  </a:lnTo>
                  <a:lnTo>
                    <a:pt x="22524" y="6734"/>
                  </a:lnTo>
                  <a:lnTo>
                    <a:pt x="22288" y="6667"/>
                  </a:lnTo>
                  <a:lnTo>
                    <a:pt x="22086" y="6701"/>
                  </a:lnTo>
                  <a:lnTo>
                    <a:pt x="21884" y="6768"/>
                  </a:lnTo>
                  <a:lnTo>
                    <a:pt x="21783" y="6600"/>
                  </a:lnTo>
                  <a:lnTo>
                    <a:pt x="21682" y="6431"/>
                  </a:lnTo>
                  <a:lnTo>
                    <a:pt x="21649" y="6398"/>
                  </a:lnTo>
                  <a:lnTo>
                    <a:pt x="21581" y="6364"/>
                  </a:lnTo>
                  <a:lnTo>
                    <a:pt x="21514" y="6364"/>
                  </a:lnTo>
                  <a:lnTo>
                    <a:pt x="21480" y="6398"/>
                  </a:lnTo>
                  <a:lnTo>
                    <a:pt x="21413" y="6499"/>
                  </a:lnTo>
                  <a:lnTo>
                    <a:pt x="21177" y="6162"/>
                  </a:lnTo>
                  <a:lnTo>
                    <a:pt x="20942" y="5825"/>
                  </a:lnTo>
                  <a:lnTo>
                    <a:pt x="20639" y="5522"/>
                  </a:lnTo>
                  <a:lnTo>
                    <a:pt x="20336" y="5219"/>
                  </a:lnTo>
                  <a:lnTo>
                    <a:pt x="19999" y="4984"/>
                  </a:lnTo>
                  <a:lnTo>
                    <a:pt x="19831" y="4916"/>
                  </a:lnTo>
                  <a:lnTo>
                    <a:pt x="19662" y="4849"/>
                  </a:lnTo>
                  <a:lnTo>
                    <a:pt x="19460" y="4782"/>
                  </a:lnTo>
                  <a:lnTo>
                    <a:pt x="19258" y="4748"/>
                  </a:lnTo>
                  <a:lnTo>
                    <a:pt x="19056" y="4748"/>
                  </a:lnTo>
                  <a:lnTo>
                    <a:pt x="18854" y="4782"/>
                  </a:lnTo>
                  <a:lnTo>
                    <a:pt x="18585" y="4849"/>
                  </a:lnTo>
                  <a:lnTo>
                    <a:pt x="18383" y="4916"/>
                  </a:lnTo>
                  <a:lnTo>
                    <a:pt x="18147" y="5017"/>
                  </a:lnTo>
                  <a:lnTo>
                    <a:pt x="17945" y="5152"/>
                  </a:lnTo>
                  <a:lnTo>
                    <a:pt x="17777" y="5287"/>
                  </a:lnTo>
                  <a:lnTo>
                    <a:pt x="17609" y="5421"/>
                  </a:lnTo>
                  <a:lnTo>
                    <a:pt x="17474" y="5590"/>
                  </a:lnTo>
                  <a:lnTo>
                    <a:pt x="17339" y="5792"/>
                  </a:lnTo>
                  <a:lnTo>
                    <a:pt x="17104" y="6162"/>
                  </a:lnTo>
                  <a:lnTo>
                    <a:pt x="16935" y="6600"/>
                  </a:lnTo>
                  <a:lnTo>
                    <a:pt x="16834" y="7071"/>
                  </a:lnTo>
                  <a:lnTo>
                    <a:pt x="16767" y="7542"/>
                  </a:lnTo>
                  <a:lnTo>
                    <a:pt x="16767" y="8148"/>
                  </a:lnTo>
                  <a:lnTo>
                    <a:pt x="16834" y="8754"/>
                  </a:lnTo>
                  <a:lnTo>
                    <a:pt x="16969" y="9360"/>
                  </a:lnTo>
                  <a:lnTo>
                    <a:pt x="17137" y="9933"/>
                  </a:lnTo>
                  <a:lnTo>
                    <a:pt x="17339" y="10505"/>
                  </a:lnTo>
                  <a:lnTo>
                    <a:pt x="17609" y="11078"/>
                  </a:lnTo>
                  <a:lnTo>
                    <a:pt x="17912" y="11616"/>
                  </a:lnTo>
                  <a:lnTo>
                    <a:pt x="18248" y="12088"/>
                  </a:lnTo>
                  <a:lnTo>
                    <a:pt x="18652" y="12626"/>
                  </a:lnTo>
                  <a:lnTo>
                    <a:pt x="18989" y="13165"/>
                  </a:lnTo>
                  <a:lnTo>
                    <a:pt x="19157" y="13434"/>
                  </a:lnTo>
                  <a:lnTo>
                    <a:pt x="19292" y="13737"/>
                  </a:lnTo>
                  <a:lnTo>
                    <a:pt x="19427" y="14040"/>
                  </a:lnTo>
                  <a:lnTo>
                    <a:pt x="19528" y="14377"/>
                  </a:lnTo>
                  <a:lnTo>
                    <a:pt x="19561" y="14579"/>
                  </a:lnTo>
                  <a:lnTo>
                    <a:pt x="19595" y="14781"/>
                  </a:lnTo>
                  <a:lnTo>
                    <a:pt x="19561" y="14983"/>
                  </a:lnTo>
                  <a:lnTo>
                    <a:pt x="19528" y="15185"/>
                  </a:lnTo>
                  <a:lnTo>
                    <a:pt x="19494" y="15353"/>
                  </a:lnTo>
                  <a:lnTo>
                    <a:pt x="19427" y="15522"/>
                  </a:lnTo>
                  <a:lnTo>
                    <a:pt x="19225" y="15858"/>
                  </a:lnTo>
                  <a:lnTo>
                    <a:pt x="18955" y="16161"/>
                  </a:lnTo>
                  <a:lnTo>
                    <a:pt x="18652" y="16397"/>
                  </a:lnTo>
                  <a:lnTo>
                    <a:pt x="18316" y="16599"/>
                  </a:lnTo>
                  <a:lnTo>
                    <a:pt x="17945" y="16767"/>
                  </a:lnTo>
                  <a:lnTo>
                    <a:pt x="17676" y="16902"/>
                  </a:lnTo>
                  <a:lnTo>
                    <a:pt x="17373" y="16969"/>
                  </a:lnTo>
                  <a:lnTo>
                    <a:pt x="17070" y="17037"/>
                  </a:lnTo>
                  <a:lnTo>
                    <a:pt x="16733" y="17070"/>
                  </a:lnTo>
                  <a:lnTo>
                    <a:pt x="16094" y="17104"/>
                  </a:lnTo>
                  <a:lnTo>
                    <a:pt x="15420" y="17070"/>
                  </a:lnTo>
                  <a:lnTo>
                    <a:pt x="14747" y="16936"/>
                  </a:lnTo>
                  <a:lnTo>
                    <a:pt x="14444" y="16868"/>
                  </a:lnTo>
                  <a:lnTo>
                    <a:pt x="14141" y="16734"/>
                  </a:lnTo>
                  <a:lnTo>
                    <a:pt x="13838" y="16633"/>
                  </a:lnTo>
                  <a:lnTo>
                    <a:pt x="13535" y="16464"/>
                  </a:lnTo>
                  <a:lnTo>
                    <a:pt x="13299" y="16330"/>
                  </a:lnTo>
                  <a:lnTo>
                    <a:pt x="13030" y="16128"/>
                  </a:lnTo>
                  <a:lnTo>
                    <a:pt x="12760" y="15892"/>
                  </a:lnTo>
                  <a:lnTo>
                    <a:pt x="12558" y="15589"/>
                  </a:lnTo>
                  <a:lnTo>
                    <a:pt x="12390" y="15286"/>
                  </a:lnTo>
                  <a:lnTo>
                    <a:pt x="12323" y="14949"/>
                  </a:lnTo>
                  <a:lnTo>
                    <a:pt x="12255" y="14613"/>
                  </a:lnTo>
                  <a:lnTo>
                    <a:pt x="12188" y="14276"/>
                  </a:lnTo>
                  <a:lnTo>
                    <a:pt x="12154" y="13535"/>
                  </a:lnTo>
                  <a:lnTo>
                    <a:pt x="12087" y="12862"/>
                  </a:lnTo>
                  <a:lnTo>
                    <a:pt x="12020" y="12222"/>
                  </a:lnTo>
                  <a:lnTo>
                    <a:pt x="11919" y="11549"/>
                  </a:lnTo>
                  <a:lnTo>
                    <a:pt x="11784" y="10909"/>
                  </a:lnTo>
                  <a:lnTo>
                    <a:pt x="11649" y="10539"/>
                  </a:lnTo>
                  <a:lnTo>
                    <a:pt x="11481" y="10135"/>
                  </a:lnTo>
                  <a:lnTo>
                    <a:pt x="11380" y="9967"/>
                  </a:lnTo>
                  <a:lnTo>
                    <a:pt x="11245" y="9798"/>
                  </a:lnTo>
                  <a:lnTo>
                    <a:pt x="11111" y="9664"/>
                  </a:lnTo>
                  <a:lnTo>
                    <a:pt x="10942" y="9563"/>
                  </a:lnTo>
                  <a:lnTo>
                    <a:pt x="10673" y="9428"/>
                  </a:lnTo>
                  <a:lnTo>
                    <a:pt x="10404" y="9327"/>
                  </a:lnTo>
                  <a:lnTo>
                    <a:pt x="10134" y="9259"/>
                  </a:lnTo>
                  <a:lnTo>
                    <a:pt x="9831" y="9192"/>
                  </a:lnTo>
                  <a:lnTo>
                    <a:pt x="9259" y="9158"/>
                  </a:lnTo>
                  <a:lnTo>
                    <a:pt x="8687" y="9057"/>
                  </a:lnTo>
                  <a:lnTo>
                    <a:pt x="8350" y="8990"/>
                  </a:lnTo>
                  <a:lnTo>
                    <a:pt x="8013" y="8855"/>
                  </a:lnTo>
                  <a:lnTo>
                    <a:pt x="7710" y="8687"/>
                  </a:lnTo>
                  <a:lnTo>
                    <a:pt x="7407" y="8485"/>
                  </a:lnTo>
                  <a:lnTo>
                    <a:pt x="6835" y="8047"/>
                  </a:lnTo>
                  <a:lnTo>
                    <a:pt x="6296" y="7576"/>
                  </a:lnTo>
                  <a:lnTo>
                    <a:pt x="6128" y="7408"/>
                  </a:lnTo>
                  <a:lnTo>
                    <a:pt x="5993" y="7206"/>
                  </a:lnTo>
                  <a:lnTo>
                    <a:pt x="5825" y="7004"/>
                  </a:lnTo>
                  <a:lnTo>
                    <a:pt x="5656" y="6869"/>
                  </a:lnTo>
                  <a:lnTo>
                    <a:pt x="5589" y="6835"/>
                  </a:lnTo>
                  <a:lnTo>
                    <a:pt x="5724" y="6667"/>
                  </a:lnTo>
                  <a:lnTo>
                    <a:pt x="5757" y="6600"/>
                  </a:lnTo>
                  <a:lnTo>
                    <a:pt x="5825" y="6600"/>
                  </a:lnTo>
                  <a:lnTo>
                    <a:pt x="5892" y="6566"/>
                  </a:lnTo>
                  <a:lnTo>
                    <a:pt x="5892" y="6499"/>
                  </a:lnTo>
                  <a:lnTo>
                    <a:pt x="5858" y="6431"/>
                  </a:lnTo>
                  <a:lnTo>
                    <a:pt x="4983" y="5590"/>
                  </a:lnTo>
                  <a:lnTo>
                    <a:pt x="4579" y="5152"/>
                  </a:lnTo>
                  <a:lnTo>
                    <a:pt x="4411" y="4916"/>
                  </a:lnTo>
                  <a:lnTo>
                    <a:pt x="4242" y="4681"/>
                  </a:lnTo>
                  <a:lnTo>
                    <a:pt x="4108" y="4445"/>
                  </a:lnTo>
                  <a:lnTo>
                    <a:pt x="3939" y="4243"/>
                  </a:lnTo>
                  <a:lnTo>
                    <a:pt x="3737" y="4041"/>
                  </a:lnTo>
                  <a:lnTo>
                    <a:pt x="3502" y="3873"/>
                  </a:lnTo>
                  <a:lnTo>
                    <a:pt x="3064" y="3536"/>
                  </a:lnTo>
                  <a:lnTo>
                    <a:pt x="2626" y="3233"/>
                  </a:lnTo>
                  <a:lnTo>
                    <a:pt x="2896" y="3132"/>
                  </a:lnTo>
                  <a:lnTo>
                    <a:pt x="3030" y="3065"/>
                  </a:lnTo>
                  <a:lnTo>
                    <a:pt x="3165" y="2964"/>
                  </a:lnTo>
                  <a:lnTo>
                    <a:pt x="3367" y="2728"/>
                  </a:lnTo>
                  <a:lnTo>
                    <a:pt x="3502" y="2459"/>
                  </a:lnTo>
                  <a:lnTo>
                    <a:pt x="3636" y="2156"/>
                  </a:lnTo>
                  <a:lnTo>
                    <a:pt x="3704" y="1819"/>
                  </a:lnTo>
                  <a:lnTo>
                    <a:pt x="3737" y="1516"/>
                  </a:lnTo>
                  <a:lnTo>
                    <a:pt x="3737" y="1179"/>
                  </a:lnTo>
                  <a:lnTo>
                    <a:pt x="3704" y="876"/>
                  </a:lnTo>
                  <a:lnTo>
                    <a:pt x="3670" y="775"/>
                  </a:lnTo>
                  <a:lnTo>
                    <a:pt x="3535" y="775"/>
                  </a:lnTo>
                  <a:lnTo>
                    <a:pt x="3502" y="809"/>
                  </a:lnTo>
                  <a:lnTo>
                    <a:pt x="3502" y="876"/>
                  </a:lnTo>
                  <a:lnTo>
                    <a:pt x="3502" y="1145"/>
                  </a:lnTo>
                  <a:lnTo>
                    <a:pt x="3401" y="876"/>
                  </a:lnTo>
                  <a:lnTo>
                    <a:pt x="3232" y="674"/>
                  </a:lnTo>
                  <a:lnTo>
                    <a:pt x="3030" y="539"/>
                  </a:lnTo>
                  <a:lnTo>
                    <a:pt x="2963" y="472"/>
                  </a:lnTo>
                  <a:lnTo>
                    <a:pt x="2896" y="337"/>
                  </a:lnTo>
                  <a:lnTo>
                    <a:pt x="2862" y="236"/>
                  </a:lnTo>
                  <a:lnTo>
                    <a:pt x="2761" y="203"/>
                  </a:lnTo>
                  <a:lnTo>
                    <a:pt x="2694" y="169"/>
                  </a:lnTo>
                  <a:lnTo>
                    <a:pt x="2593" y="169"/>
                  </a:lnTo>
                  <a:lnTo>
                    <a:pt x="2559" y="203"/>
                  </a:lnTo>
                  <a:lnTo>
                    <a:pt x="2357" y="102"/>
                  </a:lnTo>
                  <a:lnTo>
                    <a:pt x="2121" y="34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4" name="Google Shape;914;p6"/>
            <p:cNvSpPr/>
            <p:nvPr/>
          </p:nvSpPr>
          <p:spPr>
            <a:xfrm>
              <a:off x="5518788" y="4151652"/>
              <a:ext cx="28548" cy="30242"/>
            </a:xfrm>
            <a:custGeom>
              <a:avLst/>
              <a:gdLst/>
              <a:ahLst/>
              <a:cxnLst/>
              <a:rect l="l" t="t" r="r" b="b"/>
              <a:pathLst>
                <a:path w="573" h="607" extrusionOk="0">
                  <a:moveTo>
                    <a:pt x="405" y="0"/>
                  </a:moveTo>
                  <a:lnTo>
                    <a:pt x="337" y="34"/>
                  </a:lnTo>
                  <a:lnTo>
                    <a:pt x="270" y="68"/>
                  </a:lnTo>
                  <a:lnTo>
                    <a:pt x="102" y="303"/>
                  </a:lnTo>
                  <a:lnTo>
                    <a:pt x="34" y="438"/>
                  </a:lnTo>
                  <a:lnTo>
                    <a:pt x="1" y="573"/>
                  </a:lnTo>
                  <a:lnTo>
                    <a:pt x="34" y="606"/>
                  </a:lnTo>
                  <a:lnTo>
                    <a:pt x="169" y="573"/>
                  </a:lnTo>
                  <a:lnTo>
                    <a:pt x="304" y="505"/>
                  </a:lnTo>
                  <a:lnTo>
                    <a:pt x="506" y="303"/>
                  </a:lnTo>
                  <a:lnTo>
                    <a:pt x="539" y="236"/>
                  </a:lnTo>
                  <a:lnTo>
                    <a:pt x="573" y="169"/>
                  </a:lnTo>
                  <a:lnTo>
                    <a:pt x="539" y="135"/>
                  </a:lnTo>
                  <a:lnTo>
                    <a:pt x="506" y="68"/>
                  </a:lnTo>
                  <a:lnTo>
                    <a:pt x="438" y="34"/>
                  </a:lnTo>
                  <a:lnTo>
                    <a:pt x="40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5" name="Google Shape;915;p6"/>
            <p:cNvSpPr/>
            <p:nvPr/>
          </p:nvSpPr>
          <p:spPr>
            <a:xfrm>
              <a:off x="6605766" y="4480430"/>
              <a:ext cx="134222" cy="130884"/>
            </a:xfrm>
            <a:custGeom>
              <a:avLst/>
              <a:gdLst/>
              <a:ahLst/>
              <a:cxnLst/>
              <a:rect l="l" t="t" r="r" b="b"/>
              <a:pathLst>
                <a:path w="2694" h="2627" extrusionOk="0">
                  <a:moveTo>
                    <a:pt x="505" y="337"/>
                  </a:moveTo>
                  <a:lnTo>
                    <a:pt x="775" y="539"/>
                  </a:lnTo>
                  <a:lnTo>
                    <a:pt x="1044" y="741"/>
                  </a:lnTo>
                  <a:lnTo>
                    <a:pt x="977" y="842"/>
                  </a:lnTo>
                  <a:lnTo>
                    <a:pt x="910" y="943"/>
                  </a:lnTo>
                  <a:lnTo>
                    <a:pt x="842" y="1077"/>
                  </a:lnTo>
                  <a:lnTo>
                    <a:pt x="606" y="842"/>
                  </a:lnTo>
                  <a:lnTo>
                    <a:pt x="674" y="741"/>
                  </a:lnTo>
                  <a:lnTo>
                    <a:pt x="707" y="539"/>
                  </a:lnTo>
                  <a:lnTo>
                    <a:pt x="707" y="505"/>
                  </a:lnTo>
                  <a:lnTo>
                    <a:pt x="573" y="640"/>
                  </a:lnTo>
                  <a:lnTo>
                    <a:pt x="505" y="774"/>
                  </a:lnTo>
                  <a:lnTo>
                    <a:pt x="135" y="471"/>
                  </a:lnTo>
                  <a:lnTo>
                    <a:pt x="337" y="370"/>
                  </a:lnTo>
                  <a:lnTo>
                    <a:pt x="438" y="337"/>
                  </a:lnTo>
                  <a:close/>
                  <a:moveTo>
                    <a:pt x="1179" y="875"/>
                  </a:moveTo>
                  <a:lnTo>
                    <a:pt x="1415" y="1077"/>
                  </a:lnTo>
                  <a:lnTo>
                    <a:pt x="1482" y="1178"/>
                  </a:lnTo>
                  <a:lnTo>
                    <a:pt x="1381" y="1313"/>
                  </a:lnTo>
                  <a:lnTo>
                    <a:pt x="1280" y="1515"/>
                  </a:lnTo>
                  <a:lnTo>
                    <a:pt x="1145" y="1381"/>
                  </a:lnTo>
                  <a:lnTo>
                    <a:pt x="977" y="1212"/>
                  </a:lnTo>
                  <a:lnTo>
                    <a:pt x="1044" y="1111"/>
                  </a:lnTo>
                  <a:lnTo>
                    <a:pt x="1112" y="976"/>
                  </a:lnTo>
                  <a:lnTo>
                    <a:pt x="1179" y="875"/>
                  </a:lnTo>
                  <a:close/>
                  <a:moveTo>
                    <a:pt x="1583" y="1246"/>
                  </a:moveTo>
                  <a:lnTo>
                    <a:pt x="1852" y="1583"/>
                  </a:lnTo>
                  <a:lnTo>
                    <a:pt x="1751" y="1717"/>
                  </a:lnTo>
                  <a:lnTo>
                    <a:pt x="1684" y="1886"/>
                  </a:lnTo>
                  <a:lnTo>
                    <a:pt x="1448" y="1650"/>
                  </a:lnTo>
                  <a:lnTo>
                    <a:pt x="1516" y="1414"/>
                  </a:lnTo>
                  <a:lnTo>
                    <a:pt x="1583" y="1246"/>
                  </a:lnTo>
                  <a:close/>
                  <a:moveTo>
                    <a:pt x="1920" y="1684"/>
                  </a:moveTo>
                  <a:lnTo>
                    <a:pt x="2122" y="1919"/>
                  </a:lnTo>
                  <a:lnTo>
                    <a:pt x="2021" y="2020"/>
                  </a:lnTo>
                  <a:lnTo>
                    <a:pt x="2021" y="2088"/>
                  </a:lnTo>
                  <a:lnTo>
                    <a:pt x="2021" y="2155"/>
                  </a:lnTo>
                  <a:lnTo>
                    <a:pt x="1819" y="1987"/>
                  </a:lnTo>
                  <a:lnTo>
                    <a:pt x="1852" y="1919"/>
                  </a:lnTo>
                  <a:lnTo>
                    <a:pt x="1886" y="1818"/>
                  </a:lnTo>
                  <a:lnTo>
                    <a:pt x="1920" y="1684"/>
                  </a:lnTo>
                  <a:close/>
                  <a:moveTo>
                    <a:pt x="2122" y="1953"/>
                  </a:moveTo>
                  <a:lnTo>
                    <a:pt x="2324" y="2155"/>
                  </a:lnTo>
                  <a:lnTo>
                    <a:pt x="2223" y="2357"/>
                  </a:lnTo>
                  <a:lnTo>
                    <a:pt x="2054" y="2189"/>
                  </a:lnTo>
                  <a:lnTo>
                    <a:pt x="2054" y="2054"/>
                  </a:lnTo>
                  <a:lnTo>
                    <a:pt x="2088" y="1987"/>
                  </a:lnTo>
                  <a:lnTo>
                    <a:pt x="2122" y="1953"/>
                  </a:lnTo>
                  <a:close/>
                  <a:moveTo>
                    <a:pt x="404" y="0"/>
                  </a:moveTo>
                  <a:lnTo>
                    <a:pt x="303" y="34"/>
                  </a:lnTo>
                  <a:lnTo>
                    <a:pt x="135" y="202"/>
                  </a:lnTo>
                  <a:lnTo>
                    <a:pt x="68" y="337"/>
                  </a:lnTo>
                  <a:lnTo>
                    <a:pt x="34" y="438"/>
                  </a:lnTo>
                  <a:lnTo>
                    <a:pt x="0" y="471"/>
                  </a:lnTo>
                  <a:lnTo>
                    <a:pt x="34" y="505"/>
                  </a:lnTo>
                  <a:lnTo>
                    <a:pt x="236" y="808"/>
                  </a:lnTo>
                  <a:lnTo>
                    <a:pt x="472" y="1077"/>
                  </a:lnTo>
                  <a:lnTo>
                    <a:pt x="1011" y="1616"/>
                  </a:lnTo>
                  <a:lnTo>
                    <a:pt x="1617" y="2121"/>
                  </a:lnTo>
                  <a:lnTo>
                    <a:pt x="2189" y="2593"/>
                  </a:lnTo>
                  <a:lnTo>
                    <a:pt x="2223" y="2626"/>
                  </a:lnTo>
                  <a:lnTo>
                    <a:pt x="2290" y="2626"/>
                  </a:lnTo>
                  <a:lnTo>
                    <a:pt x="2324" y="2593"/>
                  </a:lnTo>
                  <a:lnTo>
                    <a:pt x="2357" y="2559"/>
                  </a:lnTo>
                  <a:lnTo>
                    <a:pt x="2458" y="2290"/>
                  </a:lnTo>
                  <a:lnTo>
                    <a:pt x="2593" y="2391"/>
                  </a:lnTo>
                  <a:lnTo>
                    <a:pt x="2627" y="2424"/>
                  </a:lnTo>
                  <a:lnTo>
                    <a:pt x="2694" y="2391"/>
                  </a:lnTo>
                  <a:lnTo>
                    <a:pt x="2694" y="2357"/>
                  </a:lnTo>
                  <a:lnTo>
                    <a:pt x="2694" y="2290"/>
                  </a:lnTo>
                  <a:lnTo>
                    <a:pt x="2559" y="1987"/>
                  </a:lnTo>
                  <a:lnTo>
                    <a:pt x="2324" y="1717"/>
                  </a:lnTo>
                  <a:lnTo>
                    <a:pt x="1852" y="1145"/>
                  </a:lnTo>
                  <a:lnTo>
                    <a:pt x="1583" y="875"/>
                  </a:lnTo>
                  <a:lnTo>
                    <a:pt x="1280" y="606"/>
                  </a:lnTo>
                  <a:lnTo>
                    <a:pt x="1280" y="539"/>
                  </a:lnTo>
                  <a:lnTo>
                    <a:pt x="1246" y="539"/>
                  </a:lnTo>
                  <a:lnTo>
                    <a:pt x="1213" y="572"/>
                  </a:lnTo>
                  <a:lnTo>
                    <a:pt x="842" y="269"/>
                  </a:lnTo>
                  <a:lnTo>
                    <a:pt x="472" y="34"/>
                  </a:lnTo>
                  <a:lnTo>
                    <a:pt x="40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6" name="Google Shape;916;p6"/>
            <p:cNvSpPr/>
            <p:nvPr/>
          </p:nvSpPr>
          <p:spPr>
            <a:xfrm>
              <a:off x="5567415" y="4250599"/>
              <a:ext cx="99047" cy="98997"/>
            </a:xfrm>
            <a:custGeom>
              <a:avLst/>
              <a:gdLst/>
              <a:ahLst/>
              <a:cxnLst/>
              <a:rect l="l" t="t" r="r" b="b"/>
              <a:pathLst>
                <a:path w="1988" h="1987" extrusionOk="0">
                  <a:moveTo>
                    <a:pt x="35" y="1"/>
                  </a:moveTo>
                  <a:lnTo>
                    <a:pt x="1" y="34"/>
                  </a:lnTo>
                  <a:lnTo>
                    <a:pt x="68" y="203"/>
                  </a:lnTo>
                  <a:lnTo>
                    <a:pt x="169" y="371"/>
                  </a:lnTo>
                  <a:lnTo>
                    <a:pt x="439" y="640"/>
                  </a:lnTo>
                  <a:lnTo>
                    <a:pt x="1112" y="1314"/>
                  </a:lnTo>
                  <a:lnTo>
                    <a:pt x="1348" y="1583"/>
                  </a:lnTo>
                  <a:lnTo>
                    <a:pt x="1583" y="1852"/>
                  </a:lnTo>
                  <a:lnTo>
                    <a:pt x="1651" y="1920"/>
                  </a:lnTo>
                  <a:lnTo>
                    <a:pt x="1752" y="1953"/>
                  </a:lnTo>
                  <a:lnTo>
                    <a:pt x="1819" y="1987"/>
                  </a:lnTo>
                  <a:lnTo>
                    <a:pt x="1920" y="1953"/>
                  </a:lnTo>
                  <a:lnTo>
                    <a:pt x="1987" y="1886"/>
                  </a:lnTo>
                  <a:lnTo>
                    <a:pt x="1954" y="1819"/>
                  </a:lnTo>
                  <a:lnTo>
                    <a:pt x="1954" y="1785"/>
                  </a:lnTo>
                  <a:lnTo>
                    <a:pt x="1718" y="1583"/>
                  </a:lnTo>
                  <a:lnTo>
                    <a:pt x="1516" y="1381"/>
                  </a:lnTo>
                  <a:lnTo>
                    <a:pt x="1112" y="943"/>
                  </a:lnTo>
                  <a:lnTo>
                    <a:pt x="540" y="371"/>
                  </a:lnTo>
                  <a:lnTo>
                    <a:pt x="304" y="135"/>
                  </a:lnTo>
                  <a:lnTo>
                    <a:pt x="169" y="68"/>
                  </a:lnTo>
                  <a:lnTo>
                    <a:pt x="3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17" name="Google Shape;917;p6"/>
            <p:cNvSpPr/>
            <p:nvPr/>
          </p:nvSpPr>
          <p:spPr>
            <a:xfrm>
              <a:off x="6531979" y="3618202"/>
              <a:ext cx="338843" cy="838762"/>
            </a:xfrm>
            <a:custGeom>
              <a:avLst/>
              <a:gdLst/>
              <a:ahLst/>
              <a:cxnLst/>
              <a:rect l="l" t="t" r="r" b="b"/>
              <a:pathLst>
                <a:path w="6801" h="16835" extrusionOk="0">
                  <a:moveTo>
                    <a:pt x="6195" y="472"/>
                  </a:moveTo>
                  <a:lnTo>
                    <a:pt x="5892" y="943"/>
                  </a:lnTo>
                  <a:lnTo>
                    <a:pt x="5825" y="910"/>
                  </a:lnTo>
                  <a:lnTo>
                    <a:pt x="5791" y="842"/>
                  </a:lnTo>
                  <a:lnTo>
                    <a:pt x="5757" y="809"/>
                  </a:lnTo>
                  <a:lnTo>
                    <a:pt x="6195" y="472"/>
                  </a:lnTo>
                  <a:close/>
                  <a:moveTo>
                    <a:pt x="5589" y="977"/>
                  </a:moveTo>
                  <a:lnTo>
                    <a:pt x="5656" y="1078"/>
                  </a:lnTo>
                  <a:lnTo>
                    <a:pt x="5724" y="1145"/>
                  </a:lnTo>
                  <a:lnTo>
                    <a:pt x="5589" y="1381"/>
                  </a:lnTo>
                  <a:lnTo>
                    <a:pt x="5387" y="1246"/>
                  </a:lnTo>
                  <a:lnTo>
                    <a:pt x="5488" y="1112"/>
                  </a:lnTo>
                  <a:lnTo>
                    <a:pt x="5589" y="977"/>
                  </a:lnTo>
                  <a:close/>
                  <a:moveTo>
                    <a:pt x="5252" y="1381"/>
                  </a:moveTo>
                  <a:lnTo>
                    <a:pt x="5353" y="1482"/>
                  </a:lnTo>
                  <a:lnTo>
                    <a:pt x="5454" y="1549"/>
                  </a:lnTo>
                  <a:lnTo>
                    <a:pt x="5320" y="1819"/>
                  </a:lnTo>
                  <a:lnTo>
                    <a:pt x="5286" y="1785"/>
                  </a:lnTo>
                  <a:lnTo>
                    <a:pt x="5084" y="1684"/>
                  </a:lnTo>
                  <a:lnTo>
                    <a:pt x="5050" y="1684"/>
                  </a:lnTo>
                  <a:lnTo>
                    <a:pt x="5252" y="1381"/>
                  </a:lnTo>
                  <a:close/>
                  <a:moveTo>
                    <a:pt x="4949" y="1886"/>
                  </a:moveTo>
                  <a:lnTo>
                    <a:pt x="5084" y="1920"/>
                  </a:lnTo>
                  <a:lnTo>
                    <a:pt x="5219" y="1987"/>
                  </a:lnTo>
                  <a:lnTo>
                    <a:pt x="5084" y="2223"/>
                  </a:lnTo>
                  <a:lnTo>
                    <a:pt x="4815" y="1987"/>
                  </a:lnTo>
                  <a:lnTo>
                    <a:pt x="4882" y="1886"/>
                  </a:lnTo>
                  <a:close/>
                  <a:moveTo>
                    <a:pt x="4411" y="1920"/>
                  </a:moveTo>
                  <a:lnTo>
                    <a:pt x="4680" y="2189"/>
                  </a:lnTo>
                  <a:lnTo>
                    <a:pt x="4815" y="2324"/>
                  </a:lnTo>
                  <a:lnTo>
                    <a:pt x="4983" y="2459"/>
                  </a:lnTo>
                  <a:lnTo>
                    <a:pt x="4949" y="2459"/>
                  </a:lnTo>
                  <a:lnTo>
                    <a:pt x="4949" y="2526"/>
                  </a:lnTo>
                  <a:lnTo>
                    <a:pt x="4983" y="2593"/>
                  </a:lnTo>
                  <a:lnTo>
                    <a:pt x="5050" y="2593"/>
                  </a:lnTo>
                  <a:lnTo>
                    <a:pt x="5084" y="2560"/>
                  </a:lnTo>
                  <a:lnTo>
                    <a:pt x="5118" y="2526"/>
                  </a:lnTo>
                  <a:lnTo>
                    <a:pt x="4040" y="3704"/>
                  </a:lnTo>
                  <a:lnTo>
                    <a:pt x="3973" y="3839"/>
                  </a:lnTo>
                  <a:lnTo>
                    <a:pt x="3872" y="4041"/>
                  </a:lnTo>
                  <a:lnTo>
                    <a:pt x="3737" y="4176"/>
                  </a:lnTo>
                  <a:lnTo>
                    <a:pt x="3670" y="4209"/>
                  </a:lnTo>
                  <a:lnTo>
                    <a:pt x="3603" y="4209"/>
                  </a:lnTo>
                  <a:lnTo>
                    <a:pt x="3266" y="3940"/>
                  </a:lnTo>
                  <a:lnTo>
                    <a:pt x="2862" y="3570"/>
                  </a:lnTo>
                  <a:lnTo>
                    <a:pt x="3098" y="3401"/>
                  </a:lnTo>
                  <a:lnTo>
                    <a:pt x="3300" y="3199"/>
                  </a:lnTo>
                  <a:lnTo>
                    <a:pt x="3704" y="2762"/>
                  </a:lnTo>
                  <a:lnTo>
                    <a:pt x="4074" y="2357"/>
                  </a:lnTo>
                  <a:lnTo>
                    <a:pt x="4242" y="2155"/>
                  </a:lnTo>
                  <a:lnTo>
                    <a:pt x="4411" y="1920"/>
                  </a:lnTo>
                  <a:close/>
                  <a:moveTo>
                    <a:pt x="2963" y="4041"/>
                  </a:moveTo>
                  <a:lnTo>
                    <a:pt x="3030" y="4108"/>
                  </a:lnTo>
                  <a:lnTo>
                    <a:pt x="2997" y="4142"/>
                  </a:lnTo>
                  <a:lnTo>
                    <a:pt x="2862" y="4277"/>
                  </a:lnTo>
                  <a:lnTo>
                    <a:pt x="2694" y="4479"/>
                  </a:lnTo>
                  <a:lnTo>
                    <a:pt x="2593" y="4647"/>
                  </a:lnTo>
                  <a:lnTo>
                    <a:pt x="2559" y="4782"/>
                  </a:lnTo>
                  <a:lnTo>
                    <a:pt x="2525" y="4883"/>
                  </a:lnTo>
                  <a:lnTo>
                    <a:pt x="2391" y="4748"/>
                  </a:lnTo>
                  <a:lnTo>
                    <a:pt x="2256" y="4647"/>
                  </a:lnTo>
                  <a:lnTo>
                    <a:pt x="2424" y="4512"/>
                  </a:lnTo>
                  <a:lnTo>
                    <a:pt x="2559" y="4344"/>
                  </a:lnTo>
                  <a:lnTo>
                    <a:pt x="2761" y="4176"/>
                  </a:lnTo>
                  <a:lnTo>
                    <a:pt x="2963" y="4041"/>
                  </a:lnTo>
                  <a:close/>
                  <a:moveTo>
                    <a:pt x="6565" y="1"/>
                  </a:moveTo>
                  <a:lnTo>
                    <a:pt x="6498" y="34"/>
                  </a:lnTo>
                  <a:lnTo>
                    <a:pt x="5959" y="371"/>
                  </a:lnTo>
                  <a:lnTo>
                    <a:pt x="5690" y="573"/>
                  </a:lnTo>
                  <a:lnTo>
                    <a:pt x="5454" y="809"/>
                  </a:lnTo>
                  <a:lnTo>
                    <a:pt x="5219" y="1078"/>
                  </a:lnTo>
                  <a:lnTo>
                    <a:pt x="5017" y="1347"/>
                  </a:lnTo>
                  <a:lnTo>
                    <a:pt x="4848" y="1650"/>
                  </a:lnTo>
                  <a:lnTo>
                    <a:pt x="4747" y="1953"/>
                  </a:lnTo>
                  <a:lnTo>
                    <a:pt x="4613" y="1785"/>
                  </a:lnTo>
                  <a:lnTo>
                    <a:pt x="4444" y="1650"/>
                  </a:lnTo>
                  <a:lnTo>
                    <a:pt x="4377" y="1617"/>
                  </a:lnTo>
                  <a:lnTo>
                    <a:pt x="4343" y="1650"/>
                  </a:lnTo>
                  <a:lnTo>
                    <a:pt x="4276" y="1684"/>
                  </a:lnTo>
                  <a:lnTo>
                    <a:pt x="4108" y="1953"/>
                  </a:lnTo>
                  <a:lnTo>
                    <a:pt x="3939" y="2189"/>
                  </a:lnTo>
                  <a:lnTo>
                    <a:pt x="3535" y="2627"/>
                  </a:lnTo>
                  <a:lnTo>
                    <a:pt x="3131" y="3031"/>
                  </a:lnTo>
                  <a:lnTo>
                    <a:pt x="2929" y="3267"/>
                  </a:lnTo>
                  <a:lnTo>
                    <a:pt x="2795" y="3536"/>
                  </a:lnTo>
                  <a:lnTo>
                    <a:pt x="2761" y="3536"/>
                  </a:lnTo>
                  <a:lnTo>
                    <a:pt x="2761" y="3570"/>
                  </a:lnTo>
                  <a:lnTo>
                    <a:pt x="2795" y="3704"/>
                  </a:lnTo>
                  <a:lnTo>
                    <a:pt x="2862" y="3839"/>
                  </a:lnTo>
                  <a:lnTo>
                    <a:pt x="2626" y="3974"/>
                  </a:lnTo>
                  <a:lnTo>
                    <a:pt x="2458" y="4142"/>
                  </a:lnTo>
                  <a:lnTo>
                    <a:pt x="2222" y="4378"/>
                  </a:lnTo>
                  <a:lnTo>
                    <a:pt x="2155" y="4479"/>
                  </a:lnTo>
                  <a:lnTo>
                    <a:pt x="2087" y="4613"/>
                  </a:lnTo>
                  <a:lnTo>
                    <a:pt x="2087" y="4681"/>
                  </a:lnTo>
                  <a:lnTo>
                    <a:pt x="2121" y="4714"/>
                  </a:lnTo>
                  <a:lnTo>
                    <a:pt x="2188" y="4849"/>
                  </a:lnTo>
                  <a:lnTo>
                    <a:pt x="2256" y="4984"/>
                  </a:lnTo>
                  <a:lnTo>
                    <a:pt x="2188" y="5017"/>
                  </a:lnTo>
                  <a:lnTo>
                    <a:pt x="1953" y="5186"/>
                  </a:lnTo>
                  <a:lnTo>
                    <a:pt x="1717" y="5388"/>
                  </a:lnTo>
                  <a:lnTo>
                    <a:pt x="1515" y="5590"/>
                  </a:lnTo>
                  <a:lnTo>
                    <a:pt x="1313" y="5792"/>
                  </a:lnTo>
                  <a:lnTo>
                    <a:pt x="976" y="6263"/>
                  </a:lnTo>
                  <a:lnTo>
                    <a:pt x="707" y="6768"/>
                  </a:lnTo>
                  <a:lnTo>
                    <a:pt x="505" y="7307"/>
                  </a:lnTo>
                  <a:lnTo>
                    <a:pt x="337" y="7879"/>
                  </a:lnTo>
                  <a:lnTo>
                    <a:pt x="202" y="8451"/>
                  </a:lnTo>
                  <a:lnTo>
                    <a:pt x="101" y="9024"/>
                  </a:lnTo>
                  <a:lnTo>
                    <a:pt x="34" y="9663"/>
                  </a:lnTo>
                  <a:lnTo>
                    <a:pt x="0" y="10303"/>
                  </a:lnTo>
                  <a:lnTo>
                    <a:pt x="0" y="10943"/>
                  </a:lnTo>
                  <a:lnTo>
                    <a:pt x="34" y="11583"/>
                  </a:lnTo>
                  <a:lnTo>
                    <a:pt x="135" y="12189"/>
                  </a:lnTo>
                  <a:lnTo>
                    <a:pt x="202" y="12492"/>
                  </a:lnTo>
                  <a:lnTo>
                    <a:pt x="303" y="12795"/>
                  </a:lnTo>
                  <a:lnTo>
                    <a:pt x="404" y="13064"/>
                  </a:lnTo>
                  <a:lnTo>
                    <a:pt x="572" y="13367"/>
                  </a:lnTo>
                  <a:lnTo>
                    <a:pt x="741" y="13636"/>
                  </a:lnTo>
                  <a:lnTo>
                    <a:pt x="909" y="13906"/>
                  </a:lnTo>
                  <a:lnTo>
                    <a:pt x="1347" y="14377"/>
                  </a:lnTo>
                  <a:lnTo>
                    <a:pt x="1784" y="14848"/>
                  </a:lnTo>
                  <a:lnTo>
                    <a:pt x="2289" y="15286"/>
                  </a:lnTo>
                  <a:lnTo>
                    <a:pt x="2761" y="15690"/>
                  </a:lnTo>
                  <a:lnTo>
                    <a:pt x="3266" y="16027"/>
                  </a:lnTo>
                  <a:lnTo>
                    <a:pt x="3535" y="16161"/>
                  </a:lnTo>
                  <a:lnTo>
                    <a:pt x="3805" y="16296"/>
                  </a:lnTo>
                  <a:lnTo>
                    <a:pt x="4108" y="16363"/>
                  </a:lnTo>
                  <a:lnTo>
                    <a:pt x="4377" y="16431"/>
                  </a:lnTo>
                  <a:lnTo>
                    <a:pt x="4680" y="16397"/>
                  </a:lnTo>
                  <a:lnTo>
                    <a:pt x="4983" y="16330"/>
                  </a:lnTo>
                  <a:lnTo>
                    <a:pt x="5151" y="16262"/>
                  </a:lnTo>
                  <a:lnTo>
                    <a:pt x="5320" y="16195"/>
                  </a:lnTo>
                  <a:lnTo>
                    <a:pt x="5623" y="15926"/>
                  </a:lnTo>
                  <a:lnTo>
                    <a:pt x="5858" y="16161"/>
                  </a:lnTo>
                  <a:lnTo>
                    <a:pt x="6094" y="16397"/>
                  </a:lnTo>
                  <a:lnTo>
                    <a:pt x="6229" y="16532"/>
                  </a:lnTo>
                  <a:lnTo>
                    <a:pt x="6431" y="16633"/>
                  </a:lnTo>
                  <a:lnTo>
                    <a:pt x="6801" y="16835"/>
                  </a:lnTo>
                  <a:lnTo>
                    <a:pt x="6801" y="16532"/>
                  </a:lnTo>
                  <a:lnTo>
                    <a:pt x="6532" y="16330"/>
                  </a:lnTo>
                  <a:lnTo>
                    <a:pt x="6296" y="16128"/>
                  </a:lnTo>
                  <a:lnTo>
                    <a:pt x="6060" y="15926"/>
                  </a:lnTo>
                  <a:lnTo>
                    <a:pt x="5858" y="15690"/>
                  </a:lnTo>
                  <a:lnTo>
                    <a:pt x="6262" y="15151"/>
                  </a:lnTo>
                  <a:lnTo>
                    <a:pt x="6599" y="14714"/>
                  </a:lnTo>
                  <a:lnTo>
                    <a:pt x="6801" y="14411"/>
                  </a:lnTo>
                  <a:lnTo>
                    <a:pt x="6801" y="13906"/>
                  </a:lnTo>
                  <a:lnTo>
                    <a:pt x="6229" y="14680"/>
                  </a:lnTo>
                  <a:lnTo>
                    <a:pt x="5623" y="15387"/>
                  </a:lnTo>
                  <a:lnTo>
                    <a:pt x="5252" y="14815"/>
                  </a:lnTo>
                  <a:lnTo>
                    <a:pt x="4882" y="14175"/>
                  </a:lnTo>
                  <a:lnTo>
                    <a:pt x="4613" y="13636"/>
                  </a:lnTo>
                  <a:lnTo>
                    <a:pt x="4343" y="13064"/>
                  </a:lnTo>
                  <a:lnTo>
                    <a:pt x="4141" y="12525"/>
                  </a:lnTo>
                  <a:lnTo>
                    <a:pt x="3973" y="11987"/>
                  </a:lnTo>
                  <a:lnTo>
                    <a:pt x="3838" y="11414"/>
                  </a:lnTo>
                  <a:lnTo>
                    <a:pt x="3771" y="10842"/>
                  </a:lnTo>
                  <a:lnTo>
                    <a:pt x="3771" y="10236"/>
                  </a:lnTo>
                  <a:lnTo>
                    <a:pt x="3838" y="9630"/>
                  </a:lnTo>
                  <a:lnTo>
                    <a:pt x="3939" y="9057"/>
                  </a:lnTo>
                  <a:lnTo>
                    <a:pt x="4007" y="8754"/>
                  </a:lnTo>
                  <a:lnTo>
                    <a:pt x="4108" y="8519"/>
                  </a:lnTo>
                  <a:lnTo>
                    <a:pt x="4242" y="8249"/>
                  </a:lnTo>
                  <a:lnTo>
                    <a:pt x="4411" y="8047"/>
                  </a:lnTo>
                  <a:lnTo>
                    <a:pt x="4613" y="7845"/>
                  </a:lnTo>
                  <a:lnTo>
                    <a:pt x="4882" y="7677"/>
                  </a:lnTo>
                  <a:lnTo>
                    <a:pt x="5084" y="7576"/>
                  </a:lnTo>
                  <a:lnTo>
                    <a:pt x="5320" y="7509"/>
                  </a:lnTo>
                  <a:lnTo>
                    <a:pt x="5555" y="7441"/>
                  </a:lnTo>
                  <a:lnTo>
                    <a:pt x="5791" y="7408"/>
                  </a:lnTo>
                  <a:lnTo>
                    <a:pt x="6262" y="7374"/>
                  </a:lnTo>
                  <a:lnTo>
                    <a:pt x="6734" y="7374"/>
                  </a:lnTo>
                  <a:lnTo>
                    <a:pt x="6801" y="7408"/>
                  </a:lnTo>
                  <a:lnTo>
                    <a:pt x="6801" y="7004"/>
                  </a:lnTo>
                  <a:lnTo>
                    <a:pt x="6128" y="7004"/>
                  </a:lnTo>
                  <a:lnTo>
                    <a:pt x="5791" y="7037"/>
                  </a:lnTo>
                  <a:lnTo>
                    <a:pt x="5454" y="7105"/>
                  </a:lnTo>
                  <a:lnTo>
                    <a:pt x="5151" y="7206"/>
                  </a:lnTo>
                  <a:lnTo>
                    <a:pt x="4848" y="7340"/>
                  </a:lnTo>
                  <a:lnTo>
                    <a:pt x="4579" y="7475"/>
                  </a:lnTo>
                  <a:lnTo>
                    <a:pt x="4377" y="7610"/>
                  </a:lnTo>
                  <a:lnTo>
                    <a:pt x="4175" y="7812"/>
                  </a:lnTo>
                  <a:lnTo>
                    <a:pt x="4007" y="8014"/>
                  </a:lnTo>
                  <a:lnTo>
                    <a:pt x="3872" y="8249"/>
                  </a:lnTo>
                  <a:lnTo>
                    <a:pt x="3771" y="8485"/>
                  </a:lnTo>
                  <a:lnTo>
                    <a:pt x="3704" y="8721"/>
                  </a:lnTo>
                  <a:lnTo>
                    <a:pt x="3636" y="8990"/>
                  </a:lnTo>
                  <a:lnTo>
                    <a:pt x="3502" y="9529"/>
                  </a:lnTo>
                  <a:lnTo>
                    <a:pt x="3434" y="10202"/>
                  </a:lnTo>
                  <a:lnTo>
                    <a:pt x="3434" y="10876"/>
                  </a:lnTo>
                  <a:lnTo>
                    <a:pt x="3434" y="11212"/>
                  </a:lnTo>
                  <a:lnTo>
                    <a:pt x="3502" y="11549"/>
                  </a:lnTo>
                  <a:lnTo>
                    <a:pt x="3569" y="11886"/>
                  </a:lnTo>
                  <a:lnTo>
                    <a:pt x="3636" y="12222"/>
                  </a:lnTo>
                  <a:lnTo>
                    <a:pt x="3872" y="12795"/>
                  </a:lnTo>
                  <a:lnTo>
                    <a:pt x="4108" y="13401"/>
                  </a:lnTo>
                  <a:lnTo>
                    <a:pt x="4714" y="14512"/>
                  </a:lnTo>
                  <a:lnTo>
                    <a:pt x="5017" y="15084"/>
                  </a:lnTo>
                  <a:lnTo>
                    <a:pt x="5387" y="15623"/>
                  </a:lnTo>
                  <a:lnTo>
                    <a:pt x="5320" y="15690"/>
                  </a:lnTo>
                  <a:lnTo>
                    <a:pt x="5084" y="15926"/>
                  </a:lnTo>
                  <a:lnTo>
                    <a:pt x="4815" y="16027"/>
                  </a:lnTo>
                  <a:lnTo>
                    <a:pt x="4545" y="16094"/>
                  </a:lnTo>
                  <a:lnTo>
                    <a:pt x="4276" y="16094"/>
                  </a:lnTo>
                  <a:lnTo>
                    <a:pt x="3973" y="16027"/>
                  </a:lnTo>
                  <a:lnTo>
                    <a:pt x="3670" y="15892"/>
                  </a:lnTo>
                  <a:lnTo>
                    <a:pt x="3367" y="15724"/>
                  </a:lnTo>
                  <a:lnTo>
                    <a:pt x="3098" y="15522"/>
                  </a:lnTo>
                  <a:lnTo>
                    <a:pt x="2795" y="15286"/>
                  </a:lnTo>
                  <a:lnTo>
                    <a:pt x="2525" y="15050"/>
                  </a:lnTo>
                  <a:lnTo>
                    <a:pt x="1986" y="14545"/>
                  </a:lnTo>
                  <a:lnTo>
                    <a:pt x="1549" y="14040"/>
                  </a:lnTo>
                  <a:lnTo>
                    <a:pt x="1178" y="13636"/>
                  </a:lnTo>
                  <a:lnTo>
                    <a:pt x="1010" y="13401"/>
                  </a:lnTo>
                  <a:lnTo>
                    <a:pt x="842" y="13165"/>
                  </a:lnTo>
                  <a:lnTo>
                    <a:pt x="741" y="12929"/>
                  </a:lnTo>
                  <a:lnTo>
                    <a:pt x="606" y="12660"/>
                  </a:lnTo>
                  <a:lnTo>
                    <a:pt x="539" y="12391"/>
                  </a:lnTo>
                  <a:lnTo>
                    <a:pt x="471" y="12121"/>
                  </a:lnTo>
                  <a:lnTo>
                    <a:pt x="370" y="11549"/>
                  </a:lnTo>
                  <a:lnTo>
                    <a:pt x="337" y="10977"/>
                  </a:lnTo>
                  <a:lnTo>
                    <a:pt x="370" y="10404"/>
                  </a:lnTo>
                  <a:lnTo>
                    <a:pt x="471" y="9259"/>
                  </a:lnTo>
                  <a:lnTo>
                    <a:pt x="539" y="8687"/>
                  </a:lnTo>
                  <a:lnTo>
                    <a:pt x="640" y="8148"/>
                  </a:lnTo>
                  <a:lnTo>
                    <a:pt x="808" y="7610"/>
                  </a:lnTo>
                  <a:lnTo>
                    <a:pt x="976" y="7071"/>
                  </a:lnTo>
                  <a:lnTo>
                    <a:pt x="1246" y="6566"/>
                  </a:lnTo>
                  <a:lnTo>
                    <a:pt x="1549" y="6095"/>
                  </a:lnTo>
                  <a:lnTo>
                    <a:pt x="1717" y="5893"/>
                  </a:lnTo>
                  <a:lnTo>
                    <a:pt x="1919" y="5691"/>
                  </a:lnTo>
                  <a:lnTo>
                    <a:pt x="2155" y="5489"/>
                  </a:lnTo>
                  <a:lnTo>
                    <a:pt x="2391" y="5320"/>
                  </a:lnTo>
                  <a:lnTo>
                    <a:pt x="2458" y="5253"/>
                  </a:lnTo>
                  <a:lnTo>
                    <a:pt x="2458" y="5186"/>
                  </a:lnTo>
                  <a:lnTo>
                    <a:pt x="2593" y="5287"/>
                  </a:lnTo>
                  <a:lnTo>
                    <a:pt x="2626" y="5320"/>
                  </a:lnTo>
                  <a:lnTo>
                    <a:pt x="2660" y="5320"/>
                  </a:lnTo>
                  <a:lnTo>
                    <a:pt x="2727" y="5287"/>
                  </a:lnTo>
                  <a:lnTo>
                    <a:pt x="3199" y="4883"/>
                  </a:lnTo>
                  <a:lnTo>
                    <a:pt x="3333" y="4748"/>
                  </a:lnTo>
                  <a:lnTo>
                    <a:pt x="3401" y="4681"/>
                  </a:lnTo>
                  <a:lnTo>
                    <a:pt x="3434" y="4580"/>
                  </a:lnTo>
                  <a:lnTo>
                    <a:pt x="3401" y="4512"/>
                  </a:lnTo>
                  <a:lnTo>
                    <a:pt x="3266" y="4512"/>
                  </a:lnTo>
                  <a:lnTo>
                    <a:pt x="3165" y="4580"/>
                  </a:lnTo>
                  <a:lnTo>
                    <a:pt x="3030" y="4714"/>
                  </a:lnTo>
                  <a:lnTo>
                    <a:pt x="2660" y="5051"/>
                  </a:lnTo>
                  <a:lnTo>
                    <a:pt x="2559" y="4916"/>
                  </a:lnTo>
                  <a:lnTo>
                    <a:pt x="2727" y="4782"/>
                  </a:lnTo>
                  <a:lnTo>
                    <a:pt x="2828" y="4613"/>
                  </a:lnTo>
                  <a:lnTo>
                    <a:pt x="2997" y="4445"/>
                  </a:lnTo>
                  <a:lnTo>
                    <a:pt x="3131" y="4277"/>
                  </a:lnTo>
                  <a:lnTo>
                    <a:pt x="3165" y="4243"/>
                  </a:lnTo>
                  <a:lnTo>
                    <a:pt x="3333" y="4411"/>
                  </a:lnTo>
                  <a:lnTo>
                    <a:pt x="3502" y="4512"/>
                  </a:lnTo>
                  <a:lnTo>
                    <a:pt x="3670" y="4546"/>
                  </a:lnTo>
                  <a:lnTo>
                    <a:pt x="3838" y="4546"/>
                  </a:lnTo>
                  <a:lnTo>
                    <a:pt x="3939" y="4479"/>
                  </a:lnTo>
                  <a:lnTo>
                    <a:pt x="3973" y="4445"/>
                  </a:lnTo>
                  <a:lnTo>
                    <a:pt x="4007" y="4411"/>
                  </a:lnTo>
                  <a:lnTo>
                    <a:pt x="4108" y="4176"/>
                  </a:lnTo>
                  <a:lnTo>
                    <a:pt x="4242" y="3974"/>
                  </a:lnTo>
                  <a:lnTo>
                    <a:pt x="4411" y="3772"/>
                  </a:lnTo>
                  <a:lnTo>
                    <a:pt x="4613" y="3603"/>
                  </a:lnTo>
                  <a:lnTo>
                    <a:pt x="4882" y="3334"/>
                  </a:lnTo>
                  <a:lnTo>
                    <a:pt x="5118" y="3031"/>
                  </a:lnTo>
                  <a:lnTo>
                    <a:pt x="5353" y="2762"/>
                  </a:lnTo>
                  <a:lnTo>
                    <a:pt x="5555" y="2425"/>
                  </a:lnTo>
                  <a:lnTo>
                    <a:pt x="5589" y="2324"/>
                  </a:lnTo>
                  <a:lnTo>
                    <a:pt x="5522" y="2256"/>
                  </a:lnTo>
                  <a:lnTo>
                    <a:pt x="5454" y="2256"/>
                  </a:lnTo>
                  <a:lnTo>
                    <a:pt x="5387" y="2290"/>
                  </a:lnTo>
                  <a:lnTo>
                    <a:pt x="5286" y="2391"/>
                  </a:lnTo>
                  <a:lnTo>
                    <a:pt x="5252" y="2357"/>
                  </a:lnTo>
                  <a:lnTo>
                    <a:pt x="5623" y="1852"/>
                  </a:lnTo>
                  <a:lnTo>
                    <a:pt x="5993" y="1280"/>
                  </a:lnTo>
                  <a:lnTo>
                    <a:pt x="6666" y="169"/>
                  </a:lnTo>
                  <a:lnTo>
                    <a:pt x="6666" y="102"/>
                  </a:lnTo>
                  <a:lnTo>
                    <a:pt x="6633" y="34"/>
                  </a:lnTo>
                  <a:lnTo>
                    <a:pt x="656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918" name="Google Shape;918;p6"/>
          <p:cNvGrpSpPr/>
          <p:nvPr/>
        </p:nvGrpSpPr>
        <p:grpSpPr>
          <a:xfrm>
            <a:off x="7847220" y="3073038"/>
            <a:ext cx="598866" cy="595528"/>
            <a:chOff x="5944870" y="3341438"/>
            <a:chExt cx="598866" cy="595528"/>
          </a:xfrm>
        </p:grpSpPr>
        <p:sp>
          <p:nvSpPr>
            <p:cNvPr id="919" name="Google Shape;919;p6"/>
            <p:cNvSpPr/>
            <p:nvPr/>
          </p:nvSpPr>
          <p:spPr>
            <a:xfrm>
              <a:off x="5944870" y="3341438"/>
              <a:ext cx="593834" cy="583770"/>
            </a:xfrm>
            <a:custGeom>
              <a:avLst/>
              <a:gdLst/>
              <a:ahLst/>
              <a:cxnLst/>
              <a:rect l="l" t="t" r="r" b="b"/>
              <a:pathLst>
                <a:path w="11919" h="11717" extrusionOk="0">
                  <a:moveTo>
                    <a:pt x="270" y="6532"/>
                  </a:moveTo>
                  <a:lnTo>
                    <a:pt x="303" y="6734"/>
                  </a:lnTo>
                  <a:lnTo>
                    <a:pt x="371" y="6936"/>
                  </a:lnTo>
                  <a:lnTo>
                    <a:pt x="573" y="7273"/>
                  </a:lnTo>
                  <a:lnTo>
                    <a:pt x="808" y="7609"/>
                  </a:lnTo>
                  <a:lnTo>
                    <a:pt x="977" y="7744"/>
                  </a:lnTo>
                  <a:lnTo>
                    <a:pt x="1111" y="7845"/>
                  </a:lnTo>
                  <a:lnTo>
                    <a:pt x="1078" y="8148"/>
                  </a:lnTo>
                  <a:lnTo>
                    <a:pt x="1078" y="8451"/>
                  </a:lnTo>
                  <a:lnTo>
                    <a:pt x="1111" y="8721"/>
                  </a:lnTo>
                  <a:lnTo>
                    <a:pt x="1145" y="9024"/>
                  </a:lnTo>
                  <a:lnTo>
                    <a:pt x="1212" y="9158"/>
                  </a:lnTo>
                  <a:lnTo>
                    <a:pt x="943" y="8956"/>
                  </a:lnTo>
                  <a:lnTo>
                    <a:pt x="707" y="8687"/>
                  </a:lnTo>
                  <a:lnTo>
                    <a:pt x="505" y="8418"/>
                  </a:lnTo>
                  <a:lnTo>
                    <a:pt x="371" y="8115"/>
                  </a:lnTo>
                  <a:lnTo>
                    <a:pt x="270" y="7811"/>
                  </a:lnTo>
                  <a:lnTo>
                    <a:pt x="236" y="7508"/>
                  </a:lnTo>
                  <a:lnTo>
                    <a:pt x="202" y="7205"/>
                  </a:lnTo>
                  <a:lnTo>
                    <a:pt x="236" y="6869"/>
                  </a:lnTo>
                  <a:lnTo>
                    <a:pt x="270" y="6532"/>
                  </a:lnTo>
                  <a:close/>
                  <a:moveTo>
                    <a:pt x="2593" y="1"/>
                  </a:moveTo>
                  <a:lnTo>
                    <a:pt x="2559" y="34"/>
                  </a:lnTo>
                  <a:lnTo>
                    <a:pt x="2222" y="607"/>
                  </a:lnTo>
                  <a:lnTo>
                    <a:pt x="1953" y="1179"/>
                  </a:lnTo>
                  <a:lnTo>
                    <a:pt x="1650" y="1785"/>
                  </a:lnTo>
                  <a:lnTo>
                    <a:pt x="1414" y="2391"/>
                  </a:lnTo>
                  <a:lnTo>
                    <a:pt x="943" y="3637"/>
                  </a:lnTo>
                  <a:lnTo>
                    <a:pt x="539" y="4849"/>
                  </a:lnTo>
                  <a:lnTo>
                    <a:pt x="236" y="5825"/>
                  </a:lnTo>
                  <a:lnTo>
                    <a:pt x="101" y="6364"/>
                  </a:lnTo>
                  <a:lnTo>
                    <a:pt x="0" y="6869"/>
                  </a:lnTo>
                  <a:lnTo>
                    <a:pt x="0" y="7374"/>
                  </a:lnTo>
                  <a:lnTo>
                    <a:pt x="0" y="7643"/>
                  </a:lnTo>
                  <a:lnTo>
                    <a:pt x="68" y="7879"/>
                  </a:lnTo>
                  <a:lnTo>
                    <a:pt x="135" y="8148"/>
                  </a:lnTo>
                  <a:lnTo>
                    <a:pt x="236" y="8384"/>
                  </a:lnTo>
                  <a:lnTo>
                    <a:pt x="371" y="8586"/>
                  </a:lnTo>
                  <a:lnTo>
                    <a:pt x="539" y="8822"/>
                  </a:lnTo>
                  <a:lnTo>
                    <a:pt x="909" y="9192"/>
                  </a:lnTo>
                  <a:lnTo>
                    <a:pt x="1347" y="9562"/>
                  </a:lnTo>
                  <a:lnTo>
                    <a:pt x="1818" y="9865"/>
                  </a:lnTo>
                  <a:lnTo>
                    <a:pt x="2323" y="10135"/>
                  </a:lnTo>
                  <a:lnTo>
                    <a:pt x="2828" y="10370"/>
                  </a:lnTo>
                  <a:lnTo>
                    <a:pt x="3367" y="10572"/>
                  </a:lnTo>
                  <a:lnTo>
                    <a:pt x="4411" y="10909"/>
                  </a:lnTo>
                  <a:lnTo>
                    <a:pt x="5050" y="11077"/>
                  </a:lnTo>
                  <a:lnTo>
                    <a:pt x="5690" y="11212"/>
                  </a:lnTo>
                  <a:lnTo>
                    <a:pt x="6970" y="11414"/>
                  </a:lnTo>
                  <a:lnTo>
                    <a:pt x="8249" y="11582"/>
                  </a:lnTo>
                  <a:lnTo>
                    <a:pt x="9528" y="11717"/>
                  </a:lnTo>
                  <a:lnTo>
                    <a:pt x="9596" y="11717"/>
                  </a:lnTo>
                  <a:lnTo>
                    <a:pt x="9629" y="11650"/>
                  </a:lnTo>
                  <a:lnTo>
                    <a:pt x="9596" y="11549"/>
                  </a:lnTo>
                  <a:lnTo>
                    <a:pt x="9528" y="11515"/>
                  </a:lnTo>
                  <a:lnTo>
                    <a:pt x="7576" y="11313"/>
                  </a:lnTo>
                  <a:lnTo>
                    <a:pt x="6566" y="11178"/>
                  </a:lnTo>
                  <a:lnTo>
                    <a:pt x="5555" y="11010"/>
                  </a:lnTo>
                  <a:lnTo>
                    <a:pt x="4579" y="10774"/>
                  </a:lnTo>
                  <a:lnTo>
                    <a:pt x="4074" y="10640"/>
                  </a:lnTo>
                  <a:lnTo>
                    <a:pt x="3603" y="10471"/>
                  </a:lnTo>
                  <a:lnTo>
                    <a:pt x="3131" y="10303"/>
                  </a:lnTo>
                  <a:lnTo>
                    <a:pt x="2660" y="10067"/>
                  </a:lnTo>
                  <a:lnTo>
                    <a:pt x="2222" y="9865"/>
                  </a:lnTo>
                  <a:lnTo>
                    <a:pt x="1818" y="9596"/>
                  </a:lnTo>
                  <a:lnTo>
                    <a:pt x="1549" y="9226"/>
                  </a:lnTo>
                  <a:lnTo>
                    <a:pt x="1448" y="9057"/>
                  </a:lnTo>
                  <a:lnTo>
                    <a:pt x="1347" y="8822"/>
                  </a:lnTo>
                  <a:lnTo>
                    <a:pt x="1313" y="8620"/>
                  </a:lnTo>
                  <a:lnTo>
                    <a:pt x="1313" y="8384"/>
                  </a:lnTo>
                  <a:lnTo>
                    <a:pt x="1280" y="8148"/>
                  </a:lnTo>
                  <a:lnTo>
                    <a:pt x="1246" y="7912"/>
                  </a:lnTo>
                  <a:lnTo>
                    <a:pt x="1313" y="7879"/>
                  </a:lnTo>
                  <a:lnTo>
                    <a:pt x="1347" y="7811"/>
                  </a:lnTo>
                  <a:lnTo>
                    <a:pt x="1313" y="7744"/>
                  </a:lnTo>
                  <a:lnTo>
                    <a:pt x="1280" y="7710"/>
                  </a:lnTo>
                  <a:lnTo>
                    <a:pt x="1044" y="7542"/>
                  </a:lnTo>
                  <a:lnTo>
                    <a:pt x="876" y="7340"/>
                  </a:lnTo>
                  <a:lnTo>
                    <a:pt x="707" y="7104"/>
                  </a:lnTo>
                  <a:lnTo>
                    <a:pt x="539" y="6869"/>
                  </a:lnTo>
                  <a:lnTo>
                    <a:pt x="472" y="6633"/>
                  </a:lnTo>
                  <a:lnTo>
                    <a:pt x="404" y="6431"/>
                  </a:lnTo>
                  <a:lnTo>
                    <a:pt x="404" y="5960"/>
                  </a:lnTo>
                  <a:lnTo>
                    <a:pt x="640" y="5185"/>
                  </a:lnTo>
                  <a:lnTo>
                    <a:pt x="909" y="4445"/>
                  </a:lnTo>
                  <a:lnTo>
                    <a:pt x="1313" y="3367"/>
                  </a:lnTo>
                  <a:lnTo>
                    <a:pt x="1751" y="2290"/>
                  </a:lnTo>
                  <a:lnTo>
                    <a:pt x="2189" y="1246"/>
                  </a:lnTo>
                  <a:lnTo>
                    <a:pt x="2593" y="169"/>
                  </a:lnTo>
                  <a:lnTo>
                    <a:pt x="2727" y="304"/>
                  </a:lnTo>
                  <a:lnTo>
                    <a:pt x="2896" y="405"/>
                  </a:lnTo>
                  <a:lnTo>
                    <a:pt x="3098" y="506"/>
                  </a:lnTo>
                  <a:lnTo>
                    <a:pt x="3266" y="573"/>
                  </a:lnTo>
                  <a:lnTo>
                    <a:pt x="3670" y="640"/>
                  </a:lnTo>
                  <a:lnTo>
                    <a:pt x="4074" y="708"/>
                  </a:lnTo>
                  <a:lnTo>
                    <a:pt x="4714" y="842"/>
                  </a:lnTo>
                  <a:lnTo>
                    <a:pt x="5353" y="1011"/>
                  </a:lnTo>
                  <a:lnTo>
                    <a:pt x="6599" y="1415"/>
                  </a:lnTo>
                  <a:lnTo>
                    <a:pt x="7879" y="1785"/>
                  </a:lnTo>
                  <a:lnTo>
                    <a:pt x="9192" y="2088"/>
                  </a:lnTo>
                  <a:lnTo>
                    <a:pt x="10505" y="2324"/>
                  </a:lnTo>
                  <a:lnTo>
                    <a:pt x="11818" y="2492"/>
                  </a:lnTo>
                  <a:lnTo>
                    <a:pt x="11885" y="2492"/>
                  </a:lnTo>
                  <a:lnTo>
                    <a:pt x="11919" y="2425"/>
                  </a:lnTo>
                  <a:lnTo>
                    <a:pt x="11885" y="2324"/>
                  </a:lnTo>
                  <a:lnTo>
                    <a:pt x="11818" y="2290"/>
                  </a:lnTo>
                  <a:lnTo>
                    <a:pt x="10572" y="2122"/>
                  </a:lnTo>
                  <a:lnTo>
                    <a:pt x="9326" y="1920"/>
                  </a:lnTo>
                  <a:lnTo>
                    <a:pt x="8114" y="1650"/>
                  </a:lnTo>
                  <a:lnTo>
                    <a:pt x="6902" y="1314"/>
                  </a:lnTo>
                  <a:lnTo>
                    <a:pt x="5825" y="977"/>
                  </a:lnTo>
                  <a:lnTo>
                    <a:pt x="4781" y="674"/>
                  </a:lnTo>
                  <a:lnTo>
                    <a:pt x="4242" y="539"/>
                  </a:lnTo>
                  <a:lnTo>
                    <a:pt x="3670" y="438"/>
                  </a:lnTo>
                  <a:lnTo>
                    <a:pt x="3165" y="304"/>
                  </a:lnTo>
                  <a:lnTo>
                    <a:pt x="2896" y="236"/>
                  </a:lnTo>
                  <a:lnTo>
                    <a:pt x="2626" y="102"/>
                  </a:lnTo>
                  <a:lnTo>
                    <a:pt x="2626" y="68"/>
                  </a:lnTo>
                  <a:lnTo>
                    <a:pt x="2626" y="34"/>
                  </a:lnTo>
                  <a:lnTo>
                    <a:pt x="262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20" name="Google Shape;920;p6"/>
            <p:cNvSpPr/>
            <p:nvPr/>
          </p:nvSpPr>
          <p:spPr>
            <a:xfrm>
              <a:off x="6424611" y="3458870"/>
              <a:ext cx="119126" cy="478097"/>
            </a:xfrm>
            <a:custGeom>
              <a:avLst/>
              <a:gdLst/>
              <a:ahLst/>
              <a:cxnLst/>
              <a:rect l="l" t="t" r="r" b="b"/>
              <a:pathLst>
                <a:path w="2391" h="9596" extrusionOk="0">
                  <a:moveTo>
                    <a:pt x="2323" y="0"/>
                  </a:moveTo>
                  <a:lnTo>
                    <a:pt x="2323" y="34"/>
                  </a:lnTo>
                  <a:lnTo>
                    <a:pt x="2155" y="606"/>
                  </a:lnTo>
                  <a:lnTo>
                    <a:pt x="1987" y="1179"/>
                  </a:lnTo>
                  <a:lnTo>
                    <a:pt x="1751" y="2323"/>
                  </a:lnTo>
                  <a:lnTo>
                    <a:pt x="1515" y="3502"/>
                  </a:lnTo>
                  <a:lnTo>
                    <a:pt x="1246" y="4646"/>
                  </a:lnTo>
                  <a:lnTo>
                    <a:pt x="640" y="7071"/>
                  </a:lnTo>
                  <a:lnTo>
                    <a:pt x="0" y="9495"/>
                  </a:lnTo>
                  <a:lnTo>
                    <a:pt x="0" y="9562"/>
                  </a:lnTo>
                  <a:lnTo>
                    <a:pt x="68" y="9596"/>
                  </a:lnTo>
                  <a:lnTo>
                    <a:pt x="135" y="9596"/>
                  </a:lnTo>
                  <a:lnTo>
                    <a:pt x="169" y="9528"/>
                  </a:lnTo>
                  <a:lnTo>
                    <a:pt x="842" y="7138"/>
                  </a:lnTo>
                  <a:lnTo>
                    <a:pt x="1414" y="4680"/>
                  </a:lnTo>
                  <a:lnTo>
                    <a:pt x="1987" y="2391"/>
                  </a:lnTo>
                  <a:lnTo>
                    <a:pt x="2256" y="1212"/>
                  </a:lnTo>
                  <a:lnTo>
                    <a:pt x="2323" y="640"/>
                  </a:lnTo>
                  <a:lnTo>
                    <a:pt x="2391" y="34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921" name="Google Shape;921;p6"/>
          <p:cNvGrpSpPr/>
          <p:nvPr/>
        </p:nvGrpSpPr>
        <p:grpSpPr>
          <a:xfrm>
            <a:off x="2204197" y="105666"/>
            <a:ext cx="546902" cy="236607"/>
            <a:chOff x="2204197" y="105666"/>
            <a:chExt cx="546902" cy="236607"/>
          </a:xfrm>
        </p:grpSpPr>
        <p:sp>
          <p:nvSpPr>
            <p:cNvPr id="922" name="Google Shape;922;p6"/>
            <p:cNvSpPr/>
            <p:nvPr/>
          </p:nvSpPr>
          <p:spPr>
            <a:xfrm>
              <a:off x="2242760" y="211340"/>
              <a:ext cx="33630" cy="20178"/>
            </a:xfrm>
            <a:custGeom>
              <a:avLst/>
              <a:gdLst/>
              <a:ahLst/>
              <a:cxnLst/>
              <a:rect l="l" t="t" r="r" b="b"/>
              <a:pathLst>
                <a:path w="675" h="405" extrusionOk="0">
                  <a:moveTo>
                    <a:pt x="68" y="1"/>
                  </a:moveTo>
                  <a:lnTo>
                    <a:pt x="35" y="35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35" y="136"/>
                  </a:lnTo>
                  <a:lnTo>
                    <a:pt x="102" y="237"/>
                  </a:lnTo>
                  <a:lnTo>
                    <a:pt x="237" y="304"/>
                  </a:lnTo>
                  <a:lnTo>
                    <a:pt x="371" y="371"/>
                  </a:lnTo>
                  <a:lnTo>
                    <a:pt x="506" y="405"/>
                  </a:lnTo>
                  <a:lnTo>
                    <a:pt x="607" y="405"/>
                  </a:lnTo>
                  <a:lnTo>
                    <a:pt x="674" y="338"/>
                  </a:lnTo>
                  <a:lnTo>
                    <a:pt x="674" y="237"/>
                  </a:lnTo>
                  <a:lnTo>
                    <a:pt x="607" y="136"/>
                  </a:lnTo>
                  <a:lnTo>
                    <a:pt x="472" y="68"/>
                  </a:lnTo>
                  <a:lnTo>
                    <a:pt x="338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23" name="Google Shape;923;p6"/>
            <p:cNvSpPr/>
            <p:nvPr/>
          </p:nvSpPr>
          <p:spPr>
            <a:xfrm>
              <a:off x="2249486" y="176115"/>
              <a:ext cx="35274" cy="18534"/>
            </a:xfrm>
            <a:custGeom>
              <a:avLst/>
              <a:gdLst/>
              <a:ahLst/>
              <a:cxnLst/>
              <a:rect l="l" t="t" r="r" b="b"/>
              <a:pathLst>
                <a:path w="708" h="372" extrusionOk="0">
                  <a:moveTo>
                    <a:pt x="169" y="1"/>
                  </a:moveTo>
                  <a:lnTo>
                    <a:pt x="34" y="35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34" y="203"/>
                  </a:lnTo>
                  <a:lnTo>
                    <a:pt x="135" y="270"/>
                  </a:lnTo>
                  <a:lnTo>
                    <a:pt x="236" y="304"/>
                  </a:lnTo>
                  <a:lnTo>
                    <a:pt x="506" y="371"/>
                  </a:lnTo>
                  <a:lnTo>
                    <a:pt x="640" y="371"/>
                  </a:lnTo>
                  <a:lnTo>
                    <a:pt x="674" y="338"/>
                  </a:lnTo>
                  <a:lnTo>
                    <a:pt x="708" y="270"/>
                  </a:lnTo>
                  <a:lnTo>
                    <a:pt x="708" y="203"/>
                  </a:lnTo>
                  <a:lnTo>
                    <a:pt x="674" y="169"/>
                  </a:lnTo>
                  <a:lnTo>
                    <a:pt x="640" y="102"/>
                  </a:lnTo>
                  <a:lnTo>
                    <a:pt x="573" y="68"/>
                  </a:lnTo>
                  <a:lnTo>
                    <a:pt x="30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24" name="Google Shape;924;p6"/>
            <p:cNvSpPr/>
            <p:nvPr/>
          </p:nvSpPr>
          <p:spPr>
            <a:xfrm>
              <a:off x="2204197" y="105666"/>
              <a:ext cx="546902" cy="236607"/>
            </a:xfrm>
            <a:custGeom>
              <a:avLst/>
              <a:gdLst/>
              <a:ahLst/>
              <a:cxnLst/>
              <a:rect l="l" t="t" r="r" b="b"/>
              <a:pathLst>
                <a:path w="10977" h="4749" extrusionOk="0">
                  <a:moveTo>
                    <a:pt x="438" y="843"/>
                  </a:moveTo>
                  <a:lnTo>
                    <a:pt x="674" y="910"/>
                  </a:lnTo>
                  <a:lnTo>
                    <a:pt x="876" y="977"/>
                  </a:lnTo>
                  <a:lnTo>
                    <a:pt x="1145" y="944"/>
                  </a:lnTo>
                  <a:lnTo>
                    <a:pt x="1415" y="944"/>
                  </a:lnTo>
                  <a:lnTo>
                    <a:pt x="1684" y="977"/>
                  </a:lnTo>
                  <a:lnTo>
                    <a:pt x="1920" y="1078"/>
                  </a:lnTo>
                  <a:lnTo>
                    <a:pt x="1852" y="1651"/>
                  </a:lnTo>
                  <a:lnTo>
                    <a:pt x="1718" y="2829"/>
                  </a:lnTo>
                  <a:lnTo>
                    <a:pt x="1482" y="2762"/>
                  </a:lnTo>
                  <a:lnTo>
                    <a:pt x="1280" y="2694"/>
                  </a:lnTo>
                  <a:lnTo>
                    <a:pt x="1044" y="2627"/>
                  </a:lnTo>
                  <a:lnTo>
                    <a:pt x="809" y="2560"/>
                  </a:lnTo>
                  <a:lnTo>
                    <a:pt x="573" y="2560"/>
                  </a:lnTo>
                  <a:lnTo>
                    <a:pt x="304" y="2526"/>
                  </a:lnTo>
                  <a:lnTo>
                    <a:pt x="236" y="2526"/>
                  </a:lnTo>
                  <a:lnTo>
                    <a:pt x="270" y="2257"/>
                  </a:lnTo>
                  <a:lnTo>
                    <a:pt x="304" y="1987"/>
                  </a:lnTo>
                  <a:lnTo>
                    <a:pt x="371" y="1449"/>
                  </a:lnTo>
                  <a:lnTo>
                    <a:pt x="438" y="1146"/>
                  </a:lnTo>
                  <a:lnTo>
                    <a:pt x="438" y="977"/>
                  </a:lnTo>
                  <a:lnTo>
                    <a:pt x="438" y="843"/>
                  </a:lnTo>
                  <a:close/>
                  <a:moveTo>
                    <a:pt x="3031" y="236"/>
                  </a:moveTo>
                  <a:lnTo>
                    <a:pt x="3367" y="337"/>
                  </a:lnTo>
                  <a:lnTo>
                    <a:pt x="3704" y="405"/>
                  </a:lnTo>
                  <a:lnTo>
                    <a:pt x="4377" y="438"/>
                  </a:lnTo>
                  <a:lnTo>
                    <a:pt x="6229" y="607"/>
                  </a:lnTo>
                  <a:lnTo>
                    <a:pt x="7980" y="775"/>
                  </a:lnTo>
                  <a:lnTo>
                    <a:pt x="9697" y="977"/>
                  </a:lnTo>
                  <a:lnTo>
                    <a:pt x="9764" y="977"/>
                  </a:lnTo>
                  <a:lnTo>
                    <a:pt x="9933" y="1045"/>
                  </a:lnTo>
                  <a:lnTo>
                    <a:pt x="10067" y="1146"/>
                  </a:lnTo>
                  <a:lnTo>
                    <a:pt x="10303" y="1381"/>
                  </a:lnTo>
                  <a:lnTo>
                    <a:pt x="10471" y="1583"/>
                  </a:lnTo>
                  <a:lnTo>
                    <a:pt x="10572" y="1752"/>
                  </a:lnTo>
                  <a:lnTo>
                    <a:pt x="10640" y="1920"/>
                  </a:lnTo>
                  <a:lnTo>
                    <a:pt x="10707" y="2088"/>
                  </a:lnTo>
                  <a:lnTo>
                    <a:pt x="10741" y="2290"/>
                  </a:lnTo>
                  <a:lnTo>
                    <a:pt x="10741" y="2492"/>
                  </a:lnTo>
                  <a:lnTo>
                    <a:pt x="10673" y="2964"/>
                  </a:lnTo>
                  <a:lnTo>
                    <a:pt x="10640" y="3199"/>
                  </a:lnTo>
                  <a:lnTo>
                    <a:pt x="10572" y="3435"/>
                  </a:lnTo>
                  <a:lnTo>
                    <a:pt x="10471" y="3671"/>
                  </a:lnTo>
                  <a:lnTo>
                    <a:pt x="10337" y="3873"/>
                  </a:lnTo>
                  <a:lnTo>
                    <a:pt x="10202" y="4041"/>
                  </a:lnTo>
                  <a:lnTo>
                    <a:pt x="10067" y="4209"/>
                  </a:lnTo>
                  <a:lnTo>
                    <a:pt x="9865" y="4344"/>
                  </a:lnTo>
                  <a:lnTo>
                    <a:pt x="9663" y="4445"/>
                  </a:lnTo>
                  <a:lnTo>
                    <a:pt x="8687" y="4445"/>
                  </a:lnTo>
                  <a:lnTo>
                    <a:pt x="8249" y="4378"/>
                  </a:lnTo>
                  <a:lnTo>
                    <a:pt x="7778" y="4310"/>
                  </a:lnTo>
                  <a:lnTo>
                    <a:pt x="6902" y="4176"/>
                  </a:lnTo>
                  <a:lnTo>
                    <a:pt x="5993" y="4041"/>
                  </a:lnTo>
                  <a:lnTo>
                    <a:pt x="5118" y="3940"/>
                  </a:lnTo>
                  <a:lnTo>
                    <a:pt x="4243" y="3839"/>
                  </a:lnTo>
                  <a:lnTo>
                    <a:pt x="2896" y="3839"/>
                  </a:lnTo>
                  <a:lnTo>
                    <a:pt x="2492" y="3873"/>
                  </a:lnTo>
                  <a:lnTo>
                    <a:pt x="2458" y="3805"/>
                  </a:lnTo>
                  <a:lnTo>
                    <a:pt x="2391" y="3704"/>
                  </a:lnTo>
                  <a:lnTo>
                    <a:pt x="2256" y="3570"/>
                  </a:lnTo>
                  <a:lnTo>
                    <a:pt x="2088" y="3368"/>
                  </a:lnTo>
                  <a:lnTo>
                    <a:pt x="1987" y="3267"/>
                  </a:lnTo>
                  <a:lnTo>
                    <a:pt x="1920" y="3132"/>
                  </a:lnTo>
                  <a:lnTo>
                    <a:pt x="1886" y="3132"/>
                  </a:lnTo>
                  <a:lnTo>
                    <a:pt x="2021" y="1853"/>
                  </a:lnTo>
                  <a:lnTo>
                    <a:pt x="2054" y="1482"/>
                  </a:lnTo>
                  <a:lnTo>
                    <a:pt x="2122" y="1078"/>
                  </a:lnTo>
                  <a:lnTo>
                    <a:pt x="2122" y="1011"/>
                  </a:lnTo>
                  <a:lnTo>
                    <a:pt x="2122" y="910"/>
                  </a:lnTo>
                  <a:lnTo>
                    <a:pt x="2088" y="843"/>
                  </a:lnTo>
                  <a:lnTo>
                    <a:pt x="2256" y="775"/>
                  </a:lnTo>
                  <a:lnTo>
                    <a:pt x="2391" y="708"/>
                  </a:lnTo>
                  <a:lnTo>
                    <a:pt x="2660" y="506"/>
                  </a:lnTo>
                  <a:lnTo>
                    <a:pt x="3031" y="270"/>
                  </a:lnTo>
                  <a:lnTo>
                    <a:pt x="3031" y="236"/>
                  </a:lnTo>
                  <a:close/>
                  <a:moveTo>
                    <a:pt x="2930" y="1"/>
                  </a:moveTo>
                  <a:lnTo>
                    <a:pt x="2862" y="34"/>
                  </a:lnTo>
                  <a:lnTo>
                    <a:pt x="2324" y="405"/>
                  </a:lnTo>
                  <a:lnTo>
                    <a:pt x="2088" y="573"/>
                  </a:lnTo>
                  <a:lnTo>
                    <a:pt x="2021" y="641"/>
                  </a:lnTo>
                  <a:lnTo>
                    <a:pt x="1953" y="775"/>
                  </a:lnTo>
                  <a:lnTo>
                    <a:pt x="1987" y="809"/>
                  </a:lnTo>
                  <a:lnTo>
                    <a:pt x="1987" y="843"/>
                  </a:lnTo>
                  <a:lnTo>
                    <a:pt x="1785" y="742"/>
                  </a:lnTo>
                  <a:lnTo>
                    <a:pt x="1549" y="708"/>
                  </a:lnTo>
                  <a:lnTo>
                    <a:pt x="910" y="708"/>
                  </a:lnTo>
                  <a:lnTo>
                    <a:pt x="741" y="674"/>
                  </a:lnTo>
                  <a:lnTo>
                    <a:pt x="573" y="641"/>
                  </a:lnTo>
                  <a:lnTo>
                    <a:pt x="405" y="674"/>
                  </a:lnTo>
                  <a:lnTo>
                    <a:pt x="405" y="641"/>
                  </a:lnTo>
                  <a:lnTo>
                    <a:pt x="371" y="607"/>
                  </a:lnTo>
                  <a:lnTo>
                    <a:pt x="371" y="641"/>
                  </a:lnTo>
                  <a:lnTo>
                    <a:pt x="270" y="843"/>
                  </a:lnTo>
                  <a:lnTo>
                    <a:pt x="203" y="1078"/>
                  </a:lnTo>
                  <a:lnTo>
                    <a:pt x="102" y="1516"/>
                  </a:lnTo>
                  <a:lnTo>
                    <a:pt x="34" y="2021"/>
                  </a:lnTo>
                  <a:lnTo>
                    <a:pt x="1" y="2290"/>
                  </a:lnTo>
                  <a:lnTo>
                    <a:pt x="1" y="2560"/>
                  </a:lnTo>
                  <a:lnTo>
                    <a:pt x="68" y="2627"/>
                  </a:lnTo>
                  <a:lnTo>
                    <a:pt x="135" y="2661"/>
                  </a:lnTo>
                  <a:lnTo>
                    <a:pt x="203" y="2728"/>
                  </a:lnTo>
                  <a:lnTo>
                    <a:pt x="337" y="2762"/>
                  </a:lnTo>
                  <a:lnTo>
                    <a:pt x="607" y="2795"/>
                  </a:lnTo>
                  <a:lnTo>
                    <a:pt x="876" y="2829"/>
                  </a:lnTo>
                  <a:lnTo>
                    <a:pt x="1145" y="2930"/>
                  </a:lnTo>
                  <a:lnTo>
                    <a:pt x="1415" y="2997"/>
                  </a:lnTo>
                  <a:lnTo>
                    <a:pt x="1718" y="3065"/>
                  </a:lnTo>
                  <a:lnTo>
                    <a:pt x="1684" y="3267"/>
                  </a:lnTo>
                  <a:lnTo>
                    <a:pt x="1684" y="3334"/>
                  </a:lnTo>
                  <a:lnTo>
                    <a:pt x="1718" y="3334"/>
                  </a:lnTo>
                  <a:lnTo>
                    <a:pt x="1785" y="3368"/>
                  </a:lnTo>
                  <a:lnTo>
                    <a:pt x="1920" y="3536"/>
                  </a:lnTo>
                  <a:lnTo>
                    <a:pt x="2155" y="3839"/>
                  </a:lnTo>
                  <a:lnTo>
                    <a:pt x="2256" y="3974"/>
                  </a:lnTo>
                  <a:lnTo>
                    <a:pt x="2324" y="4007"/>
                  </a:lnTo>
                  <a:lnTo>
                    <a:pt x="2458" y="4007"/>
                  </a:lnTo>
                  <a:lnTo>
                    <a:pt x="2930" y="4075"/>
                  </a:lnTo>
                  <a:lnTo>
                    <a:pt x="3401" y="4142"/>
                  </a:lnTo>
                  <a:lnTo>
                    <a:pt x="4344" y="4176"/>
                  </a:lnTo>
                  <a:lnTo>
                    <a:pt x="5253" y="4209"/>
                  </a:lnTo>
                  <a:lnTo>
                    <a:pt x="5724" y="4243"/>
                  </a:lnTo>
                  <a:lnTo>
                    <a:pt x="6195" y="4277"/>
                  </a:lnTo>
                  <a:lnTo>
                    <a:pt x="7711" y="4546"/>
                  </a:lnTo>
                  <a:lnTo>
                    <a:pt x="8451" y="4647"/>
                  </a:lnTo>
                  <a:lnTo>
                    <a:pt x="9192" y="4681"/>
                  </a:lnTo>
                  <a:lnTo>
                    <a:pt x="9226" y="4748"/>
                  </a:lnTo>
                  <a:lnTo>
                    <a:pt x="9495" y="4748"/>
                  </a:lnTo>
                  <a:lnTo>
                    <a:pt x="9697" y="4714"/>
                  </a:lnTo>
                  <a:lnTo>
                    <a:pt x="9865" y="4647"/>
                  </a:lnTo>
                  <a:lnTo>
                    <a:pt x="10034" y="4580"/>
                  </a:lnTo>
                  <a:lnTo>
                    <a:pt x="10168" y="4445"/>
                  </a:lnTo>
                  <a:lnTo>
                    <a:pt x="10303" y="4344"/>
                  </a:lnTo>
                  <a:lnTo>
                    <a:pt x="10505" y="4007"/>
                  </a:lnTo>
                  <a:lnTo>
                    <a:pt x="10707" y="3671"/>
                  </a:lnTo>
                  <a:lnTo>
                    <a:pt x="10808" y="3267"/>
                  </a:lnTo>
                  <a:lnTo>
                    <a:pt x="10909" y="2896"/>
                  </a:lnTo>
                  <a:lnTo>
                    <a:pt x="10976" y="2560"/>
                  </a:lnTo>
                  <a:lnTo>
                    <a:pt x="10976" y="2290"/>
                  </a:lnTo>
                  <a:lnTo>
                    <a:pt x="10943" y="2021"/>
                  </a:lnTo>
                  <a:lnTo>
                    <a:pt x="10842" y="1752"/>
                  </a:lnTo>
                  <a:lnTo>
                    <a:pt x="10673" y="1482"/>
                  </a:lnTo>
                  <a:lnTo>
                    <a:pt x="10505" y="1213"/>
                  </a:lnTo>
                  <a:lnTo>
                    <a:pt x="10303" y="1045"/>
                  </a:lnTo>
                  <a:lnTo>
                    <a:pt x="10168" y="944"/>
                  </a:lnTo>
                  <a:lnTo>
                    <a:pt x="10067" y="910"/>
                  </a:lnTo>
                  <a:lnTo>
                    <a:pt x="9933" y="876"/>
                  </a:lnTo>
                  <a:lnTo>
                    <a:pt x="9798" y="876"/>
                  </a:lnTo>
                  <a:lnTo>
                    <a:pt x="9798" y="775"/>
                  </a:lnTo>
                  <a:lnTo>
                    <a:pt x="9697" y="742"/>
                  </a:lnTo>
                  <a:lnTo>
                    <a:pt x="6229" y="405"/>
                  </a:lnTo>
                  <a:lnTo>
                    <a:pt x="5455" y="304"/>
                  </a:lnTo>
                  <a:lnTo>
                    <a:pt x="4647" y="203"/>
                  </a:lnTo>
                  <a:lnTo>
                    <a:pt x="4243" y="169"/>
                  </a:lnTo>
                  <a:lnTo>
                    <a:pt x="3839" y="135"/>
                  </a:lnTo>
                  <a:lnTo>
                    <a:pt x="3468" y="169"/>
                  </a:lnTo>
                  <a:lnTo>
                    <a:pt x="3098" y="203"/>
                  </a:lnTo>
                  <a:lnTo>
                    <a:pt x="3098" y="102"/>
                  </a:lnTo>
                  <a:lnTo>
                    <a:pt x="3098" y="34"/>
                  </a:lnTo>
                  <a:lnTo>
                    <a:pt x="303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25" name="Google Shape;925;p6"/>
            <p:cNvSpPr/>
            <p:nvPr/>
          </p:nvSpPr>
          <p:spPr>
            <a:xfrm>
              <a:off x="2593361" y="174471"/>
              <a:ext cx="112449" cy="112400"/>
            </a:xfrm>
            <a:custGeom>
              <a:avLst/>
              <a:gdLst/>
              <a:ahLst/>
              <a:cxnLst/>
              <a:rect l="l" t="t" r="r" b="b"/>
              <a:pathLst>
                <a:path w="2257" h="2256" extrusionOk="0">
                  <a:moveTo>
                    <a:pt x="1213" y="169"/>
                  </a:moveTo>
                  <a:lnTo>
                    <a:pt x="1179" y="202"/>
                  </a:lnTo>
                  <a:lnTo>
                    <a:pt x="1179" y="270"/>
                  </a:lnTo>
                  <a:lnTo>
                    <a:pt x="1213" y="337"/>
                  </a:lnTo>
                  <a:lnTo>
                    <a:pt x="1516" y="337"/>
                  </a:lnTo>
                  <a:lnTo>
                    <a:pt x="1684" y="371"/>
                  </a:lnTo>
                  <a:lnTo>
                    <a:pt x="1819" y="505"/>
                  </a:lnTo>
                  <a:lnTo>
                    <a:pt x="1920" y="640"/>
                  </a:lnTo>
                  <a:lnTo>
                    <a:pt x="1987" y="842"/>
                  </a:lnTo>
                  <a:lnTo>
                    <a:pt x="2021" y="1044"/>
                  </a:lnTo>
                  <a:lnTo>
                    <a:pt x="2021" y="1212"/>
                  </a:lnTo>
                  <a:lnTo>
                    <a:pt x="1987" y="1414"/>
                  </a:lnTo>
                  <a:lnTo>
                    <a:pt x="1920" y="1616"/>
                  </a:lnTo>
                  <a:lnTo>
                    <a:pt x="1819" y="1785"/>
                  </a:lnTo>
                  <a:lnTo>
                    <a:pt x="1650" y="1886"/>
                  </a:lnTo>
                  <a:lnTo>
                    <a:pt x="1482" y="1987"/>
                  </a:lnTo>
                  <a:lnTo>
                    <a:pt x="1314" y="2020"/>
                  </a:lnTo>
                  <a:lnTo>
                    <a:pt x="1112" y="2020"/>
                  </a:lnTo>
                  <a:lnTo>
                    <a:pt x="943" y="1987"/>
                  </a:lnTo>
                  <a:lnTo>
                    <a:pt x="741" y="1886"/>
                  </a:lnTo>
                  <a:lnTo>
                    <a:pt x="573" y="1751"/>
                  </a:lnTo>
                  <a:lnTo>
                    <a:pt x="438" y="1616"/>
                  </a:lnTo>
                  <a:lnTo>
                    <a:pt x="337" y="1448"/>
                  </a:lnTo>
                  <a:lnTo>
                    <a:pt x="270" y="1280"/>
                  </a:lnTo>
                  <a:lnTo>
                    <a:pt x="236" y="1111"/>
                  </a:lnTo>
                  <a:lnTo>
                    <a:pt x="270" y="909"/>
                  </a:lnTo>
                  <a:lnTo>
                    <a:pt x="337" y="741"/>
                  </a:lnTo>
                  <a:lnTo>
                    <a:pt x="472" y="539"/>
                  </a:lnTo>
                  <a:lnTo>
                    <a:pt x="640" y="371"/>
                  </a:lnTo>
                  <a:lnTo>
                    <a:pt x="809" y="270"/>
                  </a:lnTo>
                  <a:lnTo>
                    <a:pt x="1011" y="202"/>
                  </a:lnTo>
                  <a:lnTo>
                    <a:pt x="1213" y="169"/>
                  </a:lnTo>
                  <a:close/>
                  <a:moveTo>
                    <a:pt x="1179" y="0"/>
                  </a:moveTo>
                  <a:lnTo>
                    <a:pt x="1011" y="34"/>
                  </a:lnTo>
                  <a:lnTo>
                    <a:pt x="842" y="101"/>
                  </a:lnTo>
                  <a:lnTo>
                    <a:pt x="674" y="169"/>
                  </a:lnTo>
                  <a:lnTo>
                    <a:pt x="506" y="270"/>
                  </a:lnTo>
                  <a:lnTo>
                    <a:pt x="371" y="404"/>
                  </a:lnTo>
                  <a:lnTo>
                    <a:pt x="270" y="539"/>
                  </a:lnTo>
                  <a:lnTo>
                    <a:pt x="135" y="741"/>
                  </a:lnTo>
                  <a:lnTo>
                    <a:pt x="34" y="943"/>
                  </a:lnTo>
                  <a:lnTo>
                    <a:pt x="1" y="1179"/>
                  </a:lnTo>
                  <a:lnTo>
                    <a:pt x="1" y="1313"/>
                  </a:lnTo>
                  <a:lnTo>
                    <a:pt x="68" y="1414"/>
                  </a:lnTo>
                  <a:lnTo>
                    <a:pt x="203" y="1650"/>
                  </a:lnTo>
                  <a:lnTo>
                    <a:pt x="371" y="1886"/>
                  </a:lnTo>
                  <a:lnTo>
                    <a:pt x="607" y="2088"/>
                  </a:lnTo>
                  <a:lnTo>
                    <a:pt x="876" y="2222"/>
                  </a:lnTo>
                  <a:lnTo>
                    <a:pt x="1112" y="2256"/>
                  </a:lnTo>
                  <a:lnTo>
                    <a:pt x="1347" y="2256"/>
                  </a:lnTo>
                  <a:lnTo>
                    <a:pt x="1549" y="2222"/>
                  </a:lnTo>
                  <a:lnTo>
                    <a:pt x="1785" y="2121"/>
                  </a:lnTo>
                  <a:lnTo>
                    <a:pt x="1953" y="1953"/>
                  </a:lnTo>
                  <a:lnTo>
                    <a:pt x="2088" y="1785"/>
                  </a:lnTo>
                  <a:lnTo>
                    <a:pt x="2189" y="1583"/>
                  </a:lnTo>
                  <a:lnTo>
                    <a:pt x="2256" y="1313"/>
                  </a:lnTo>
                  <a:lnTo>
                    <a:pt x="2256" y="1145"/>
                  </a:lnTo>
                  <a:lnTo>
                    <a:pt x="2223" y="943"/>
                  </a:lnTo>
                  <a:lnTo>
                    <a:pt x="2189" y="707"/>
                  </a:lnTo>
                  <a:lnTo>
                    <a:pt x="2088" y="505"/>
                  </a:lnTo>
                  <a:lnTo>
                    <a:pt x="1987" y="303"/>
                  </a:lnTo>
                  <a:lnTo>
                    <a:pt x="1852" y="169"/>
                  </a:lnTo>
                  <a:lnTo>
                    <a:pt x="1684" y="68"/>
                  </a:lnTo>
                  <a:lnTo>
                    <a:pt x="1516" y="68"/>
                  </a:lnTo>
                  <a:lnTo>
                    <a:pt x="1347" y="34"/>
                  </a:lnTo>
                  <a:lnTo>
                    <a:pt x="117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926" name="Google Shape;926;p6"/>
          <p:cNvGrpSpPr/>
          <p:nvPr/>
        </p:nvGrpSpPr>
        <p:grpSpPr>
          <a:xfrm>
            <a:off x="50" y="-7"/>
            <a:ext cx="2049897" cy="773345"/>
            <a:chOff x="50" y="-7"/>
            <a:chExt cx="2049897" cy="773345"/>
          </a:xfrm>
        </p:grpSpPr>
        <p:sp>
          <p:nvSpPr>
            <p:cNvPr id="927" name="Google Shape;927;p6"/>
            <p:cNvSpPr/>
            <p:nvPr/>
          </p:nvSpPr>
          <p:spPr>
            <a:xfrm>
              <a:off x="1065205" y="176115"/>
              <a:ext cx="40306" cy="35274"/>
            </a:xfrm>
            <a:custGeom>
              <a:avLst/>
              <a:gdLst/>
              <a:ahLst/>
              <a:cxnLst/>
              <a:rect l="l" t="t" r="r" b="b"/>
              <a:pathLst>
                <a:path w="809" h="708" extrusionOk="0">
                  <a:moveTo>
                    <a:pt x="641" y="1"/>
                  </a:moveTo>
                  <a:lnTo>
                    <a:pt x="573" y="35"/>
                  </a:lnTo>
                  <a:lnTo>
                    <a:pt x="573" y="102"/>
                  </a:lnTo>
                  <a:lnTo>
                    <a:pt x="607" y="237"/>
                  </a:lnTo>
                  <a:lnTo>
                    <a:pt x="573" y="371"/>
                  </a:lnTo>
                  <a:lnTo>
                    <a:pt x="540" y="439"/>
                  </a:lnTo>
                  <a:lnTo>
                    <a:pt x="472" y="472"/>
                  </a:lnTo>
                  <a:lnTo>
                    <a:pt x="338" y="506"/>
                  </a:lnTo>
                  <a:lnTo>
                    <a:pt x="270" y="506"/>
                  </a:lnTo>
                  <a:lnTo>
                    <a:pt x="237" y="472"/>
                  </a:lnTo>
                  <a:lnTo>
                    <a:pt x="203" y="405"/>
                  </a:lnTo>
                  <a:lnTo>
                    <a:pt x="169" y="371"/>
                  </a:lnTo>
                  <a:lnTo>
                    <a:pt x="169" y="304"/>
                  </a:lnTo>
                  <a:lnTo>
                    <a:pt x="203" y="270"/>
                  </a:lnTo>
                  <a:lnTo>
                    <a:pt x="237" y="169"/>
                  </a:lnTo>
                  <a:lnTo>
                    <a:pt x="237" y="102"/>
                  </a:lnTo>
                  <a:lnTo>
                    <a:pt x="102" y="102"/>
                  </a:lnTo>
                  <a:lnTo>
                    <a:pt x="35" y="169"/>
                  </a:lnTo>
                  <a:lnTo>
                    <a:pt x="1" y="270"/>
                  </a:lnTo>
                  <a:lnTo>
                    <a:pt x="1" y="371"/>
                  </a:lnTo>
                  <a:lnTo>
                    <a:pt x="1" y="472"/>
                  </a:lnTo>
                  <a:lnTo>
                    <a:pt x="68" y="573"/>
                  </a:lnTo>
                  <a:lnTo>
                    <a:pt x="169" y="641"/>
                  </a:lnTo>
                  <a:lnTo>
                    <a:pt x="270" y="674"/>
                  </a:lnTo>
                  <a:lnTo>
                    <a:pt x="405" y="708"/>
                  </a:lnTo>
                  <a:lnTo>
                    <a:pt x="506" y="674"/>
                  </a:lnTo>
                  <a:lnTo>
                    <a:pt x="641" y="607"/>
                  </a:lnTo>
                  <a:lnTo>
                    <a:pt x="708" y="506"/>
                  </a:lnTo>
                  <a:lnTo>
                    <a:pt x="775" y="405"/>
                  </a:lnTo>
                  <a:lnTo>
                    <a:pt x="809" y="270"/>
                  </a:lnTo>
                  <a:lnTo>
                    <a:pt x="809" y="136"/>
                  </a:lnTo>
                  <a:lnTo>
                    <a:pt x="742" y="35"/>
                  </a:lnTo>
                  <a:lnTo>
                    <a:pt x="67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28" name="Google Shape;928;p6"/>
            <p:cNvSpPr/>
            <p:nvPr/>
          </p:nvSpPr>
          <p:spPr>
            <a:xfrm>
              <a:off x="1021610" y="129182"/>
              <a:ext cx="125852" cy="119126"/>
            </a:xfrm>
            <a:custGeom>
              <a:avLst/>
              <a:gdLst/>
              <a:ahLst/>
              <a:cxnLst/>
              <a:rect l="l" t="t" r="r" b="b"/>
              <a:pathLst>
                <a:path w="2526" h="2391" extrusionOk="0">
                  <a:moveTo>
                    <a:pt x="2256" y="236"/>
                  </a:moveTo>
                  <a:lnTo>
                    <a:pt x="2256" y="674"/>
                  </a:lnTo>
                  <a:lnTo>
                    <a:pt x="2290" y="1078"/>
                  </a:lnTo>
                  <a:lnTo>
                    <a:pt x="2290" y="1616"/>
                  </a:lnTo>
                  <a:lnTo>
                    <a:pt x="2324" y="2121"/>
                  </a:lnTo>
                  <a:lnTo>
                    <a:pt x="2088" y="2088"/>
                  </a:lnTo>
                  <a:lnTo>
                    <a:pt x="1886" y="2088"/>
                  </a:lnTo>
                  <a:lnTo>
                    <a:pt x="1448" y="2121"/>
                  </a:lnTo>
                  <a:lnTo>
                    <a:pt x="910" y="2121"/>
                  </a:lnTo>
                  <a:lnTo>
                    <a:pt x="640" y="2155"/>
                  </a:lnTo>
                  <a:lnTo>
                    <a:pt x="371" y="2222"/>
                  </a:lnTo>
                  <a:lnTo>
                    <a:pt x="304" y="1684"/>
                  </a:lnTo>
                  <a:lnTo>
                    <a:pt x="236" y="1145"/>
                  </a:lnTo>
                  <a:lnTo>
                    <a:pt x="203" y="707"/>
                  </a:lnTo>
                  <a:lnTo>
                    <a:pt x="169" y="270"/>
                  </a:lnTo>
                  <a:lnTo>
                    <a:pt x="1213" y="270"/>
                  </a:lnTo>
                  <a:lnTo>
                    <a:pt x="2256" y="236"/>
                  </a:lnTo>
                  <a:close/>
                  <a:moveTo>
                    <a:pt x="2256" y="0"/>
                  </a:moveTo>
                  <a:lnTo>
                    <a:pt x="1179" y="34"/>
                  </a:lnTo>
                  <a:lnTo>
                    <a:pt x="674" y="34"/>
                  </a:lnTo>
                  <a:lnTo>
                    <a:pt x="135" y="101"/>
                  </a:lnTo>
                  <a:lnTo>
                    <a:pt x="68" y="135"/>
                  </a:lnTo>
                  <a:lnTo>
                    <a:pt x="68" y="202"/>
                  </a:lnTo>
                  <a:lnTo>
                    <a:pt x="1" y="438"/>
                  </a:lnTo>
                  <a:lnTo>
                    <a:pt x="1" y="674"/>
                  </a:lnTo>
                  <a:lnTo>
                    <a:pt x="34" y="1145"/>
                  </a:lnTo>
                  <a:lnTo>
                    <a:pt x="102" y="1751"/>
                  </a:lnTo>
                  <a:lnTo>
                    <a:pt x="135" y="2020"/>
                  </a:lnTo>
                  <a:lnTo>
                    <a:pt x="203" y="2323"/>
                  </a:lnTo>
                  <a:lnTo>
                    <a:pt x="236" y="2357"/>
                  </a:lnTo>
                  <a:lnTo>
                    <a:pt x="371" y="2357"/>
                  </a:lnTo>
                  <a:lnTo>
                    <a:pt x="607" y="2391"/>
                  </a:lnTo>
                  <a:lnTo>
                    <a:pt x="842" y="2391"/>
                  </a:lnTo>
                  <a:lnTo>
                    <a:pt x="1314" y="2357"/>
                  </a:lnTo>
                  <a:lnTo>
                    <a:pt x="2088" y="2357"/>
                  </a:lnTo>
                  <a:lnTo>
                    <a:pt x="2357" y="2290"/>
                  </a:lnTo>
                  <a:lnTo>
                    <a:pt x="2391" y="2323"/>
                  </a:lnTo>
                  <a:lnTo>
                    <a:pt x="2458" y="2323"/>
                  </a:lnTo>
                  <a:lnTo>
                    <a:pt x="2492" y="2256"/>
                  </a:lnTo>
                  <a:lnTo>
                    <a:pt x="2526" y="2020"/>
                  </a:lnTo>
                  <a:lnTo>
                    <a:pt x="2526" y="1751"/>
                  </a:lnTo>
                  <a:lnTo>
                    <a:pt x="2492" y="1246"/>
                  </a:lnTo>
                  <a:lnTo>
                    <a:pt x="2458" y="640"/>
                  </a:lnTo>
                  <a:lnTo>
                    <a:pt x="2425" y="371"/>
                  </a:lnTo>
                  <a:lnTo>
                    <a:pt x="2357" y="68"/>
                  </a:lnTo>
                  <a:lnTo>
                    <a:pt x="2324" y="34"/>
                  </a:lnTo>
                  <a:lnTo>
                    <a:pt x="229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29" name="Google Shape;929;p6"/>
            <p:cNvSpPr/>
            <p:nvPr/>
          </p:nvSpPr>
          <p:spPr>
            <a:xfrm>
              <a:off x="1345357" y="164407"/>
              <a:ext cx="36968" cy="38612"/>
            </a:xfrm>
            <a:custGeom>
              <a:avLst/>
              <a:gdLst/>
              <a:ahLst/>
              <a:cxnLst/>
              <a:rect l="l" t="t" r="r" b="b"/>
              <a:pathLst>
                <a:path w="742" h="775" extrusionOk="0">
                  <a:moveTo>
                    <a:pt x="304" y="169"/>
                  </a:moveTo>
                  <a:lnTo>
                    <a:pt x="337" y="202"/>
                  </a:lnTo>
                  <a:lnTo>
                    <a:pt x="371" y="236"/>
                  </a:lnTo>
                  <a:lnTo>
                    <a:pt x="506" y="236"/>
                  </a:lnTo>
                  <a:lnTo>
                    <a:pt x="539" y="404"/>
                  </a:lnTo>
                  <a:lnTo>
                    <a:pt x="506" y="472"/>
                  </a:lnTo>
                  <a:lnTo>
                    <a:pt x="472" y="539"/>
                  </a:lnTo>
                  <a:lnTo>
                    <a:pt x="438" y="573"/>
                  </a:lnTo>
                  <a:lnTo>
                    <a:pt x="371" y="606"/>
                  </a:lnTo>
                  <a:lnTo>
                    <a:pt x="304" y="573"/>
                  </a:lnTo>
                  <a:lnTo>
                    <a:pt x="236" y="539"/>
                  </a:lnTo>
                  <a:lnTo>
                    <a:pt x="203" y="472"/>
                  </a:lnTo>
                  <a:lnTo>
                    <a:pt x="169" y="404"/>
                  </a:lnTo>
                  <a:lnTo>
                    <a:pt x="203" y="270"/>
                  </a:lnTo>
                  <a:lnTo>
                    <a:pt x="304" y="169"/>
                  </a:lnTo>
                  <a:close/>
                  <a:moveTo>
                    <a:pt x="304" y="0"/>
                  </a:moveTo>
                  <a:lnTo>
                    <a:pt x="169" y="68"/>
                  </a:lnTo>
                  <a:lnTo>
                    <a:pt x="68" y="169"/>
                  </a:lnTo>
                  <a:lnTo>
                    <a:pt x="0" y="303"/>
                  </a:lnTo>
                  <a:lnTo>
                    <a:pt x="0" y="438"/>
                  </a:lnTo>
                  <a:lnTo>
                    <a:pt x="34" y="573"/>
                  </a:lnTo>
                  <a:lnTo>
                    <a:pt x="101" y="707"/>
                  </a:lnTo>
                  <a:lnTo>
                    <a:pt x="236" y="775"/>
                  </a:lnTo>
                  <a:lnTo>
                    <a:pt x="506" y="775"/>
                  </a:lnTo>
                  <a:lnTo>
                    <a:pt x="607" y="707"/>
                  </a:lnTo>
                  <a:lnTo>
                    <a:pt x="708" y="573"/>
                  </a:lnTo>
                  <a:lnTo>
                    <a:pt x="741" y="404"/>
                  </a:lnTo>
                  <a:lnTo>
                    <a:pt x="708" y="236"/>
                  </a:lnTo>
                  <a:lnTo>
                    <a:pt x="674" y="101"/>
                  </a:lnTo>
                  <a:lnTo>
                    <a:pt x="607" y="68"/>
                  </a:lnTo>
                  <a:lnTo>
                    <a:pt x="573" y="34"/>
                  </a:lnTo>
                  <a:lnTo>
                    <a:pt x="438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30" name="Google Shape;930;p6"/>
            <p:cNvSpPr/>
            <p:nvPr/>
          </p:nvSpPr>
          <p:spPr>
            <a:xfrm>
              <a:off x="1081995" y="-7"/>
              <a:ext cx="16840" cy="114143"/>
            </a:xfrm>
            <a:custGeom>
              <a:avLst/>
              <a:gdLst/>
              <a:ahLst/>
              <a:cxnLst/>
              <a:rect l="l" t="t" r="r" b="b"/>
              <a:pathLst>
                <a:path w="338" h="2291" extrusionOk="0">
                  <a:moveTo>
                    <a:pt x="34" y="1"/>
                  </a:moveTo>
                  <a:lnTo>
                    <a:pt x="1" y="270"/>
                  </a:lnTo>
                  <a:lnTo>
                    <a:pt x="1" y="506"/>
                  </a:lnTo>
                  <a:lnTo>
                    <a:pt x="34" y="1044"/>
                  </a:lnTo>
                  <a:lnTo>
                    <a:pt x="68" y="1650"/>
                  </a:lnTo>
                  <a:lnTo>
                    <a:pt x="102" y="1953"/>
                  </a:lnTo>
                  <a:lnTo>
                    <a:pt x="169" y="2223"/>
                  </a:lnTo>
                  <a:lnTo>
                    <a:pt x="203" y="2290"/>
                  </a:lnTo>
                  <a:lnTo>
                    <a:pt x="270" y="2290"/>
                  </a:lnTo>
                  <a:lnTo>
                    <a:pt x="304" y="2256"/>
                  </a:lnTo>
                  <a:lnTo>
                    <a:pt x="304" y="2223"/>
                  </a:lnTo>
                  <a:lnTo>
                    <a:pt x="337" y="1920"/>
                  </a:lnTo>
                  <a:lnTo>
                    <a:pt x="304" y="1617"/>
                  </a:lnTo>
                  <a:lnTo>
                    <a:pt x="236" y="1011"/>
                  </a:lnTo>
                  <a:lnTo>
                    <a:pt x="203" y="506"/>
                  </a:lnTo>
                  <a:lnTo>
                    <a:pt x="203" y="236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31" name="Google Shape;931;p6"/>
            <p:cNvSpPr/>
            <p:nvPr/>
          </p:nvSpPr>
          <p:spPr>
            <a:xfrm>
              <a:off x="1360453" y="-7"/>
              <a:ext cx="124158" cy="110755"/>
            </a:xfrm>
            <a:custGeom>
              <a:avLst/>
              <a:gdLst/>
              <a:ahLst/>
              <a:cxnLst/>
              <a:rect l="l" t="t" r="r" b="b"/>
              <a:pathLst>
                <a:path w="2492" h="2223" extrusionOk="0">
                  <a:moveTo>
                    <a:pt x="1" y="1"/>
                  </a:moveTo>
                  <a:lnTo>
                    <a:pt x="1" y="539"/>
                  </a:lnTo>
                  <a:lnTo>
                    <a:pt x="34" y="1078"/>
                  </a:lnTo>
                  <a:lnTo>
                    <a:pt x="102" y="1617"/>
                  </a:lnTo>
                  <a:lnTo>
                    <a:pt x="203" y="2155"/>
                  </a:lnTo>
                  <a:lnTo>
                    <a:pt x="236" y="2223"/>
                  </a:lnTo>
                  <a:lnTo>
                    <a:pt x="304" y="2223"/>
                  </a:lnTo>
                  <a:lnTo>
                    <a:pt x="371" y="2189"/>
                  </a:lnTo>
                  <a:lnTo>
                    <a:pt x="405" y="2122"/>
                  </a:lnTo>
                  <a:lnTo>
                    <a:pt x="405" y="2054"/>
                  </a:lnTo>
                  <a:lnTo>
                    <a:pt x="876" y="2122"/>
                  </a:lnTo>
                  <a:lnTo>
                    <a:pt x="1347" y="2155"/>
                  </a:lnTo>
                  <a:lnTo>
                    <a:pt x="1852" y="2122"/>
                  </a:lnTo>
                  <a:lnTo>
                    <a:pt x="2088" y="2088"/>
                  </a:lnTo>
                  <a:lnTo>
                    <a:pt x="2290" y="2054"/>
                  </a:lnTo>
                  <a:lnTo>
                    <a:pt x="2357" y="1987"/>
                  </a:lnTo>
                  <a:lnTo>
                    <a:pt x="2357" y="1920"/>
                  </a:lnTo>
                  <a:lnTo>
                    <a:pt x="2425" y="1920"/>
                  </a:lnTo>
                  <a:lnTo>
                    <a:pt x="2458" y="1886"/>
                  </a:lnTo>
                  <a:lnTo>
                    <a:pt x="2458" y="1852"/>
                  </a:lnTo>
                  <a:lnTo>
                    <a:pt x="2492" y="943"/>
                  </a:lnTo>
                  <a:lnTo>
                    <a:pt x="2425" y="1"/>
                  </a:lnTo>
                  <a:lnTo>
                    <a:pt x="2256" y="1"/>
                  </a:lnTo>
                  <a:lnTo>
                    <a:pt x="2223" y="472"/>
                  </a:lnTo>
                  <a:lnTo>
                    <a:pt x="2223" y="943"/>
                  </a:lnTo>
                  <a:lnTo>
                    <a:pt x="2256" y="1415"/>
                  </a:lnTo>
                  <a:lnTo>
                    <a:pt x="2290" y="1852"/>
                  </a:lnTo>
                  <a:lnTo>
                    <a:pt x="2324" y="1886"/>
                  </a:lnTo>
                  <a:lnTo>
                    <a:pt x="2290" y="1886"/>
                  </a:lnTo>
                  <a:lnTo>
                    <a:pt x="2054" y="1852"/>
                  </a:lnTo>
                  <a:lnTo>
                    <a:pt x="1819" y="1886"/>
                  </a:lnTo>
                  <a:lnTo>
                    <a:pt x="371" y="1886"/>
                  </a:lnTo>
                  <a:lnTo>
                    <a:pt x="270" y="943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32" name="Google Shape;932;p6"/>
            <p:cNvSpPr/>
            <p:nvPr/>
          </p:nvSpPr>
          <p:spPr>
            <a:xfrm>
              <a:off x="105723" y="-7"/>
              <a:ext cx="124207" cy="23566"/>
            </a:xfrm>
            <a:custGeom>
              <a:avLst/>
              <a:gdLst/>
              <a:ahLst/>
              <a:cxnLst/>
              <a:rect l="l" t="t" r="r" b="b"/>
              <a:pathLst>
                <a:path w="2493" h="473" extrusionOk="0">
                  <a:moveTo>
                    <a:pt x="1" y="1"/>
                  </a:moveTo>
                  <a:lnTo>
                    <a:pt x="34" y="337"/>
                  </a:lnTo>
                  <a:lnTo>
                    <a:pt x="68" y="405"/>
                  </a:lnTo>
                  <a:lnTo>
                    <a:pt x="169" y="405"/>
                  </a:lnTo>
                  <a:lnTo>
                    <a:pt x="203" y="371"/>
                  </a:lnTo>
                  <a:lnTo>
                    <a:pt x="439" y="438"/>
                  </a:lnTo>
                  <a:lnTo>
                    <a:pt x="674" y="472"/>
                  </a:lnTo>
                  <a:lnTo>
                    <a:pt x="1213" y="472"/>
                  </a:lnTo>
                  <a:lnTo>
                    <a:pt x="1752" y="405"/>
                  </a:lnTo>
                  <a:lnTo>
                    <a:pt x="2257" y="304"/>
                  </a:lnTo>
                  <a:lnTo>
                    <a:pt x="2257" y="337"/>
                  </a:lnTo>
                  <a:lnTo>
                    <a:pt x="2324" y="405"/>
                  </a:lnTo>
                  <a:lnTo>
                    <a:pt x="2391" y="438"/>
                  </a:lnTo>
                  <a:lnTo>
                    <a:pt x="2459" y="405"/>
                  </a:lnTo>
                  <a:lnTo>
                    <a:pt x="2492" y="371"/>
                  </a:lnTo>
                  <a:lnTo>
                    <a:pt x="2492" y="304"/>
                  </a:lnTo>
                  <a:lnTo>
                    <a:pt x="2425" y="1"/>
                  </a:lnTo>
                  <a:lnTo>
                    <a:pt x="2223" y="1"/>
                  </a:lnTo>
                  <a:lnTo>
                    <a:pt x="2257" y="135"/>
                  </a:lnTo>
                  <a:lnTo>
                    <a:pt x="1179" y="236"/>
                  </a:lnTo>
                  <a:lnTo>
                    <a:pt x="708" y="270"/>
                  </a:lnTo>
                  <a:lnTo>
                    <a:pt x="439" y="270"/>
                  </a:lnTo>
                  <a:lnTo>
                    <a:pt x="203" y="30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33" name="Google Shape;933;p6"/>
            <p:cNvSpPr/>
            <p:nvPr/>
          </p:nvSpPr>
          <p:spPr>
            <a:xfrm>
              <a:off x="1311826" y="119118"/>
              <a:ext cx="115787" cy="119126"/>
            </a:xfrm>
            <a:custGeom>
              <a:avLst/>
              <a:gdLst/>
              <a:ahLst/>
              <a:cxnLst/>
              <a:rect l="l" t="t" r="r" b="b"/>
              <a:pathLst>
                <a:path w="2324" h="2391" extrusionOk="0">
                  <a:moveTo>
                    <a:pt x="1515" y="0"/>
                  </a:moveTo>
                  <a:lnTo>
                    <a:pt x="909" y="34"/>
                  </a:lnTo>
                  <a:lnTo>
                    <a:pt x="202" y="34"/>
                  </a:lnTo>
                  <a:lnTo>
                    <a:pt x="0" y="101"/>
                  </a:lnTo>
                  <a:lnTo>
                    <a:pt x="0" y="135"/>
                  </a:lnTo>
                  <a:lnTo>
                    <a:pt x="67" y="202"/>
                  </a:lnTo>
                  <a:lnTo>
                    <a:pt x="168" y="236"/>
                  </a:lnTo>
                  <a:lnTo>
                    <a:pt x="370" y="270"/>
                  </a:lnTo>
                  <a:lnTo>
                    <a:pt x="1414" y="270"/>
                  </a:lnTo>
                  <a:lnTo>
                    <a:pt x="2020" y="202"/>
                  </a:lnTo>
                  <a:lnTo>
                    <a:pt x="2020" y="202"/>
                  </a:lnTo>
                  <a:lnTo>
                    <a:pt x="1987" y="438"/>
                  </a:lnTo>
                  <a:lnTo>
                    <a:pt x="2020" y="640"/>
                  </a:lnTo>
                  <a:lnTo>
                    <a:pt x="2054" y="1078"/>
                  </a:lnTo>
                  <a:lnTo>
                    <a:pt x="2054" y="1583"/>
                  </a:lnTo>
                  <a:lnTo>
                    <a:pt x="2088" y="1852"/>
                  </a:lnTo>
                  <a:lnTo>
                    <a:pt x="2121" y="2121"/>
                  </a:lnTo>
                  <a:lnTo>
                    <a:pt x="977" y="2155"/>
                  </a:lnTo>
                  <a:lnTo>
                    <a:pt x="539" y="2121"/>
                  </a:lnTo>
                  <a:lnTo>
                    <a:pt x="370" y="2155"/>
                  </a:lnTo>
                  <a:lnTo>
                    <a:pt x="269" y="2222"/>
                  </a:lnTo>
                  <a:lnTo>
                    <a:pt x="202" y="2256"/>
                  </a:lnTo>
                  <a:lnTo>
                    <a:pt x="202" y="2290"/>
                  </a:lnTo>
                  <a:lnTo>
                    <a:pt x="269" y="2323"/>
                  </a:lnTo>
                  <a:lnTo>
                    <a:pt x="370" y="2357"/>
                  </a:lnTo>
                  <a:lnTo>
                    <a:pt x="572" y="2391"/>
                  </a:lnTo>
                  <a:lnTo>
                    <a:pt x="1583" y="2391"/>
                  </a:lnTo>
                  <a:lnTo>
                    <a:pt x="2222" y="2357"/>
                  </a:lnTo>
                  <a:lnTo>
                    <a:pt x="2290" y="2323"/>
                  </a:lnTo>
                  <a:lnTo>
                    <a:pt x="2323" y="2290"/>
                  </a:lnTo>
                  <a:lnTo>
                    <a:pt x="2323" y="2222"/>
                  </a:lnTo>
                  <a:lnTo>
                    <a:pt x="2290" y="2155"/>
                  </a:lnTo>
                  <a:lnTo>
                    <a:pt x="2323" y="1886"/>
                  </a:lnTo>
                  <a:lnTo>
                    <a:pt x="2290" y="1616"/>
                  </a:lnTo>
                  <a:lnTo>
                    <a:pt x="2256" y="1044"/>
                  </a:lnTo>
                  <a:lnTo>
                    <a:pt x="2256" y="606"/>
                  </a:lnTo>
                  <a:lnTo>
                    <a:pt x="2222" y="404"/>
                  </a:lnTo>
                  <a:lnTo>
                    <a:pt x="2189" y="202"/>
                  </a:lnTo>
                  <a:lnTo>
                    <a:pt x="2222" y="135"/>
                  </a:lnTo>
                  <a:lnTo>
                    <a:pt x="2222" y="67"/>
                  </a:lnTo>
                  <a:lnTo>
                    <a:pt x="2189" y="34"/>
                  </a:lnTo>
                  <a:lnTo>
                    <a:pt x="212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34" name="Google Shape;934;p6"/>
            <p:cNvSpPr/>
            <p:nvPr/>
          </p:nvSpPr>
          <p:spPr>
            <a:xfrm>
              <a:off x="1276602" y="52007"/>
              <a:ext cx="30242" cy="33580"/>
            </a:xfrm>
            <a:custGeom>
              <a:avLst/>
              <a:gdLst/>
              <a:ahLst/>
              <a:cxnLst/>
              <a:rect l="l" t="t" r="r" b="b"/>
              <a:pathLst>
                <a:path w="607" h="674" extrusionOk="0">
                  <a:moveTo>
                    <a:pt x="202" y="0"/>
                  </a:moveTo>
                  <a:lnTo>
                    <a:pt x="101" y="34"/>
                  </a:lnTo>
                  <a:lnTo>
                    <a:pt x="34" y="101"/>
                  </a:lnTo>
                  <a:lnTo>
                    <a:pt x="0" y="202"/>
                  </a:lnTo>
                  <a:lnTo>
                    <a:pt x="0" y="270"/>
                  </a:lnTo>
                  <a:lnTo>
                    <a:pt x="34" y="337"/>
                  </a:lnTo>
                  <a:lnTo>
                    <a:pt x="101" y="371"/>
                  </a:lnTo>
                  <a:lnTo>
                    <a:pt x="202" y="404"/>
                  </a:lnTo>
                  <a:lnTo>
                    <a:pt x="438" y="404"/>
                  </a:lnTo>
                  <a:lnTo>
                    <a:pt x="438" y="472"/>
                  </a:lnTo>
                  <a:lnTo>
                    <a:pt x="404" y="573"/>
                  </a:lnTo>
                  <a:lnTo>
                    <a:pt x="438" y="640"/>
                  </a:lnTo>
                  <a:lnTo>
                    <a:pt x="471" y="674"/>
                  </a:lnTo>
                  <a:lnTo>
                    <a:pt x="505" y="674"/>
                  </a:lnTo>
                  <a:lnTo>
                    <a:pt x="572" y="573"/>
                  </a:lnTo>
                  <a:lnTo>
                    <a:pt x="606" y="472"/>
                  </a:lnTo>
                  <a:lnTo>
                    <a:pt x="606" y="270"/>
                  </a:lnTo>
                  <a:lnTo>
                    <a:pt x="606" y="202"/>
                  </a:lnTo>
                  <a:lnTo>
                    <a:pt x="539" y="169"/>
                  </a:lnTo>
                  <a:lnTo>
                    <a:pt x="505" y="202"/>
                  </a:lnTo>
                  <a:lnTo>
                    <a:pt x="337" y="270"/>
                  </a:lnTo>
                  <a:lnTo>
                    <a:pt x="168" y="270"/>
                  </a:lnTo>
                  <a:lnTo>
                    <a:pt x="135" y="236"/>
                  </a:lnTo>
                  <a:lnTo>
                    <a:pt x="168" y="169"/>
                  </a:lnTo>
                  <a:lnTo>
                    <a:pt x="202" y="135"/>
                  </a:lnTo>
                  <a:lnTo>
                    <a:pt x="505" y="135"/>
                  </a:lnTo>
                  <a:lnTo>
                    <a:pt x="505" y="169"/>
                  </a:lnTo>
                  <a:lnTo>
                    <a:pt x="572" y="169"/>
                  </a:lnTo>
                  <a:lnTo>
                    <a:pt x="606" y="135"/>
                  </a:lnTo>
                  <a:lnTo>
                    <a:pt x="539" y="68"/>
                  </a:lnTo>
                  <a:lnTo>
                    <a:pt x="471" y="34"/>
                  </a:lnTo>
                  <a:lnTo>
                    <a:pt x="30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35" name="Google Shape;935;p6"/>
            <p:cNvSpPr/>
            <p:nvPr/>
          </p:nvSpPr>
          <p:spPr>
            <a:xfrm>
              <a:off x="1090365" y="-7"/>
              <a:ext cx="115837" cy="112449"/>
            </a:xfrm>
            <a:custGeom>
              <a:avLst/>
              <a:gdLst/>
              <a:ahLst/>
              <a:cxnLst/>
              <a:rect l="l" t="t" r="r" b="b"/>
              <a:pathLst>
                <a:path w="2325" h="2257" extrusionOk="0">
                  <a:moveTo>
                    <a:pt x="1" y="1"/>
                  </a:moveTo>
                  <a:lnTo>
                    <a:pt x="169" y="102"/>
                  </a:lnTo>
                  <a:lnTo>
                    <a:pt x="371" y="135"/>
                  </a:lnTo>
                  <a:lnTo>
                    <a:pt x="775" y="135"/>
                  </a:lnTo>
                  <a:lnTo>
                    <a:pt x="1415" y="102"/>
                  </a:lnTo>
                  <a:lnTo>
                    <a:pt x="2021" y="68"/>
                  </a:lnTo>
                  <a:lnTo>
                    <a:pt x="2021" y="68"/>
                  </a:lnTo>
                  <a:lnTo>
                    <a:pt x="1987" y="270"/>
                  </a:lnTo>
                  <a:lnTo>
                    <a:pt x="2021" y="506"/>
                  </a:lnTo>
                  <a:lnTo>
                    <a:pt x="2055" y="910"/>
                  </a:lnTo>
                  <a:lnTo>
                    <a:pt x="2055" y="1448"/>
                  </a:lnTo>
                  <a:lnTo>
                    <a:pt x="2088" y="1718"/>
                  </a:lnTo>
                  <a:lnTo>
                    <a:pt x="2122" y="1987"/>
                  </a:lnTo>
                  <a:lnTo>
                    <a:pt x="573" y="1987"/>
                  </a:lnTo>
                  <a:lnTo>
                    <a:pt x="371" y="2021"/>
                  </a:lnTo>
                  <a:lnTo>
                    <a:pt x="270" y="2054"/>
                  </a:lnTo>
                  <a:lnTo>
                    <a:pt x="203" y="2122"/>
                  </a:lnTo>
                  <a:lnTo>
                    <a:pt x="270" y="2189"/>
                  </a:lnTo>
                  <a:lnTo>
                    <a:pt x="371" y="2223"/>
                  </a:lnTo>
                  <a:lnTo>
                    <a:pt x="573" y="2256"/>
                  </a:lnTo>
                  <a:lnTo>
                    <a:pt x="977" y="2223"/>
                  </a:lnTo>
                  <a:lnTo>
                    <a:pt x="2223" y="2223"/>
                  </a:lnTo>
                  <a:lnTo>
                    <a:pt x="2290" y="2189"/>
                  </a:lnTo>
                  <a:lnTo>
                    <a:pt x="2324" y="2122"/>
                  </a:lnTo>
                  <a:lnTo>
                    <a:pt x="2324" y="2088"/>
                  </a:lnTo>
                  <a:lnTo>
                    <a:pt x="2290" y="2021"/>
                  </a:lnTo>
                  <a:lnTo>
                    <a:pt x="2324" y="1751"/>
                  </a:lnTo>
                  <a:lnTo>
                    <a:pt x="2290" y="1448"/>
                  </a:lnTo>
                  <a:lnTo>
                    <a:pt x="2257" y="910"/>
                  </a:lnTo>
                  <a:lnTo>
                    <a:pt x="2257" y="472"/>
                  </a:lnTo>
                  <a:lnTo>
                    <a:pt x="2223" y="236"/>
                  </a:lnTo>
                  <a:lnTo>
                    <a:pt x="2189" y="34"/>
                  </a:lnTo>
                  <a:lnTo>
                    <a:pt x="222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36" name="Google Shape;936;p6"/>
            <p:cNvSpPr/>
            <p:nvPr/>
          </p:nvSpPr>
          <p:spPr>
            <a:xfrm>
              <a:off x="1219555" y="-7"/>
              <a:ext cx="16840" cy="104079"/>
            </a:xfrm>
            <a:custGeom>
              <a:avLst/>
              <a:gdLst/>
              <a:ahLst/>
              <a:cxnLst/>
              <a:rect l="l" t="t" r="r" b="b"/>
              <a:pathLst>
                <a:path w="338" h="2089" extrusionOk="0">
                  <a:moveTo>
                    <a:pt x="34" y="1"/>
                  </a:moveTo>
                  <a:lnTo>
                    <a:pt x="0" y="405"/>
                  </a:lnTo>
                  <a:lnTo>
                    <a:pt x="0" y="809"/>
                  </a:lnTo>
                  <a:lnTo>
                    <a:pt x="34" y="1448"/>
                  </a:lnTo>
                  <a:lnTo>
                    <a:pt x="101" y="1751"/>
                  </a:lnTo>
                  <a:lnTo>
                    <a:pt x="169" y="2021"/>
                  </a:lnTo>
                  <a:lnTo>
                    <a:pt x="202" y="2088"/>
                  </a:lnTo>
                  <a:lnTo>
                    <a:pt x="270" y="2088"/>
                  </a:lnTo>
                  <a:lnTo>
                    <a:pt x="303" y="2054"/>
                  </a:lnTo>
                  <a:lnTo>
                    <a:pt x="337" y="1987"/>
                  </a:lnTo>
                  <a:lnTo>
                    <a:pt x="337" y="1718"/>
                  </a:lnTo>
                  <a:lnTo>
                    <a:pt x="303" y="1415"/>
                  </a:lnTo>
                  <a:lnTo>
                    <a:pt x="236" y="809"/>
                  </a:lnTo>
                  <a:lnTo>
                    <a:pt x="236" y="405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37" name="Google Shape;937;p6"/>
            <p:cNvSpPr/>
            <p:nvPr/>
          </p:nvSpPr>
          <p:spPr>
            <a:xfrm>
              <a:off x="1501351" y="-7"/>
              <a:ext cx="124207" cy="94015"/>
            </a:xfrm>
            <a:custGeom>
              <a:avLst/>
              <a:gdLst/>
              <a:ahLst/>
              <a:cxnLst/>
              <a:rect l="l" t="t" r="r" b="b"/>
              <a:pathLst>
                <a:path w="2493" h="1887" extrusionOk="0">
                  <a:moveTo>
                    <a:pt x="1" y="1"/>
                  </a:moveTo>
                  <a:lnTo>
                    <a:pt x="1" y="304"/>
                  </a:lnTo>
                  <a:lnTo>
                    <a:pt x="1" y="640"/>
                  </a:lnTo>
                  <a:lnTo>
                    <a:pt x="68" y="1213"/>
                  </a:lnTo>
                  <a:lnTo>
                    <a:pt x="102" y="1516"/>
                  </a:lnTo>
                  <a:lnTo>
                    <a:pt x="203" y="1785"/>
                  </a:lnTo>
                  <a:lnTo>
                    <a:pt x="203" y="1819"/>
                  </a:lnTo>
                  <a:lnTo>
                    <a:pt x="236" y="1852"/>
                  </a:lnTo>
                  <a:lnTo>
                    <a:pt x="304" y="1819"/>
                  </a:lnTo>
                  <a:lnTo>
                    <a:pt x="337" y="1852"/>
                  </a:lnTo>
                  <a:lnTo>
                    <a:pt x="573" y="1886"/>
                  </a:lnTo>
                  <a:lnTo>
                    <a:pt x="809" y="1852"/>
                  </a:lnTo>
                  <a:lnTo>
                    <a:pt x="1280" y="1852"/>
                  </a:lnTo>
                  <a:lnTo>
                    <a:pt x="1819" y="1819"/>
                  </a:lnTo>
                  <a:lnTo>
                    <a:pt x="2054" y="1819"/>
                  </a:lnTo>
                  <a:lnTo>
                    <a:pt x="2324" y="1785"/>
                  </a:lnTo>
                  <a:lnTo>
                    <a:pt x="2357" y="1819"/>
                  </a:lnTo>
                  <a:lnTo>
                    <a:pt x="2391" y="1819"/>
                  </a:lnTo>
                  <a:lnTo>
                    <a:pt x="2458" y="1785"/>
                  </a:lnTo>
                  <a:lnTo>
                    <a:pt x="2458" y="1751"/>
                  </a:lnTo>
                  <a:lnTo>
                    <a:pt x="2492" y="1516"/>
                  </a:lnTo>
                  <a:lnTo>
                    <a:pt x="2492" y="1246"/>
                  </a:lnTo>
                  <a:lnTo>
                    <a:pt x="2458" y="741"/>
                  </a:lnTo>
                  <a:lnTo>
                    <a:pt x="2425" y="1"/>
                  </a:lnTo>
                  <a:lnTo>
                    <a:pt x="2223" y="1"/>
                  </a:lnTo>
                  <a:lnTo>
                    <a:pt x="2256" y="573"/>
                  </a:lnTo>
                  <a:lnTo>
                    <a:pt x="2256" y="1078"/>
                  </a:lnTo>
                  <a:lnTo>
                    <a:pt x="2290" y="1617"/>
                  </a:lnTo>
                  <a:lnTo>
                    <a:pt x="2088" y="1583"/>
                  </a:lnTo>
                  <a:lnTo>
                    <a:pt x="1852" y="1583"/>
                  </a:lnTo>
                  <a:lnTo>
                    <a:pt x="1415" y="1617"/>
                  </a:lnTo>
                  <a:lnTo>
                    <a:pt x="876" y="1617"/>
                  </a:lnTo>
                  <a:lnTo>
                    <a:pt x="607" y="1650"/>
                  </a:lnTo>
                  <a:lnTo>
                    <a:pt x="337" y="1718"/>
                  </a:lnTo>
                  <a:lnTo>
                    <a:pt x="304" y="1179"/>
                  </a:lnTo>
                  <a:lnTo>
                    <a:pt x="236" y="640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38" name="Google Shape;938;p6"/>
            <p:cNvSpPr/>
            <p:nvPr/>
          </p:nvSpPr>
          <p:spPr>
            <a:xfrm>
              <a:off x="800199" y="3380"/>
              <a:ext cx="125852" cy="117432"/>
            </a:xfrm>
            <a:custGeom>
              <a:avLst/>
              <a:gdLst/>
              <a:ahLst/>
              <a:cxnLst/>
              <a:rect l="l" t="t" r="r" b="b"/>
              <a:pathLst>
                <a:path w="2526" h="2357" extrusionOk="0">
                  <a:moveTo>
                    <a:pt x="2256" y="202"/>
                  </a:moveTo>
                  <a:lnTo>
                    <a:pt x="2256" y="640"/>
                  </a:lnTo>
                  <a:lnTo>
                    <a:pt x="2290" y="1077"/>
                  </a:lnTo>
                  <a:lnTo>
                    <a:pt x="2290" y="1582"/>
                  </a:lnTo>
                  <a:lnTo>
                    <a:pt x="2323" y="2121"/>
                  </a:lnTo>
                  <a:lnTo>
                    <a:pt x="2088" y="2087"/>
                  </a:lnTo>
                  <a:lnTo>
                    <a:pt x="1886" y="2087"/>
                  </a:lnTo>
                  <a:lnTo>
                    <a:pt x="1448" y="2121"/>
                  </a:lnTo>
                  <a:lnTo>
                    <a:pt x="909" y="2121"/>
                  </a:lnTo>
                  <a:lnTo>
                    <a:pt x="640" y="2155"/>
                  </a:lnTo>
                  <a:lnTo>
                    <a:pt x="371" y="2222"/>
                  </a:lnTo>
                  <a:lnTo>
                    <a:pt x="337" y="1683"/>
                  </a:lnTo>
                  <a:lnTo>
                    <a:pt x="236" y="1145"/>
                  </a:lnTo>
                  <a:lnTo>
                    <a:pt x="202" y="707"/>
                  </a:lnTo>
                  <a:lnTo>
                    <a:pt x="169" y="269"/>
                  </a:lnTo>
                  <a:lnTo>
                    <a:pt x="1212" y="269"/>
                  </a:lnTo>
                  <a:lnTo>
                    <a:pt x="2256" y="202"/>
                  </a:lnTo>
                  <a:close/>
                  <a:moveTo>
                    <a:pt x="1179" y="0"/>
                  </a:moveTo>
                  <a:lnTo>
                    <a:pt x="674" y="34"/>
                  </a:lnTo>
                  <a:lnTo>
                    <a:pt x="135" y="67"/>
                  </a:lnTo>
                  <a:lnTo>
                    <a:pt x="68" y="101"/>
                  </a:lnTo>
                  <a:lnTo>
                    <a:pt x="68" y="168"/>
                  </a:lnTo>
                  <a:lnTo>
                    <a:pt x="34" y="438"/>
                  </a:lnTo>
                  <a:lnTo>
                    <a:pt x="0" y="673"/>
                  </a:lnTo>
                  <a:lnTo>
                    <a:pt x="34" y="1145"/>
                  </a:lnTo>
                  <a:lnTo>
                    <a:pt x="101" y="1717"/>
                  </a:lnTo>
                  <a:lnTo>
                    <a:pt x="135" y="2020"/>
                  </a:lnTo>
                  <a:lnTo>
                    <a:pt x="202" y="2289"/>
                  </a:lnTo>
                  <a:lnTo>
                    <a:pt x="236" y="2323"/>
                  </a:lnTo>
                  <a:lnTo>
                    <a:pt x="270" y="2357"/>
                  </a:lnTo>
                  <a:lnTo>
                    <a:pt x="337" y="2323"/>
                  </a:lnTo>
                  <a:lnTo>
                    <a:pt x="371" y="2357"/>
                  </a:lnTo>
                  <a:lnTo>
                    <a:pt x="1313" y="2357"/>
                  </a:lnTo>
                  <a:lnTo>
                    <a:pt x="1818" y="2323"/>
                  </a:lnTo>
                  <a:lnTo>
                    <a:pt x="2088" y="2323"/>
                  </a:lnTo>
                  <a:lnTo>
                    <a:pt x="2357" y="2289"/>
                  </a:lnTo>
                  <a:lnTo>
                    <a:pt x="2391" y="2323"/>
                  </a:lnTo>
                  <a:lnTo>
                    <a:pt x="2424" y="2323"/>
                  </a:lnTo>
                  <a:lnTo>
                    <a:pt x="2458" y="2289"/>
                  </a:lnTo>
                  <a:lnTo>
                    <a:pt x="2492" y="2256"/>
                  </a:lnTo>
                  <a:lnTo>
                    <a:pt x="2525" y="2020"/>
                  </a:lnTo>
                  <a:lnTo>
                    <a:pt x="2525" y="1751"/>
                  </a:lnTo>
                  <a:lnTo>
                    <a:pt x="2492" y="1246"/>
                  </a:lnTo>
                  <a:lnTo>
                    <a:pt x="2458" y="640"/>
                  </a:lnTo>
                  <a:lnTo>
                    <a:pt x="2424" y="337"/>
                  </a:lnTo>
                  <a:lnTo>
                    <a:pt x="2357" y="67"/>
                  </a:lnTo>
                  <a:lnTo>
                    <a:pt x="2323" y="34"/>
                  </a:lnTo>
                  <a:lnTo>
                    <a:pt x="229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39" name="Google Shape;939;p6"/>
            <p:cNvSpPr/>
            <p:nvPr/>
          </p:nvSpPr>
          <p:spPr>
            <a:xfrm>
              <a:off x="993112" y="63765"/>
              <a:ext cx="21822" cy="35274"/>
            </a:xfrm>
            <a:custGeom>
              <a:avLst/>
              <a:gdLst/>
              <a:ahLst/>
              <a:cxnLst/>
              <a:rect l="l" t="t" r="r" b="b"/>
              <a:pathLst>
                <a:path w="438" h="708" extrusionOk="0">
                  <a:moveTo>
                    <a:pt x="303" y="0"/>
                  </a:moveTo>
                  <a:lnTo>
                    <a:pt x="169" y="34"/>
                  </a:lnTo>
                  <a:lnTo>
                    <a:pt x="34" y="101"/>
                  </a:lnTo>
                  <a:lnTo>
                    <a:pt x="0" y="135"/>
                  </a:lnTo>
                  <a:lnTo>
                    <a:pt x="0" y="168"/>
                  </a:lnTo>
                  <a:lnTo>
                    <a:pt x="0" y="202"/>
                  </a:lnTo>
                  <a:lnTo>
                    <a:pt x="270" y="202"/>
                  </a:lnTo>
                  <a:lnTo>
                    <a:pt x="236" y="404"/>
                  </a:lnTo>
                  <a:lnTo>
                    <a:pt x="169" y="572"/>
                  </a:lnTo>
                  <a:lnTo>
                    <a:pt x="135" y="640"/>
                  </a:lnTo>
                  <a:lnTo>
                    <a:pt x="202" y="707"/>
                  </a:lnTo>
                  <a:lnTo>
                    <a:pt x="270" y="707"/>
                  </a:lnTo>
                  <a:lnTo>
                    <a:pt x="337" y="673"/>
                  </a:lnTo>
                  <a:lnTo>
                    <a:pt x="404" y="539"/>
                  </a:lnTo>
                  <a:lnTo>
                    <a:pt x="438" y="370"/>
                  </a:lnTo>
                  <a:lnTo>
                    <a:pt x="438" y="236"/>
                  </a:lnTo>
                  <a:lnTo>
                    <a:pt x="438" y="67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40" name="Google Shape;940;p6"/>
            <p:cNvSpPr/>
            <p:nvPr/>
          </p:nvSpPr>
          <p:spPr>
            <a:xfrm>
              <a:off x="853858" y="70442"/>
              <a:ext cx="28598" cy="35274"/>
            </a:xfrm>
            <a:custGeom>
              <a:avLst/>
              <a:gdLst/>
              <a:ahLst/>
              <a:cxnLst/>
              <a:rect l="l" t="t" r="r" b="b"/>
              <a:pathLst>
                <a:path w="574" h="708" extrusionOk="0">
                  <a:moveTo>
                    <a:pt x="337" y="1"/>
                  </a:moveTo>
                  <a:lnTo>
                    <a:pt x="270" y="34"/>
                  </a:lnTo>
                  <a:lnTo>
                    <a:pt x="169" y="68"/>
                  </a:lnTo>
                  <a:lnTo>
                    <a:pt x="68" y="203"/>
                  </a:lnTo>
                  <a:lnTo>
                    <a:pt x="34" y="270"/>
                  </a:lnTo>
                  <a:lnTo>
                    <a:pt x="1" y="371"/>
                  </a:lnTo>
                  <a:lnTo>
                    <a:pt x="1" y="438"/>
                  </a:lnTo>
                  <a:lnTo>
                    <a:pt x="34" y="539"/>
                  </a:lnTo>
                  <a:lnTo>
                    <a:pt x="135" y="640"/>
                  </a:lnTo>
                  <a:lnTo>
                    <a:pt x="270" y="708"/>
                  </a:lnTo>
                  <a:lnTo>
                    <a:pt x="371" y="708"/>
                  </a:lnTo>
                  <a:lnTo>
                    <a:pt x="438" y="640"/>
                  </a:lnTo>
                  <a:lnTo>
                    <a:pt x="573" y="506"/>
                  </a:lnTo>
                  <a:lnTo>
                    <a:pt x="573" y="472"/>
                  </a:lnTo>
                  <a:lnTo>
                    <a:pt x="573" y="405"/>
                  </a:lnTo>
                  <a:lnTo>
                    <a:pt x="539" y="371"/>
                  </a:lnTo>
                  <a:lnTo>
                    <a:pt x="135" y="371"/>
                  </a:lnTo>
                  <a:lnTo>
                    <a:pt x="169" y="270"/>
                  </a:lnTo>
                  <a:lnTo>
                    <a:pt x="236" y="203"/>
                  </a:lnTo>
                  <a:lnTo>
                    <a:pt x="304" y="135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41" name="Google Shape;941;p6"/>
            <p:cNvSpPr/>
            <p:nvPr/>
          </p:nvSpPr>
          <p:spPr>
            <a:xfrm>
              <a:off x="560304" y="-7"/>
              <a:ext cx="20178" cy="50"/>
            </a:xfrm>
            <a:custGeom>
              <a:avLst/>
              <a:gdLst/>
              <a:ahLst/>
              <a:cxnLst/>
              <a:rect l="l" t="t" r="r" b="b"/>
              <a:pathLst>
                <a:path w="405" h="1" extrusionOk="0">
                  <a:moveTo>
                    <a:pt x="405" y="1"/>
                  </a:moveTo>
                  <a:lnTo>
                    <a:pt x="1" y="1"/>
                  </a:lnTo>
                  <a:lnTo>
                    <a:pt x="1" y="1"/>
                  </a:lnTo>
                  <a:lnTo>
                    <a:pt x="405" y="1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42" name="Google Shape;942;p6"/>
            <p:cNvSpPr/>
            <p:nvPr/>
          </p:nvSpPr>
          <p:spPr>
            <a:xfrm>
              <a:off x="382537" y="25153"/>
              <a:ext cx="15146" cy="117481"/>
            </a:xfrm>
            <a:custGeom>
              <a:avLst/>
              <a:gdLst/>
              <a:ahLst/>
              <a:cxnLst/>
              <a:rect l="l" t="t" r="r" b="b"/>
              <a:pathLst>
                <a:path w="304" h="2358" extrusionOk="0">
                  <a:moveTo>
                    <a:pt x="67" y="1"/>
                  </a:moveTo>
                  <a:lnTo>
                    <a:pt x="34" y="34"/>
                  </a:lnTo>
                  <a:lnTo>
                    <a:pt x="34" y="68"/>
                  </a:lnTo>
                  <a:lnTo>
                    <a:pt x="0" y="304"/>
                  </a:lnTo>
                  <a:lnTo>
                    <a:pt x="0" y="573"/>
                  </a:lnTo>
                  <a:lnTo>
                    <a:pt x="0" y="1078"/>
                  </a:lnTo>
                  <a:lnTo>
                    <a:pt x="34" y="1718"/>
                  </a:lnTo>
                  <a:lnTo>
                    <a:pt x="101" y="2021"/>
                  </a:lnTo>
                  <a:lnTo>
                    <a:pt x="168" y="2290"/>
                  </a:lnTo>
                  <a:lnTo>
                    <a:pt x="202" y="2358"/>
                  </a:lnTo>
                  <a:lnTo>
                    <a:pt x="236" y="2358"/>
                  </a:lnTo>
                  <a:lnTo>
                    <a:pt x="303" y="2324"/>
                  </a:lnTo>
                  <a:lnTo>
                    <a:pt x="303" y="2290"/>
                  </a:lnTo>
                  <a:lnTo>
                    <a:pt x="303" y="1987"/>
                  </a:lnTo>
                  <a:lnTo>
                    <a:pt x="303" y="1684"/>
                  </a:lnTo>
                  <a:lnTo>
                    <a:pt x="236" y="1078"/>
                  </a:lnTo>
                  <a:lnTo>
                    <a:pt x="202" y="573"/>
                  </a:lnTo>
                  <a:lnTo>
                    <a:pt x="168" y="304"/>
                  </a:lnTo>
                  <a:lnTo>
                    <a:pt x="135" y="34"/>
                  </a:lnTo>
                  <a:lnTo>
                    <a:pt x="101" y="34"/>
                  </a:lnTo>
                  <a:lnTo>
                    <a:pt x="6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43" name="Google Shape;943;p6"/>
            <p:cNvSpPr/>
            <p:nvPr/>
          </p:nvSpPr>
          <p:spPr>
            <a:xfrm>
              <a:off x="1137348" y="58733"/>
              <a:ext cx="25210" cy="38612"/>
            </a:xfrm>
            <a:custGeom>
              <a:avLst/>
              <a:gdLst/>
              <a:ahLst/>
              <a:cxnLst/>
              <a:rect l="l" t="t" r="r" b="b"/>
              <a:pathLst>
                <a:path w="506" h="775" extrusionOk="0">
                  <a:moveTo>
                    <a:pt x="270" y="168"/>
                  </a:moveTo>
                  <a:lnTo>
                    <a:pt x="304" y="202"/>
                  </a:lnTo>
                  <a:lnTo>
                    <a:pt x="337" y="269"/>
                  </a:lnTo>
                  <a:lnTo>
                    <a:pt x="304" y="370"/>
                  </a:lnTo>
                  <a:lnTo>
                    <a:pt x="236" y="303"/>
                  </a:lnTo>
                  <a:lnTo>
                    <a:pt x="203" y="236"/>
                  </a:lnTo>
                  <a:lnTo>
                    <a:pt x="203" y="202"/>
                  </a:lnTo>
                  <a:lnTo>
                    <a:pt x="236" y="168"/>
                  </a:lnTo>
                  <a:close/>
                  <a:moveTo>
                    <a:pt x="203" y="0"/>
                  </a:moveTo>
                  <a:lnTo>
                    <a:pt x="102" y="67"/>
                  </a:lnTo>
                  <a:lnTo>
                    <a:pt x="34" y="135"/>
                  </a:lnTo>
                  <a:lnTo>
                    <a:pt x="1" y="236"/>
                  </a:lnTo>
                  <a:lnTo>
                    <a:pt x="34" y="337"/>
                  </a:lnTo>
                  <a:lnTo>
                    <a:pt x="102" y="404"/>
                  </a:lnTo>
                  <a:lnTo>
                    <a:pt x="169" y="471"/>
                  </a:lnTo>
                  <a:lnTo>
                    <a:pt x="68" y="539"/>
                  </a:lnTo>
                  <a:lnTo>
                    <a:pt x="34" y="606"/>
                  </a:lnTo>
                  <a:lnTo>
                    <a:pt x="68" y="673"/>
                  </a:lnTo>
                  <a:lnTo>
                    <a:pt x="135" y="741"/>
                  </a:lnTo>
                  <a:lnTo>
                    <a:pt x="203" y="774"/>
                  </a:lnTo>
                  <a:lnTo>
                    <a:pt x="304" y="774"/>
                  </a:lnTo>
                  <a:lnTo>
                    <a:pt x="371" y="741"/>
                  </a:lnTo>
                  <a:lnTo>
                    <a:pt x="438" y="707"/>
                  </a:lnTo>
                  <a:lnTo>
                    <a:pt x="506" y="640"/>
                  </a:lnTo>
                  <a:lnTo>
                    <a:pt x="506" y="572"/>
                  </a:lnTo>
                  <a:lnTo>
                    <a:pt x="438" y="471"/>
                  </a:lnTo>
                  <a:lnTo>
                    <a:pt x="472" y="471"/>
                  </a:lnTo>
                  <a:lnTo>
                    <a:pt x="472" y="438"/>
                  </a:lnTo>
                  <a:lnTo>
                    <a:pt x="472" y="404"/>
                  </a:lnTo>
                  <a:lnTo>
                    <a:pt x="438" y="337"/>
                  </a:lnTo>
                  <a:lnTo>
                    <a:pt x="472" y="269"/>
                  </a:lnTo>
                  <a:lnTo>
                    <a:pt x="472" y="168"/>
                  </a:lnTo>
                  <a:lnTo>
                    <a:pt x="472" y="101"/>
                  </a:lnTo>
                  <a:lnTo>
                    <a:pt x="371" y="34"/>
                  </a:lnTo>
                  <a:lnTo>
                    <a:pt x="30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44" name="Google Shape;944;p6"/>
            <p:cNvSpPr/>
            <p:nvPr/>
          </p:nvSpPr>
          <p:spPr>
            <a:xfrm>
              <a:off x="409342" y="-7"/>
              <a:ext cx="112449" cy="8470"/>
            </a:xfrm>
            <a:custGeom>
              <a:avLst/>
              <a:gdLst/>
              <a:ahLst/>
              <a:cxnLst/>
              <a:rect l="l" t="t" r="r" b="b"/>
              <a:pathLst>
                <a:path w="2257" h="170" extrusionOk="0">
                  <a:moveTo>
                    <a:pt x="304" y="1"/>
                  </a:moveTo>
                  <a:lnTo>
                    <a:pt x="1" y="68"/>
                  </a:lnTo>
                  <a:lnTo>
                    <a:pt x="1" y="102"/>
                  </a:lnTo>
                  <a:lnTo>
                    <a:pt x="236" y="135"/>
                  </a:lnTo>
                  <a:lnTo>
                    <a:pt x="472" y="169"/>
                  </a:lnTo>
                  <a:lnTo>
                    <a:pt x="977" y="135"/>
                  </a:lnTo>
                  <a:lnTo>
                    <a:pt x="1549" y="135"/>
                  </a:lnTo>
                  <a:lnTo>
                    <a:pt x="2021" y="102"/>
                  </a:lnTo>
                  <a:lnTo>
                    <a:pt x="2054" y="135"/>
                  </a:lnTo>
                  <a:lnTo>
                    <a:pt x="2122" y="169"/>
                  </a:lnTo>
                  <a:lnTo>
                    <a:pt x="2189" y="135"/>
                  </a:lnTo>
                  <a:lnTo>
                    <a:pt x="2223" y="68"/>
                  </a:lnTo>
                  <a:lnTo>
                    <a:pt x="2256" y="34"/>
                  </a:lnTo>
                  <a:lnTo>
                    <a:pt x="225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45" name="Google Shape;945;p6"/>
            <p:cNvSpPr/>
            <p:nvPr/>
          </p:nvSpPr>
          <p:spPr>
            <a:xfrm>
              <a:off x="660945" y="5025"/>
              <a:ext cx="124207" cy="134272"/>
            </a:xfrm>
            <a:custGeom>
              <a:avLst/>
              <a:gdLst/>
              <a:ahLst/>
              <a:cxnLst/>
              <a:rect l="l" t="t" r="r" b="b"/>
              <a:pathLst>
                <a:path w="2493" h="2695" extrusionOk="0">
                  <a:moveTo>
                    <a:pt x="2290" y="203"/>
                  </a:moveTo>
                  <a:lnTo>
                    <a:pt x="2223" y="741"/>
                  </a:lnTo>
                  <a:lnTo>
                    <a:pt x="2223" y="1280"/>
                  </a:lnTo>
                  <a:lnTo>
                    <a:pt x="2223" y="1819"/>
                  </a:lnTo>
                  <a:lnTo>
                    <a:pt x="2290" y="2324"/>
                  </a:lnTo>
                  <a:lnTo>
                    <a:pt x="2290" y="2357"/>
                  </a:lnTo>
                  <a:lnTo>
                    <a:pt x="2055" y="2324"/>
                  </a:lnTo>
                  <a:lnTo>
                    <a:pt x="1819" y="2357"/>
                  </a:lnTo>
                  <a:lnTo>
                    <a:pt x="371" y="2357"/>
                  </a:lnTo>
                  <a:lnTo>
                    <a:pt x="270" y="1314"/>
                  </a:lnTo>
                  <a:lnTo>
                    <a:pt x="203" y="236"/>
                  </a:lnTo>
                  <a:lnTo>
                    <a:pt x="203" y="236"/>
                  </a:lnTo>
                  <a:lnTo>
                    <a:pt x="708" y="270"/>
                  </a:lnTo>
                  <a:lnTo>
                    <a:pt x="1247" y="270"/>
                  </a:lnTo>
                  <a:lnTo>
                    <a:pt x="2290" y="203"/>
                  </a:lnTo>
                  <a:close/>
                  <a:moveTo>
                    <a:pt x="2324" y="1"/>
                  </a:moveTo>
                  <a:lnTo>
                    <a:pt x="1785" y="34"/>
                  </a:lnTo>
                  <a:lnTo>
                    <a:pt x="1213" y="34"/>
                  </a:lnTo>
                  <a:lnTo>
                    <a:pt x="674" y="68"/>
                  </a:lnTo>
                  <a:lnTo>
                    <a:pt x="169" y="102"/>
                  </a:lnTo>
                  <a:lnTo>
                    <a:pt x="102" y="102"/>
                  </a:lnTo>
                  <a:lnTo>
                    <a:pt x="68" y="169"/>
                  </a:lnTo>
                  <a:lnTo>
                    <a:pt x="35" y="169"/>
                  </a:lnTo>
                  <a:lnTo>
                    <a:pt x="35" y="236"/>
                  </a:lnTo>
                  <a:lnTo>
                    <a:pt x="1" y="809"/>
                  </a:lnTo>
                  <a:lnTo>
                    <a:pt x="1" y="1415"/>
                  </a:lnTo>
                  <a:lnTo>
                    <a:pt x="68" y="2021"/>
                  </a:lnTo>
                  <a:lnTo>
                    <a:pt x="169" y="2627"/>
                  </a:lnTo>
                  <a:lnTo>
                    <a:pt x="237" y="2694"/>
                  </a:lnTo>
                  <a:lnTo>
                    <a:pt x="304" y="2694"/>
                  </a:lnTo>
                  <a:lnTo>
                    <a:pt x="371" y="2661"/>
                  </a:lnTo>
                  <a:lnTo>
                    <a:pt x="405" y="2593"/>
                  </a:lnTo>
                  <a:lnTo>
                    <a:pt x="405" y="2492"/>
                  </a:lnTo>
                  <a:lnTo>
                    <a:pt x="843" y="2593"/>
                  </a:lnTo>
                  <a:lnTo>
                    <a:pt x="1348" y="2627"/>
                  </a:lnTo>
                  <a:lnTo>
                    <a:pt x="1853" y="2593"/>
                  </a:lnTo>
                  <a:lnTo>
                    <a:pt x="2055" y="2560"/>
                  </a:lnTo>
                  <a:lnTo>
                    <a:pt x="2290" y="2492"/>
                  </a:lnTo>
                  <a:lnTo>
                    <a:pt x="2324" y="2458"/>
                  </a:lnTo>
                  <a:lnTo>
                    <a:pt x="2324" y="2391"/>
                  </a:lnTo>
                  <a:lnTo>
                    <a:pt x="2425" y="2391"/>
                  </a:lnTo>
                  <a:lnTo>
                    <a:pt x="2459" y="2357"/>
                  </a:lnTo>
                  <a:lnTo>
                    <a:pt x="2459" y="2324"/>
                  </a:lnTo>
                  <a:lnTo>
                    <a:pt x="2492" y="1785"/>
                  </a:lnTo>
                  <a:lnTo>
                    <a:pt x="2459" y="1246"/>
                  </a:lnTo>
                  <a:lnTo>
                    <a:pt x="2425" y="708"/>
                  </a:lnTo>
                  <a:lnTo>
                    <a:pt x="2391" y="169"/>
                  </a:lnTo>
                  <a:lnTo>
                    <a:pt x="2425" y="135"/>
                  </a:lnTo>
                  <a:lnTo>
                    <a:pt x="2391" y="68"/>
                  </a:lnTo>
                  <a:lnTo>
                    <a:pt x="235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46" name="Google Shape;946;p6"/>
            <p:cNvSpPr/>
            <p:nvPr/>
          </p:nvSpPr>
          <p:spPr>
            <a:xfrm>
              <a:off x="432858" y="75474"/>
              <a:ext cx="35274" cy="52065"/>
            </a:xfrm>
            <a:custGeom>
              <a:avLst/>
              <a:gdLst/>
              <a:ahLst/>
              <a:cxnLst/>
              <a:rect l="l" t="t" r="r" b="b"/>
              <a:pathLst>
                <a:path w="708" h="1045" extrusionOk="0">
                  <a:moveTo>
                    <a:pt x="269" y="1"/>
                  </a:moveTo>
                  <a:lnTo>
                    <a:pt x="202" y="68"/>
                  </a:lnTo>
                  <a:lnTo>
                    <a:pt x="101" y="102"/>
                  </a:lnTo>
                  <a:lnTo>
                    <a:pt x="0" y="203"/>
                  </a:lnTo>
                  <a:lnTo>
                    <a:pt x="0" y="236"/>
                  </a:lnTo>
                  <a:lnTo>
                    <a:pt x="0" y="304"/>
                  </a:lnTo>
                  <a:lnTo>
                    <a:pt x="34" y="337"/>
                  </a:lnTo>
                  <a:lnTo>
                    <a:pt x="101" y="304"/>
                  </a:lnTo>
                  <a:lnTo>
                    <a:pt x="202" y="236"/>
                  </a:lnTo>
                  <a:lnTo>
                    <a:pt x="303" y="169"/>
                  </a:lnTo>
                  <a:lnTo>
                    <a:pt x="337" y="169"/>
                  </a:lnTo>
                  <a:lnTo>
                    <a:pt x="404" y="203"/>
                  </a:lnTo>
                  <a:lnTo>
                    <a:pt x="404" y="236"/>
                  </a:lnTo>
                  <a:lnTo>
                    <a:pt x="438" y="270"/>
                  </a:lnTo>
                  <a:lnTo>
                    <a:pt x="370" y="371"/>
                  </a:lnTo>
                  <a:lnTo>
                    <a:pt x="236" y="506"/>
                  </a:lnTo>
                  <a:lnTo>
                    <a:pt x="168" y="640"/>
                  </a:lnTo>
                  <a:lnTo>
                    <a:pt x="168" y="708"/>
                  </a:lnTo>
                  <a:lnTo>
                    <a:pt x="168" y="741"/>
                  </a:lnTo>
                  <a:lnTo>
                    <a:pt x="236" y="775"/>
                  </a:lnTo>
                  <a:lnTo>
                    <a:pt x="269" y="775"/>
                  </a:lnTo>
                  <a:lnTo>
                    <a:pt x="337" y="741"/>
                  </a:lnTo>
                  <a:lnTo>
                    <a:pt x="471" y="741"/>
                  </a:lnTo>
                  <a:lnTo>
                    <a:pt x="438" y="842"/>
                  </a:lnTo>
                  <a:lnTo>
                    <a:pt x="404" y="876"/>
                  </a:lnTo>
                  <a:lnTo>
                    <a:pt x="202" y="876"/>
                  </a:lnTo>
                  <a:lnTo>
                    <a:pt x="168" y="910"/>
                  </a:lnTo>
                  <a:lnTo>
                    <a:pt x="168" y="977"/>
                  </a:lnTo>
                  <a:lnTo>
                    <a:pt x="236" y="1011"/>
                  </a:lnTo>
                  <a:lnTo>
                    <a:pt x="337" y="1044"/>
                  </a:lnTo>
                  <a:lnTo>
                    <a:pt x="505" y="1011"/>
                  </a:lnTo>
                  <a:lnTo>
                    <a:pt x="606" y="977"/>
                  </a:lnTo>
                  <a:lnTo>
                    <a:pt x="673" y="943"/>
                  </a:lnTo>
                  <a:lnTo>
                    <a:pt x="707" y="876"/>
                  </a:lnTo>
                  <a:lnTo>
                    <a:pt x="707" y="775"/>
                  </a:lnTo>
                  <a:lnTo>
                    <a:pt x="673" y="674"/>
                  </a:lnTo>
                  <a:lnTo>
                    <a:pt x="606" y="607"/>
                  </a:lnTo>
                  <a:lnTo>
                    <a:pt x="539" y="573"/>
                  </a:lnTo>
                  <a:lnTo>
                    <a:pt x="438" y="539"/>
                  </a:lnTo>
                  <a:lnTo>
                    <a:pt x="505" y="472"/>
                  </a:lnTo>
                  <a:lnTo>
                    <a:pt x="572" y="371"/>
                  </a:lnTo>
                  <a:lnTo>
                    <a:pt x="606" y="236"/>
                  </a:lnTo>
                  <a:lnTo>
                    <a:pt x="572" y="102"/>
                  </a:lnTo>
                  <a:lnTo>
                    <a:pt x="505" y="68"/>
                  </a:lnTo>
                  <a:lnTo>
                    <a:pt x="438" y="34"/>
                  </a:lnTo>
                  <a:lnTo>
                    <a:pt x="37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47" name="Google Shape;947;p6"/>
            <p:cNvSpPr/>
            <p:nvPr/>
          </p:nvSpPr>
          <p:spPr>
            <a:xfrm>
              <a:off x="390907" y="20121"/>
              <a:ext cx="115787" cy="120820"/>
            </a:xfrm>
            <a:custGeom>
              <a:avLst/>
              <a:gdLst/>
              <a:ahLst/>
              <a:cxnLst/>
              <a:rect l="l" t="t" r="r" b="b"/>
              <a:pathLst>
                <a:path w="2324" h="2425" extrusionOk="0">
                  <a:moveTo>
                    <a:pt x="2121" y="1"/>
                  </a:moveTo>
                  <a:lnTo>
                    <a:pt x="1515" y="34"/>
                  </a:lnTo>
                  <a:lnTo>
                    <a:pt x="909" y="68"/>
                  </a:lnTo>
                  <a:lnTo>
                    <a:pt x="438" y="34"/>
                  </a:lnTo>
                  <a:lnTo>
                    <a:pt x="202" y="68"/>
                  </a:lnTo>
                  <a:lnTo>
                    <a:pt x="0" y="135"/>
                  </a:lnTo>
                  <a:lnTo>
                    <a:pt x="68" y="203"/>
                  </a:lnTo>
                  <a:lnTo>
                    <a:pt x="169" y="236"/>
                  </a:lnTo>
                  <a:lnTo>
                    <a:pt x="337" y="304"/>
                  </a:lnTo>
                  <a:lnTo>
                    <a:pt x="775" y="304"/>
                  </a:lnTo>
                  <a:lnTo>
                    <a:pt x="1381" y="270"/>
                  </a:lnTo>
                  <a:lnTo>
                    <a:pt x="2020" y="236"/>
                  </a:lnTo>
                  <a:lnTo>
                    <a:pt x="1987" y="438"/>
                  </a:lnTo>
                  <a:lnTo>
                    <a:pt x="1987" y="674"/>
                  </a:lnTo>
                  <a:lnTo>
                    <a:pt x="2020" y="1078"/>
                  </a:lnTo>
                  <a:lnTo>
                    <a:pt x="2054" y="1617"/>
                  </a:lnTo>
                  <a:lnTo>
                    <a:pt x="2054" y="1886"/>
                  </a:lnTo>
                  <a:lnTo>
                    <a:pt x="2088" y="2155"/>
                  </a:lnTo>
                  <a:lnTo>
                    <a:pt x="539" y="2155"/>
                  </a:lnTo>
                  <a:lnTo>
                    <a:pt x="371" y="2189"/>
                  </a:lnTo>
                  <a:lnTo>
                    <a:pt x="270" y="2223"/>
                  </a:lnTo>
                  <a:lnTo>
                    <a:pt x="169" y="2290"/>
                  </a:lnTo>
                  <a:lnTo>
                    <a:pt x="202" y="2290"/>
                  </a:lnTo>
                  <a:lnTo>
                    <a:pt x="270" y="2358"/>
                  </a:lnTo>
                  <a:lnTo>
                    <a:pt x="371" y="2391"/>
                  </a:lnTo>
                  <a:lnTo>
                    <a:pt x="573" y="2425"/>
                  </a:lnTo>
                  <a:lnTo>
                    <a:pt x="977" y="2391"/>
                  </a:lnTo>
                  <a:lnTo>
                    <a:pt x="2222" y="2391"/>
                  </a:lnTo>
                  <a:lnTo>
                    <a:pt x="2290" y="2358"/>
                  </a:lnTo>
                  <a:lnTo>
                    <a:pt x="2323" y="2290"/>
                  </a:lnTo>
                  <a:lnTo>
                    <a:pt x="2323" y="2223"/>
                  </a:lnTo>
                  <a:lnTo>
                    <a:pt x="2290" y="2189"/>
                  </a:lnTo>
                  <a:lnTo>
                    <a:pt x="2290" y="1920"/>
                  </a:lnTo>
                  <a:lnTo>
                    <a:pt x="2290" y="1617"/>
                  </a:lnTo>
                  <a:lnTo>
                    <a:pt x="2256" y="1078"/>
                  </a:lnTo>
                  <a:lnTo>
                    <a:pt x="2256" y="640"/>
                  </a:lnTo>
                  <a:lnTo>
                    <a:pt x="2222" y="405"/>
                  </a:lnTo>
                  <a:lnTo>
                    <a:pt x="2189" y="203"/>
                  </a:lnTo>
                  <a:lnTo>
                    <a:pt x="2222" y="169"/>
                  </a:lnTo>
                  <a:lnTo>
                    <a:pt x="2222" y="102"/>
                  </a:lnTo>
                  <a:lnTo>
                    <a:pt x="2189" y="34"/>
                  </a:lnTo>
                  <a:lnTo>
                    <a:pt x="212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48" name="Google Shape;948;p6"/>
            <p:cNvSpPr/>
            <p:nvPr/>
          </p:nvSpPr>
          <p:spPr>
            <a:xfrm>
              <a:off x="540176" y="-7"/>
              <a:ext cx="8470" cy="1744"/>
            </a:xfrm>
            <a:custGeom>
              <a:avLst/>
              <a:gdLst/>
              <a:ahLst/>
              <a:cxnLst/>
              <a:rect l="l" t="t" r="r" b="b"/>
              <a:pathLst>
                <a:path w="170" h="35" extrusionOk="0">
                  <a:moveTo>
                    <a:pt x="1" y="1"/>
                  </a:moveTo>
                  <a:lnTo>
                    <a:pt x="35" y="34"/>
                  </a:lnTo>
                  <a:lnTo>
                    <a:pt x="136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49" name="Google Shape;949;p6"/>
            <p:cNvSpPr/>
            <p:nvPr/>
          </p:nvSpPr>
          <p:spPr>
            <a:xfrm>
              <a:off x="882406" y="130826"/>
              <a:ext cx="124158" cy="134272"/>
            </a:xfrm>
            <a:custGeom>
              <a:avLst/>
              <a:gdLst/>
              <a:ahLst/>
              <a:cxnLst/>
              <a:rect l="l" t="t" r="r" b="b"/>
              <a:pathLst>
                <a:path w="2492" h="2695" extrusionOk="0">
                  <a:moveTo>
                    <a:pt x="2290" y="237"/>
                  </a:moveTo>
                  <a:lnTo>
                    <a:pt x="2222" y="742"/>
                  </a:lnTo>
                  <a:lnTo>
                    <a:pt x="2189" y="1280"/>
                  </a:lnTo>
                  <a:lnTo>
                    <a:pt x="2222" y="1819"/>
                  </a:lnTo>
                  <a:lnTo>
                    <a:pt x="2290" y="2324"/>
                  </a:lnTo>
                  <a:lnTo>
                    <a:pt x="2290" y="2358"/>
                  </a:lnTo>
                  <a:lnTo>
                    <a:pt x="1818" y="2358"/>
                  </a:lnTo>
                  <a:lnTo>
                    <a:pt x="1347" y="2391"/>
                  </a:lnTo>
                  <a:lnTo>
                    <a:pt x="370" y="2391"/>
                  </a:lnTo>
                  <a:lnTo>
                    <a:pt x="269" y="1314"/>
                  </a:lnTo>
                  <a:lnTo>
                    <a:pt x="202" y="270"/>
                  </a:lnTo>
                  <a:lnTo>
                    <a:pt x="202" y="270"/>
                  </a:lnTo>
                  <a:lnTo>
                    <a:pt x="707" y="304"/>
                  </a:lnTo>
                  <a:lnTo>
                    <a:pt x="1246" y="304"/>
                  </a:lnTo>
                  <a:lnTo>
                    <a:pt x="2290" y="237"/>
                  </a:lnTo>
                  <a:close/>
                  <a:moveTo>
                    <a:pt x="2323" y="1"/>
                  </a:moveTo>
                  <a:lnTo>
                    <a:pt x="1785" y="35"/>
                  </a:lnTo>
                  <a:lnTo>
                    <a:pt x="1212" y="68"/>
                  </a:lnTo>
                  <a:lnTo>
                    <a:pt x="673" y="68"/>
                  </a:lnTo>
                  <a:lnTo>
                    <a:pt x="135" y="102"/>
                  </a:lnTo>
                  <a:lnTo>
                    <a:pt x="101" y="136"/>
                  </a:lnTo>
                  <a:lnTo>
                    <a:pt x="67" y="169"/>
                  </a:lnTo>
                  <a:lnTo>
                    <a:pt x="34" y="203"/>
                  </a:lnTo>
                  <a:lnTo>
                    <a:pt x="34" y="237"/>
                  </a:lnTo>
                  <a:lnTo>
                    <a:pt x="0" y="843"/>
                  </a:lnTo>
                  <a:lnTo>
                    <a:pt x="0" y="1449"/>
                  </a:lnTo>
                  <a:lnTo>
                    <a:pt x="67" y="2055"/>
                  </a:lnTo>
                  <a:lnTo>
                    <a:pt x="168" y="2627"/>
                  </a:lnTo>
                  <a:lnTo>
                    <a:pt x="236" y="2694"/>
                  </a:lnTo>
                  <a:lnTo>
                    <a:pt x="303" y="2694"/>
                  </a:lnTo>
                  <a:lnTo>
                    <a:pt x="370" y="2661"/>
                  </a:lnTo>
                  <a:lnTo>
                    <a:pt x="404" y="2593"/>
                  </a:lnTo>
                  <a:lnTo>
                    <a:pt x="404" y="2526"/>
                  </a:lnTo>
                  <a:lnTo>
                    <a:pt x="842" y="2593"/>
                  </a:lnTo>
                  <a:lnTo>
                    <a:pt x="1347" y="2627"/>
                  </a:lnTo>
                  <a:lnTo>
                    <a:pt x="1852" y="2627"/>
                  </a:lnTo>
                  <a:lnTo>
                    <a:pt x="2054" y="2560"/>
                  </a:lnTo>
                  <a:lnTo>
                    <a:pt x="2290" y="2526"/>
                  </a:lnTo>
                  <a:lnTo>
                    <a:pt x="2323" y="2459"/>
                  </a:lnTo>
                  <a:lnTo>
                    <a:pt x="2323" y="2391"/>
                  </a:lnTo>
                  <a:lnTo>
                    <a:pt x="2357" y="2425"/>
                  </a:lnTo>
                  <a:lnTo>
                    <a:pt x="2424" y="2425"/>
                  </a:lnTo>
                  <a:lnTo>
                    <a:pt x="2458" y="2391"/>
                  </a:lnTo>
                  <a:lnTo>
                    <a:pt x="2458" y="2324"/>
                  </a:lnTo>
                  <a:lnTo>
                    <a:pt x="2492" y="1819"/>
                  </a:lnTo>
                  <a:lnTo>
                    <a:pt x="2458" y="1280"/>
                  </a:lnTo>
                  <a:lnTo>
                    <a:pt x="2424" y="708"/>
                  </a:lnTo>
                  <a:lnTo>
                    <a:pt x="2391" y="203"/>
                  </a:lnTo>
                  <a:lnTo>
                    <a:pt x="2391" y="136"/>
                  </a:lnTo>
                  <a:lnTo>
                    <a:pt x="2391" y="68"/>
                  </a:lnTo>
                  <a:lnTo>
                    <a:pt x="2357" y="35"/>
                  </a:lnTo>
                  <a:lnTo>
                    <a:pt x="232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50" name="Google Shape;950;p6"/>
            <p:cNvSpPr/>
            <p:nvPr/>
          </p:nvSpPr>
          <p:spPr>
            <a:xfrm>
              <a:off x="885744" y="276757"/>
              <a:ext cx="13452" cy="115837"/>
            </a:xfrm>
            <a:custGeom>
              <a:avLst/>
              <a:gdLst/>
              <a:ahLst/>
              <a:cxnLst/>
              <a:rect l="l" t="t" r="r" b="b"/>
              <a:pathLst>
                <a:path w="270" h="2325" extrusionOk="0">
                  <a:moveTo>
                    <a:pt x="68" y="1"/>
                  </a:moveTo>
                  <a:lnTo>
                    <a:pt x="34" y="35"/>
                  </a:lnTo>
                  <a:lnTo>
                    <a:pt x="0" y="304"/>
                  </a:lnTo>
                  <a:lnTo>
                    <a:pt x="0" y="540"/>
                  </a:lnTo>
                  <a:lnTo>
                    <a:pt x="34" y="1078"/>
                  </a:lnTo>
                  <a:lnTo>
                    <a:pt x="0" y="1684"/>
                  </a:lnTo>
                  <a:lnTo>
                    <a:pt x="0" y="1987"/>
                  </a:lnTo>
                  <a:lnTo>
                    <a:pt x="34" y="2257"/>
                  </a:lnTo>
                  <a:lnTo>
                    <a:pt x="68" y="2324"/>
                  </a:lnTo>
                  <a:lnTo>
                    <a:pt x="169" y="2324"/>
                  </a:lnTo>
                  <a:lnTo>
                    <a:pt x="169" y="2290"/>
                  </a:lnTo>
                  <a:lnTo>
                    <a:pt x="236" y="1987"/>
                  </a:lnTo>
                  <a:lnTo>
                    <a:pt x="270" y="1684"/>
                  </a:lnTo>
                  <a:lnTo>
                    <a:pt x="236" y="1078"/>
                  </a:lnTo>
                  <a:lnTo>
                    <a:pt x="236" y="540"/>
                  </a:lnTo>
                  <a:lnTo>
                    <a:pt x="202" y="270"/>
                  </a:lnTo>
                  <a:lnTo>
                    <a:pt x="135" y="35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51" name="Google Shape;951;p6"/>
            <p:cNvSpPr/>
            <p:nvPr/>
          </p:nvSpPr>
          <p:spPr>
            <a:xfrm>
              <a:off x="934371" y="181147"/>
              <a:ext cx="30242" cy="35274"/>
            </a:xfrm>
            <a:custGeom>
              <a:avLst/>
              <a:gdLst/>
              <a:ahLst/>
              <a:cxnLst/>
              <a:rect l="l" t="t" r="r" b="b"/>
              <a:pathLst>
                <a:path w="607" h="708" extrusionOk="0">
                  <a:moveTo>
                    <a:pt x="573" y="1"/>
                  </a:moveTo>
                  <a:lnTo>
                    <a:pt x="439" y="102"/>
                  </a:lnTo>
                  <a:lnTo>
                    <a:pt x="304" y="203"/>
                  </a:lnTo>
                  <a:lnTo>
                    <a:pt x="237" y="169"/>
                  </a:lnTo>
                  <a:lnTo>
                    <a:pt x="169" y="102"/>
                  </a:lnTo>
                  <a:lnTo>
                    <a:pt x="68" y="35"/>
                  </a:lnTo>
                  <a:lnTo>
                    <a:pt x="1" y="35"/>
                  </a:lnTo>
                  <a:lnTo>
                    <a:pt x="1" y="68"/>
                  </a:lnTo>
                  <a:lnTo>
                    <a:pt x="34" y="169"/>
                  </a:lnTo>
                  <a:lnTo>
                    <a:pt x="135" y="304"/>
                  </a:lnTo>
                  <a:lnTo>
                    <a:pt x="169" y="338"/>
                  </a:lnTo>
                  <a:lnTo>
                    <a:pt x="34" y="573"/>
                  </a:lnTo>
                  <a:lnTo>
                    <a:pt x="34" y="641"/>
                  </a:lnTo>
                  <a:lnTo>
                    <a:pt x="68" y="708"/>
                  </a:lnTo>
                  <a:lnTo>
                    <a:pt x="169" y="708"/>
                  </a:lnTo>
                  <a:lnTo>
                    <a:pt x="203" y="674"/>
                  </a:lnTo>
                  <a:lnTo>
                    <a:pt x="371" y="371"/>
                  </a:lnTo>
                  <a:lnTo>
                    <a:pt x="439" y="371"/>
                  </a:lnTo>
                  <a:lnTo>
                    <a:pt x="472" y="338"/>
                  </a:lnTo>
                  <a:lnTo>
                    <a:pt x="439" y="270"/>
                  </a:lnTo>
                  <a:lnTo>
                    <a:pt x="60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52" name="Google Shape;952;p6"/>
            <p:cNvSpPr/>
            <p:nvPr/>
          </p:nvSpPr>
          <p:spPr>
            <a:xfrm>
              <a:off x="941097" y="-7"/>
              <a:ext cx="127546" cy="117481"/>
            </a:xfrm>
            <a:custGeom>
              <a:avLst/>
              <a:gdLst/>
              <a:ahLst/>
              <a:cxnLst/>
              <a:rect l="l" t="t" r="r" b="b"/>
              <a:pathLst>
                <a:path w="2560" h="2358" extrusionOk="0">
                  <a:moveTo>
                    <a:pt x="169" y="102"/>
                  </a:moveTo>
                  <a:lnTo>
                    <a:pt x="371" y="169"/>
                  </a:lnTo>
                  <a:lnTo>
                    <a:pt x="573" y="203"/>
                  </a:lnTo>
                  <a:lnTo>
                    <a:pt x="1011" y="203"/>
                  </a:lnTo>
                  <a:lnTo>
                    <a:pt x="1650" y="236"/>
                  </a:lnTo>
                  <a:lnTo>
                    <a:pt x="2324" y="236"/>
                  </a:lnTo>
                  <a:lnTo>
                    <a:pt x="2324" y="607"/>
                  </a:lnTo>
                  <a:lnTo>
                    <a:pt x="2324" y="1011"/>
                  </a:lnTo>
                  <a:lnTo>
                    <a:pt x="2324" y="1516"/>
                  </a:lnTo>
                  <a:lnTo>
                    <a:pt x="2357" y="1751"/>
                  </a:lnTo>
                  <a:lnTo>
                    <a:pt x="2391" y="2021"/>
                  </a:lnTo>
                  <a:lnTo>
                    <a:pt x="1347" y="2021"/>
                  </a:lnTo>
                  <a:lnTo>
                    <a:pt x="809" y="2054"/>
                  </a:lnTo>
                  <a:lnTo>
                    <a:pt x="539" y="2088"/>
                  </a:lnTo>
                  <a:lnTo>
                    <a:pt x="304" y="2155"/>
                  </a:lnTo>
                  <a:lnTo>
                    <a:pt x="270" y="1650"/>
                  </a:lnTo>
                  <a:lnTo>
                    <a:pt x="236" y="1145"/>
                  </a:lnTo>
                  <a:lnTo>
                    <a:pt x="270" y="607"/>
                  </a:lnTo>
                  <a:lnTo>
                    <a:pt x="236" y="337"/>
                  </a:lnTo>
                  <a:lnTo>
                    <a:pt x="203" y="236"/>
                  </a:lnTo>
                  <a:lnTo>
                    <a:pt x="169" y="102"/>
                  </a:lnTo>
                  <a:close/>
                  <a:moveTo>
                    <a:pt x="371" y="1"/>
                  </a:moveTo>
                  <a:lnTo>
                    <a:pt x="270" y="34"/>
                  </a:lnTo>
                  <a:lnTo>
                    <a:pt x="169" y="102"/>
                  </a:lnTo>
                  <a:lnTo>
                    <a:pt x="135" y="102"/>
                  </a:lnTo>
                  <a:lnTo>
                    <a:pt x="68" y="270"/>
                  </a:lnTo>
                  <a:lnTo>
                    <a:pt x="34" y="405"/>
                  </a:lnTo>
                  <a:lnTo>
                    <a:pt x="0" y="775"/>
                  </a:lnTo>
                  <a:lnTo>
                    <a:pt x="34" y="1516"/>
                  </a:lnTo>
                  <a:lnTo>
                    <a:pt x="34" y="1718"/>
                  </a:lnTo>
                  <a:lnTo>
                    <a:pt x="34" y="1987"/>
                  </a:lnTo>
                  <a:lnTo>
                    <a:pt x="68" y="2088"/>
                  </a:lnTo>
                  <a:lnTo>
                    <a:pt x="102" y="2223"/>
                  </a:lnTo>
                  <a:lnTo>
                    <a:pt x="169" y="2290"/>
                  </a:lnTo>
                  <a:lnTo>
                    <a:pt x="270" y="2357"/>
                  </a:lnTo>
                  <a:lnTo>
                    <a:pt x="304" y="2324"/>
                  </a:lnTo>
                  <a:lnTo>
                    <a:pt x="337" y="2290"/>
                  </a:lnTo>
                  <a:lnTo>
                    <a:pt x="573" y="2324"/>
                  </a:lnTo>
                  <a:lnTo>
                    <a:pt x="1347" y="2324"/>
                  </a:lnTo>
                  <a:lnTo>
                    <a:pt x="2391" y="2223"/>
                  </a:lnTo>
                  <a:lnTo>
                    <a:pt x="2526" y="2223"/>
                  </a:lnTo>
                  <a:lnTo>
                    <a:pt x="2526" y="2189"/>
                  </a:lnTo>
                  <a:lnTo>
                    <a:pt x="2559" y="1953"/>
                  </a:lnTo>
                  <a:lnTo>
                    <a:pt x="2559" y="1684"/>
                  </a:lnTo>
                  <a:lnTo>
                    <a:pt x="2526" y="1179"/>
                  </a:lnTo>
                  <a:lnTo>
                    <a:pt x="2526" y="573"/>
                  </a:lnTo>
                  <a:lnTo>
                    <a:pt x="2492" y="304"/>
                  </a:lnTo>
                  <a:lnTo>
                    <a:pt x="2458" y="1"/>
                  </a:lnTo>
                  <a:lnTo>
                    <a:pt x="2357" y="1"/>
                  </a:lnTo>
                  <a:lnTo>
                    <a:pt x="2324" y="34"/>
                  </a:lnTo>
                  <a:lnTo>
                    <a:pt x="181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53" name="Google Shape;953;p6"/>
            <p:cNvSpPr/>
            <p:nvPr/>
          </p:nvSpPr>
          <p:spPr>
            <a:xfrm>
              <a:off x="1412468" y="48669"/>
              <a:ext cx="30242" cy="35274"/>
            </a:xfrm>
            <a:custGeom>
              <a:avLst/>
              <a:gdLst/>
              <a:ahLst/>
              <a:cxnLst/>
              <a:rect l="l" t="t" r="r" b="b"/>
              <a:pathLst>
                <a:path w="607" h="708" extrusionOk="0">
                  <a:moveTo>
                    <a:pt x="371" y="370"/>
                  </a:moveTo>
                  <a:lnTo>
                    <a:pt x="371" y="438"/>
                  </a:lnTo>
                  <a:lnTo>
                    <a:pt x="337" y="471"/>
                  </a:lnTo>
                  <a:lnTo>
                    <a:pt x="270" y="505"/>
                  </a:lnTo>
                  <a:lnTo>
                    <a:pt x="169" y="505"/>
                  </a:lnTo>
                  <a:lnTo>
                    <a:pt x="202" y="438"/>
                  </a:lnTo>
                  <a:lnTo>
                    <a:pt x="236" y="404"/>
                  </a:lnTo>
                  <a:lnTo>
                    <a:pt x="337" y="370"/>
                  </a:lnTo>
                  <a:close/>
                  <a:moveTo>
                    <a:pt x="371" y="0"/>
                  </a:moveTo>
                  <a:lnTo>
                    <a:pt x="236" y="34"/>
                  </a:lnTo>
                  <a:lnTo>
                    <a:pt x="202" y="67"/>
                  </a:lnTo>
                  <a:lnTo>
                    <a:pt x="169" y="135"/>
                  </a:lnTo>
                  <a:lnTo>
                    <a:pt x="169" y="168"/>
                  </a:lnTo>
                  <a:lnTo>
                    <a:pt x="169" y="236"/>
                  </a:lnTo>
                  <a:lnTo>
                    <a:pt x="202" y="236"/>
                  </a:lnTo>
                  <a:lnTo>
                    <a:pt x="135" y="269"/>
                  </a:lnTo>
                  <a:lnTo>
                    <a:pt x="34" y="337"/>
                  </a:lnTo>
                  <a:lnTo>
                    <a:pt x="0" y="471"/>
                  </a:lnTo>
                  <a:lnTo>
                    <a:pt x="0" y="572"/>
                  </a:lnTo>
                  <a:lnTo>
                    <a:pt x="34" y="673"/>
                  </a:lnTo>
                  <a:lnTo>
                    <a:pt x="135" y="707"/>
                  </a:lnTo>
                  <a:lnTo>
                    <a:pt x="371" y="707"/>
                  </a:lnTo>
                  <a:lnTo>
                    <a:pt x="472" y="640"/>
                  </a:lnTo>
                  <a:lnTo>
                    <a:pt x="573" y="505"/>
                  </a:lnTo>
                  <a:lnTo>
                    <a:pt x="606" y="370"/>
                  </a:lnTo>
                  <a:lnTo>
                    <a:pt x="606" y="236"/>
                  </a:lnTo>
                  <a:lnTo>
                    <a:pt x="573" y="101"/>
                  </a:lnTo>
                  <a:lnTo>
                    <a:pt x="539" y="34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54" name="Google Shape;954;p6"/>
            <p:cNvSpPr/>
            <p:nvPr/>
          </p:nvSpPr>
          <p:spPr>
            <a:xfrm>
              <a:off x="654269" y="189567"/>
              <a:ext cx="28548" cy="41951"/>
            </a:xfrm>
            <a:custGeom>
              <a:avLst/>
              <a:gdLst/>
              <a:ahLst/>
              <a:cxnLst/>
              <a:rect l="l" t="t" r="r" b="b"/>
              <a:pathLst>
                <a:path w="573" h="842" extrusionOk="0">
                  <a:moveTo>
                    <a:pt x="371" y="202"/>
                  </a:moveTo>
                  <a:lnTo>
                    <a:pt x="337" y="337"/>
                  </a:lnTo>
                  <a:lnTo>
                    <a:pt x="270" y="371"/>
                  </a:lnTo>
                  <a:lnTo>
                    <a:pt x="202" y="404"/>
                  </a:lnTo>
                  <a:lnTo>
                    <a:pt x="169" y="472"/>
                  </a:lnTo>
                  <a:lnTo>
                    <a:pt x="169" y="438"/>
                  </a:lnTo>
                  <a:lnTo>
                    <a:pt x="169" y="371"/>
                  </a:lnTo>
                  <a:lnTo>
                    <a:pt x="202" y="303"/>
                  </a:lnTo>
                  <a:lnTo>
                    <a:pt x="236" y="236"/>
                  </a:lnTo>
                  <a:lnTo>
                    <a:pt x="303" y="202"/>
                  </a:lnTo>
                  <a:close/>
                  <a:moveTo>
                    <a:pt x="371" y="0"/>
                  </a:moveTo>
                  <a:lnTo>
                    <a:pt x="236" y="68"/>
                  </a:lnTo>
                  <a:lnTo>
                    <a:pt x="101" y="135"/>
                  </a:lnTo>
                  <a:lnTo>
                    <a:pt x="68" y="169"/>
                  </a:lnTo>
                  <a:lnTo>
                    <a:pt x="34" y="169"/>
                  </a:lnTo>
                  <a:lnTo>
                    <a:pt x="34" y="236"/>
                  </a:lnTo>
                  <a:lnTo>
                    <a:pt x="0" y="371"/>
                  </a:lnTo>
                  <a:lnTo>
                    <a:pt x="0" y="505"/>
                  </a:lnTo>
                  <a:lnTo>
                    <a:pt x="68" y="775"/>
                  </a:lnTo>
                  <a:lnTo>
                    <a:pt x="68" y="808"/>
                  </a:lnTo>
                  <a:lnTo>
                    <a:pt x="135" y="808"/>
                  </a:lnTo>
                  <a:lnTo>
                    <a:pt x="169" y="775"/>
                  </a:lnTo>
                  <a:lnTo>
                    <a:pt x="169" y="741"/>
                  </a:lnTo>
                  <a:lnTo>
                    <a:pt x="169" y="606"/>
                  </a:lnTo>
                  <a:lnTo>
                    <a:pt x="236" y="674"/>
                  </a:lnTo>
                  <a:lnTo>
                    <a:pt x="303" y="775"/>
                  </a:lnTo>
                  <a:lnTo>
                    <a:pt x="371" y="808"/>
                  </a:lnTo>
                  <a:lnTo>
                    <a:pt x="472" y="842"/>
                  </a:lnTo>
                  <a:lnTo>
                    <a:pt x="539" y="842"/>
                  </a:lnTo>
                  <a:lnTo>
                    <a:pt x="573" y="775"/>
                  </a:lnTo>
                  <a:lnTo>
                    <a:pt x="573" y="741"/>
                  </a:lnTo>
                  <a:lnTo>
                    <a:pt x="505" y="674"/>
                  </a:lnTo>
                  <a:lnTo>
                    <a:pt x="404" y="640"/>
                  </a:lnTo>
                  <a:lnTo>
                    <a:pt x="337" y="539"/>
                  </a:lnTo>
                  <a:lnTo>
                    <a:pt x="472" y="438"/>
                  </a:lnTo>
                  <a:lnTo>
                    <a:pt x="539" y="270"/>
                  </a:lnTo>
                  <a:lnTo>
                    <a:pt x="573" y="169"/>
                  </a:lnTo>
                  <a:lnTo>
                    <a:pt x="539" y="101"/>
                  </a:lnTo>
                  <a:lnTo>
                    <a:pt x="472" y="34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55" name="Google Shape;955;p6"/>
            <p:cNvSpPr/>
            <p:nvPr/>
          </p:nvSpPr>
          <p:spPr>
            <a:xfrm>
              <a:off x="610625" y="147617"/>
              <a:ext cx="117481" cy="119126"/>
            </a:xfrm>
            <a:custGeom>
              <a:avLst/>
              <a:gdLst/>
              <a:ahLst/>
              <a:cxnLst/>
              <a:rect l="l" t="t" r="r" b="b"/>
              <a:pathLst>
                <a:path w="2358" h="2391" extrusionOk="0">
                  <a:moveTo>
                    <a:pt x="1550" y="1"/>
                  </a:moveTo>
                  <a:lnTo>
                    <a:pt x="944" y="34"/>
                  </a:lnTo>
                  <a:lnTo>
                    <a:pt x="237" y="34"/>
                  </a:lnTo>
                  <a:lnTo>
                    <a:pt x="35" y="102"/>
                  </a:lnTo>
                  <a:lnTo>
                    <a:pt x="1" y="135"/>
                  </a:lnTo>
                  <a:lnTo>
                    <a:pt x="102" y="203"/>
                  </a:lnTo>
                  <a:lnTo>
                    <a:pt x="203" y="236"/>
                  </a:lnTo>
                  <a:lnTo>
                    <a:pt x="371" y="270"/>
                  </a:lnTo>
                  <a:lnTo>
                    <a:pt x="1415" y="270"/>
                  </a:lnTo>
                  <a:lnTo>
                    <a:pt x="2055" y="203"/>
                  </a:lnTo>
                  <a:lnTo>
                    <a:pt x="2021" y="438"/>
                  </a:lnTo>
                  <a:lnTo>
                    <a:pt x="2021" y="640"/>
                  </a:lnTo>
                  <a:lnTo>
                    <a:pt x="2055" y="1078"/>
                  </a:lnTo>
                  <a:lnTo>
                    <a:pt x="2088" y="1583"/>
                  </a:lnTo>
                  <a:lnTo>
                    <a:pt x="2088" y="1852"/>
                  </a:lnTo>
                  <a:lnTo>
                    <a:pt x="2122" y="2122"/>
                  </a:lnTo>
                  <a:lnTo>
                    <a:pt x="977" y="2155"/>
                  </a:lnTo>
                  <a:lnTo>
                    <a:pt x="573" y="2122"/>
                  </a:lnTo>
                  <a:lnTo>
                    <a:pt x="371" y="2155"/>
                  </a:lnTo>
                  <a:lnTo>
                    <a:pt x="304" y="2223"/>
                  </a:lnTo>
                  <a:lnTo>
                    <a:pt x="203" y="2256"/>
                  </a:lnTo>
                  <a:lnTo>
                    <a:pt x="203" y="2290"/>
                  </a:lnTo>
                  <a:lnTo>
                    <a:pt x="304" y="2324"/>
                  </a:lnTo>
                  <a:lnTo>
                    <a:pt x="405" y="2357"/>
                  </a:lnTo>
                  <a:lnTo>
                    <a:pt x="573" y="2391"/>
                  </a:lnTo>
                  <a:lnTo>
                    <a:pt x="1617" y="2391"/>
                  </a:lnTo>
                  <a:lnTo>
                    <a:pt x="2257" y="2357"/>
                  </a:lnTo>
                  <a:lnTo>
                    <a:pt x="2324" y="2324"/>
                  </a:lnTo>
                  <a:lnTo>
                    <a:pt x="2358" y="2290"/>
                  </a:lnTo>
                  <a:lnTo>
                    <a:pt x="2358" y="2223"/>
                  </a:lnTo>
                  <a:lnTo>
                    <a:pt x="2324" y="2155"/>
                  </a:lnTo>
                  <a:lnTo>
                    <a:pt x="2324" y="1886"/>
                  </a:lnTo>
                  <a:lnTo>
                    <a:pt x="2324" y="1617"/>
                  </a:lnTo>
                  <a:lnTo>
                    <a:pt x="2290" y="1044"/>
                  </a:lnTo>
                  <a:lnTo>
                    <a:pt x="2290" y="607"/>
                  </a:lnTo>
                  <a:lnTo>
                    <a:pt x="2257" y="405"/>
                  </a:lnTo>
                  <a:lnTo>
                    <a:pt x="2223" y="169"/>
                  </a:lnTo>
                  <a:lnTo>
                    <a:pt x="2257" y="135"/>
                  </a:lnTo>
                  <a:lnTo>
                    <a:pt x="2257" y="68"/>
                  </a:lnTo>
                  <a:lnTo>
                    <a:pt x="2223" y="34"/>
                  </a:lnTo>
                  <a:lnTo>
                    <a:pt x="215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56" name="Google Shape;956;p6"/>
            <p:cNvSpPr/>
            <p:nvPr/>
          </p:nvSpPr>
          <p:spPr>
            <a:xfrm>
              <a:off x="786797" y="186179"/>
              <a:ext cx="41951" cy="36968"/>
            </a:xfrm>
            <a:custGeom>
              <a:avLst/>
              <a:gdLst/>
              <a:ahLst/>
              <a:cxnLst/>
              <a:rect l="l" t="t" r="r" b="b"/>
              <a:pathLst>
                <a:path w="842" h="742" extrusionOk="0">
                  <a:moveTo>
                    <a:pt x="34" y="1"/>
                  </a:moveTo>
                  <a:lnTo>
                    <a:pt x="0" y="35"/>
                  </a:lnTo>
                  <a:lnTo>
                    <a:pt x="0" y="68"/>
                  </a:lnTo>
                  <a:lnTo>
                    <a:pt x="0" y="102"/>
                  </a:lnTo>
                  <a:lnTo>
                    <a:pt x="34" y="102"/>
                  </a:lnTo>
                  <a:lnTo>
                    <a:pt x="135" y="169"/>
                  </a:lnTo>
                  <a:lnTo>
                    <a:pt x="236" y="203"/>
                  </a:lnTo>
                  <a:lnTo>
                    <a:pt x="168" y="405"/>
                  </a:lnTo>
                  <a:lnTo>
                    <a:pt x="135" y="607"/>
                  </a:lnTo>
                  <a:lnTo>
                    <a:pt x="168" y="674"/>
                  </a:lnTo>
                  <a:lnTo>
                    <a:pt x="236" y="708"/>
                  </a:lnTo>
                  <a:lnTo>
                    <a:pt x="269" y="742"/>
                  </a:lnTo>
                  <a:lnTo>
                    <a:pt x="303" y="674"/>
                  </a:lnTo>
                  <a:lnTo>
                    <a:pt x="337" y="506"/>
                  </a:lnTo>
                  <a:lnTo>
                    <a:pt x="370" y="304"/>
                  </a:lnTo>
                  <a:lnTo>
                    <a:pt x="606" y="304"/>
                  </a:lnTo>
                  <a:lnTo>
                    <a:pt x="741" y="270"/>
                  </a:lnTo>
                  <a:lnTo>
                    <a:pt x="808" y="203"/>
                  </a:lnTo>
                  <a:lnTo>
                    <a:pt x="842" y="169"/>
                  </a:lnTo>
                  <a:lnTo>
                    <a:pt x="842" y="136"/>
                  </a:lnTo>
                  <a:lnTo>
                    <a:pt x="842" y="68"/>
                  </a:lnTo>
                  <a:lnTo>
                    <a:pt x="808" y="35"/>
                  </a:lnTo>
                  <a:lnTo>
                    <a:pt x="74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57" name="Google Shape;957;p6"/>
            <p:cNvSpPr/>
            <p:nvPr/>
          </p:nvSpPr>
          <p:spPr>
            <a:xfrm>
              <a:off x="709622" y="72136"/>
              <a:ext cx="35274" cy="48677"/>
            </a:xfrm>
            <a:custGeom>
              <a:avLst/>
              <a:gdLst/>
              <a:ahLst/>
              <a:cxnLst/>
              <a:rect l="l" t="t" r="r" b="b"/>
              <a:pathLst>
                <a:path w="708" h="977" extrusionOk="0">
                  <a:moveTo>
                    <a:pt x="505" y="0"/>
                  </a:moveTo>
                  <a:lnTo>
                    <a:pt x="371" y="34"/>
                  </a:lnTo>
                  <a:lnTo>
                    <a:pt x="68" y="135"/>
                  </a:lnTo>
                  <a:lnTo>
                    <a:pt x="34" y="202"/>
                  </a:lnTo>
                  <a:lnTo>
                    <a:pt x="34" y="236"/>
                  </a:lnTo>
                  <a:lnTo>
                    <a:pt x="135" y="539"/>
                  </a:lnTo>
                  <a:lnTo>
                    <a:pt x="202" y="606"/>
                  </a:lnTo>
                  <a:lnTo>
                    <a:pt x="270" y="573"/>
                  </a:lnTo>
                  <a:lnTo>
                    <a:pt x="404" y="539"/>
                  </a:lnTo>
                  <a:lnTo>
                    <a:pt x="505" y="539"/>
                  </a:lnTo>
                  <a:lnTo>
                    <a:pt x="573" y="606"/>
                  </a:lnTo>
                  <a:lnTo>
                    <a:pt x="539" y="640"/>
                  </a:lnTo>
                  <a:lnTo>
                    <a:pt x="438" y="674"/>
                  </a:lnTo>
                  <a:lnTo>
                    <a:pt x="236" y="707"/>
                  </a:lnTo>
                  <a:lnTo>
                    <a:pt x="101" y="741"/>
                  </a:lnTo>
                  <a:lnTo>
                    <a:pt x="34" y="808"/>
                  </a:lnTo>
                  <a:lnTo>
                    <a:pt x="0" y="876"/>
                  </a:lnTo>
                  <a:lnTo>
                    <a:pt x="0" y="909"/>
                  </a:lnTo>
                  <a:lnTo>
                    <a:pt x="34" y="943"/>
                  </a:lnTo>
                  <a:lnTo>
                    <a:pt x="68" y="977"/>
                  </a:lnTo>
                  <a:lnTo>
                    <a:pt x="101" y="943"/>
                  </a:lnTo>
                  <a:lnTo>
                    <a:pt x="169" y="909"/>
                  </a:lnTo>
                  <a:lnTo>
                    <a:pt x="270" y="876"/>
                  </a:lnTo>
                  <a:lnTo>
                    <a:pt x="438" y="876"/>
                  </a:lnTo>
                  <a:lnTo>
                    <a:pt x="573" y="808"/>
                  </a:lnTo>
                  <a:lnTo>
                    <a:pt x="640" y="775"/>
                  </a:lnTo>
                  <a:lnTo>
                    <a:pt x="707" y="707"/>
                  </a:lnTo>
                  <a:lnTo>
                    <a:pt x="707" y="640"/>
                  </a:lnTo>
                  <a:lnTo>
                    <a:pt x="707" y="539"/>
                  </a:lnTo>
                  <a:lnTo>
                    <a:pt x="674" y="472"/>
                  </a:lnTo>
                  <a:lnTo>
                    <a:pt x="606" y="404"/>
                  </a:lnTo>
                  <a:lnTo>
                    <a:pt x="539" y="371"/>
                  </a:lnTo>
                  <a:lnTo>
                    <a:pt x="438" y="371"/>
                  </a:lnTo>
                  <a:lnTo>
                    <a:pt x="270" y="404"/>
                  </a:lnTo>
                  <a:lnTo>
                    <a:pt x="236" y="270"/>
                  </a:lnTo>
                  <a:lnTo>
                    <a:pt x="472" y="169"/>
                  </a:lnTo>
                  <a:lnTo>
                    <a:pt x="674" y="101"/>
                  </a:lnTo>
                  <a:lnTo>
                    <a:pt x="674" y="34"/>
                  </a:lnTo>
                  <a:lnTo>
                    <a:pt x="67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58" name="Google Shape;958;p6"/>
            <p:cNvSpPr/>
            <p:nvPr/>
          </p:nvSpPr>
          <p:spPr>
            <a:xfrm>
              <a:off x="741508" y="140891"/>
              <a:ext cx="127496" cy="120820"/>
            </a:xfrm>
            <a:custGeom>
              <a:avLst/>
              <a:gdLst/>
              <a:ahLst/>
              <a:cxnLst/>
              <a:rect l="l" t="t" r="r" b="b"/>
              <a:pathLst>
                <a:path w="2559" h="2425" extrusionOk="0">
                  <a:moveTo>
                    <a:pt x="1986" y="1"/>
                  </a:moveTo>
                  <a:lnTo>
                    <a:pt x="1616" y="68"/>
                  </a:lnTo>
                  <a:lnTo>
                    <a:pt x="909" y="68"/>
                  </a:lnTo>
                  <a:lnTo>
                    <a:pt x="539" y="102"/>
                  </a:lnTo>
                  <a:lnTo>
                    <a:pt x="202" y="136"/>
                  </a:lnTo>
                  <a:lnTo>
                    <a:pt x="168" y="68"/>
                  </a:lnTo>
                  <a:lnTo>
                    <a:pt x="168" y="35"/>
                  </a:lnTo>
                  <a:lnTo>
                    <a:pt x="101" y="35"/>
                  </a:lnTo>
                  <a:lnTo>
                    <a:pt x="67" y="68"/>
                  </a:lnTo>
                  <a:lnTo>
                    <a:pt x="34" y="304"/>
                  </a:lnTo>
                  <a:lnTo>
                    <a:pt x="0" y="573"/>
                  </a:lnTo>
                  <a:lnTo>
                    <a:pt x="0" y="1112"/>
                  </a:lnTo>
                  <a:lnTo>
                    <a:pt x="34" y="1718"/>
                  </a:lnTo>
                  <a:lnTo>
                    <a:pt x="67" y="2021"/>
                  </a:lnTo>
                  <a:lnTo>
                    <a:pt x="168" y="2324"/>
                  </a:lnTo>
                  <a:lnTo>
                    <a:pt x="202" y="2358"/>
                  </a:lnTo>
                  <a:lnTo>
                    <a:pt x="303" y="2358"/>
                  </a:lnTo>
                  <a:lnTo>
                    <a:pt x="337" y="2290"/>
                  </a:lnTo>
                  <a:lnTo>
                    <a:pt x="303" y="1987"/>
                  </a:lnTo>
                  <a:lnTo>
                    <a:pt x="303" y="1684"/>
                  </a:lnTo>
                  <a:lnTo>
                    <a:pt x="236" y="1078"/>
                  </a:lnTo>
                  <a:lnTo>
                    <a:pt x="236" y="674"/>
                  </a:lnTo>
                  <a:lnTo>
                    <a:pt x="202" y="237"/>
                  </a:lnTo>
                  <a:lnTo>
                    <a:pt x="438" y="270"/>
                  </a:lnTo>
                  <a:lnTo>
                    <a:pt x="1145" y="270"/>
                  </a:lnTo>
                  <a:lnTo>
                    <a:pt x="2222" y="203"/>
                  </a:lnTo>
                  <a:lnTo>
                    <a:pt x="2256" y="237"/>
                  </a:lnTo>
                  <a:lnTo>
                    <a:pt x="2289" y="270"/>
                  </a:lnTo>
                  <a:lnTo>
                    <a:pt x="2323" y="270"/>
                  </a:lnTo>
                  <a:lnTo>
                    <a:pt x="2289" y="573"/>
                  </a:lnTo>
                  <a:lnTo>
                    <a:pt x="2323" y="910"/>
                  </a:lnTo>
                  <a:lnTo>
                    <a:pt x="2357" y="2088"/>
                  </a:lnTo>
                  <a:lnTo>
                    <a:pt x="2121" y="2055"/>
                  </a:lnTo>
                  <a:lnTo>
                    <a:pt x="1885" y="2088"/>
                  </a:lnTo>
                  <a:lnTo>
                    <a:pt x="1414" y="2122"/>
                  </a:lnTo>
                  <a:lnTo>
                    <a:pt x="673" y="2122"/>
                  </a:lnTo>
                  <a:lnTo>
                    <a:pt x="539" y="2156"/>
                  </a:lnTo>
                  <a:lnTo>
                    <a:pt x="404" y="2189"/>
                  </a:lnTo>
                  <a:lnTo>
                    <a:pt x="337" y="2290"/>
                  </a:lnTo>
                  <a:lnTo>
                    <a:pt x="404" y="2358"/>
                  </a:lnTo>
                  <a:lnTo>
                    <a:pt x="505" y="2391"/>
                  </a:lnTo>
                  <a:lnTo>
                    <a:pt x="774" y="2425"/>
                  </a:lnTo>
                  <a:lnTo>
                    <a:pt x="1279" y="2358"/>
                  </a:lnTo>
                  <a:lnTo>
                    <a:pt x="2087" y="2358"/>
                  </a:lnTo>
                  <a:lnTo>
                    <a:pt x="2357" y="2290"/>
                  </a:lnTo>
                  <a:lnTo>
                    <a:pt x="2424" y="2324"/>
                  </a:lnTo>
                  <a:lnTo>
                    <a:pt x="2525" y="2324"/>
                  </a:lnTo>
                  <a:lnTo>
                    <a:pt x="2559" y="2257"/>
                  </a:lnTo>
                  <a:lnTo>
                    <a:pt x="2491" y="1078"/>
                  </a:lnTo>
                  <a:lnTo>
                    <a:pt x="2525" y="573"/>
                  </a:lnTo>
                  <a:lnTo>
                    <a:pt x="2491" y="304"/>
                  </a:lnTo>
                  <a:lnTo>
                    <a:pt x="2424" y="68"/>
                  </a:lnTo>
                  <a:lnTo>
                    <a:pt x="2390" y="68"/>
                  </a:lnTo>
                  <a:lnTo>
                    <a:pt x="2390" y="102"/>
                  </a:lnTo>
                  <a:lnTo>
                    <a:pt x="2357" y="102"/>
                  </a:lnTo>
                  <a:lnTo>
                    <a:pt x="2289" y="35"/>
                  </a:lnTo>
                  <a:lnTo>
                    <a:pt x="2222" y="35"/>
                  </a:lnTo>
                  <a:lnTo>
                    <a:pt x="198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59" name="Google Shape;959;p6"/>
            <p:cNvSpPr/>
            <p:nvPr/>
          </p:nvSpPr>
          <p:spPr>
            <a:xfrm>
              <a:off x="211397" y="296885"/>
              <a:ext cx="130884" cy="120869"/>
            </a:xfrm>
            <a:custGeom>
              <a:avLst/>
              <a:gdLst/>
              <a:ahLst/>
              <a:cxnLst/>
              <a:rect l="l" t="t" r="r" b="b"/>
              <a:pathLst>
                <a:path w="2627" h="2426" extrusionOk="0">
                  <a:moveTo>
                    <a:pt x="1819" y="1"/>
                  </a:moveTo>
                  <a:lnTo>
                    <a:pt x="1314" y="68"/>
                  </a:lnTo>
                  <a:lnTo>
                    <a:pt x="742" y="102"/>
                  </a:lnTo>
                  <a:lnTo>
                    <a:pt x="169" y="203"/>
                  </a:lnTo>
                  <a:lnTo>
                    <a:pt x="136" y="136"/>
                  </a:lnTo>
                  <a:lnTo>
                    <a:pt x="102" y="102"/>
                  </a:lnTo>
                  <a:lnTo>
                    <a:pt x="68" y="102"/>
                  </a:lnTo>
                  <a:lnTo>
                    <a:pt x="35" y="136"/>
                  </a:lnTo>
                  <a:lnTo>
                    <a:pt x="1" y="439"/>
                  </a:lnTo>
                  <a:lnTo>
                    <a:pt x="35" y="742"/>
                  </a:lnTo>
                  <a:lnTo>
                    <a:pt x="68" y="1348"/>
                  </a:lnTo>
                  <a:lnTo>
                    <a:pt x="68" y="1853"/>
                  </a:lnTo>
                  <a:lnTo>
                    <a:pt x="68" y="2122"/>
                  </a:lnTo>
                  <a:lnTo>
                    <a:pt x="136" y="2391"/>
                  </a:lnTo>
                  <a:lnTo>
                    <a:pt x="169" y="2425"/>
                  </a:lnTo>
                  <a:lnTo>
                    <a:pt x="237" y="2391"/>
                  </a:lnTo>
                  <a:lnTo>
                    <a:pt x="1314" y="2391"/>
                  </a:lnTo>
                  <a:lnTo>
                    <a:pt x="1853" y="2358"/>
                  </a:lnTo>
                  <a:lnTo>
                    <a:pt x="2088" y="2324"/>
                  </a:lnTo>
                  <a:lnTo>
                    <a:pt x="2358" y="2290"/>
                  </a:lnTo>
                  <a:lnTo>
                    <a:pt x="2358" y="2324"/>
                  </a:lnTo>
                  <a:lnTo>
                    <a:pt x="2425" y="2324"/>
                  </a:lnTo>
                  <a:lnTo>
                    <a:pt x="2526" y="2257"/>
                  </a:lnTo>
                  <a:lnTo>
                    <a:pt x="2560" y="2189"/>
                  </a:lnTo>
                  <a:lnTo>
                    <a:pt x="2593" y="2088"/>
                  </a:lnTo>
                  <a:lnTo>
                    <a:pt x="2627" y="1954"/>
                  </a:lnTo>
                  <a:lnTo>
                    <a:pt x="2593" y="1684"/>
                  </a:lnTo>
                  <a:lnTo>
                    <a:pt x="2560" y="1482"/>
                  </a:lnTo>
                  <a:lnTo>
                    <a:pt x="2560" y="742"/>
                  </a:lnTo>
                  <a:lnTo>
                    <a:pt x="2492" y="405"/>
                  </a:lnTo>
                  <a:lnTo>
                    <a:pt x="2425" y="237"/>
                  </a:lnTo>
                  <a:lnTo>
                    <a:pt x="2358" y="102"/>
                  </a:lnTo>
                  <a:lnTo>
                    <a:pt x="2324" y="102"/>
                  </a:lnTo>
                  <a:lnTo>
                    <a:pt x="2290" y="203"/>
                  </a:lnTo>
                  <a:lnTo>
                    <a:pt x="2257" y="338"/>
                  </a:lnTo>
                  <a:lnTo>
                    <a:pt x="2257" y="607"/>
                  </a:lnTo>
                  <a:lnTo>
                    <a:pt x="2324" y="1146"/>
                  </a:lnTo>
                  <a:lnTo>
                    <a:pt x="2358" y="1651"/>
                  </a:lnTo>
                  <a:lnTo>
                    <a:pt x="2358" y="2156"/>
                  </a:lnTo>
                  <a:lnTo>
                    <a:pt x="2088" y="2122"/>
                  </a:lnTo>
                  <a:lnTo>
                    <a:pt x="1853" y="2088"/>
                  </a:lnTo>
                  <a:lnTo>
                    <a:pt x="1314" y="2088"/>
                  </a:lnTo>
                  <a:lnTo>
                    <a:pt x="270" y="2189"/>
                  </a:lnTo>
                  <a:lnTo>
                    <a:pt x="270" y="1920"/>
                  </a:lnTo>
                  <a:lnTo>
                    <a:pt x="270" y="1684"/>
                  </a:lnTo>
                  <a:lnTo>
                    <a:pt x="237" y="1146"/>
                  </a:lnTo>
                  <a:lnTo>
                    <a:pt x="237" y="775"/>
                  </a:lnTo>
                  <a:lnTo>
                    <a:pt x="203" y="405"/>
                  </a:lnTo>
                  <a:lnTo>
                    <a:pt x="843" y="338"/>
                  </a:lnTo>
                  <a:lnTo>
                    <a:pt x="1482" y="270"/>
                  </a:lnTo>
                  <a:lnTo>
                    <a:pt x="1920" y="237"/>
                  </a:lnTo>
                  <a:lnTo>
                    <a:pt x="2122" y="203"/>
                  </a:lnTo>
                  <a:lnTo>
                    <a:pt x="2324" y="102"/>
                  </a:lnTo>
                  <a:lnTo>
                    <a:pt x="2324" y="68"/>
                  </a:lnTo>
                  <a:lnTo>
                    <a:pt x="2189" y="35"/>
                  </a:lnTo>
                  <a:lnTo>
                    <a:pt x="208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0" name="Google Shape;960;p6"/>
            <p:cNvSpPr/>
            <p:nvPr/>
          </p:nvSpPr>
          <p:spPr>
            <a:xfrm>
              <a:off x="1734520" y="504894"/>
              <a:ext cx="122514" cy="147674"/>
            </a:xfrm>
            <a:custGeom>
              <a:avLst/>
              <a:gdLst/>
              <a:ahLst/>
              <a:cxnLst/>
              <a:rect l="l" t="t" r="r" b="b"/>
              <a:pathLst>
                <a:path w="2459" h="2964" extrusionOk="0">
                  <a:moveTo>
                    <a:pt x="270" y="1516"/>
                  </a:moveTo>
                  <a:lnTo>
                    <a:pt x="472" y="1583"/>
                  </a:lnTo>
                  <a:lnTo>
                    <a:pt x="708" y="1617"/>
                  </a:lnTo>
                  <a:lnTo>
                    <a:pt x="1953" y="1617"/>
                  </a:lnTo>
                  <a:lnTo>
                    <a:pt x="2223" y="1583"/>
                  </a:lnTo>
                  <a:lnTo>
                    <a:pt x="2223" y="2088"/>
                  </a:lnTo>
                  <a:lnTo>
                    <a:pt x="2223" y="2324"/>
                  </a:lnTo>
                  <a:lnTo>
                    <a:pt x="2256" y="2593"/>
                  </a:lnTo>
                  <a:lnTo>
                    <a:pt x="1785" y="2593"/>
                  </a:lnTo>
                  <a:lnTo>
                    <a:pt x="1347" y="2661"/>
                  </a:lnTo>
                  <a:lnTo>
                    <a:pt x="842" y="2694"/>
                  </a:lnTo>
                  <a:lnTo>
                    <a:pt x="573" y="2728"/>
                  </a:lnTo>
                  <a:lnTo>
                    <a:pt x="337" y="2795"/>
                  </a:lnTo>
                  <a:lnTo>
                    <a:pt x="311" y="2821"/>
                  </a:lnTo>
                  <a:lnTo>
                    <a:pt x="337" y="2560"/>
                  </a:lnTo>
                  <a:lnTo>
                    <a:pt x="303" y="2189"/>
                  </a:lnTo>
                  <a:lnTo>
                    <a:pt x="270" y="1516"/>
                  </a:lnTo>
                  <a:close/>
                  <a:moveTo>
                    <a:pt x="2155" y="1"/>
                  </a:moveTo>
                  <a:lnTo>
                    <a:pt x="1886" y="34"/>
                  </a:lnTo>
                  <a:lnTo>
                    <a:pt x="1583" y="34"/>
                  </a:lnTo>
                  <a:lnTo>
                    <a:pt x="1044" y="102"/>
                  </a:lnTo>
                  <a:lnTo>
                    <a:pt x="607" y="169"/>
                  </a:lnTo>
                  <a:lnTo>
                    <a:pt x="135" y="236"/>
                  </a:lnTo>
                  <a:lnTo>
                    <a:pt x="101" y="169"/>
                  </a:lnTo>
                  <a:lnTo>
                    <a:pt x="68" y="203"/>
                  </a:lnTo>
                  <a:lnTo>
                    <a:pt x="0" y="506"/>
                  </a:lnTo>
                  <a:lnTo>
                    <a:pt x="0" y="809"/>
                  </a:lnTo>
                  <a:lnTo>
                    <a:pt x="34" y="1449"/>
                  </a:lnTo>
                  <a:lnTo>
                    <a:pt x="34" y="2189"/>
                  </a:lnTo>
                  <a:lnTo>
                    <a:pt x="68" y="2560"/>
                  </a:lnTo>
                  <a:lnTo>
                    <a:pt x="135" y="2896"/>
                  </a:lnTo>
                  <a:lnTo>
                    <a:pt x="169" y="2964"/>
                  </a:lnTo>
                  <a:lnTo>
                    <a:pt x="236" y="2964"/>
                  </a:lnTo>
                  <a:lnTo>
                    <a:pt x="270" y="2930"/>
                  </a:lnTo>
                  <a:lnTo>
                    <a:pt x="303" y="2896"/>
                  </a:lnTo>
                  <a:lnTo>
                    <a:pt x="310" y="2835"/>
                  </a:lnTo>
                  <a:lnTo>
                    <a:pt x="337" y="2863"/>
                  </a:lnTo>
                  <a:lnTo>
                    <a:pt x="842" y="2863"/>
                  </a:lnTo>
                  <a:lnTo>
                    <a:pt x="1347" y="2829"/>
                  </a:lnTo>
                  <a:lnTo>
                    <a:pt x="1819" y="2795"/>
                  </a:lnTo>
                  <a:lnTo>
                    <a:pt x="2290" y="2728"/>
                  </a:lnTo>
                  <a:lnTo>
                    <a:pt x="2324" y="2795"/>
                  </a:lnTo>
                  <a:lnTo>
                    <a:pt x="2357" y="2829"/>
                  </a:lnTo>
                  <a:lnTo>
                    <a:pt x="2391" y="2795"/>
                  </a:lnTo>
                  <a:lnTo>
                    <a:pt x="2391" y="2728"/>
                  </a:lnTo>
                  <a:lnTo>
                    <a:pt x="2425" y="2661"/>
                  </a:lnTo>
                  <a:lnTo>
                    <a:pt x="2425" y="2627"/>
                  </a:lnTo>
                  <a:lnTo>
                    <a:pt x="2458" y="2358"/>
                  </a:lnTo>
                  <a:lnTo>
                    <a:pt x="2458" y="2088"/>
                  </a:lnTo>
                  <a:lnTo>
                    <a:pt x="2425" y="1583"/>
                  </a:lnTo>
                  <a:lnTo>
                    <a:pt x="2391" y="843"/>
                  </a:lnTo>
                  <a:lnTo>
                    <a:pt x="2357" y="506"/>
                  </a:lnTo>
                  <a:lnTo>
                    <a:pt x="2290" y="135"/>
                  </a:lnTo>
                  <a:lnTo>
                    <a:pt x="2256" y="135"/>
                  </a:lnTo>
                  <a:lnTo>
                    <a:pt x="2223" y="438"/>
                  </a:lnTo>
                  <a:lnTo>
                    <a:pt x="2189" y="775"/>
                  </a:lnTo>
                  <a:lnTo>
                    <a:pt x="2223" y="1381"/>
                  </a:lnTo>
                  <a:lnTo>
                    <a:pt x="2223" y="1415"/>
                  </a:lnTo>
                  <a:lnTo>
                    <a:pt x="1953" y="1381"/>
                  </a:lnTo>
                  <a:lnTo>
                    <a:pt x="472" y="1381"/>
                  </a:lnTo>
                  <a:lnTo>
                    <a:pt x="236" y="1449"/>
                  </a:lnTo>
                  <a:lnTo>
                    <a:pt x="236" y="910"/>
                  </a:lnTo>
                  <a:lnTo>
                    <a:pt x="202" y="641"/>
                  </a:lnTo>
                  <a:lnTo>
                    <a:pt x="169" y="371"/>
                  </a:lnTo>
                  <a:lnTo>
                    <a:pt x="674" y="371"/>
                  </a:lnTo>
                  <a:lnTo>
                    <a:pt x="1213" y="304"/>
                  </a:lnTo>
                  <a:lnTo>
                    <a:pt x="1684" y="236"/>
                  </a:lnTo>
                  <a:lnTo>
                    <a:pt x="2189" y="169"/>
                  </a:lnTo>
                  <a:lnTo>
                    <a:pt x="2223" y="135"/>
                  </a:lnTo>
                  <a:lnTo>
                    <a:pt x="2223" y="68"/>
                  </a:lnTo>
                  <a:lnTo>
                    <a:pt x="2189" y="34"/>
                  </a:lnTo>
                  <a:lnTo>
                    <a:pt x="215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1" name="Google Shape;961;p6"/>
            <p:cNvSpPr/>
            <p:nvPr/>
          </p:nvSpPr>
          <p:spPr>
            <a:xfrm>
              <a:off x="1873725" y="566973"/>
              <a:ext cx="127546" cy="80563"/>
            </a:xfrm>
            <a:custGeom>
              <a:avLst/>
              <a:gdLst/>
              <a:ahLst/>
              <a:cxnLst/>
              <a:rect l="l" t="t" r="r" b="b"/>
              <a:pathLst>
                <a:path w="2560" h="1617" extrusionOk="0">
                  <a:moveTo>
                    <a:pt x="1314" y="1"/>
                  </a:moveTo>
                  <a:lnTo>
                    <a:pt x="674" y="34"/>
                  </a:lnTo>
                  <a:lnTo>
                    <a:pt x="371" y="68"/>
                  </a:lnTo>
                  <a:lnTo>
                    <a:pt x="68" y="135"/>
                  </a:lnTo>
                  <a:lnTo>
                    <a:pt x="35" y="169"/>
                  </a:lnTo>
                  <a:lnTo>
                    <a:pt x="1" y="203"/>
                  </a:lnTo>
                  <a:lnTo>
                    <a:pt x="35" y="236"/>
                  </a:lnTo>
                  <a:lnTo>
                    <a:pt x="102" y="270"/>
                  </a:lnTo>
                  <a:lnTo>
                    <a:pt x="708" y="270"/>
                  </a:lnTo>
                  <a:lnTo>
                    <a:pt x="1314" y="236"/>
                  </a:lnTo>
                  <a:lnTo>
                    <a:pt x="2290" y="236"/>
                  </a:lnTo>
                  <a:lnTo>
                    <a:pt x="2358" y="506"/>
                  </a:lnTo>
                  <a:lnTo>
                    <a:pt x="2391" y="775"/>
                  </a:lnTo>
                  <a:lnTo>
                    <a:pt x="2358" y="1347"/>
                  </a:lnTo>
                  <a:lnTo>
                    <a:pt x="1247" y="1381"/>
                  </a:lnTo>
                  <a:lnTo>
                    <a:pt x="742" y="1415"/>
                  </a:lnTo>
                  <a:lnTo>
                    <a:pt x="472" y="1415"/>
                  </a:lnTo>
                  <a:lnTo>
                    <a:pt x="237" y="1482"/>
                  </a:lnTo>
                  <a:lnTo>
                    <a:pt x="203" y="1516"/>
                  </a:lnTo>
                  <a:lnTo>
                    <a:pt x="237" y="1549"/>
                  </a:lnTo>
                  <a:lnTo>
                    <a:pt x="472" y="1617"/>
                  </a:lnTo>
                  <a:lnTo>
                    <a:pt x="742" y="1617"/>
                  </a:lnTo>
                  <a:lnTo>
                    <a:pt x="1280" y="1583"/>
                  </a:lnTo>
                  <a:lnTo>
                    <a:pt x="2459" y="1549"/>
                  </a:lnTo>
                  <a:lnTo>
                    <a:pt x="2526" y="1516"/>
                  </a:lnTo>
                  <a:lnTo>
                    <a:pt x="2560" y="1448"/>
                  </a:lnTo>
                  <a:lnTo>
                    <a:pt x="2560" y="1145"/>
                  </a:lnTo>
                  <a:lnTo>
                    <a:pt x="2492" y="842"/>
                  </a:lnTo>
                  <a:lnTo>
                    <a:pt x="2358" y="236"/>
                  </a:lnTo>
                  <a:lnTo>
                    <a:pt x="2391" y="203"/>
                  </a:lnTo>
                  <a:lnTo>
                    <a:pt x="2425" y="203"/>
                  </a:lnTo>
                  <a:lnTo>
                    <a:pt x="2459" y="135"/>
                  </a:lnTo>
                  <a:lnTo>
                    <a:pt x="2425" y="102"/>
                  </a:lnTo>
                  <a:lnTo>
                    <a:pt x="2391" y="102"/>
                  </a:lnTo>
                  <a:lnTo>
                    <a:pt x="2324" y="68"/>
                  </a:lnTo>
                  <a:lnTo>
                    <a:pt x="2324" y="1"/>
                  </a:lnTo>
                  <a:lnTo>
                    <a:pt x="2257" y="1"/>
                  </a:lnTo>
                  <a:lnTo>
                    <a:pt x="2257" y="34"/>
                  </a:lnTo>
                  <a:lnTo>
                    <a:pt x="2021" y="34"/>
                  </a:lnTo>
                  <a:lnTo>
                    <a:pt x="178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2" name="Google Shape;962;p6"/>
            <p:cNvSpPr/>
            <p:nvPr/>
          </p:nvSpPr>
          <p:spPr>
            <a:xfrm>
              <a:off x="1924045" y="590439"/>
              <a:ext cx="26904" cy="36968"/>
            </a:xfrm>
            <a:custGeom>
              <a:avLst/>
              <a:gdLst/>
              <a:ahLst/>
              <a:cxnLst/>
              <a:rect l="l" t="t" r="r" b="b"/>
              <a:pathLst>
                <a:path w="540" h="742" extrusionOk="0">
                  <a:moveTo>
                    <a:pt x="136" y="1"/>
                  </a:moveTo>
                  <a:lnTo>
                    <a:pt x="68" y="35"/>
                  </a:lnTo>
                  <a:lnTo>
                    <a:pt x="68" y="102"/>
                  </a:lnTo>
                  <a:lnTo>
                    <a:pt x="102" y="203"/>
                  </a:lnTo>
                  <a:lnTo>
                    <a:pt x="169" y="237"/>
                  </a:lnTo>
                  <a:lnTo>
                    <a:pt x="270" y="304"/>
                  </a:lnTo>
                  <a:lnTo>
                    <a:pt x="203" y="338"/>
                  </a:lnTo>
                  <a:lnTo>
                    <a:pt x="35" y="540"/>
                  </a:lnTo>
                  <a:lnTo>
                    <a:pt x="1" y="573"/>
                  </a:lnTo>
                  <a:lnTo>
                    <a:pt x="1" y="641"/>
                  </a:lnTo>
                  <a:lnTo>
                    <a:pt x="35" y="708"/>
                  </a:lnTo>
                  <a:lnTo>
                    <a:pt x="102" y="742"/>
                  </a:lnTo>
                  <a:lnTo>
                    <a:pt x="136" y="708"/>
                  </a:lnTo>
                  <a:lnTo>
                    <a:pt x="203" y="708"/>
                  </a:lnTo>
                  <a:lnTo>
                    <a:pt x="371" y="472"/>
                  </a:lnTo>
                  <a:lnTo>
                    <a:pt x="439" y="371"/>
                  </a:lnTo>
                  <a:lnTo>
                    <a:pt x="506" y="338"/>
                  </a:lnTo>
                  <a:lnTo>
                    <a:pt x="540" y="304"/>
                  </a:lnTo>
                  <a:lnTo>
                    <a:pt x="540" y="237"/>
                  </a:lnTo>
                  <a:lnTo>
                    <a:pt x="506" y="203"/>
                  </a:lnTo>
                  <a:lnTo>
                    <a:pt x="371" y="102"/>
                  </a:lnTo>
                  <a:lnTo>
                    <a:pt x="304" y="68"/>
                  </a:lnTo>
                  <a:lnTo>
                    <a:pt x="237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3" name="Google Shape;963;p6"/>
            <p:cNvSpPr/>
            <p:nvPr/>
          </p:nvSpPr>
          <p:spPr>
            <a:xfrm>
              <a:off x="1776471" y="528410"/>
              <a:ext cx="43645" cy="28548"/>
            </a:xfrm>
            <a:custGeom>
              <a:avLst/>
              <a:gdLst/>
              <a:ahLst/>
              <a:cxnLst/>
              <a:rect l="l" t="t" r="r" b="b"/>
              <a:pathLst>
                <a:path w="876" h="573" extrusionOk="0">
                  <a:moveTo>
                    <a:pt x="404" y="0"/>
                  </a:moveTo>
                  <a:lnTo>
                    <a:pt x="270" y="101"/>
                  </a:lnTo>
                  <a:lnTo>
                    <a:pt x="169" y="202"/>
                  </a:lnTo>
                  <a:lnTo>
                    <a:pt x="68" y="303"/>
                  </a:lnTo>
                  <a:lnTo>
                    <a:pt x="34" y="371"/>
                  </a:lnTo>
                  <a:lnTo>
                    <a:pt x="0" y="438"/>
                  </a:lnTo>
                  <a:lnTo>
                    <a:pt x="0" y="505"/>
                  </a:lnTo>
                  <a:lnTo>
                    <a:pt x="68" y="505"/>
                  </a:lnTo>
                  <a:lnTo>
                    <a:pt x="202" y="472"/>
                  </a:lnTo>
                  <a:lnTo>
                    <a:pt x="303" y="371"/>
                  </a:lnTo>
                  <a:lnTo>
                    <a:pt x="438" y="236"/>
                  </a:lnTo>
                  <a:lnTo>
                    <a:pt x="573" y="404"/>
                  </a:lnTo>
                  <a:lnTo>
                    <a:pt x="741" y="539"/>
                  </a:lnTo>
                  <a:lnTo>
                    <a:pt x="775" y="573"/>
                  </a:lnTo>
                  <a:lnTo>
                    <a:pt x="842" y="573"/>
                  </a:lnTo>
                  <a:lnTo>
                    <a:pt x="842" y="539"/>
                  </a:lnTo>
                  <a:lnTo>
                    <a:pt x="876" y="505"/>
                  </a:lnTo>
                  <a:lnTo>
                    <a:pt x="842" y="472"/>
                  </a:lnTo>
                  <a:lnTo>
                    <a:pt x="707" y="303"/>
                  </a:lnTo>
                  <a:lnTo>
                    <a:pt x="505" y="135"/>
                  </a:lnTo>
                  <a:lnTo>
                    <a:pt x="505" y="101"/>
                  </a:lnTo>
                  <a:lnTo>
                    <a:pt x="505" y="34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4" name="Google Shape;964;p6"/>
            <p:cNvSpPr/>
            <p:nvPr/>
          </p:nvSpPr>
          <p:spPr>
            <a:xfrm>
              <a:off x="1689232" y="358964"/>
              <a:ext cx="303668" cy="140948"/>
            </a:xfrm>
            <a:custGeom>
              <a:avLst/>
              <a:gdLst/>
              <a:ahLst/>
              <a:cxnLst/>
              <a:rect l="l" t="t" r="r" b="b"/>
              <a:pathLst>
                <a:path w="6095" h="2829" extrusionOk="0">
                  <a:moveTo>
                    <a:pt x="5522" y="1"/>
                  </a:moveTo>
                  <a:lnTo>
                    <a:pt x="3704" y="68"/>
                  </a:lnTo>
                  <a:lnTo>
                    <a:pt x="1886" y="169"/>
                  </a:lnTo>
                  <a:lnTo>
                    <a:pt x="977" y="236"/>
                  </a:lnTo>
                  <a:lnTo>
                    <a:pt x="505" y="304"/>
                  </a:lnTo>
                  <a:lnTo>
                    <a:pt x="68" y="405"/>
                  </a:lnTo>
                  <a:lnTo>
                    <a:pt x="34" y="438"/>
                  </a:lnTo>
                  <a:lnTo>
                    <a:pt x="68" y="472"/>
                  </a:lnTo>
                  <a:lnTo>
                    <a:pt x="101" y="472"/>
                  </a:lnTo>
                  <a:lnTo>
                    <a:pt x="34" y="708"/>
                  </a:lnTo>
                  <a:lnTo>
                    <a:pt x="0" y="977"/>
                  </a:lnTo>
                  <a:lnTo>
                    <a:pt x="34" y="1482"/>
                  </a:lnTo>
                  <a:lnTo>
                    <a:pt x="101" y="2088"/>
                  </a:lnTo>
                  <a:lnTo>
                    <a:pt x="202" y="2728"/>
                  </a:lnTo>
                  <a:lnTo>
                    <a:pt x="236" y="2761"/>
                  </a:lnTo>
                  <a:lnTo>
                    <a:pt x="270" y="2795"/>
                  </a:lnTo>
                  <a:lnTo>
                    <a:pt x="371" y="2761"/>
                  </a:lnTo>
                  <a:lnTo>
                    <a:pt x="1044" y="2829"/>
                  </a:lnTo>
                  <a:lnTo>
                    <a:pt x="1718" y="2829"/>
                  </a:lnTo>
                  <a:lnTo>
                    <a:pt x="2425" y="2795"/>
                  </a:lnTo>
                  <a:lnTo>
                    <a:pt x="3098" y="2728"/>
                  </a:lnTo>
                  <a:lnTo>
                    <a:pt x="4445" y="2593"/>
                  </a:lnTo>
                  <a:lnTo>
                    <a:pt x="5152" y="2559"/>
                  </a:lnTo>
                  <a:lnTo>
                    <a:pt x="5825" y="2559"/>
                  </a:lnTo>
                  <a:lnTo>
                    <a:pt x="5892" y="2593"/>
                  </a:lnTo>
                  <a:lnTo>
                    <a:pt x="5960" y="2593"/>
                  </a:lnTo>
                  <a:lnTo>
                    <a:pt x="6027" y="2559"/>
                  </a:lnTo>
                  <a:lnTo>
                    <a:pt x="6061" y="2492"/>
                  </a:lnTo>
                  <a:lnTo>
                    <a:pt x="6094" y="1280"/>
                  </a:lnTo>
                  <a:lnTo>
                    <a:pt x="6061" y="674"/>
                  </a:lnTo>
                  <a:lnTo>
                    <a:pt x="6061" y="371"/>
                  </a:lnTo>
                  <a:lnTo>
                    <a:pt x="6027" y="68"/>
                  </a:lnTo>
                  <a:lnTo>
                    <a:pt x="5993" y="34"/>
                  </a:lnTo>
                  <a:lnTo>
                    <a:pt x="5926" y="34"/>
                  </a:lnTo>
                  <a:lnTo>
                    <a:pt x="5892" y="68"/>
                  </a:lnTo>
                  <a:lnTo>
                    <a:pt x="5825" y="607"/>
                  </a:lnTo>
                  <a:lnTo>
                    <a:pt x="5791" y="1179"/>
                  </a:lnTo>
                  <a:lnTo>
                    <a:pt x="5825" y="2290"/>
                  </a:lnTo>
                  <a:lnTo>
                    <a:pt x="5152" y="2324"/>
                  </a:lnTo>
                  <a:lnTo>
                    <a:pt x="4478" y="2357"/>
                  </a:lnTo>
                  <a:lnTo>
                    <a:pt x="3132" y="2458"/>
                  </a:lnTo>
                  <a:lnTo>
                    <a:pt x="1785" y="2593"/>
                  </a:lnTo>
                  <a:lnTo>
                    <a:pt x="1111" y="2627"/>
                  </a:lnTo>
                  <a:lnTo>
                    <a:pt x="438" y="2627"/>
                  </a:lnTo>
                  <a:lnTo>
                    <a:pt x="303" y="2054"/>
                  </a:lnTo>
                  <a:lnTo>
                    <a:pt x="236" y="1448"/>
                  </a:lnTo>
                  <a:lnTo>
                    <a:pt x="236" y="977"/>
                  </a:lnTo>
                  <a:lnTo>
                    <a:pt x="236" y="708"/>
                  </a:lnTo>
                  <a:lnTo>
                    <a:pt x="169" y="472"/>
                  </a:lnTo>
                  <a:lnTo>
                    <a:pt x="472" y="506"/>
                  </a:lnTo>
                  <a:lnTo>
                    <a:pt x="775" y="506"/>
                  </a:lnTo>
                  <a:lnTo>
                    <a:pt x="1414" y="472"/>
                  </a:lnTo>
                  <a:lnTo>
                    <a:pt x="2054" y="405"/>
                  </a:lnTo>
                  <a:lnTo>
                    <a:pt x="2694" y="337"/>
                  </a:lnTo>
                  <a:lnTo>
                    <a:pt x="3973" y="270"/>
                  </a:lnTo>
                  <a:lnTo>
                    <a:pt x="4781" y="236"/>
                  </a:lnTo>
                  <a:lnTo>
                    <a:pt x="5219" y="203"/>
                  </a:lnTo>
                  <a:lnTo>
                    <a:pt x="5455" y="203"/>
                  </a:lnTo>
                  <a:lnTo>
                    <a:pt x="5556" y="236"/>
                  </a:lnTo>
                  <a:lnTo>
                    <a:pt x="5623" y="270"/>
                  </a:lnTo>
                  <a:lnTo>
                    <a:pt x="5690" y="304"/>
                  </a:lnTo>
                  <a:lnTo>
                    <a:pt x="5758" y="270"/>
                  </a:lnTo>
                  <a:lnTo>
                    <a:pt x="5791" y="236"/>
                  </a:lnTo>
                  <a:lnTo>
                    <a:pt x="5791" y="169"/>
                  </a:lnTo>
                  <a:lnTo>
                    <a:pt x="5758" y="102"/>
                  </a:lnTo>
                  <a:lnTo>
                    <a:pt x="5690" y="34"/>
                  </a:lnTo>
                  <a:lnTo>
                    <a:pt x="562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5" name="Google Shape;965;p6"/>
            <p:cNvSpPr/>
            <p:nvPr/>
          </p:nvSpPr>
          <p:spPr>
            <a:xfrm>
              <a:off x="120820" y="568667"/>
              <a:ext cx="124207" cy="154350"/>
            </a:xfrm>
            <a:custGeom>
              <a:avLst/>
              <a:gdLst/>
              <a:ahLst/>
              <a:cxnLst/>
              <a:rect l="l" t="t" r="r" b="b"/>
              <a:pathLst>
                <a:path w="2493" h="3098" extrusionOk="0">
                  <a:moveTo>
                    <a:pt x="2290" y="202"/>
                  </a:moveTo>
                  <a:lnTo>
                    <a:pt x="2223" y="808"/>
                  </a:lnTo>
                  <a:lnTo>
                    <a:pt x="2223" y="1482"/>
                  </a:lnTo>
                  <a:lnTo>
                    <a:pt x="2223" y="2155"/>
                  </a:lnTo>
                  <a:lnTo>
                    <a:pt x="2290" y="2727"/>
                  </a:lnTo>
                  <a:lnTo>
                    <a:pt x="2324" y="2761"/>
                  </a:lnTo>
                  <a:lnTo>
                    <a:pt x="2290" y="2761"/>
                  </a:lnTo>
                  <a:lnTo>
                    <a:pt x="2055" y="2727"/>
                  </a:lnTo>
                  <a:lnTo>
                    <a:pt x="1819" y="2727"/>
                  </a:lnTo>
                  <a:lnTo>
                    <a:pt x="1348" y="2761"/>
                  </a:lnTo>
                  <a:lnTo>
                    <a:pt x="371" y="2761"/>
                  </a:lnTo>
                  <a:lnTo>
                    <a:pt x="270" y="1515"/>
                  </a:lnTo>
                  <a:lnTo>
                    <a:pt x="169" y="236"/>
                  </a:lnTo>
                  <a:lnTo>
                    <a:pt x="708" y="303"/>
                  </a:lnTo>
                  <a:lnTo>
                    <a:pt x="1213" y="270"/>
                  </a:lnTo>
                  <a:lnTo>
                    <a:pt x="2290" y="202"/>
                  </a:lnTo>
                  <a:close/>
                  <a:moveTo>
                    <a:pt x="2290" y="0"/>
                  </a:moveTo>
                  <a:lnTo>
                    <a:pt x="1752" y="34"/>
                  </a:lnTo>
                  <a:lnTo>
                    <a:pt x="1213" y="34"/>
                  </a:lnTo>
                  <a:lnTo>
                    <a:pt x="674" y="68"/>
                  </a:lnTo>
                  <a:lnTo>
                    <a:pt x="136" y="101"/>
                  </a:lnTo>
                  <a:lnTo>
                    <a:pt x="102" y="135"/>
                  </a:lnTo>
                  <a:lnTo>
                    <a:pt x="68" y="169"/>
                  </a:lnTo>
                  <a:lnTo>
                    <a:pt x="34" y="202"/>
                  </a:lnTo>
                  <a:lnTo>
                    <a:pt x="34" y="236"/>
                  </a:lnTo>
                  <a:lnTo>
                    <a:pt x="1" y="876"/>
                  </a:lnTo>
                  <a:lnTo>
                    <a:pt x="34" y="1616"/>
                  </a:lnTo>
                  <a:lnTo>
                    <a:pt x="102" y="2357"/>
                  </a:lnTo>
                  <a:lnTo>
                    <a:pt x="203" y="3030"/>
                  </a:lnTo>
                  <a:lnTo>
                    <a:pt x="237" y="3064"/>
                  </a:lnTo>
                  <a:lnTo>
                    <a:pt x="304" y="3098"/>
                  </a:lnTo>
                  <a:lnTo>
                    <a:pt x="371" y="3064"/>
                  </a:lnTo>
                  <a:lnTo>
                    <a:pt x="405" y="2997"/>
                  </a:lnTo>
                  <a:lnTo>
                    <a:pt x="405" y="2896"/>
                  </a:lnTo>
                  <a:lnTo>
                    <a:pt x="876" y="2997"/>
                  </a:lnTo>
                  <a:lnTo>
                    <a:pt x="1348" y="3030"/>
                  </a:lnTo>
                  <a:lnTo>
                    <a:pt x="1853" y="2997"/>
                  </a:lnTo>
                  <a:lnTo>
                    <a:pt x="2088" y="2963"/>
                  </a:lnTo>
                  <a:lnTo>
                    <a:pt x="2290" y="2896"/>
                  </a:lnTo>
                  <a:lnTo>
                    <a:pt x="2358" y="2862"/>
                  </a:lnTo>
                  <a:lnTo>
                    <a:pt x="2358" y="2795"/>
                  </a:lnTo>
                  <a:lnTo>
                    <a:pt x="2425" y="2795"/>
                  </a:lnTo>
                  <a:lnTo>
                    <a:pt x="2459" y="2761"/>
                  </a:lnTo>
                  <a:lnTo>
                    <a:pt x="2459" y="2727"/>
                  </a:lnTo>
                  <a:lnTo>
                    <a:pt x="2492" y="2121"/>
                  </a:lnTo>
                  <a:lnTo>
                    <a:pt x="2459" y="1448"/>
                  </a:lnTo>
                  <a:lnTo>
                    <a:pt x="2425" y="775"/>
                  </a:lnTo>
                  <a:lnTo>
                    <a:pt x="2358" y="169"/>
                  </a:lnTo>
                  <a:lnTo>
                    <a:pt x="2391" y="135"/>
                  </a:lnTo>
                  <a:lnTo>
                    <a:pt x="2391" y="68"/>
                  </a:lnTo>
                  <a:lnTo>
                    <a:pt x="2358" y="34"/>
                  </a:lnTo>
                  <a:lnTo>
                    <a:pt x="229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6" name="Google Shape;966;p6"/>
            <p:cNvSpPr/>
            <p:nvPr/>
          </p:nvSpPr>
          <p:spPr>
            <a:xfrm>
              <a:off x="1274908" y="519990"/>
              <a:ext cx="159382" cy="144336"/>
            </a:xfrm>
            <a:custGeom>
              <a:avLst/>
              <a:gdLst/>
              <a:ahLst/>
              <a:cxnLst/>
              <a:rect l="l" t="t" r="r" b="b"/>
              <a:pathLst>
                <a:path w="3199" h="2897" extrusionOk="0">
                  <a:moveTo>
                    <a:pt x="2963" y="1"/>
                  </a:moveTo>
                  <a:lnTo>
                    <a:pt x="2963" y="34"/>
                  </a:lnTo>
                  <a:lnTo>
                    <a:pt x="2930" y="34"/>
                  </a:lnTo>
                  <a:lnTo>
                    <a:pt x="2896" y="338"/>
                  </a:lnTo>
                  <a:lnTo>
                    <a:pt x="2930" y="674"/>
                  </a:lnTo>
                  <a:lnTo>
                    <a:pt x="2963" y="1280"/>
                  </a:lnTo>
                  <a:lnTo>
                    <a:pt x="2963" y="1954"/>
                  </a:lnTo>
                  <a:lnTo>
                    <a:pt x="2997" y="2290"/>
                  </a:lnTo>
                  <a:lnTo>
                    <a:pt x="3031" y="2627"/>
                  </a:lnTo>
                  <a:lnTo>
                    <a:pt x="2324" y="2627"/>
                  </a:lnTo>
                  <a:lnTo>
                    <a:pt x="1650" y="2661"/>
                  </a:lnTo>
                  <a:lnTo>
                    <a:pt x="977" y="2694"/>
                  </a:lnTo>
                  <a:lnTo>
                    <a:pt x="640" y="2728"/>
                  </a:lnTo>
                  <a:lnTo>
                    <a:pt x="270" y="2728"/>
                  </a:lnTo>
                  <a:lnTo>
                    <a:pt x="303" y="2391"/>
                  </a:lnTo>
                  <a:lnTo>
                    <a:pt x="303" y="2055"/>
                  </a:lnTo>
                  <a:lnTo>
                    <a:pt x="270" y="1348"/>
                  </a:lnTo>
                  <a:lnTo>
                    <a:pt x="236" y="742"/>
                  </a:lnTo>
                  <a:lnTo>
                    <a:pt x="202" y="439"/>
                  </a:lnTo>
                  <a:lnTo>
                    <a:pt x="101" y="169"/>
                  </a:lnTo>
                  <a:lnTo>
                    <a:pt x="68" y="169"/>
                  </a:lnTo>
                  <a:lnTo>
                    <a:pt x="0" y="472"/>
                  </a:lnTo>
                  <a:lnTo>
                    <a:pt x="0" y="775"/>
                  </a:lnTo>
                  <a:lnTo>
                    <a:pt x="34" y="1381"/>
                  </a:lnTo>
                  <a:lnTo>
                    <a:pt x="34" y="1718"/>
                  </a:lnTo>
                  <a:lnTo>
                    <a:pt x="101" y="2088"/>
                  </a:lnTo>
                  <a:lnTo>
                    <a:pt x="236" y="2795"/>
                  </a:lnTo>
                  <a:lnTo>
                    <a:pt x="236" y="2829"/>
                  </a:lnTo>
                  <a:lnTo>
                    <a:pt x="236" y="2863"/>
                  </a:lnTo>
                  <a:lnTo>
                    <a:pt x="539" y="2795"/>
                  </a:lnTo>
                  <a:lnTo>
                    <a:pt x="573" y="2863"/>
                  </a:lnTo>
                  <a:lnTo>
                    <a:pt x="640" y="2896"/>
                  </a:lnTo>
                  <a:lnTo>
                    <a:pt x="842" y="2896"/>
                  </a:lnTo>
                  <a:lnTo>
                    <a:pt x="1347" y="2863"/>
                  </a:lnTo>
                  <a:lnTo>
                    <a:pt x="2223" y="2829"/>
                  </a:lnTo>
                  <a:lnTo>
                    <a:pt x="3064" y="2795"/>
                  </a:lnTo>
                  <a:lnTo>
                    <a:pt x="3098" y="2795"/>
                  </a:lnTo>
                  <a:lnTo>
                    <a:pt x="3098" y="2762"/>
                  </a:lnTo>
                  <a:lnTo>
                    <a:pt x="3132" y="2762"/>
                  </a:lnTo>
                  <a:lnTo>
                    <a:pt x="3165" y="2694"/>
                  </a:lnTo>
                  <a:lnTo>
                    <a:pt x="3199" y="2391"/>
                  </a:lnTo>
                  <a:lnTo>
                    <a:pt x="3199" y="2088"/>
                  </a:lnTo>
                  <a:lnTo>
                    <a:pt x="3199" y="1482"/>
                  </a:lnTo>
                  <a:lnTo>
                    <a:pt x="3165" y="742"/>
                  </a:lnTo>
                  <a:lnTo>
                    <a:pt x="3132" y="371"/>
                  </a:lnTo>
                  <a:lnTo>
                    <a:pt x="3031" y="34"/>
                  </a:lnTo>
                  <a:lnTo>
                    <a:pt x="296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7" name="Google Shape;967;p6"/>
            <p:cNvSpPr/>
            <p:nvPr/>
          </p:nvSpPr>
          <p:spPr>
            <a:xfrm>
              <a:off x="402665" y="555214"/>
              <a:ext cx="171140" cy="149368"/>
            </a:xfrm>
            <a:custGeom>
              <a:avLst/>
              <a:gdLst/>
              <a:ahLst/>
              <a:cxnLst/>
              <a:rect l="l" t="t" r="r" b="b"/>
              <a:pathLst>
                <a:path w="3435" h="2998" extrusionOk="0">
                  <a:moveTo>
                    <a:pt x="1279" y="1"/>
                  </a:moveTo>
                  <a:lnTo>
                    <a:pt x="909" y="68"/>
                  </a:lnTo>
                  <a:lnTo>
                    <a:pt x="539" y="136"/>
                  </a:lnTo>
                  <a:lnTo>
                    <a:pt x="202" y="203"/>
                  </a:lnTo>
                  <a:lnTo>
                    <a:pt x="101" y="136"/>
                  </a:lnTo>
                  <a:lnTo>
                    <a:pt x="34" y="136"/>
                  </a:lnTo>
                  <a:lnTo>
                    <a:pt x="0" y="169"/>
                  </a:lnTo>
                  <a:lnTo>
                    <a:pt x="0" y="237"/>
                  </a:lnTo>
                  <a:lnTo>
                    <a:pt x="34" y="304"/>
                  </a:lnTo>
                  <a:lnTo>
                    <a:pt x="67" y="338"/>
                  </a:lnTo>
                  <a:lnTo>
                    <a:pt x="34" y="876"/>
                  </a:lnTo>
                  <a:lnTo>
                    <a:pt x="67" y="1684"/>
                  </a:lnTo>
                  <a:lnTo>
                    <a:pt x="135" y="2896"/>
                  </a:lnTo>
                  <a:lnTo>
                    <a:pt x="168" y="2997"/>
                  </a:lnTo>
                  <a:lnTo>
                    <a:pt x="269" y="2997"/>
                  </a:lnTo>
                  <a:lnTo>
                    <a:pt x="337" y="2964"/>
                  </a:lnTo>
                  <a:lnTo>
                    <a:pt x="337" y="2896"/>
                  </a:lnTo>
                  <a:lnTo>
                    <a:pt x="303" y="1920"/>
                  </a:lnTo>
                  <a:lnTo>
                    <a:pt x="269" y="944"/>
                  </a:lnTo>
                  <a:lnTo>
                    <a:pt x="269" y="674"/>
                  </a:lnTo>
                  <a:lnTo>
                    <a:pt x="269" y="371"/>
                  </a:lnTo>
                  <a:lnTo>
                    <a:pt x="943" y="304"/>
                  </a:lnTo>
                  <a:lnTo>
                    <a:pt x="1616" y="270"/>
                  </a:lnTo>
                  <a:lnTo>
                    <a:pt x="1986" y="270"/>
                  </a:lnTo>
                  <a:lnTo>
                    <a:pt x="2357" y="304"/>
                  </a:lnTo>
                  <a:lnTo>
                    <a:pt x="2727" y="338"/>
                  </a:lnTo>
                  <a:lnTo>
                    <a:pt x="3098" y="371"/>
                  </a:lnTo>
                  <a:lnTo>
                    <a:pt x="3131" y="371"/>
                  </a:lnTo>
                  <a:lnTo>
                    <a:pt x="3098" y="573"/>
                  </a:lnTo>
                  <a:lnTo>
                    <a:pt x="3098" y="809"/>
                  </a:lnTo>
                  <a:lnTo>
                    <a:pt x="3098" y="1247"/>
                  </a:lnTo>
                  <a:lnTo>
                    <a:pt x="3098" y="2055"/>
                  </a:lnTo>
                  <a:lnTo>
                    <a:pt x="3131" y="2425"/>
                  </a:lnTo>
                  <a:lnTo>
                    <a:pt x="3199" y="2795"/>
                  </a:lnTo>
                  <a:lnTo>
                    <a:pt x="2795" y="2728"/>
                  </a:lnTo>
                  <a:lnTo>
                    <a:pt x="2390" y="2728"/>
                  </a:lnTo>
                  <a:lnTo>
                    <a:pt x="1549" y="2694"/>
                  </a:lnTo>
                  <a:lnTo>
                    <a:pt x="774" y="2694"/>
                  </a:lnTo>
                  <a:lnTo>
                    <a:pt x="640" y="2762"/>
                  </a:lnTo>
                  <a:lnTo>
                    <a:pt x="505" y="2795"/>
                  </a:lnTo>
                  <a:lnTo>
                    <a:pt x="370" y="2896"/>
                  </a:lnTo>
                  <a:lnTo>
                    <a:pt x="539" y="2930"/>
                  </a:lnTo>
                  <a:lnTo>
                    <a:pt x="707" y="2964"/>
                  </a:lnTo>
                  <a:lnTo>
                    <a:pt x="1044" y="2964"/>
                  </a:lnTo>
                  <a:lnTo>
                    <a:pt x="1414" y="2930"/>
                  </a:lnTo>
                  <a:lnTo>
                    <a:pt x="1784" y="2930"/>
                  </a:lnTo>
                  <a:lnTo>
                    <a:pt x="2525" y="2997"/>
                  </a:lnTo>
                  <a:lnTo>
                    <a:pt x="2929" y="2997"/>
                  </a:lnTo>
                  <a:lnTo>
                    <a:pt x="3300" y="2930"/>
                  </a:lnTo>
                  <a:lnTo>
                    <a:pt x="3333" y="2930"/>
                  </a:lnTo>
                  <a:lnTo>
                    <a:pt x="3401" y="2896"/>
                  </a:lnTo>
                  <a:lnTo>
                    <a:pt x="3434" y="2829"/>
                  </a:lnTo>
                  <a:lnTo>
                    <a:pt x="3434" y="2795"/>
                  </a:lnTo>
                  <a:lnTo>
                    <a:pt x="3367" y="2425"/>
                  </a:lnTo>
                  <a:lnTo>
                    <a:pt x="3333" y="2021"/>
                  </a:lnTo>
                  <a:lnTo>
                    <a:pt x="3300" y="1247"/>
                  </a:lnTo>
                  <a:lnTo>
                    <a:pt x="3333" y="674"/>
                  </a:lnTo>
                  <a:lnTo>
                    <a:pt x="3300" y="405"/>
                  </a:lnTo>
                  <a:lnTo>
                    <a:pt x="3232" y="136"/>
                  </a:lnTo>
                  <a:lnTo>
                    <a:pt x="3232" y="102"/>
                  </a:lnTo>
                  <a:lnTo>
                    <a:pt x="3199" y="136"/>
                  </a:lnTo>
                  <a:lnTo>
                    <a:pt x="3165" y="270"/>
                  </a:lnTo>
                  <a:lnTo>
                    <a:pt x="3131" y="237"/>
                  </a:lnTo>
                  <a:lnTo>
                    <a:pt x="2795" y="102"/>
                  </a:lnTo>
                  <a:lnTo>
                    <a:pt x="2424" y="35"/>
                  </a:lnTo>
                  <a:lnTo>
                    <a:pt x="205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8" name="Google Shape;968;p6"/>
            <p:cNvSpPr/>
            <p:nvPr/>
          </p:nvSpPr>
          <p:spPr>
            <a:xfrm>
              <a:off x="1890515" y="21815"/>
              <a:ext cx="55403" cy="40306"/>
            </a:xfrm>
            <a:custGeom>
              <a:avLst/>
              <a:gdLst/>
              <a:ahLst/>
              <a:cxnLst/>
              <a:rect l="l" t="t" r="r" b="b"/>
              <a:pathLst>
                <a:path w="1112" h="809" extrusionOk="0">
                  <a:moveTo>
                    <a:pt x="371" y="0"/>
                  </a:moveTo>
                  <a:lnTo>
                    <a:pt x="304" y="34"/>
                  </a:lnTo>
                  <a:lnTo>
                    <a:pt x="203" y="101"/>
                  </a:lnTo>
                  <a:lnTo>
                    <a:pt x="102" y="202"/>
                  </a:lnTo>
                  <a:lnTo>
                    <a:pt x="1" y="404"/>
                  </a:lnTo>
                  <a:lnTo>
                    <a:pt x="1" y="472"/>
                  </a:lnTo>
                  <a:lnTo>
                    <a:pt x="34" y="505"/>
                  </a:lnTo>
                  <a:lnTo>
                    <a:pt x="371" y="775"/>
                  </a:lnTo>
                  <a:lnTo>
                    <a:pt x="472" y="808"/>
                  </a:lnTo>
                  <a:lnTo>
                    <a:pt x="539" y="775"/>
                  </a:lnTo>
                  <a:lnTo>
                    <a:pt x="573" y="707"/>
                  </a:lnTo>
                  <a:lnTo>
                    <a:pt x="506" y="606"/>
                  </a:lnTo>
                  <a:lnTo>
                    <a:pt x="337" y="472"/>
                  </a:lnTo>
                  <a:lnTo>
                    <a:pt x="674" y="438"/>
                  </a:lnTo>
                  <a:lnTo>
                    <a:pt x="1044" y="371"/>
                  </a:lnTo>
                  <a:lnTo>
                    <a:pt x="1112" y="337"/>
                  </a:lnTo>
                  <a:lnTo>
                    <a:pt x="1112" y="270"/>
                  </a:lnTo>
                  <a:lnTo>
                    <a:pt x="1112" y="202"/>
                  </a:lnTo>
                  <a:lnTo>
                    <a:pt x="1044" y="169"/>
                  </a:lnTo>
                  <a:lnTo>
                    <a:pt x="674" y="236"/>
                  </a:lnTo>
                  <a:lnTo>
                    <a:pt x="304" y="303"/>
                  </a:lnTo>
                  <a:lnTo>
                    <a:pt x="405" y="169"/>
                  </a:lnTo>
                  <a:lnTo>
                    <a:pt x="438" y="101"/>
                  </a:lnTo>
                  <a:lnTo>
                    <a:pt x="405" y="34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69" name="Google Shape;969;p6"/>
            <p:cNvSpPr/>
            <p:nvPr/>
          </p:nvSpPr>
          <p:spPr>
            <a:xfrm>
              <a:off x="390907" y="-7"/>
              <a:ext cx="10114" cy="11808"/>
            </a:xfrm>
            <a:custGeom>
              <a:avLst/>
              <a:gdLst/>
              <a:ahLst/>
              <a:cxnLst/>
              <a:rect l="l" t="t" r="r" b="b"/>
              <a:pathLst>
                <a:path w="203" h="237" extrusionOk="0">
                  <a:moveTo>
                    <a:pt x="0" y="1"/>
                  </a:moveTo>
                  <a:lnTo>
                    <a:pt x="0" y="135"/>
                  </a:lnTo>
                  <a:lnTo>
                    <a:pt x="34" y="203"/>
                  </a:lnTo>
                  <a:lnTo>
                    <a:pt x="101" y="236"/>
                  </a:lnTo>
                  <a:lnTo>
                    <a:pt x="169" y="203"/>
                  </a:lnTo>
                  <a:lnTo>
                    <a:pt x="202" y="135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0" name="Google Shape;970;p6"/>
            <p:cNvSpPr/>
            <p:nvPr/>
          </p:nvSpPr>
          <p:spPr>
            <a:xfrm>
              <a:off x="853858" y="404252"/>
              <a:ext cx="124207" cy="134272"/>
            </a:xfrm>
            <a:custGeom>
              <a:avLst/>
              <a:gdLst/>
              <a:ahLst/>
              <a:cxnLst/>
              <a:rect l="l" t="t" r="r" b="b"/>
              <a:pathLst>
                <a:path w="2493" h="2695" extrusionOk="0">
                  <a:moveTo>
                    <a:pt x="2290" y="203"/>
                  </a:moveTo>
                  <a:lnTo>
                    <a:pt x="2223" y="708"/>
                  </a:lnTo>
                  <a:lnTo>
                    <a:pt x="2223" y="1246"/>
                  </a:lnTo>
                  <a:lnTo>
                    <a:pt x="2223" y="1785"/>
                  </a:lnTo>
                  <a:lnTo>
                    <a:pt x="2290" y="2324"/>
                  </a:lnTo>
                  <a:lnTo>
                    <a:pt x="2290" y="2357"/>
                  </a:lnTo>
                  <a:lnTo>
                    <a:pt x="2055" y="2324"/>
                  </a:lnTo>
                  <a:lnTo>
                    <a:pt x="1819" y="2324"/>
                  </a:lnTo>
                  <a:lnTo>
                    <a:pt x="1347" y="2357"/>
                  </a:lnTo>
                  <a:lnTo>
                    <a:pt x="371" y="2357"/>
                  </a:lnTo>
                  <a:lnTo>
                    <a:pt x="270" y="1280"/>
                  </a:lnTo>
                  <a:lnTo>
                    <a:pt x="203" y="236"/>
                  </a:lnTo>
                  <a:lnTo>
                    <a:pt x="203" y="236"/>
                  </a:lnTo>
                  <a:lnTo>
                    <a:pt x="708" y="270"/>
                  </a:lnTo>
                  <a:lnTo>
                    <a:pt x="1246" y="270"/>
                  </a:lnTo>
                  <a:lnTo>
                    <a:pt x="2290" y="203"/>
                  </a:lnTo>
                  <a:close/>
                  <a:moveTo>
                    <a:pt x="1785" y="1"/>
                  </a:moveTo>
                  <a:lnTo>
                    <a:pt x="1246" y="34"/>
                  </a:lnTo>
                  <a:lnTo>
                    <a:pt x="708" y="34"/>
                  </a:lnTo>
                  <a:lnTo>
                    <a:pt x="169" y="68"/>
                  </a:lnTo>
                  <a:lnTo>
                    <a:pt x="102" y="102"/>
                  </a:lnTo>
                  <a:lnTo>
                    <a:pt x="102" y="135"/>
                  </a:lnTo>
                  <a:lnTo>
                    <a:pt x="34" y="169"/>
                  </a:lnTo>
                  <a:lnTo>
                    <a:pt x="34" y="203"/>
                  </a:lnTo>
                  <a:lnTo>
                    <a:pt x="1" y="809"/>
                  </a:lnTo>
                  <a:lnTo>
                    <a:pt x="34" y="1415"/>
                  </a:lnTo>
                  <a:lnTo>
                    <a:pt x="102" y="2021"/>
                  </a:lnTo>
                  <a:lnTo>
                    <a:pt x="203" y="2627"/>
                  </a:lnTo>
                  <a:lnTo>
                    <a:pt x="236" y="2661"/>
                  </a:lnTo>
                  <a:lnTo>
                    <a:pt x="304" y="2694"/>
                  </a:lnTo>
                  <a:lnTo>
                    <a:pt x="371" y="2661"/>
                  </a:lnTo>
                  <a:lnTo>
                    <a:pt x="405" y="2560"/>
                  </a:lnTo>
                  <a:lnTo>
                    <a:pt x="405" y="2492"/>
                  </a:lnTo>
                  <a:lnTo>
                    <a:pt x="842" y="2593"/>
                  </a:lnTo>
                  <a:lnTo>
                    <a:pt x="1853" y="2593"/>
                  </a:lnTo>
                  <a:lnTo>
                    <a:pt x="2088" y="2560"/>
                  </a:lnTo>
                  <a:lnTo>
                    <a:pt x="2290" y="2492"/>
                  </a:lnTo>
                  <a:lnTo>
                    <a:pt x="2324" y="2458"/>
                  </a:lnTo>
                  <a:lnTo>
                    <a:pt x="2324" y="2391"/>
                  </a:lnTo>
                  <a:lnTo>
                    <a:pt x="2425" y="2391"/>
                  </a:lnTo>
                  <a:lnTo>
                    <a:pt x="2459" y="2357"/>
                  </a:lnTo>
                  <a:lnTo>
                    <a:pt x="2459" y="2290"/>
                  </a:lnTo>
                  <a:lnTo>
                    <a:pt x="2492" y="1785"/>
                  </a:lnTo>
                  <a:lnTo>
                    <a:pt x="2459" y="1246"/>
                  </a:lnTo>
                  <a:lnTo>
                    <a:pt x="2425" y="708"/>
                  </a:lnTo>
                  <a:lnTo>
                    <a:pt x="2391" y="169"/>
                  </a:lnTo>
                  <a:lnTo>
                    <a:pt x="2425" y="102"/>
                  </a:lnTo>
                  <a:lnTo>
                    <a:pt x="2425" y="68"/>
                  </a:lnTo>
                  <a:lnTo>
                    <a:pt x="239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1" name="Google Shape;971;p6"/>
            <p:cNvSpPr/>
            <p:nvPr/>
          </p:nvSpPr>
          <p:spPr>
            <a:xfrm>
              <a:off x="1333599" y="248258"/>
              <a:ext cx="127546" cy="125852"/>
            </a:xfrm>
            <a:custGeom>
              <a:avLst/>
              <a:gdLst/>
              <a:ahLst/>
              <a:cxnLst/>
              <a:rect l="l" t="t" r="r" b="b"/>
              <a:pathLst>
                <a:path w="2560" h="2526" extrusionOk="0">
                  <a:moveTo>
                    <a:pt x="2324" y="1"/>
                  </a:moveTo>
                  <a:lnTo>
                    <a:pt x="2290" y="34"/>
                  </a:lnTo>
                  <a:lnTo>
                    <a:pt x="2290" y="68"/>
                  </a:lnTo>
                  <a:lnTo>
                    <a:pt x="2257" y="135"/>
                  </a:lnTo>
                  <a:lnTo>
                    <a:pt x="1920" y="102"/>
                  </a:lnTo>
                  <a:lnTo>
                    <a:pt x="1550" y="135"/>
                  </a:lnTo>
                  <a:lnTo>
                    <a:pt x="843" y="169"/>
                  </a:lnTo>
                  <a:lnTo>
                    <a:pt x="236" y="169"/>
                  </a:lnTo>
                  <a:lnTo>
                    <a:pt x="169" y="203"/>
                  </a:lnTo>
                  <a:lnTo>
                    <a:pt x="102" y="270"/>
                  </a:lnTo>
                  <a:lnTo>
                    <a:pt x="68" y="236"/>
                  </a:lnTo>
                  <a:lnTo>
                    <a:pt x="34" y="236"/>
                  </a:lnTo>
                  <a:lnTo>
                    <a:pt x="1" y="506"/>
                  </a:lnTo>
                  <a:lnTo>
                    <a:pt x="1" y="741"/>
                  </a:lnTo>
                  <a:lnTo>
                    <a:pt x="34" y="1246"/>
                  </a:lnTo>
                  <a:lnTo>
                    <a:pt x="68" y="2425"/>
                  </a:lnTo>
                  <a:lnTo>
                    <a:pt x="102" y="2492"/>
                  </a:lnTo>
                  <a:lnTo>
                    <a:pt x="169" y="2526"/>
                  </a:lnTo>
                  <a:lnTo>
                    <a:pt x="236" y="2492"/>
                  </a:lnTo>
                  <a:lnTo>
                    <a:pt x="270" y="2458"/>
                  </a:lnTo>
                  <a:lnTo>
                    <a:pt x="540" y="2492"/>
                  </a:lnTo>
                  <a:lnTo>
                    <a:pt x="843" y="2492"/>
                  </a:lnTo>
                  <a:lnTo>
                    <a:pt x="1381" y="2458"/>
                  </a:lnTo>
                  <a:lnTo>
                    <a:pt x="1886" y="2458"/>
                  </a:lnTo>
                  <a:lnTo>
                    <a:pt x="2122" y="2425"/>
                  </a:lnTo>
                  <a:lnTo>
                    <a:pt x="2223" y="2357"/>
                  </a:lnTo>
                  <a:lnTo>
                    <a:pt x="2324" y="2290"/>
                  </a:lnTo>
                  <a:lnTo>
                    <a:pt x="2223" y="2223"/>
                  </a:lnTo>
                  <a:lnTo>
                    <a:pt x="2088" y="2155"/>
                  </a:lnTo>
                  <a:lnTo>
                    <a:pt x="1785" y="2155"/>
                  </a:lnTo>
                  <a:lnTo>
                    <a:pt x="1213" y="2189"/>
                  </a:lnTo>
                  <a:lnTo>
                    <a:pt x="742" y="2189"/>
                  </a:lnTo>
                  <a:lnTo>
                    <a:pt x="506" y="2223"/>
                  </a:lnTo>
                  <a:lnTo>
                    <a:pt x="270" y="2256"/>
                  </a:lnTo>
                  <a:lnTo>
                    <a:pt x="236" y="1078"/>
                  </a:lnTo>
                  <a:lnTo>
                    <a:pt x="203" y="741"/>
                  </a:lnTo>
                  <a:lnTo>
                    <a:pt x="135" y="438"/>
                  </a:lnTo>
                  <a:lnTo>
                    <a:pt x="203" y="438"/>
                  </a:lnTo>
                  <a:lnTo>
                    <a:pt x="236" y="405"/>
                  </a:lnTo>
                  <a:lnTo>
                    <a:pt x="270" y="371"/>
                  </a:lnTo>
                  <a:lnTo>
                    <a:pt x="1348" y="337"/>
                  </a:lnTo>
                  <a:lnTo>
                    <a:pt x="1819" y="304"/>
                  </a:lnTo>
                  <a:lnTo>
                    <a:pt x="2055" y="270"/>
                  </a:lnTo>
                  <a:lnTo>
                    <a:pt x="2257" y="236"/>
                  </a:lnTo>
                  <a:lnTo>
                    <a:pt x="2290" y="674"/>
                  </a:lnTo>
                  <a:lnTo>
                    <a:pt x="2324" y="1078"/>
                  </a:lnTo>
                  <a:lnTo>
                    <a:pt x="2290" y="1684"/>
                  </a:lnTo>
                  <a:lnTo>
                    <a:pt x="2290" y="1987"/>
                  </a:lnTo>
                  <a:lnTo>
                    <a:pt x="2324" y="2290"/>
                  </a:lnTo>
                  <a:lnTo>
                    <a:pt x="2358" y="2324"/>
                  </a:lnTo>
                  <a:lnTo>
                    <a:pt x="2391" y="2357"/>
                  </a:lnTo>
                  <a:lnTo>
                    <a:pt x="2459" y="2357"/>
                  </a:lnTo>
                  <a:lnTo>
                    <a:pt x="2492" y="2290"/>
                  </a:lnTo>
                  <a:lnTo>
                    <a:pt x="2526" y="1987"/>
                  </a:lnTo>
                  <a:lnTo>
                    <a:pt x="2560" y="1684"/>
                  </a:lnTo>
                  <a:lnTo>
                    <a:pt x="2526" y="1078"/>
                  </a:lnTo>
                  <a:lnTo>
                    <a:pt x="2492" y="573"/>
                  </a:lnTo>
                  <a:lnTo>
                    <a:pt x="2459" y="304"/>
                  </a:lnTo>
                  <a:lnTo>
                    <a:pt x="2391" y="34"/>
                  </a:lnTo>
                  <a:lnTo>
                    <a:pt x="2358" y="34"/>
                  </a:lnTo>
                  <a:lnTo>
                    <a:pt x="232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2" name="Google Shape;972;p6"/>
            <p:cNvSpPr/>
            <p:nvPr/>
          </p:nvSpPr>
          <p:spPr>
            <a:xfrm>
              <a:off x="712960" y="414316"/>
              <a:ext cx="127546" cy="119175"/>
            </a:xfrm>
            <a:custGeom>
              <a:avLst/>
              <a:gdLst/>
              <a:ahLst/>
              <a:cxnLst/>
              <a:rect l="l" t="t" r="r" b="b"/>
              <a:pathLst>
                <a:path w="2560" h="2392" extrusionOk="0">
                  <a:moveTo>
                    <a:pt x="102" y="1"/>
                  </a:moveTo>
                  <a:lnTo>
                    <a:pt x="68" y="34"/>
                  </a:lnTo>
                  <a:lnTo>
                    <a:pt x="34" y="304"/>
                  </a:lnTo>
                  <a:lnTo>
                    <a:pt x="1" y="539"/>
                  </a:lnTo>
                  <a:lnTo>
                    <a:pt x="1" y="1078"/>
                  </a:lnTo>
                  <a:lnTo>
                    <a:pt x="34" y="1684"/>
                  </a:lnTo>
                  <a:lnTo>
                    <a:pt x="102" y="1987"/>
                  </a:lnTo>
                  <a:lnTo>
                    <a:pt x="169" y="2290"/>
                  </a:lnTo>
                  <a:lnTo>
                    <a:pt x="203" y="2324"/>
                  </a:lnTo>
                  <a:lnTo>
                    <a:pt x="236" y="2358"/>
                  </a:lnTo>
                  <a:lnTo>
                    <a:pt x="304" y="2324"/>
                  </a:lnTo>
                  <a:lnTo>
                    <a:pt x="337" y="2256"/>
                  </a:lnTo>
                  <a:lnTo>
                    <a:pt x="304" y="1953"/>
                  </a:lnTo>
                  <a:lnTo>
                    <a:pt x="304" y="1650"/>
                  </a:lnTo>
                  <a:lnTo>
                    <a:pt x="236" y="1078"/>
                  </a:lnTo>
                  <a:lnTo>
                    <a:pt x="236" y="640"/>
                  </a:lnTo>
                  <a:lnTo>
                    <a:pt x="203" y="203"/>
                  </a:lnTo>
                  <a:lnTo>
                    <a:pt x="203" y="203"/>
                  </a:lnTo>
                  <a:lnTo>
                    <a:pt x="438" y="236"/>
                  </a:lnTo>
                  <a:lnTo>
                    <a:pt x="1145" y="236"/>
                  </a:lnTo>
                  <a:lnTo>
                    <a:pt x="2223" y="169"/>
                  </a:lnTo>
                  <a:lnTo>
                    <a:pt x="2256" y="236"/>
                  </a:lnTo>
                  <a:lnTo>
                    <a:pt x="2324" y="236"/>
                  </a:lnTo>
                  <a:lnTo>
                    <a:pt x="2324" y="539"/>
                  </a:lnTo>
                  <a:lnTo>
                    <a:pt x="2324" y="876"/>
                  </a:lnTo>
                  <a:lnTo>
                    <a:pt x="2357" y="2054"/>
                  </a:lnTo>
                  <a:lnTo>
                    <a:pt x="1886" y="2054"/>
                  </a:lnTo>
                  <a:lnTo>
                    <a:pt x="1415" y="2088"/>
                  </a:lnTo>
                  <a:lnTo>
                    <a:pt x="674" y="2088"/>
                  </a:lnTo>
                  <a:lnTo>
                    <a:pt x="539" y="2122"/>
                  </a:lnTo>
                  <a:lnTo>
                    <a:pt x="438" y="2189"/>
                  </a:lnTo>
                  <a:lnTo>
                    <a:pt x="337" y="2256"/>
                  </a:lnTo>
                  <a:lnTo>
                    <a:pt x="405" y="2324"/>
                  </a:lnTo>
                  <a:lnTo>
                    <a:pt x="539" y="2358"/>
                  </a:lnTo>
                  <a:lnTo>
                    <a:pt x="775" y="2391"/>
                  </a:lnTo>
                  <a:lnTo>
                    <a:pt x="1280" y="2358"/>
                  </a:lnTo>
                  <a:lnTo>
                    <a:pt x="1819" y="2358"/>
                  </a:lnTo>
                  <a:lnTo>
                    <a:pt x="2122" y="2324"/>
                  </a:lnTo>
                  <a:lnTo>
                    <a:pt x="2357" y="2256"/>
                  </a:lnTo>
                  <a:lnTo>
                    <a:pt x="2425" y="2324"/>
                  </a:lnTo>
                  <a:lnTo>
                    <a:pt x="2492" y="2324"/>
                  </a:lnTo>
                  <a:lnTo>
                    <a:pt x="2559" y="2290"/>
                  </a:lnTo>
                  <a:lnTo>
                    <a:pt x="2559" y="2223"/>
                  </a:lnTo>
                  <a:lnTo>
                    <a:pt x="2526" y="1044"/>
                  </a:lnTo>
                  <a:lnTo>
                    <a:pt x="2526" y="539"/>
                  </a:lnTo>
                  <a:lnTo>
                    <a:pt x="2492" y="270"/>
                  </a:lnTo>
                  <a:lnTo>
                    <a:pt x="2425" y="34"/>
                  </a:lnTo>
                  <a:lnTo>
                    <a:pt x="2391" y="34"/>
                  </a:lnTo>
                  <a:lnTo>
                    <a:pt x="2391" y="68"/>
                  </a:lnTo>
                  <a:lnTo>
                    <a:pt x="2357" y="68"/>
                  </a:lnTo>
                  <a:lnTo>
                    <a:pt x="2290" y="34"/>
                  </a:lnTo>
                  <a:lnTo>
                    <a:pt x="2223" y="1"/>
                  </a:lnTo>
                  <a:lnTo>
                    <a:pt x="2021" y="1"/>
                  </a:lnTo>
                  <a:lnTo>
                    <a:pt x="1617" y="34"/>
                  </a:lnTo>
                  <a:lnTo>
                    <a:pt x="910" y="34"/>
                  </a:lnTo>
                  <a:lnTo>
                    <a:pt x="539" y="68"/>
                  </a:lnTo>
                  <a:lnTo>
                    <a:pt x="203" y="102"/>
                  </a:lnTo>
                  <a:lnTo>
                    <a:pt x="169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3" name="Google Shape;973;p6"/>
            <p:cNvSpPr/>
            <p:nvPr/>
          </p:nvSpPr>
          <p:spPr>
            <a:xfrm>
              <a:off x="1162508" y="122456"/>
              <a:ext cx="127546" cy="120820"/>
            </a:xfrm>
            <a:custGeom>
              <a:avLst/>
              <a:gdLst/>
              <a:ahLst/>
              <a:cxnLst/>
              <a:rect l="l" t="t" r="r" b="b"/>
              <a:pathLst>
                <a:path w="2560" h="2425" extrusionOk="0">
                  <a:moveTo>
                    <a:pt x="2357" y="0"/>
                  </a:moveTo>
                  <a:lnTo>
                    <a:pt x="2357" y="34"/>
                  </a:lnTo>
                  <a:lnTo>
                    <a:pt x="2324" y="135"/>
                  </a:lnTo>
                  <a:lnTo>
                    <a:pt x="1751" y="68"/>
                  </a:lnTo>
                  <a:lnTo>
                    <a:pt x="1179" y="68"/>
                  </a:lnTo>
                  <a:lnTo>
                    <a:pt x="674" y="34"/>
                  </a:lnTo>
                  <a:lnTo>
                    <a:pt x="405" y="68"/>
                  </a:lnTo>
                  <a:lnTo>
                    <a:pt x="304" y="101"/>
                  </a:lnTo>
                  <a:lnTo>
                    <a:pt x="169" y="169"/>
                  </a:lnTo>
                  <a:lnTo>
                    <a:pt x="169" y="169"/>
                  </a:lnTo>
                  <a:lnTo>
                    <a:pt x="169" y="169"/>
                  </a:lnTo>
                  <a:lnTo>
                    <a:pt x="371" y="270"/>
                  </a:lnTo>
                  <a:lnTo>
                    <a:pt x="573" y="304"/>
                  </a:lnTo>
                  <a:lnTo>
                    <a:pt x="1011" y="270"/>
                  </a:lnTo>
                  <a:lnTo>
                    <a:pt x="1650" y="304"/>
                  </a:lnTo>
                  <a:lnTo>
                    <a:pt x="2324" y="337"/>
                  </a:lnTo>
                  <a:lnTo>
                    <a:pt x="2290" y="708"/>
                  </a:lnTo>
                  <a:lnTo>
                    <a:pt x="2324" y="1078"/>
                  </a:lnTo>
                  <a:lnTo>
                    <a:pt x="2324" y="1583"/>
                  </a:lnTo>
                  <a:lnTo>
                    <a:pt x="2357" y="1852"/>
                  </a:lnTo>
                  <a:lnTo>
                    <a:pt x="2391" y="2088"/>
                  </a:lnTo>
                  <a:lnTo>
                    <a:pt x="2357" y="2088"/>
                  </a:lnTo>
                  <a:lnTo>
                    <a:pt x="1347" y="2122"/>
                  </a:lnTo>
                  <a:lnTo>
                    <a:pt x="809" y="2155"/>
                  </a:lnTo>
                  <a:lnTo>
                    <a:pt x="539" y="2189"/>
                  </a:lnTo>
                  <a:lnTo>
                    <a:pt x="304" y="2223"/>
                  </a:lnTo>
                  <a:lnTo>
                    <a:pt x="270" y="1718"/>
                  </a:lnTo>
                  <a:lnTo>
                    <a:pt x="236" y="1213"/>
                  </a:lnTo>
                  <a:lnTo>
                    <a:pt x="270" y="708"/>
                  </a:lnTo>
                  <a:lnTo>
                    <a:pt x="236" y="438"/>
                  </a:lnTo>
                  <a:lnTo>
                    <a:pt x="203" y="304"/>
                  </a:lnTo>
                  <a:lnTo>
                    <a:pt x="169" y="169"/>
                  </a:lnTo>
                  <a:lnTo>
                    <a:pt x="135" y="203"/>
                  </a:lnTo>
                  <a:lnTo>
                    <a:pt x="68" y="337"/>
                  </a:lnTo>
                  <a:lnTo>
                    <a:pt x="34" y="506"/>
                  </a:lnTo>
                  <a:lnTo>
                    <a:pt x="1" y="876"/>
                  </a:lnTo>
                  <a:lnTo>
                    <a:pt x="34" y="1583"/>
                  </a:lnTo>
                  <a:lnTo>
                    <a:pt x="34" y="1819"/>
                  </a:lnTo>
                  <a:lnTo>
                    <a:pt x="34" y="2054"/>
                  </a:lnTo>
                  <a:lnTo>
                    <a:pt x="34" y="2189"/>
                  </a:lnTo>
                  <a:lnTo>
                    <a:pt x="102" y="2290"/>
                  </a:lnTo>
                  <a:lnTo>
                    <a:pt x="169" y="2391"/>
                  </a:lnTo>
                  <a:lnTo>
                    <a:pt x="270" y="2425"/>
                  </a:lnTo>
                  <a:lnTo>
                    <a:pt x="304" y="2425"/>
                  </a:lnTo>
                  <a:lnTo>
                    <a:pt x="337" y="2391"/>
                  </a:lnTo>
                  <a:lnTo>
                    <a:pt x="337" y="2357"/>
                  </a:lnTo>
                  <a:lnTo>
                    <a:pt x="573" y="2391"/>
                  </a:lnTo>
                  <a:lnTo>
                    <a:pt x="809" y="2425"/>
                  </a:lnTo>
                  <a:lnTo>
                    <a:pt x="1347" y="2391"/>
                  </a:lnTo>
                  <a:lnTo>
                    <a:pt x="2391" y="2324"/>
                  </a:lnTo>
                  <a:lnTo>
                    <a:pt x="2458" y="2290"/>
                  </a:lnTo>
                  <a:lnTo>
                    <a:pt x="2492" y="2324"/>
                  </a:lnTo>
                  <a:lnTo>
                    <a:pt x="2526" y="2324"/>
                  </a:lnTo>
                  <a:lnTo>
                    <a:pt x="2526" y="2290"/>
                  </a:lnTo>
                  <a:lnTo>
                    <a:pt x="2559" y="2021"/>
                  </a:lnTo>
                  <a:lnTo>
                    <a:pt x="2559" y="1751"/>
                  </a:lnTo>
                  <a:lnTo>
                    <a:pt x="2526" y="1246"/>
                  </a:lnTo>
                  <a:lnTo>
                    <a:pt x="2526" y="640"/>
                  </a:lnTo>
                  <a:lnTo>
                    <a:pt x="2492" y="337"/>
                  </a:lnTo>
                  <a:lnTo>
                    <a:pt x="2458" y="34"/>
                  </a:lnTo>
                  <a:lnTo>
                    <a:pt x="242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4" name="Google Shape;974;p6"/>
            <p:cNvSpPr/>
            <p:nvPr/>
          </p:nvSpPr>
          <p:spPr>
            <a:xfrm>
              <a:off x="1387307" y="296885"/>
              <a:ext cx="35274" cy="42000"/>
            </a:xfrm>
            <a:custGeom>
              <a:avLst/>
              <a:gdLst/>
              <a:ahLst/>
              <a:cxnLst/>
              <a:rect l="l" t="t" r="r" b="b"/>
              <a:pathLst>
                <a:path w="708" h="843" extrusionOk="0">
                  <a:moveTo>
                    <a:pt x="202" y="1"/>
                  </a:moveTo>
                  <a:lnTo>
                    <a:pt x="101" y="35"/>
                  </a:lnTo>
                  <a:lnTo>
                    <a:pt x="68" y="136"/>
                  </a:lnTo>
                  <a:lnTo>
                    <a:pt x="0" y="338"/>
                  </a:lnTo>
                  <a:lnTo>
                    <a:pt x="0" y="573"/>
                  </a:lnTo>
                  <a:lnTo>
                    <a:pt x="0" y="742"/>
                  </a:lnTo>
                  <a:lnTo>
                    <a:pt x="34" y="809"/>
                  </a:lnTo>
                  <a:lnTo>
                    <a:pt x="68" y="843"/>
                  </a:lnTo>
                  <a:lnTo>
                    <a:pt x="101" y="843"/>
                  </a:lnTo>
                  <a:lnTo>
                    <a:pt x="404" y="809"/>
                  </a:lnTo>
                  <a:lnTo>
                    <a:pt x="573" y="775"/>
                  </a:lnTo>
                  <a:lnTo>
                    <a:pt x="707" y="708"/>
                  </a:lnTo>
                  <a:lnTo>
                    <a:pt x="707" y="674"/>
                  </a:lnTo>
                  <a:lnTo>
                    <a:pt x="707" y="641"/>
                  </a:lnTo>
                  <a:lnTo>
                    <a:pt x="674" y="573"/>
                  </a:lnTo>
                  <a:lnTo>
                    <a:pt x="438" y="573"/>
                  </a:lnTo>
                  <a:lnTo>
                    <a:pt x="202" y="607"/>
                  </a:lnTo>
                  <a:lnTo>
                    <a:pt x="236" y="304"/>
                  </a:lnTo>
                  <a:lnTo>
                    <a:pt x="270" y="169"/>
                  </a:lnTo>
                  <a:lnTo>
                    <a:pt x="270" y="68"/>
                  </a:lnTo>
                  <a:lnTo>
                    <a:pt x="23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5" name="Google Shape;975;p6"/>
            <p:cNvSpPr/>
            <p:nvPr/>
          </p:nvSpPr>
          <p:spPr>
            <a:xfrm>
              <a:off x="895809" y="444509"/>
              <a:ext cx="36968" cy="45338"/>
            </a:xfrm>
            <a:custGeom>
              <a:avLst/>
              <a:gdLst/>
              <a:ahLst/>
              <a:cxnLst/>
              <a:rect l="l" t="t" r="r" b="b"/>
              <a:pathLst>
                <a:path w="742" h="910" extrusionOk="0">
                  <a:moveTo>
                    <a:pt x="573" y="169"/>
                  </a:moveTo>
                  <a:lnTo>
                    <a:pt x="539" y="236"/>
                  </a:lnTo>
                  <a:lnTo>
                    <a:pt x="505" y="304"/>
                  </a:lnTo>
                  <a:lnTo>
                    <a:pt x="472" y="304"/>
                  </a:lnTo>
                  <a:lnTo>
                    <a:pt x="371" y="337"/>
                  </a:lnTo>
                  <a:lnTo>
                    <a:pt x="270" y="371"/>
                  </a:lnTo>
                  <a:lnTo>
                    <a:pt x="202" y="169"/>
                  </a:lnTo>
                  <a:close/>
                  <a:moveTo>
                    <a:pt x="539" y="506"/>
                  </a:moveTo>
                  <a:lnTo>
                    <a:pt x="573" y="573"/>
                  </a:lnTo>
                  <a:lnTo>
                    <a:pt x="505" y="674"/>
                  </a:lnTo>
                  <a:lnTo>
                    <a:pt x="472" y="708"/>
                  </a:lnTo>
                  <a:lnTo>
                    <a:pt x="270" y="708"/>
                  </a:lnTo>
                  <a:lnTo>
                    <a:pt x="270" y="539"/>
                  </a:lnTo>
                  <a:lnTo>
                    <a:pt x="303" y="539"/>
                  </a:lnTo>
                  <a:lnTo>
                    <a:pt x="472" y="506"/>
                  </a:lnTo>
                  <a:close/>
                  <a:moveTo>
                    <a:pt x="472" y="1"/>
                  </a:moveTo>
                  <a:lnTo>
                    <a:pt x="270" y="68"/>
                  </a:lnTo>
                  <a:lnTo>
                    <a:pt x="101" y="135"/>
                  </a:lnTo>
                  <a:lnTo>
                    <a:pt x="68" y="169"/>
                  </a:lnTo>
                  <a:lnTo>
                    <a:pt x="68" y="203"/>
                  </a:lnTo>
                  <a:lnTo>
                    <a:pt x="101" y="506"/>
                  </a:lnTo>
                  <a:lnTo>
                    <a:pt x="101" y="674"/>
                  </a:lnTo>
                  <a:lnTo>
                    <a:pt x="34" y="674"/>
                  </a:lnTo>
                  <a:lnTo>
                    <a:pt x="0" y="741"/>
                  </a:lnTo>
                  <a:lnTo>
                    <a:pt x="0" y="809"/>
                  </a:lnTo>
                  <a:lnTo>
                    <a:pt x="68" y="876"/>
                  </a:lnTo>
                  <a:lnTo>
                    <a:pt x="270" y="910"/>
                  </a:lnTo>
                  <a:lnTo>
                    <a:pt x="472" y="910"/>
                  </a:lnTo>
                  <a:lnTo>
                    <a:pt x="573" y="876"/>
                  </a:lnTo>
                  <a:lnTo>
                    <a:pt x="640" y="809"/>
                  </a:lnTo>
                  <a:lnTo>
                    <a:pt x="707" y="741"/>
                  </a:lnTo>
                  <a:lnTo>
                    <a:pt x="741" y="640"/>
                  </a:lnTo>
                  <a:lnTo>
                    <a:pt x="741" y="506"/>
                  </a:lnTo>
                  <a:lnTo>
                    <a:pt x="707" y="438"/>
                  </a:lnTo>
                  <a:lnTo>
                    <a:pt x="674" y="371"/>
                  </a:lnTo>
                  <a:lnTo>
                    <a:pt x="707" y="304"/>
                  </a:lnTo>
                  <a:lnTo>
                    <a:pt x="707" y="169"/>
                  </a:lnTo>
                  <a:lnTo>
                    <a:pt x="707" y="68"/>
                  </a:lnTo>
                  <a:lnTo>
                    <a:pt x="640" y="34"/>
                  </a:lnTo>
                  <a:lnTo>
                    <a:pt x="53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6" name="Google Shape;976;p6"/>
            <p:cNvSpPr/>
            <p:nvPr/>
          </p:nvSpPr>
          <p:spPr>
            <a:xfrm>
              <a:off x="583820" y="419349"/>
              <a:ext cx="115787" cy="119175"/>
            </a:xfrm>
            <a:custGeom>
              <a:avLst/>
              <a:gdLst/>
              <a:ahLst/>
              <a:cxnLst/>
              <a:rect l="l" t="t" r="r" b="b"/>
              <a:pathLst>
                <a:path w="2324" h="2392" extrusionOk="0">
                  <a:moveTo>
                    <a:pt x="1515" y="1"/>
                  </a:moveTo>
                  <a:lnTo>
                    <a:pt x="909" y="34"/>
                  </a:lnTo>
                  <a:lnTo>
                    <a:pt x="202" y="34"/>
                  </a:lnTo>
                  <a:lnTo>
                    <a:pt x="0" y="102"/>
                  </a:lnTo>
                  <a:lnTo>
                    <a:pt x="0" y="135"/>
                  </a:lnTo>
                  <a:lnTo>
                    <a:pt x="68" y="203"/>
                  </a:lnTo>
                  <a:lnTo>
                    <a:pt x="169" y="236"/>
                  </a:lnTo>
                  <a:lnTo>
                    <a:pt x="371" y="270"/>
                  </a:lnTo>
                  <a:lnTo>
                    <a:pt x="1414" y="270"/>
                  </a:lnTo>
                  <a:lnTo>
                    <a:pt x="2020" y="236"/>
                  </a:lnTo>
                  <a:lnTo>
                    <a:pt x="1987" y="438"/>
                  </a:lnTo>
                  <a:lnTo>
                    <a:pt x="2020" y="640"/>
                  </a:lnTo>
                  <a:lnTo>
                    <a:pt x="2054" y="1078"/>
                  </a:lnTo>
                  <a:lnTo>
                    <a:pt x="2054" y="1617"/>
                  </a:lnTo>
                  <a:lnTo>
                    <a:pt x="2054" y="1852"/>
                  </a:lnTo>
                  <a:lnTo>
                    <a:pt x="2088" y="2122"/>
                  </a:lnTo>
                  <a:lnTo>
                    <a:pt x="977" y="2155"/>
                  </a:lnTo>
                  <a:lnTo>
                    <a:pt x="539" y="2155"/>
                  </a:lnTo>
                  <a:lnTo>
                    <a:pt x="371" y="2189"/>
                  </a:lnTo>
                  <a:lnTo>
                    <a:pt x="270" y="2223"/>
                  </a:lnTo>
                  <a:lnTo>
                    <a:pt x="202" y="2290"/>
                  </a:lnTo>
                  <a:lnTo>
                    <a:pt x="270" y="2358"/>
                  </a:lnTo>
                  <a:lnTo>
                    <a:pt x="371" y="2391"/>
                  </a:lnTo>
                  <a:lnTo>
                    <a:pt x="1583" y="2391"/>
                  </a:lnTo>
                  <a:lnTo>
                    <a:pt x="2222" y="2358"/>
                  </a:lnTo>
                  <a:lnTo>
                    <a:pt x="2290" y="2324"/>
                  </a:lnTo>
                  <a:lnTo>
                    <a:pt x="2323" y="2290"/>
                  </a:lnTo>
                  <a:lnTo>
                    <a:pt x="2323" y="2223"/>
                  </a:lnTo>
                  <a:lnTo>
                    <a:pt x="2290" y="2155"/>
                  </a:lnTo>
                  <a:lnTo>
                    <a:pt x="2290" y="1886"/>
                  </a:lnTo>
                  <a:lnTo>
                    <a:pt x="2290" y="1617"/>
                  </a:lnTo>
                  <a:lnTo>
                    <a:pt x="2256" y="1078"/>
                  </a:lnTo>
                  <a:lnTo>
                    <a:pt x="2256" y="607"/>
                  </a:lnTo>
                  <a:lnTo>
                    <a:pt x="2222" y="405"/>
                  </a:lnTo>
                  <a:lnTo>
                    <a:pt x="2189" y="203"/>
                  </a:lnTo>
                  <a:lnTo>
                    <a:pt x="2222" y="135"/>
                  </a:lnTo>
                  <a:lnTo>
                    <a:pt x="2222" y="68"/>
                  </a:lnTo>
                  <a:lnTo>
                    <a:pt x="2189" y="34"/>
                  </a:lnTo>
                  <a:lnTo>
                    <a:pt x="212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7" name="Google Shape;977;p6"/>
            <p:cNvSpPr/>
            <p:nvPr/>
          </p:nvSpPr>
          <p:spPr>
            <a:xfrm>
              <a:off x="761637" y="452929"/>
              <a:ext cx="36918" cy="31886"/>
            </a:xfrm>
            <a:custGeom>
              <a:avLst/>
              <a:gdLst/>
              <a:ahLst/>
              <a:cxnLst/>
              <a:rect l="l" t="t" r="r" b="b"/>
              <a:pathLst>
                <a:path w="741" h="640" extrusionOk="0">
                  <a:moveTo>
                    <a:pt x="67" y="0"/>
                  </a:moveTo>
                  <a:lnTo>
                    <a:pt x="0" y="67"/>
                  </a:lnTo>
                  <a:lnTo>
                    <a:pt x="0" y="135"/>
                  </a:lnTo>
                  <a:lnTo>
                    <a:pt x="34" y="168"/>
                  </a:lnTo>
                  <a:lnTo>
                    <a:pt x="67" y="202"/>
                  </a:lnTo>
                  <a:lnTo>
                    <a:pt x="101" y="303"/>
                  </a:lnTo>
                  <a:lnTo>
                    <a:pt x="135" y="438"/>
                  </a:lnTo>
                  <a:lnTo>
                    <a:pt x="202" y="539"/>
                  </a:lnTo>
                  <a:lnTo>
                    <a:pt x="303" y="640"/>
                  </a:lnTo>
                  <a:lnTo>
                    <a:pt x="438" y="640"/>
                  </a:lnTo>
                  <a:lnTo>
                    <a:pt x="471" y="606"/>
                  </a:lnTo>
                  <a:lnTo>
                    <a:pt x="606" y="337"/>
                  </a:lnTo>
                  <a:lnTo>
                    <a:pt x="707" y="236"/>
                  </a:lnTo>
                  <a:lnTo>
                    <a:pt x="741" y="168"/>
                  </a:lnTo>
                  <a:lnTo>
                    <a:pt x="741" y="101"/>
                  </a:lnTo>
                  <a:lnTo>
                    <a:pt x="741" y="67"/>
                  </a:lnTo>
                  <a:lnTo>
                    <a:pt x="707" y="34"/>
                  </a:lnTo>
                  <a:lnTo>
                    <a:pt x="606" y="67"/>
                  </a:lnTo>
                  <a:lnTo>
                    <a:pt x="505" y="135"/>
                  </a:lnTo>
                  <a:lnTo>
                    <a:pt x="404" y="269"/>
                  </a:lnTo>
                  <a:lnTo>
                    <a:pt x="337" y="370"/>
                  </a:lnTo>
                  <a:lnTo>
                    <a:pt x="269" y="236"/>
                  </a:lnTo>
                  <a:lnTo>
                    <a:pt x="236" y="67"/>
                  </a:lnTo>
                  <a:lnTo>
                    <a:pt x="20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8" name="Google Shape;978;p6"/>
            <p:cNvSpPr/>
            <p:nvPr/>
          </p:nvSpPr>
          <p:spPr>
            <a:xfrm>
              <a:off x="434502" y="422736"/>
              <a:ext cx="127546" cy="120820"/>
            </a:xfrm>
            <a:custGeom>
              <a:avLst/>
              <a:gdLst/>
              <a:ahLst/>
              <a:cxnLst/>
              <a:rect l="l" t="t" r="r" b="b"/>
              <a:pathLst>
                <a:path w="2560" h="2425" extrusionOk="0">
                  <a:moveTo>
                    <a:pt x="2391" y="0"/>
                  </a:moveTo>
                  <a:lnTo>
                    <a:pt x="2358" y="34"/>
                  </a:lnTo>
                  <a:lnTo>
                    <a:pt x="2324" y="135"/>
                  </a:lnTo>
                  <a:lnTo>
                    <a:pt x="1751" y="67"/>
                  </a:lnTo>
                  <a:lnTo>
                    <a:pt x="1179" y="67"/>
                  </a:lnTo>
                  <a:lnTo>
                    <a:pt x="640" y="34"/>
                  </a:lnTo>
                  <a:lnTo>
                    <a:pt x="405" y="67"/>
                  </a:lnTo>
                  <a:lnTo>
                    <a:pt x="270" y="101"/>
                  </a:lnTo>
                  <a:lnTo>
                    <a:pt x="169" y="168"/>
                  </a:lnTo>
                  <a:lnTo>
                    <a:pt x="169" y="202"/>
                  </a:lnTo>
                  <a:lnTo>
                    <a:pt x="371" y="269"/>
                  </a:lnTo>
                  <a:lnTo>
                    <a:pt x="573" y="303"/>
                  </a:lnTo>
                  <a:lnTo>
                    <a:pt x="1011" y="269"/>
                  </a:lnTo>
                  <a:lnTo>
                    <a:pt x="1650" y="303"/>
                  </a:lnTo>
                  <a:lnTo>
                    <a:pt x="2324" y="337"/>
                  </a:lnTo>
                  <a:lnTo>
                    <a:pt x="2290" y="707"/>
                  </a:lnTo>
                  <a:lnTo>
                    <a:pt x="2324" y="1077"/>
                  </a:lnTo>
                  <a:lnTo>
                    <a:pt x="2324" y="1582"/>
                  </a:lnTo>
                  <a:lnTo>
                    <a:pt x="2358" y="1852"/>
                  </a:lnTo>
                  <a:lnTo>
                    <a:pt x="2391" y="2087"/>
                  </a:lnTo>
                  <a:lnTo>
                    <a:pt x="2358" y="2087"/>
                  </a:lnTo>
                  <a:lnTo>
                    <a:pt x="1314" y="2121"/>
                  </a:lnTo>
                  <a:lnTo>
                    <a:pt x="809" y="2155"/>
                  </a:lnTo>
                  <a:lnTo>
                    <a:pt x="539" y="2189"/>
                  </a:lnTo>
                  <a:lnTo>
                    <a:pt x="304" y="2256"/>
                  </a:lnTo>
                  <a:lnTo>
                    <a:pt x="270" y="1751"/>
                  </a:lnTo>
                  <a:lnTo>
                    <a:pt x="236" y="1246"/>
                  </a:lnTo>
                  <a:lnTo>
                    <a:pt x="270" y="707"/>
                  </a:lnTo>
                  <a:lnTo>
                    <a:pt x="236" y="438"/>
                  </a:lnTo>
                  <a:lnTo>
                    <a:pt x="203" y="303"/>
                  </a:lnTo>
                  <a:lnTo>
                    <a:pt x="169" y="202"/>
                  </a:lnTo>
                  <a:lnTo>
                    <a:pt x="135" y="202"/>
                  </a:lnTo>
                  <a:lnTo>
                    <a:pt x="68" y="337"/>
                  </a:lnTo>
                  <a:lnTo>
                    <a:pt x="34" y="505"/>
                  </a:lnTo>
                  <a:lnTo>
                    <a:pt x="1" y="875"/>
                  </a:lnTo>
                  <a:lnTo>
                    <a:pt x="34" y="1582"/>
                  </a:lnTo>
                  <a:lnTo>
                    <a:pt x="34" y="1818"/>
                  </a:lnTo>
                  <a:lnTo>
                    <a:pt x="34" y="2054"/>
                  </a:lnTo>
                  <a:lnTo>
                    <a:pt x="34" y="2189"/>
                  </a:lnTo>
                  <a:lnTo>
                    <a:pt x="102" y="2290"/>
                  </a:lnTo>
                  <a:lnTo>
                    <a:pt x="169" y="2391"/>
                  </a:lnTo>
                  <a:lnTo>
                    <a:pt x="270" y="2424"/>
                  </a:lnTo>
                  <a:lnTo>
                    <a:pt x="304" y="2424"/>
                  </a:lnTo>
                  <a:lnTo>
                    <a:pt x="337" y="2391"/>
                  </a:lnTo>
                  <a:lnTo>
                    <a:pt x="337" y="2357"/>
                  </a:lnTo>
                  <a:lnTo>
                    <a:pt x="573" y="2391"/>
                  </a:lnTo>
                  <a:lnTo>
                    <a:pt x="809" y="2424"/>
                  </a:lnTo>
                  <a:lnTo>
                    <a:pt x="1347" y="2391"/>
                  </a:lnTo>
                  <a:lnTo>
                    <a:pt x="2391" y="2323"/>
                  </a:lnTo>
                  <a:lnTo>
                    <a:pt x="2459" y="2290"/>
                  </a:lnTo>
                  <a:lnTo>
                    <a:pt x="2492" y="2323"/>
                  </a:lnTo>
                  <a:lnTo>
                    <a:pt x="2526" y="2323"/>
                  </a:lnTo>
                  <a:lnTo>
                    <a:pt x="2526" y="2290"/>
                  </a:lnTo>
                  <a:lnTo>
                    <a:pt x="2560" y="2020"/>
                  </a:lnTo>
                  <a:lnTo>
                    <a:pt x="2560" y="1784"/>
                  </a:lnTo>
                  <a:lnTo>
                    <a:pt x="2526" y="1246"/>
                  </a:lnTo>
                  <a:lnTo>
                    <a:pt x="2526" y="640"/>
                  </a:lnTo>
                  <a:lnTo>
                    <a:pt x="2492" y="337"/>
                  </a:lnTo>
                  <a:lnTo>
                    <a:pt x="2459" y="34"/>
                  </a:lnTo>
                  <a:lnTo>
                    <a:pt x="242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79" name="Google Shape;979;p6"/>
            <p:cNvSpPr/>
            <p:nvPr/>
          </p:nvSpPr>
          <p:spPr>
            <a:xfrm>
              <a:off x="624077" y="461299"/>
              <a:ext cx="30242" cy="30242"/>
            </a:xfrm>
            <a:custGeom>
              <a:avLst/>
              <a:gdLst/>
              <a:ahLst/>
              <a:cxnLst/>
              <a:rect l="l" t="t" r="r" b="b"/>
              <a:pathLst>
                <a:path w="607" h="607" extrusionOk="0">
                  <a:moveTo>
                    <a:pt x="236" y="0"/>
                  </a:moveTo>
                  <a:lnTo>
                    <a:pt x="135" y="68"/>
                  </a:lnTo>
                  <a:lnTo>
                    <a:pt x="68" y="135"/>
                  </a:lnTo>
                  <a:lnTo>
                    <a:pt x="0" y="202"/>
                  </a:lnTo>
                  <a:lnTo>
                    <a:pt x="0" y="303"/>
                  </a:lnTo>
                  <a:lnTo>
                    <a:pt x="0" y="404"/>
                  </a:lnTo>
                  <a:lnTo>
                    <a:pt x="68" y="505"/>
                  </a:lnTo>
                  <a:lnTo>
                    <a:pt x="135" y="573"/>
                  </a:lnTo>
                  <a:lnTo>
                    <a:pt x="236" y="606"/>
                  </a:lnTo>
                  <a:lnTo>
                    <a:pt x="371" y="606"/>
                  </a:lnTo>
                  <a:lnTo>
                    <a:pt x="438" y="573"/>
                  </a:lnTo>
                  <a:lnTo>
                    <a:pt x="539" y="539"/>
                  </a:lnTo>
                  <a:lnTo>
                    <a:pt x="573" y="438"/>
                  </a:lnTo>
                  <a:lnTo>
                    <a:pt x="539" y="404"/>
                  </a:lnTo>
                  <a:lnTo>
                    <a:pt x="505" y="371"/>
                  </a:lnTo>
                  <a:lnTo>
                    <a:pt x="438" y="337"/>
                  </a:lnTo>
                  <a:lnTo>
                    <a:pt x="371" y="371"/>
                  </a:lnTo>
                  <a:lnTo>
                    <a:pt x="303" y="404"/>
                  </a:lnTo>
                  <a:lnTo>
                    <a:pt x="202" y="371"/>
                  </a:lnTo>
                  <a:lnTo>
                    <a:pt x="202" y="337"/>
                  </a:lnTo>
                  <a:lnTo>
                    <a:pt x="202" y="303"/>
                  </a:lnTo>
                  <a:lnTo>
                    <a:pt x="202" y="236"/>
                  </a:lnTo>
                  <a:lnTo>
                    <a:pt x="236" y="202"/>
                  </a:lnTo>
                  <a:lnTo>
                    <a:pt x="337" y="169"/>
                  </a:lnTo>
                  <a:lnTo>
                    <a:pt x="472" y="169"/>
                  </a:lnTo>
                  <a:lnTo>
                    <a:pt x="606" y="135"/>
                  </a:lnTo>
                  <a:lnTo>
                    <a:pt x="606" y="101"/>
                  </a:lnTo>
                  <a:lnTo>
                    <a:pt x="606" y="68"/>
                  </a:lnTo>
                  <a:lnTo>
                    <a:pt x="53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0" name="Google Shape;980;p6"/>
            <p:cNvSpPr/>
            <p:nvPr/>
          </p:nvSpPr>
          <p:spPr>
            <a:xfrm>
              <a:off x="1476191" y="246564"/>
              <a:ext cx="110755" cy="122514"/>
            </a:xfrm>
            <a:custGeom>
              <a:avLst/>
              <a:gdLst/>
              <a:ahLst/>
              <a:cxnLst/>
              <a:rect l="l" t="t" r="r" b="b"/>
              <a:pathLst>
                <a:path w="2223" h="2459" extrusionOk="0">
                  <a:moveTo>
                    <a:pt x="1751" y="1"/>
                  </a:moveTo>
                  <a:lnTo>
                    <a:pt x="1280" y="68"/>
                  </a:lnTo>
                  <a:lnTo>
                    <a:pt x="674" y="68"/>
                  </a:lnTo>
                  <a:lnTo>
                    <a:pt x="68" y="102"/>
                  </a:lnTo>
                  <a:lnTo>
                    <a:pt x="1" y="136"/>
                  </a:lnTo>
                  <a:lnTo>
                    <a:pt x="1" y="203"/>
                  </a:lnTo>
                  <a:lnTo>
                    <a:pt x="1" y="237"/>
                  </a:lnTo>
                  <a:lnTo>
                    <a:pt x="34" y="304"/>
                  </a:lnTo>
                  <a:lnTo>
                    <a:pt x="1" y="506"/>
                  </a:lnTo>
                  <a:lnTo>
                    <a:pt x="1" y="742"/>
                  </a:lnTo>
                  <a:lnTo>
                    <a:pt x="34" y="1179"/>
                  </a:lnTo>
                  <a:lnTo>
                    <a:pt x="34" y="1718"/>
                  </a:lnTo>
                  <a:lnTo>
                    <a:pt x="34" y="2021"/>
                  </a:lnTo>
                  <a:lnTo>
                    <a:pt x="68" y="2290"/>
                  </a:lnTo>
                  <a:lnTo>
                    <a:pt x="68" y="2324"/>
                  </a:lnTo>
                  <a:lnTo>
                    <a:pt x="68" y="2391"/>
                  </a:lnTo>
                  <a:lnTo>
                    <a:pt x="102" y="2459"/>
                  </a:lnTo>
                  <a:lnTo>
                    <a:pt x="169" y="2459"/>
                  </a:lnTo>
                  <a:lnTo>
                    <a:pt x="809" y="2425"/>
                  </a:lnTo>
                  <a:lnTo>
                    <a:pt x="1415" y="2391"/>
                  </a:lnTo>
                  <a:lnTo>
                    <a:pt x="1819" y="2391"/>
                  </a:lnTo>
                  <a:lnTo>
                    <a:pt x="2021" y="2324"/>
                  </a:lnTo>
                  <a:lnTo>
                    <a:pt x="2122" y="2290"/>
                  </a:lnTo>
                  <a:lnTo>
                    <a:pt x="2189" y="2223"/>
                  </a:lnTo>
                  <a:lnTo>
                    <a:pt x="2088" y="2156"/>
                  </a:lnTo>
                  <a:lnTo>
                    <a:pt x="2021" y="2122"/>
                  </a:lnTo>
                  <a:lnTo>
                    <a:pt x="1819" y="2122"/>
                  </a:lnTo>
                  <a:lnTo>
                    <a:pt x="1415" y="2156"/>
                  </a:lnTo>
                  <a:lnTo>
                    <a:pt x="270" y="2223"/>
                  </a:lnTo>
                  <a:lnTo>
                    <a:pt x="270" y="1954"/>
                  </a:lnTo>
                  <a:lnTo>
                    <a:pt x="270" y="1684"/>
                  </a:lnTo>
                  <a:lnTo>
                    <a:pt x="236" y="1179"/>
                  </a:lnTo>
                  <a:lnTo>
                    <a:pt x="236" y="742"/>
                  </a:lnTo>
                  <a:lnTo>
                    <a:pt x="236" y="540"/>
                  </a:lnTo>
                  <a:lnTo>
                    <a:pt x="203" y="304"/>
                  </a:lnTo>
                  <a:lnTo>
                    <a:pt x="809" y="304"/>
                  </a:lnTo>
                  <a:lnTo>
                    <a:pt x="1448" y="270"/>
                  </a:lnTo>
                  <a:lnTo>
                    <a:pt x="1852" y="237"/>
                  </a:lnTo>
                  <a:lnTo>
                    <a:pt x="2054" y="169"/>
                  </a:lnTo>
                  <a:lnTo>
                    <a:pt x="2122" y="136"/>
                  </a:lnTo>
                  <a:lnTo>
                    <a:pt x="2223" y="68"/>
                  </a:lnTo>
                  <a:lnTo>
                    <a:pt x="2223" y="35"/>
                  </a:lnTo>
                  <a:lnTo>
                    <a:pt x="198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1" name="Google Shape;981;p6"/>
            <p:cNvSpPr/>
            <p:nvPr/>
          </p:nvSpPr>
          <p:spPr>
            <a:xfrm>
              <a:off x="1856984" y="93958"/>
              <a:ext cx="135916" cy="253347"/>
            </a:xfrm>
            <a:custGeom>
              <a:avLst/>
              <a:gdLst/>
              <a:ahLst/>
              <a:cxnLst/>
              <a:rect l="l" t="t" r="r" b="b"/>
              <a:pathLst>
                <a:path w="2728" h="5085" extrusionOk="0">
                  <a:moveTo>
                    <a:pt x="2391" y="202"/>
                  </a:moveTo>
                  <a:lnTo>
                    <a:pt x="2357" y="471"/>
                  </a:lnTo>
                  <a:lnTo>
                    <a:pt x="2323" y="741"/>
                  </a:lnTo>
                  <a:lnTo>
                    <a:pt x="2357" y="1313"/>
                  </a:lnTo>
                  <a:lnTo>
                    <a:pt x="2391" y="1886"/>
                  </a:lnTo>
                  <a:lnTo>
                    <a:pt x="2424" y="2424"/>
                  </a:lnTo>
                  <a:lnTo>
                    <a:pt x="2458" y="3636"/>
                  </a:lnTo>
                  <a:lnTo>
                    <a:pt x="2424" y="4848"/>
                  </a:lnTo>
                  <a:lnTo>
                    <a:pt x="1785" y="4848"/>
                  </a:lnTo>
                  <a:lnTo>
                    <a:pt x="1448" y="4815"/>
                  </a:lnTo>
                  <a:lnTo>
                    <a:pt x="1280" y="4848"/>
                  </a:lnTo>
                  <a:lnTo>
                    <a:pt x="1111" y="4882"/>
                  </a:lnTo>
                  <a:lnTo>
                    <a:pt x="1111" y="4242"/>
                  </a:lnTo>
                  <a:lnTo>
                    <a:pt x="1078" y="3636"/>
                  </a:lnTo>
                  <a:lnTo>
                    <a:pt x="943" y="2391"/>
                  </a:lnTo>
                  <a:lnTo>
                    <a:pt x="977" y="2323"/>
                  </a:lnTo>
                  <a:lnTo>
                    <a:pt x="977" y="2256"/>
                  </a:lnTo>
                  <a:lnTo>
                    <a:pt x="943" y="2222"/>
                  </a:lnTo>
                  <a:lnTo>
                    <a:pt x="842" y="2189"/>
                  </a:lnTo>
                  <a:lnTo>
                    <a:pt x="337" y="2323"/>
                  </a:lnTo>
                  <a:lnTo>
                    <a:pt x="303" y="1751"/>
                  </a:lnTo>
                  <a:lnTo>
                    <a:pt x="236" y="1212"/>
                  </a:lnTo>
                  <a:lnTo>
                    <a:pt x="236" y="741"/>
                  </a:lnTo>
                  <a:lnTo>
                    <a:pt x="202" y="505"/>
                  </a:lnTo>
                  <a:lnTo>
                    <a:pt x="169" y="269"/>
                  </a:lnTo>
                  <a:lnTo>
                    <a:pt x="741" y="303"/>
                  </a:lnTo>
                  <a:lnTo>
                    <a:pt x="1280" y="269"/>
                  </a:lnTo>
                  <a:lnTo>
                    <a:pt x="2391" y="202"/>
                  </a:lnTo>
                  <a:close/>
                  <a:moveTo>
                    <a:pt x="2391" y="0"/>
                  </a:moveTo>
                  <a:lnTo>
                    <a:pt x="1280" y="34"/>
                  </a:lnTo>
                  <a:lnTo>
                    <a:pt x="707" y="67"/>
                  </a:lnTo>
                  <a:lnTo>
                    <a:pt x="169" y="135"/>
                  </a:lnTo>
                  <a:lnTo>
                    <a:pt x="135" y="168"/>
                  </a:lnTo>
                  <a:lnTo>
                    <a:pt x="101" y="168"/>
                  </a:lnTo>
                  <a:lnTo>
                    <a:pt x="68" y="202"/>
                  </a:lnTo>
                  <a:lnTo>
                    <a:pt x="0" y="438"/>
                  </a:lnTo>
                  <a:lnTo>
                    <a:pt x="0" y="707"/>
                  </a:lnTo>
                  <a:lnTo>
                    <a:pt x="0" y="1212"/>
                  </a:lnTo>
                  <a:lnTo>
                    <a:pt x="34" y="1818"/>
                  </a:lnTo>
                  <a:lnTo>
                    <a:pt x="68" y="2121"/>
                  </a:lnTo>
                  <a:lnTo>
                    <a:pt x="135" y="2424"/>
                  </a:lnTo>
                  <a:lnTo>
                    <a:pt x="135" y="2458"/>
                  </a:lnTo>
                  <a:lnTo>
                    <a:pt x="202" y="2492"/>
                  </a:lnTo>
                  <a:lnTo>
                    <a:pt x="303" y="2492"/>
                  </a:lnTo>
                  <a:lnTo>
                    <a:pt x="808" y="2424"/>
                  </a:lnTo>
                  <a:lnTo>
                    <a:pt x="842" y="3704"/>
                  </a:lnTo>
                  <a:lnTo>
                    <a:pt x="876" y="4377"/>
                  </a:lnTo>
                  <a:lnTo>
                    <a:pt x="943" y="5017"/>
                  </a:lnTo>
                  <a:lnTo>
                    <a:pt x="977" y="5050"/>
                  </a:lnTo>
                  <a:lnTo>
                    <a:pt x="1044" y="5084"/>
                  </a:lnTo>
                  <a:lnTo>
                    <a:pt x="1078" y="5050"/>
                  </a:lnTo>
                  <a:lnTo>
                    <a:pt x="1111" y="4983"/>
                  </a:lnTo>
                  <a:lnTo>
                    <a:pt x="1246" y="5017"/>
                  </a:lnTo>
                  <a:lnTo>
                    <a:pt x="1381" y="5050"/>
                  </a:lnTo>
                  <a:lnTo>
                    <a:pt x="1684" y="5050"/>
                  </a:lnTo>
                  <a:lnTo>
                    <a:pt x="2088" y="5084"/>
                  </a:lnTo>
                  <a:lnTo>
                    <a:pt x="2458" y="5050"/>
                  </a:lnTo>
                  <a:lnTo>
                    <a:pt x="2559" y="5084"/>
                  </a:lnTo>
                  <a:lnTo>
                    <a:pt x="2626" y="5050"/>
                  </a:lnTo>
                  <a:lnTo>
                    <a:pt x="2694" y="5017"/>
                  </a:lnTo>
                  <a:lnTo>
                    <a:pt x="2727" y="4949"/>
                  </a:lnTo>
                  <a:lnTo>
                    <a:pt x="2727" y="4882"/>
                  </a:lnTo>
                  <a:lnTo>
                    <a:pt x="2660" y="4848"/>
                  </a:lnTo>
                  <a:lnTo>
                    <a:pt x="2660" y="3636"/>
                  </a:lnTo>
                  <a:lnTo>
                    <a:pt x="2626" y="2424"/>
                  </a:lnTo>
                  <a:lnTo>
                    <a:pt x="2626" y="1280"/>
                  </a:lnTo>
                  <a:lnTo>
                    <a:pt x="2593" y="707"/>
                  </a:lnTo>
                  <a:lnTo>
                    <a:pt x="2525" y="438"/>
                  </a:lnTo>
                  <a:lnTo>
                    <a:pt x="2458" y="168"/>
                  </a:lnTo>
                  <a:lnTo>
                    <a:pt x="2458" y="101"/>
                  </a:lnTo>
                  <a:lnTo>
                    <a:pt x="2458" y="67"/>
                  </a:lnTo>
                  <a:lnTo>
                    <a:pt x="242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2" name="Google Shape;982;p6"/>
            <p:cNvSpPr/>
            <p:nvPr/>
          </p:nvSpPr>
          <p:spPr>
            <a:xfrm>
              <a:off x="1756343" y="234856"/>
              <a:ext cx="122464" cy="120820"/>
            </a:xfrm>
            <a:custGeom>
              <a:avLst/>
              <a:gdLst/>
              <a:ahLst/>
              <a:cxnLst/>
              <a:rect l="l" t="t" r="r" b="b"/>
              <a:pathLst>
                <a:path w="2458" h="2425" extrusionOk="0">
                  <a:moveTo>
                    <a:pt x="2256" y="202"/>
                  </a:moveTo>
                  <a:lnTo>
                    <a:pt x="2222" y="640"/>
                  </a:lnTo>
                  <a:lnTo>
                    <a:pt x="2222" y="1078"/>
                  </a:lnTo>
                  <a:lnTo>
                    <a:pt x="2222" y="1616"/>
                  </a:lnTo>
                  <a:lnTo>
                    <a:pt x="2189" y="2155"/>
                  </a:lnTo>
                  <a:lnTo>
                    <a:pt x="1919" y="2121"/>
                  </a:lnTo>
                  <a:lnTo>
                    <a:pt x="1650" y="2088"/>
                  </a:lnTo>
                  <a:lnTo>
                    <a:pt x="1111" y="2121"/>
                  </a:lnTo>
                  <a:lnTo>
                    <a:pt x="674" y="2155"/>
                  </a:lnTo>
                  <a:lnTo>
                    <a:pt x="472" y="2155"/>
                  </a:lnTo>
                  <a:lnTo>
                    <a:pt x="270" y="2222"/>
                  </a:lnTo>
                  <a:lnTo>
                    <a:pt x="236" y="1684"/>
                  </a:lnTo>
                  <a:lnTo>
                    <a:pt x="202" y="1179"/>
                  </a:lnTo>
                  <a:lnTo>
                    <a:pt x="202" y="741"/>
                  </a:lnTo>
                  <a:lnTo>
                    <a:pt x="169" y="303"/>
                  </a:lnTo>
                  <a:lnTo>
                    <a:pt x="1212" y="270"/>
                  </a:lnTo>
                  <a:lnTo>
                    <a:pt x="1751" y="236"/>
                  </a:lnTo>
                  <a:lnTo>
                    <a:pt x="2256" y="202"/>
                  </a:lnTo>
                  <a:close/>
                  <a:moveTo>
                    <a:pt x="1751" y="0"/>
                  </a:moveTo>
                  <a:lnTo>
                    <a:pt x="1212" y="34"/>
                  </a:lnTo>
                  <a:lnTo>
                    <a:pt x="169" y="101"/>
                  </a:lnTo>
                  <a:lnTo>
                    <a:pt x="101" y="101"/>
                  </a:lnTo>
                  <a:lnTo>
                    <a:pt x="67" y="135"/>
                  </a:lnTo>
                  <a:lnTo>
                    <a:pt x="34" y="169"/>
                  </a:lnTo>
                  <a:lnTo>
                    <a:pt x="0" y="472"/>
                  </a:lnTo>
                  <a:lnTo>
                    <a:pt x="0" y="741"/>
                  </a:lnTo>
                  <a:lnTo>
                    <a:pt x="0" y="1347"/>
                  </a:lnTo>
                  <a:lnTo>
                    <a:pt x="34" y="1852"/>
                  </a:lnTo>
                  <a:lnTo>
                    <a:pt x="34" y="2121"/>
                  </a:lnTo>
                  <a:lnTo>
                    <a:pt x="101" y="2357"/>
                  </a:lnTo>
                  <a:lnTo>
                    <a:pt x="101" y="2391"/>
                  </a:lnTo>
                  <a:lnTo>
                    <a:pt x="169" y="2424"/>
                  </a:lnTo>
                  <a:lnTo>
                    <a:pt x="202" y="2424"/>
                  </a:lnTo>
                  <a:lnTo>
                    <a:pt x="236" y="2391"/>
                  </a:lnTo>
                  <a:lnTo>
                    <a:pt x="741" y="2391"/>
                  </a:lnTo>
                  <a:lnTo>
                    <a:pt x="1280" y="2357"/>
                  </a:lnTo>
                  <a:lnTo>
                    <a:pt x="1751" y="2357"/>
                  </a:lnTo>
                  <a:lnTo>
                    <a:pt x="1987" y="2323"/>
                  </a:lnTo>
                  <a:lnTo>
                    <a:pt x="2222" y="2290"/>
                  </a:lnTo>
                  <a:lnTo>
                    <a:pt x="2323" y="2290"/>
                  </a:lnTo>
                  <a:lnTo>
                    <a:pt x="2357" y="2256"/>
                  </a:lnTo>
                  <a:lnTo>
                    <a:pt x="2357" y="2222"/>
                  </a:lnTo>
                  <a:lnTo>
                    <a:pt x="2424" y="1953"/>
                  </a:lnTo>
                  <a:lnTo>
                    <a:pt x="2458" y="1650"/>
                  </a:lnTo>
                  <a:lnTo>
                    <a:pt x="2458" y="1044"/>
                  </a:lnTo>
                  <a:lnTo>
                    <a:pt x="2424" y="573"/>
                  </a:lnTo>
                  <a:lnTo>
                    <a:pt x="2424" y="337"/>
                  </a:lnTo>
                  <a:lnTo>
                    <a:pt x="2357" y="101"/>
                  </a:lnTo>
                  <a:lnTo>
                    <a:pt x="2323" y="34"/>
                  </a:lnTo>
                  <a:lnTo>
                    <a:pt x="225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3" name="Google Shape;983;p6"/>
            <p:cNvSpPr/>
            <p:nvPr/>
          </p:nvSpPr>
          <p:spPr>
            <a:xfrm>
              <a:off x="1640605" y="-7"/>
              <a:ext cx="129190" cy="88983"/>
            </a:xfrm>
            <a:custGeom>
              <a:avLst/>
              <a:gdLst/>
              <a:ahLst/>
              <a:cxnLst/>
              <a:rect l="l" t="t" r="r" b="b"/>
              <a:pathLst>
                <a:path w="2593" h="1786" extrusionOk="0">
                  <a:moveTo>
                    <a:pt x="34" y="1"/>
                  </a:moveTo>
                  <a:lnTo>
                    <a:pt x="0" y="236"/>
                  </a:lnTo>
                  <a:lnTo>
                    <a:pt x="34" y="472"/>
                  </a:lnTo>
                  <a:lnTo>
                    <a:pt x="34" y="943"/>
                  </a:lnTo>
                  <a:lnTo>
                    <a:pt x="34" y="1145"/>
                  </a:lnTo>
                  <a:lnTo>
                    <a:pt x="34" y="1415"/>
                  </a:lnTo>
                  <a:lnTo>
                    <a:pt x="67" y="1516"/>
                  </a:lnTo>
                  <a:lnTo>
                    <a:pt x="101" y="1650"/>
                  </a:lnTo>
                  <a:lnTo>
                    <a:pt x="168" y="1718"/>
                  </a:lnTo>
                  <a:lnTo>
                    <a:pt x="269" y="1785"/>
                  </a:lnTo>
                  <a:lnTo>
                    <a:pt x="303" y="1751"/>
                  </a:lnTo>
                  <a:lnTo>
                    <a:pt x="337" y="1718"/>
                  </a:lnTo>
                  <a:lnTo>
                    <a:pt x="572" y="1751"/>
                  </a:lnTo>
                  <a:lnTo>
                    <a:pt x="1347" y="1751"/>
                  </a:lnTo>
                  <a:lnTo>
                    <a:pt x="2390" y="1650"/>
                  </a:lnTo>
                  <a:lnTo>
                    <a:pt x="2525" y="1650"/>
                  </a:lnTo>
                  <a:lnTo>
                    <a:pt x="2559" y="1617"/>
                  </a:lnTo>
                  <a:lnTo>
                    <a:pt x="2593" y="1381"/>
                  </a:lnTo>
                  <a:lnTo>
                    <a:pt x="2559" y="1112"/>
                  </a:lnTo>
                  <a:lnTo>
                    <a:pt x="2525" y="607"/>
                  </a:lnTo>
                  <a:lnTo>
                    <a:pt x="2525" y="1"/>
                  </a:lnTo>
                  <a:lnTo>
                    <a:pt x="2323" y="1"/>
                  </a:lnTo>
                  <a:lnTo>
                    <a:pt x="2323" y="438"/>
                  </a:lnTo>
                  <a:lnTo>
                    <a:pt x="2323" y="943"/>
                  </a:lnTo>
                  <a:lnTo>
                    <a:pt x="2357" y="1179"/>
                  </a:lnTo>
                  <a:lnTo>
                    <a:pt x="2390" y="1448"/>
                  </a:lnTo>
                  <a:lnTo>
                    <a:pt x="1347" y="1448"/>
                  </a:lnTo>
                  <a:lnTo>
                    <a:pt x="808" y="1482"/>
                  </a:lnTo>
                  <a:lnTo>
                    <a:pt x="572" y="1516"/>
                  </a:lnTo>
                  <a:lnTo>
                    <a:pt x="303" y="1583"/>
                  </a:lnTo>
                  <a:lnTo>
                    <a:pt x="269" y="1078"/>
                  </a:lnTo>
                  <a:lnTo>
                    <a:pt x="236" y="573"/>
                  </a:lnTo>
                  <a:lnTo>
                    <a:pt x="2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4" name="Google Shape;984;p6"/>
            <p:cNvSpPr/>
            <p:nvPr/>
          </p:nvSpPr>
          <p:spPr>
            <a:xfrm>
              <a:off x="1910643" y="162713"/>
              <a:ext cx="52065" cy="45338"/>
            </a:xfrm>
            <a:custGeom>
              <a:avLst/>
              <a:gdLst/>
              <a:ahLst/>
              <a:cxnLst/>
              <a:rect l="l" t="t" r="r" b="b"/>
              <a:pathLst>
                <a:path w="1045" h="910" extrusionOk="0">
                  <a:moveTo>
                    <a:pt x="876" y="1"/>
                  </a:moveTo>
                  <a:lnTo>
                    <a:pt x="842" y="34"/>
                  </a:lnTo>
                  <a:lnTo>
                    <a:pt x="842" y="102"/>
                  </a:lnTo>
                  <a:lnTo>
                    <a:pt x="842" y="236"/>
                  </a:lnTo>
                  <a:lnTo>
                    <a:pt x="809" y="337"/>
                  </a:lnTo>
                  <a:lnTo>
                    <a:pt x="741" y="405"/>
                  </a:lnTo>
                  <a:lnTo>
                    <a:pt x="607" y="472"/>
                  </a:lnTo>
                  <a:lnTo>
                    <a:pt x="371" y="472"/>
                  </a:lnTo>
                  <a:lnTo>
                    <a:pt x="371" y="405"/>
                  </a:lnTo>
                  <a:lnTo>
                    <a:pt x="371" y="337"/>
                  </a:lnTo>
                  <a:lnTo>
                    <a:pt x="405" y="270"/>
                  </a:lnTo>
                  <a:lnTo>
                    <a:pt x="405" y="236"/>
                  </a:lnTo>
                  <a:lnTo>
                    <a:pt x="371" y="203"/>
                  </a:lnTo>
                  <a:lnTo>
                    <a:pt x="337" y="236"/>
                  </a:lnTo>
                  <a:lnTo>
                    <a:pt x="203" y="304"/>
                  </a:lnTo>
                  <a:lnTo>
                    <a:pt x="68" y="371"/>
                  </a:lnTo>
                  <a:lnTo>
                    <a:pt x="1" y="405"/>
                  </a:lnTo>
                  <a:lnTo>
                    <a:pt x="1" y="472"/>
                  </a:lnTo>
                  <a:lnTo>
                    <a:pt x="169" y="842"/>
                  </a:lnTo>
                  <a:lnTo>
                    <a:pt x="203" y="876"/>
                  </a:lnTo>
                  <a:lnTo>
                    <a:pt x="270" y="910"/>
                  </a:lnTo>
                  <a:lnTo>
                    <a:pt x="337" y="876"/>
                  </a:lnTo>
                  <a:lnTo>
                    <a:pt x="371" y="876"/>
                  </a:lnTo>
                  <a:lnTo>
                    <a:pt x="371" y="809"/>
                  </a:lnTo>
                  <a:lnTo>
                    <a:pt x="371" y="674"/>
                  </a:lnTo>
                  <a:lnTo>
                    <a:pt x="607" y="674"/>
                  </a:lnTo>
                  <a:lnTo>
                    <a:pt x="775" y="607"/>
                  </a:lnTo>
                  <a:lnTo>
                    <a:pt x="910" y="506"/>
                  </a:lnTo>
                  <a:lnTo>
                    <a:pt x="1011" y="371"/>
                  </a:lnTo>
                  <a:lnTo>
                    <a:pt x="1044" y="203"/>
                  </a:lnTo>
                  <a:lnTo>
                    <a:pt x="1011" y="34"/>
                  </a:lnTo>
                  <a:lnTo>
                    <a:pt x="97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5" name="Google Shape;985;p6"/>
            <p:cNvSpPr/>
            <p:nvPr/>
          </p:nvSpPr>
          <p:spPr>
            <a:xfrm>
              <a:off x="1721118" y="100634"/>
              <a:ext cx="125852" cy="119175"/>
            </a:xfrm>
            <a:custGeom>
              <a:avLst/>
              <a:gdLst/>
              <a:ahLst/>
              <a:cxnLst/>
              <a:rect l="l" t="t" r="r" b="b"/>
              <a:pathLst>
                <a:path w="2526" h="2392" extrusionOk="0">
                  <a:moveTo>
                    <a:pt x="2256" y="236"/>
                  </a:moveTo>
                  <a:lnTo>
                    <a:pt x="2256" y="674"/>
                  </a:lnTo>
                  <a:lnTo>
                    <a:pt x="2290" y="1078"/>
                  </a:lnTo>
                  <a:lnTo>
                    <a:pt x="2290" y="1617"/>
                  </a:lnTo>
                  <a:lnTo>
                    <a:pt x="2323" y="2122"/>
                  </a:lnTo>
                  <a:lnTo>
                    <a:pt x="2121" y="2088"/>
                  </a:lnTo>
                  <a:lnTo>
                    <a:pt x="1886" y="2088"/>
                  </a:lnTo>
                  <a:lnTo>
                    <a:pt x="1448" y="2122"/>
                  </a:lnTo>
                  <a:lnTo>
                    <a:pt x="909" y="2122"/>
                  </a:lnTo>
                  <a:lnTo>
                    <a:pt x="640" y="2156"/>
                  </a:lnTo>
                  <a:lnTo>
                    <a:pt x="370" y="2223"/>
                  </a:lnTo>
                  <a:lnTo>
                    <a:pt x="337" y="1684"/>
                  </a:lnTo>
                  <a:lnTo>
                    <a:pt x="269" y="1146"/>
                  </a:lnTo>
                  <a:lnTo>
                    <a:pt x="236" y="708"/>
                  </a:lnTo>
                  <a:lnTo>
                    <a:pt x="168" y="270"/>
                  </a:lnTo>
                  <a:lnTo>
                    <a:pt x="673" y="304"/>
                  </a:lnTo>
                  <a:lnTo>
                    <a:pt x="1212" y="270"/>
                  </a:lnTo>
                  <a:lnTo>
                    <a:pt x="2256" y="236"/>
                  </a:lnTo>
                  <a:close/>
                  <a:moveTo>
                    <a:pt x="2256" y="1"/>
                  </a:moveTo>
                  <a:lnTo>
                    <a:pt x="1212" y="34"/>
                  </a:lnTo>
                  <a:lnTo>
                    <a:pt x="673" y="34"/>
                  </a:lnTo>
                  <a:lnTo>
                    <a:pt x="135" y="102"/>
                  </a:lnTo>
                  <a:lnTo>
                    <a:pt x="67" y="135"/>
                  </a:lnTo>
                  <a:lnTo>
                    <a:pt x="67" y="203"/>
                  </a:lnTo>
                  <a:lnTo>
                    <a:pt x="34" y="438"/>
                  </a:lnTo>
                  <a:lnTo>
                    <a:pt x="0" y="674"/>
                  </a:lnTo>
                  <a:lnTo>
                    <a:pt x="34" y="1146"/>
                  </a:lnTo>
                  <a:lnTo>
                    <a:pt x="101" y="1752"/>
                  </a:lnTo>
                  <a:lnTo>
                    <a:pt x="135" y="2021"/>
                  </a:lnTo>
                  <a:lnTo>
                    <a:pt x="236" y="2324"/>
                  </a:lnTo>
                  <a:lnTo>
                    <a:pt x="236" y="2358"/>
                  </a:lnTo>
                  <a:lnTo>
                    <a:pt x="370" y="2358"/>
                  </a:lnTo>
                  <a:lnTo>
                    <a:pt x="606" y="2391"/>
                  </a:lnTo>
                  <a:lnTo>
                    <a:pt x="842" y="2391"/>
                  </a:lnTo>
                  <a:lnTo>
                    <a:pt x="1313" y="2358"/>
                  </a:lnTo>
                  <a:lnTo>
                    <a:pt x="2088" y="2358"/>
                  </a:lnTo>
                  <a:lnTo>
                    <a:pt x="2357" y="2290"/>
                  </a:lnTo>
                  <a:lnTo>
                    <a:pt x="2391" y="2324"/>
                  </a:lnTo>
                  <a:lnTo>
                    <a:pt x="2492" y="2324"/>
                  </a:lnTo>
                  <a:lnTo>
                    <a:pt x="2492" y="2290"/>
                  </a:lnTo>
                  <a:lnTo>
                    <a:pt x="2525" y="2021"/>
                  </a:lnTo>
                  <a:lnTo>
                    <a:pt x="2525" y="1752"/>
                  </a:lnTo>
                  <a:lnTo>
                    <a:pt x="2492" y="1247"/>
                  </a:lnTo>
                  <a:lnTo>
                    <a:pt x="2458" y="641"/>
                  </a:lnTo>
                  <a:lnTo>
                    <a:pt x="2424" y="371"/>
                  </a:lnTo>
                  <a:lnTo>
                    <a:pt x="2357" y="68"/>
                  </a:lnTo>
                  <a:lnTo>
                    <a:pt x="2323" y="34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6" name="Google Shape;986;p6"/>
            <p:cNvSpPr/>
            <p:nvPr/>
          </p:nvSpPr>
          <p:spPr>
            <a:xfrm>
              <a:off x="1581864" y="102328"/>
              <a:ext cx="124207" cy="135916"/>
            </a:xfrm>
            <a:custGeom>
              <a:avLst/>
              <a:gdLst/>
              <a:ahLst/>
              <a:cxnLst/>
              <a:rect l="l" t="t" r="r" b="b"/>
              <a:pathLst>
                <a:path w="2493" h="2728" extrusionOk="0">
                  <a:moveTo>
                    <a:pt x="2290" y="236"/>
                  </a:moveTo>
                  <a:lnTo>
                    <a:pt x="2223" y="741"/>
                  </a:lnTo>
                  <a:lnTo>
                    <a:pt x="2223" y="1280"/>
                  </a:lnTo>
                  <a:lnTo>
                    <a:pt x="2223" y="1819"/>
                  </a:lnTo>
                  <a:lnTo>
                    <a:pt x="2290" y="2324"/>
                  </a:lnTo>
                  <a:lnTo>
                    <a:pt x="2324" y="2391"/>
                  </a:lnTo>
                  <a:lnTo>
                    <a:pt x="2324" y="2391"/>
                  </a:lnTo>
                  <a:lnTo>
                    <a:pt x="2290" y="2357"/>
                  </a:lnTo>
                  <a:lnTo>
                    <a:pt x="1819" y="2357"/>
                  </a:lnTo>
                  <a:lnTo>
                    <a:pt x="1347" y="2391"/>
                  </a:lnTo>
                  <a:lnTo>
                    <a:pt x="371" y="2391"/>
                  </a:lnTo>
                  <a:lnTo>
                    <a:pt x="270" y="1314"/>
                  </a:lnTo>
                  <a:lnTo>
                    <a:pt x="203" y="270"/>
                  </a:lnTo>
                  <a:lnTo>
                    <a:pt x="203" y="270"/>
                  </a:lnTo>
                  <a:lnTo>
                    <a:pt x="708" y="303"/>
                  </a:lnTo>
                  <a:lnTo>
                    <a:pt x="1246" y="303"/>
                  </a:lnTo>
                  <a:lnTo>
                    <a:pt x="2290" y="236"/>
                  </a:lnTo>
                  <a:close/>
                  <a:moveTo>
                    <a:pt x="2324" y="0"/>
                  </a:moveTo>
                  <a:lnTo>
                    <a:pt x="1785" y="34"/>
                  </a:lnTo>
                  <a:lnTo>
                    <a:pt x="1246" y="68"/>
                  </a:lnTo>
                  <a:lnTo>
                    <a:pt x="708" y="68"/>
                  </a:lnTo>
                  <a:lnTo>
                    <a:pt x="169" y="101"/>
                  </a:lnTo>
                  <a:lnTo>
                    <a:pt x="102" y="135"/>
                  </a:lnTo>
                  <a:lnTo>
                    <a:pt x="102" y="169"/>
                  </a:lnTo>
                  <a:lnTo>
                    <a:pt x="68" y="202"/>
                  </a:lnTo>
                  <a:lnTo>
                    <a:pt x="34" y="236"/>
                  </a:lnTo>
                  <a:lnTo>
                    <a:pt x="1" y="842"/>
                  </a:lnTo>
                  <a:lnTo>
                    <a:pt x="34" y="1448"/>
                  </a:lnTo>
                  <a:lnTo>
                    <a:pt x="102" y="2054"/>
                  </a:lnTo>
                  <a:lnTo>
                    <a:pt x="203" y="2627"/>
                  </a:lnTo>
                  <a:lnTo>
                    <a:pt x="236" y="2694"/>
                  </a:lnTo>
                  <a:lnTo>
                    <a:pt x="304" y="2728"/>
                  </a:lnTo>
                  <a:lnTo>
                    <a:pt x="371" y="2660"/>
                  </a:lnTo>
                  <a:lnTo>
                    <a:pt x="405" y="2593"/>
                  </a:lnTo>
                  <a:lnTo>
                    <a:pt x="405" y="2526"/>
                  </a:lnTo>
                  <a:lnTo>
                    <a:pt x="876" y="2593"/>
                  </a:lnTo>
                  <a:lnTo>
                    <a:pt x="1347" y="2627"/>
                  </a:lnTo>
                  <a:lnTo>
                    <a:pt x="1852" y="2627"/>
                  </a:lnTo>
                  <a:lnTo>
                    <a:pt x="2088" y="2559"/>
                  </a:lnTo>
                  <a:lnTo>
                    <a:pt x="2290" y="2526"/>
                  </a:lnTo>
                  <a:lnTo>
                    <a:pt x="2357" y="2458"/>
                  </a:lnTo>
                  <a:lnTo>
                    <a:pt x="2324" y="2391"/>
                  </a:lnTo>
                  <a:lnTo>
                    <a:pt x="2324" y="2391"/>
                  </a:lnTo>
                  <a:lnTo>
                    <a:pt x="2391" y="2425"/>
                  </a:lnTo>
                  <a:lnTo>
                    <a:pt x="2425" y="2425"/>
                  </a:lnTo>
                  <a:lnTo>
                    <a:pt x="2458" y="2391"/>
                  </a:lnTo>
                  <a:lnTo>
                    <a:pt x="2458" y="2324"/>
                  </a:lnTo>
                  <a:lnTo>
                    <a:pt x="2492" y="1819"/>
                  </a:lnTo>
                  <a:lnTo>
                    <a:pt x="2492" y="1280"/>
                  </a:lnTo>
                  <a:lnTo>
                    <a:pt x="2458" y="708"/>
                  </a:lnTo>
                  <a:lnTo>
                    <a:pt x="2391" y="202"/>
                  </a:lnTo>
                  <a:lnTo>
                    <a:pt x="2425" y="135"/>
                  </a:lnTo>
                  <a:lnTo>
                    <a:pt x="2425" y="68"/>
                  </a:lnTo>
                  <a:lnTo>
                    <a:pt x="2391" y="34"/>
                  </a:lnTo>
                  <a:lnTo>
                    <a:pt x="232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7" name="Google Shape;987;p6"/>
            <p:cNvSpPr/>
            <p:nvPr/>
          </p:nvSpPr>
          <p:spPr>
            <a:xfrm>
              <a:off x="1612057" y="239888"/>
              <a:ext cx="129240" cy="120820"/>
            </a:xfrm>
            <a:custGeom>
              <a:avLst/>
              <a:gdLst/>
              <a:ahLst/>
              <a:cxnLst/>
              <a:rect l="l" t="t" r="r" b="b"/>
              <a:pathLst>
                <a:path w="2594" h="2425" extrusionOk="0">
                  <a:moveTo>
                    <a:pt x="1819" y="0"/>
                  </a:moveTo>
                  <a:lnTo>
                    <a:pt x="1280" y="68"/>
                  </a:lnTo>
                  <a:lnTo>
                    <a:pt x="708" y="101"/>
                  </a:lnTo>
                  <a:lnTo>
                    <a:pt x="135" y="202"/>
                  </a:lnTo>
                  <a:lnTo>
                    <a:pt x="135" y="135"/>
                  </a:lnTo>
                  <a:lnTo>
                    <a:pt x="102" y="101"/>
                  </a:lnTo>
                  <a:lnTo>
                    <a:pt x="34" y="101"/>
                  </a:lnTo>
                  <a:lnTo>
                    <a:pt x="1" y="135"/>
                  </a:lnTo>
                  <a:lnTo>
                    <a:pt x="1" y="438"/>
                  </a:lnTo>
                  <a:lnTo>
                    <a:pt x="1" y="741"/>
                  </a:lnTo>
                  <a:lnTo>
                    <a:pt x="34" y="1347"/>
                  </a:lnTo>
                  <a:lnTo>
                    <a:pt x="34" y="1852"/>
                  </a:lnTo>
                  <a:lnTo>
                    <a:pt x="68" y="2121"/>
                  </a:lnTo>
                  <a:lnTo>
                    <a:pt x="102" y="2391"/>
                  </a:lnTo>
                  <a:lnTo>
                    <a:pt x="135" y="2391"/>
                  </a:lnTo>
                  <a:lnTo>
                    <a:pt x="169" y="2424"/>
                  </a:lnTo>
                  <a:lnTo>
                    <a:pt x="203" y="2391"/>
                  </a:lnTo>
                  <a:lnTo>
                    <a:pt x="1314" y="2391"/>
                  </a:lnTo>
                  <a:lnTo>
                    <a:pt x="1819" y="2357"/>
                  </a:lnTo>
                  <a:lnTo>
                    <a:pt x="2088" y="2323"/>
                  </a:lnTo>
                  <a:lnTo>
                    <a:pt x="2324" y="2290"/>
                  </a:lnTo>
                  <a:lnTo>
                    <a:pt x="2357" y="2323"/>
                  </a:lnTo>
                  <a:lnTo>
                    <a:pt x="2391" y="2323"/>
                  </a:lnTo>
                  <a:lnTo>
                    <a:pt x="2492" y="2290"/>
                  </a:lnTo>
                  <a:lnTo>
                    <a:pt x="2559" y="2189"/>
                  </a:lnTo>
                  <a:lnTo>
                    <a:pt x="2593" y="2088"/>
                  </a:lnTo>
                  <a:lnTo>
                    <a:pt x="2593" y="1953"/>
                  </a:lnTo>
                  <a:lnTo>
                    <a:pt x="2559" y="1717"/>
                  </a:lnTo>
                  <a:lnTo>
                    <a:pt x="2559" y="1482"/>
                  </a:lnTo>
                  <a:lnTo>
                    <a:pt x="2526" y="775"/>
                  </a:lnTo>
                  <a:lnTo>
                    <a:pt x="2458" y="404"/>
                  </a:lnTo>
                  <a:lnTo>
                    <a:pt x="2425" y="236"/>
                  </a:lnTo>
                  <a:lnTo>
                    <a:pt x="2324" y="101"/>
                  </a:lnTo>
                  <a:lnTo>
                    <a:pt x="2256" y="202"/>
                  </a:lnTo>
                  <a:lnTo>
                    <a:pt x="2256" y="337"/>
                  </a:lnTo>
                  <a:lnTo>
                    <a:pt x="2256" y="606"/>
                  </a:lnTo>
                  <a:lnTo>
                    <a:pt x="2324" y="1145"/>
                  </a:lnTo>
                  <a:lnTo>
                    <a:pt x="2324" y="1650"/>
                  </a:lnTo>
                  <a:lnTo>
                    <a:pt x="2324" y="2155"/>
                  </a:lnTo>
                  <a:lnTo>
                    <a:pt x="2088" y="2121"/>
                  </a:lnTo>
                  <a:lnTo>
                    <a:pt x="1819" y="2088"/>
                  </a:lnTo>
                  <a:lnTo>
                    <a:pt x="1314" y="2121"/>
                  </a:lnTo>
                  <a:lnTo>
                    <a:pt x="270" y="2189"/>
                  </a:lnTo>
                  <a:lnTo>
                    <a:pt x="236" y="2189"/>
                  </a:lnTo>
                  <a:lnTo>
                    <a:pt x="270" y="1919"/>
                  </a:lnTo>
                  <a:lnTo>
                    <a:pt x="270" y="1684"/>
                  </a:lnTo>
                  <a:lnTo>
                    <a:pt x="236" y="1179"/>
                  </a:lnTo>
                  <a:lnTo>
                    <a:pt x="203" y="775"/>
                  </a:lnTo>
                  <a:lnTo>
                    <a:pt x="169" y="404"/>
                  </a:lnTo>
                  <a:lnTo>
                    <a:pt x="809" y="337"/>
                  </a:lnTo>
                  <a:lnTo>
                    <a:pt x="1448" y="270"/>
                  </a:lnTo>
                  <a:lnTo>
                    <a:pt x="1886" y="236"/>
                  </a:lnTo>
                  <a:lnTo>
                    <a:pt x="2088" y="202"/>
                  </a:lnTo>
                  <a:lnTo>
                    <a:pt x="2290" y="101"/>
                  </a:lnTo>
                  <a:lnTo>
                    <a:pt x="2290" y="68"/>
                  </a:lnTo>
                  <a:lnTo>
                    <a:pt x="2189" y="34"/>
                  </a:lnTo>
                  <a:lnTo>
                    <a:pt x="205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8" name="Google Shape;988;p6"/>
            <p:cNvSpPr/>
            <p:nvPr/>
          </p:nvSpPr>
          <p:spPr>
            <a:xfrm>
              <a:off x="1781503" y="598859"/>
              <a:ext cx="43645" cy="25210"/>
            </a:xfrm>
            <a:custGeom>
              <a:avLst/>
              <a:gdLst/>
              <a:ahLst/>
              <a:cxnLst/>
              <a:rect l="l" t="t" r="r" b="b"/>
              <a:pathLst>
                <a:path w="876" h="506" extrusionOk="0">
                  <a:moveTo>
                    <a:pt x="707" y="0"/>
                  </a:moveTo>
                  <a:lnTo>
                    <a:pt x="539" y="169"/>
                  </a:lnTo>
                  <a:lnTo>
                    <a:pt x="404" y="303"/>
                  </a:lnTo>
                  <a:lnTo>
                    <a:pt x="270" y="169"/>
                  </a:lnTo>
                  <a:lnTo>
                    <a:pt x="169" y="34"/>
                  </a:lnTo>
                  <a:lnTo>
                    <a:pt x="34" y="34"/>
                  </a:lnTo>
                  <a:lnTo>
                    <a:pt x="0" y="101"/>
                  </a:lnTo>
                  <a:lnTo>
                    <a:pt x="34" y="169"/>
                  </a:lnTo>
                  <a:lnTo>
                    <a:pt x="135" y="303"/>
                  </a:lnTo>
                  <a:lnTo>
                    <a:pt x="270" y="472"/>
                  </a:lnTo>
                  <a:lnTo>
                    <a:pt x="303" y="505"/>
                  </a:lnTo>
                  <a:lnTo>
                    <a:pt x="337" y="505"/>
                  </a:lnTo>
                  <a:lnTo>
                    <a:pt x="404" y="472"/>
                  </a:lnTo>
                  <a:lnTo>
                    <a:pt x="438" y="472"/>
                  </a:lnTo>
                  <a:lnTo>
                    <a:pt x="472" y="438"/>
                  </a:lnTo>
                  <a:lnTo>
                    <a:pt x="674" y="303"/>
                  </a:lnTo>
                  <a:lnTo>
                    <a:pt x="842" y="169"/>
                  </a:lnTo>
                  <a:lnTo>
                    <a:pt x="876" y="101"/>
                  </a:lnTo>
                  <a:lnTo>
                    <a:pt x="842" y="34"/>
                  </a:lnTo>
                  <a:lnTo>
                    <a:pt x="77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89" name="Google Shape;989;p6"/>
            <p:cNvSpPr/>
            <p:nvPr/>
          </p:nvSpPr>
          <p:spPr>
            <a:xfrm>
              <a:off x="1243022" y="303611"/>
              <a:ext cx="40306" cy="42000"/>
            </a:xfrm>
            <a:custGeom>
              <a:avLst/>
              <a:gdLst/>
              <a:ahLst/>
              <a:cxnLst/>
              <a:rect l="l" t="t" r="r" b="b"/>
              <a:pathLst>
                <a:path w="809" h="843" extrusionOk="0">
                  <a:moveTo>
                    <a:pt x="34" y="1"/>
                  </a:moveTo>
                  <a:lnTo>
                    <a:pt x="1" y="135"/>
                  </a:lnTo>
                  <a:lnTo>
                    <a:pt x="1" y="270"/>
                  </a:lnTo>
                  <a:lnTo>
                    <a:pt x="1" y="640"/>
                  </a:lnTo>
                  <a:lnTo>
                    <a:pt x="34" y="708"/>
                  </a:lnTo>
                  <a:lnTo>
                    <a:pt x="68" y="741"/>
                  </a:lnTo>
                  <a:lnTo>
                    <a:pt x="135" y="741"/>
                  </a:lnTo>
                  <a:lnTo>
                    <a:pt x="169" y="708"/>
                  </a:lnTo>
                  <a:lnTo>
                    <a:pt x="371" y="506"/>
                  </a:lnTo>
                  <a:lnTo>
                    <a:pt x="371" y="539"/>
                  </a:lnTo>
                  <a:lnTo>
                    <a:pt x="405" y="607"/>
                  </a:lnTo>
                  <a:lnTo>
                    <a:pt x="472" y="708"/>
                  </a:lnTo>
                  <a:lnTo>
                    <a:pt x="573" y="809"/>
                  </a:lnTo>
                  <a:lnTo>
                    <a:pt x="607" y="842"/>
                  </a:lnTo>
                  <a:lnTo>
                    <a:pt x="674" y="842"/>
                  </a:lnTo>
                  <a:lnTo>
                    <a:pt x="708" y="775"/>
                  </a:lnTo>
                  <a:lnTo>
                    <a:pt x="708" y="741"/>
                  </a:lnTo>
                  <a:lnTo>
                    <a:pt x="640" y="640"/>
                  </a:lnTo>
                  <a:lnTo>
                    <a:pt x="539" y="506"/>
                  </a:lnTo>
                  <a:lnTo>
                    <a:pt x="472" y="472"/>
                  </a:lnTo>
                  <a:lnTo>
                    <a:pt x="438" y="472"/>
                  </a:lnTo>
                  <a:lnTo>
                    <a:pt x="506" y="405"/>
                  </a:lnTo>
                  <a:lnTo>
                    <a:pt x="640" y="270"/>
                  </a:lnTo>
                  <a:lnTo>
                    <a:pt x="674" y="304"/>
                  </a:lnTo>
                  <a:lnTo>
                    <a:pt x="741" y="270"/>
                  </a:lnTo>
                  <a:lnTo>
                    <a:pt x="809" y="203"/>
                  </a:lnTo>
                  <a:lnTo>
                    <a:pt x="809" y="169"/>
                  </a:lnTo>
                  <a:lnTo>
                    <a:pt x="775" y="102"/>
                  </a:lnTo>
                  <a:lnTo>
                    <a:pt x="741" y="68"/>
                  </a:lnTo>
                  <a:lnTo>
                    <a:pt x="573" y="68"/>
                  </a:lnTo>
                  <a:lnTo>
                    <a:pt x="438" y="169"/>
                  </a:lnTo>
                  <a:lnTo>
                    <a:pt x="337" y="304"/>
                  </a:lnTo>
                  <a:lnTo>
                    <a:pt x="169" y="472"/>
                  </a:lnTo>
                  <a:lnTo>
                    <a:pt x="135" y="304"/>
                  </a:lnTo>
                  <a:lnTo>
                    <a:pt x="135" y="135"/>
                  </a:lnTo>
                  <a:lnTo>
                    <a:pt x="102" y="68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0" name="Google Shape;990;p6"/>
            <p:cNvSpPr/>
            <p:nvPr/>
          </p:nvSpPr>
          <p:spPr>
            <a:xfrm>
              <a:off x="1196089" y="254984"/>
              <a:ext cx="124158" cy="130884"/>
            </a:xfrm>
            <a:custGeom>
              <a:avLst/>
              <a:gdLst/>
              <a:ahLst/>
              <a:cxnLst/>
              <a:rect l="l" t="t" r="r" b="b"/>
              <a:pathLst>
                <a:path w="2492" h="2627" extrusionOk="0">
                  <a:moveTo>
                    <a:pt x="2222" y="135"/>
                  </a:moveTo>
                  <a:lnTo>
                    <a:pt x="2222" y="1212"/>
                  </a:lnTo>
                  <a:lnTo>
                    <a:pt x="2188" y="2290"/>
                  </a:lnTo>
                  <a:lnTo>
                    <a:pt x="1717" y="2323"/>
                  </a:lnTo>
                  <a:lnTo>
                    <a:pt x="1212" y="2357"/>
                  </a:lnTo>
                  <a:lnTo>
                    <a:pt x="774" y="2357"/>
                  </a:lnTo>
                  <a:lnTo>
                    <a:pt x="539" y="2391"/>
                  </a:lnTo>
                  <a:lnTo>
                    <a:pt x="303" y="2424"/>
                  </a:lnTo>
                  <a:lnTo>
                    <a:pt x="269" y="2424"/>
                  </a:lnTo>
                  <a:lnTo>
                    <a:pt x="269" y="2391"/>
                  </a:lnTo>
                  <a:lnTo>
                    <a:pt x="303" y="1886"/>
                  </a:lnTo>
                  <a:lnTo>
                    <a:pt x="269" y="1347"/>
                  </a:lnTo>
                  <a:lnTo>
                    <a:pt x="236" y="808"/>
                  </a:lnTo>
                  <a:lnTo>
                    <a:pt x="135" y="270"/>
                  </a:lnTo>
                  <a:lnTo>
                    <a:pt x="1178" y="270"/>
                  </a:lnTo>
                  <a:lnTo>
                    <a:pt x="1683" y="236"/>
                  </a:lnTo>
                  <a:lnTo>
                    <a:pt x="2222" y="135"/>
                  </a:lnTo>
                  <a:close/>
                  <a:moveTo>
                    <a:pt x="1683" y="0"/>
                  </a:moveTo>
                  <a:lnTo>
                    <a:pt x="1145" y="34"/>
                  </a:lnTo>
                  <a:lnTo>
                    <a:pt x="606" y="68"/>
                  </a:lnTo>
                  <a:lnTo>
                    <a:pt x="67" y="68"/>
                  </a:lnTo>
                  <a:lnTo>
                    <a:pt x="0" y="101"/>
                  </a:lnTo>
                  <a:lnTo>
                    <a:pt x="0" y="135"/>
                  </a:lnTo>
                  <a:lnTo>
                    <a:pt x="0" y="202"/>
                  </a:lnTo>
                  <a:lnTo>
                    <a:pt x="34" y="270"/>
                  </a:lnTo>
                  <a:lnTo>
                    <a:pt x="0" y="775"/>
                  </a:lnTo>
                  <a:lnTo>
                    <a:pt x="34" y="1347"/>
                  </a:lnTo>
                  <a:lnTo>
                    <a:pt x="67" y="1886"/>
                  </a:lnTo>
                  <a:lnTo>
                    <a:pt x="101" y="2391"/>
                  </a:lnTo>
                  <a:lnTo>
                    <a:pt x="135" y="2458"/>
                  </a:lnTo>
                  <a:lnTo>
                    <a:pt x="168" y="2458"/>
                  </a:lnTo>
                  <a:lnTo>
                    <a:pt x="202" y="2492"/>
                  </a:lnTo>
                  <a:lnTo>
                    <a:pt x="236" y="2458"/>
                  </a:lnTo>
                  <a:lnTo>
                    <a:pt x="236" y="2525"/>
                  </a:lnTo>
                  <a:lnTo>
                    <a:pt x="303" y="2559"/>
                  </a:lnTo>
                  <a:lnTo>
                    <a:pt x="539" y="2593"/>
                  </a:lnTo>
                  <a:lnTo>
                    <a:pt x="774" y="2626"/>
                  </a:lnTo>
                  <a:lnTo>
                    <a:pt x="1246" y="2626"/>
                  </a:lnTo>
                  <a:lnTo>
                    <a:pt x="1751" y="2525"/>
                  </a:lnTo>
                  <a:lnTo>
                    <a:pt x="2188" y="2424"/>
                  </a:lnTo>
                  <a:lnTo>
                    <a:pt x="2188" y="2492"/>
                  </a:lnTo>
                  <a:lnTo>
                    <a:pt x="2222" y="2559"/>
                  </a:lnTo>
                  <a:lnTo>
                    <a:pt x="2289" y="2593"/>
                  </a:lnTo>
                  <a:lnTo>
                    <a:pt x="2357" y="2593"/>
                  </a:lnTo>
                  <a:lnTo>
                    <a:pt x="2424" y="2525"/>
                  </a:lnTo>
                  <a:lnTo>
                    <a:pt x="2458" y="1919"/>
                  </a:lnTo>
                  <a:lnTo>
                    <a:pt x="2491" y="1313"/>
                  </a:lnTo>
                  <a:lnTo>
                    <a:pt x="2458" y="707"/>
                  </a:lnTo>
                  <a:lnTo>
                    <a:pt x="2357" y="101"/>
                  </a:lnTo>
                  <a:lnTo>
                    <a:pt x="2357" y="68"/>
                  </a:lnTo>
                  <a:lnTo>
                    <a:pt x="2323" y="68"/>
                  </a:lnTo>
                  <a:lnTo>
                    <a:pt x="228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1" name="Google Shape;991;p6"/>
            <p:cNvSpPr/>
            <p:nvPr/>
          </p:nvSpPr>
          <p:spPr>
            <a:xfrm>
              <a:off x="1170928" y="436139"/>
              <a:ext cx="45338" cy="38612"/>
            </a:xfrm>
            <a:custGeom>
              <a:avLst/>
              <a:gdLst/>
              <a:ahLst/>
              <a:cxnLst/>
              <a:rect l="l" t="t" r="r" b="b"/>
              <a:pathLst>
                <a:path w="910" h="775" extrusionOk="0">
                  <a:moveTo>
                    <a:pt x="67" y="0"/>
                  </a:moveTo>
                  <a:lnTo>
                    <a:pt x="0" y="34"/>
                  </a:lnTo>
                  <a:lnTo>
                    <a:pt x="0" y="101"/>
                  </a:lnTo>
                  <a:lnTo>
                    <a:pt x="0" y="674"/>
                  </a:lnTo>
                  <a:lnTo>
                    <a:pt x="34" y="741"/>
                  </a:lnTo>
                  <a:lnTo>
                    <a:pt x="168" y="741"/>
                  </a:lnTo>
                  <a:lnTo>
                    <a:pt x="202" y="674"/>
                  </a:lnTo>
                  <a:lnTo>
                    <a:pt x="202" y="438"/>
                  </a:lnTo>
                  <a:lnTo>
                    <a:pt x="303" y="606"/>
                  </a:lnTo>
                  <a:lnTo>
                    <a:pt x="370" y="640"/>
                  </a:lnTo>
                  <a:lnTo>
                    <a:pt x="404" y="640"/>
                  </a:lnTo>
                  <a:lnTo>
                    <a:pt x="438" y="606"/>
                  </a:lnTo>
                  <a:lnTo>
                    <a:pt x="640" y="404"/>
                  </a:lnTo>
                  <a:lnTo>
                    <a:pt x="673" y="573"/>
                  </a:lnTo>
                  <a:lnTo>
                    <a:pt x="741" y="741"/>
                  </a:lnTo>
                  <a:lnTo>
                    <a:pt x="808" y="775"/>
                  </a:lnTo>
                  <a:lnTo>
                    <a:pt x="875" y="741"/>
                  </a:lnTo>
                  <a:lnTo>
                    <a:pt x="909" y="707"/>
                  </a:lnTo>
                  <a:lnTo>
                    <a:pt x="909" y="640"/>
                  </a:lnTo>
                  <a:lnTo>
                    <a:pt x="842" y="404"/>
                  </a:lnTo>
                  <a:lnTo>
                    <a:pt x="842" y="270"/>
                  </a:lnTo>
                  <a:lnTo>
                    <a:pt x="842" y="135"/>
                  </a:lnTo>
                  <a:lnTo>
                    <a:pt x="842" y="68"/>
                  </a:lnTo>
                  <a:lnTo>
                    <a:pt x="808" y="34"/>
                  </a:lnTo>
                  <a:lnTo>
                    <a:pt x="741" y="34"/>
                  </a:lnTo>
                  <a:lnTo>
                    <a:pt x="673" y="68"/>
                  </a:lnTo>
                  <a:lnTo>
                    <a:pt x="404" y="371"/>
                  </a:lnTo>
                  <a:lnTo>
                    <a:pt x="168" y="34"/>
                  </a:lnTo>
                  <a:lnTo>
                    <a:pt x="10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2" name="Google Shape;992;p6"/>
            <p:cNvSpPr/>
            <p:nvPr/>
          </p:nvSpPr>
          <p:spPr>
            <a:xfrm>
              <a:off x="1412468" y="385818"/>
              <a:ext cx="127496" cy="119126"/>
            </a:xfrm>
            <a:custGeom>
              <a:avLst/>
              <a:gdLst/>
              <a:ahLst/>
              <a:cxnLst/>
              <a:rect l="l" t="t" r="r" b="b"/>
              <a:pathLst>
                <a:path w="2559" h="2391" extrusionOk="0">
                  <a:moveTo>
                    <a:pt x="101" y="0"/>
                  </a:moveTo>
                  <a:lnTo>
                    <a:pt x="101" y="34"/>
                  </a:lnTo>
                  <a:lnTo>
                    <a:pt x="34" y="303"/>
                  </a:lnTo>
                  <a:lnTo>
                    <a:pt x="0" y="539"/>
                  </a:lnTo>
                  <a:lnTo>
                    <a:pt x="34" y="1078"/>
                  </a:lnTo>
                  <a:lnTo>
                    <a:pt x="68" y="1684"/>
                  </a:lnTo>
                  <a:lnTo>
                    <a:pt x="101" y="1987"/>
                  </a:lnTo>
                  <a:lnTo>
                    <a:pt x="169" y="2290"/>
                  </a:lnTo>
                  <a:lnTo>
                    <a:pt x="202" y="2323"/>
                  </a:lnTo>
                  <a:lnTo>
                    <a:pt x="270" y="2357"/>
                  </a:lnTo>
                  <a:lnTo>
                    <a:pt x="303" y="2323"/>
                  </a:lnTo>
                  <a:lnTo>
                    <a:pt x="337" y="2256"/>
                  </a:lnTo>
                  <a:lnTo>
                    <a:pt x="337" y="1953"/>
                  </a:lnTo>
                  <a:lnTo>
                    <a:pt x="303" y="1650"/>
                  </a:lnTo>
                  <a:lnTo>
                    <a:pt x="236" y="1078"/>
                  </a:lnTo>
                  <a:lnTo>
                    <a:pt x="236" y="640"/>
                  </a:lnTo>
                  <a:lnTo>
                    <a:pt x="202" y="202"/>
                  </a:lnTo>
                  <a:lnTo>
                    <a:pt x="438" y="236"/>
                  </a:lnTo>
                  <a:lnTo>
                    <a:pt x="1145" y="236"/>
                  </a:lnTo>
                  <a:lnTo>
                    <a:pt x="2222" y="169"/>
                  </a:lnTo>
                  <a:lnTo>
                    <a:pt x="2256" y="236"/>
                  </a:lnTo>
                  <a:lnTo>
                    <a:pt x="2357" y="236"/>
                  </a:lnTo>
                  <a:lnTo>
                    <a:pt x="2323" y="573"/>
                  </a:lnTo>
                  <a:lnTo>
                    <a:pt x="2323" y="876"/>
                  </a:lnTo>
                  <a:lnTo>
                    <a:pt x="2357" y="2054"/>
                  </a:lnTo>
                  <a:lnTo>
                    <a:pt x="1886" y="2054"/>
                  </a:lnTo>
                  <a:lnTo>
                    <a:pt x="1414" y="2088"/>
                  </a:lnTo>
                  <a:lnTo>
                    <a:pt x="707" y="2088"/>
                  </a:lnTo>
                  <a:lnTo>
                    <a:pt x="539" y="2121"/>
                  </a:lnTo>
                  <a:lnTo>
                    <a:pt x="438" y="2189"/>
                  </a:lnTo>
                  <a:lnTo>
                    <a:pt x="337" y="2256"/>
                  </a:lnTo>
                  <a:lnTo>
                    <a:pt x="438" y="2323"/>
                  </a:lnTo>
                  <a:lnTo>
                    <a:pt x="539" y="2357"/>
                  </a:lnTo>
                  <a:lnTo>
                    <a:pt x="775" y="2391"/>
                  </a:lnTo>
                  <a:lnTo>
                    <a:pt x="1280" y="2357"/>
                  </a:lnTo>
                  <a:lnTo>
                    <a:pt x="1818" y="2357"/>
                  </a:lnTo>
                  <a:lnTo>
                    <a:pt x="2121" y="2323"/>
                  </a:lnTo>
                  <a:lnTo>
                    <a:pt x="2391" y="2256"/>
                  </a:lnTo>
                  <a:lnTo>
                    <a:pt x="2424" y="2323"/>
                  </a:lnTo>
                  <a:lnTo>
                    <a:pt x="2492" y="2323"/>
                  </a:lnTo>
                  <a:lnTo>
                    <a:pt x="2559" y="2290"/>
                  </a:lnTo>
                  <a:lnTo>
                    <a:pt x="2559" y="2222"/>
                  </a:lnTo>
                  <a:lnTo>
                    <a:pt x="2525" y="1044"/>
                  </a:lnTo>
                  <a:lnTo>
                    <a:pt x="2525" y="539"/>
                  </a:lnTo>
                  <a:lnTo>
                    <a:pt x="2492" y="270"/>
                  </a:lnTo>
                  <a:lnTo>
                    <a:pt x="2458" y="34"/>
                  </a:lnTo>
                  <a:lnTo>
                    <a:pt x="2424" y="34"/>
                  </a:lnTo>
                  <a:lnTo>
                    <a:pt x="2391" y="68"/>
                  </a:lnTo>
                  <a:lnTo>
                    <a:pt x="2323" y="34"/>
                  </a:lnTo>
                  <a:lnTo>
                    <a:pt x="2222" y="0"/>
                  </a:lnTo>
                  <a:lnTo>
                    <a:pt x="2020" y="0"/>
                  </a:lnTo>
                  <a:lnTo>
                    <a:pt x="1616" y="34"/>
                  </a:lnTo>
                  <a:lnTo>
                    <a:pt x="909" y="34"/>
                  </a:lnTo>
                  <a:lnTo>
                    <a:pt x="539" y="68"/>
                  </a:lnTo>
                  <a:lnTo>
                    <a:pt x="202" y="101"/>
                  </a:lnTo>
                  <a:lnTo>
                    <a:pt x="202" y="34"/>
                  </a:lnTo>
                  <a:lnTo>
                    <a:pt x="16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3" name="Google Shape;993;p6"/>
            <p:cNvSpPr/>
            <p:nvPr/>
          </p:nvSpPr>
          <p:spPr>
            <a:xfrm>
              <a:off x="1479529" y="155987"/>
              <a:ext cx="45338" cy="35274"/>
            </a:xfrm>
            <a:custGeom>
              <a:avLst/>
              <a:gdLst/>
              <a:ahLst/>
              <a:cxnLst/>
              <a:rect l="l" t="t" r="r" b="b"/>
              <a:pathLst>
                <a:path w="910" h="708" extrusionOk="0">
                  <a:moveTo>
                    <a:pt x="607" y="169"/>
                  </a:moveTo>
                  <a:lnTo>
                    <a:pt x="742" y="203"/>
                  </a:lnTo>
                  <a:lnTo>
                    <a:pt x="641" y="304"/>
                  </a:lnTo>
                  <a:lnTo>
                    <a:pt x="540" y="371"/>
                  </a:lnTo>
                  <a:lnTo>
                    <a:pt x="270" y="371"/>
                  </a:lnTo>
                  <a:lnTo>
                    <a:pt x="270" y="203"/>
                  </a:lnTo>
                  <a:lnTo>
                    <a:pt x="371" y="169"/>
                  </a:lnTo>
                  <a:close/>
                  <a:moveTo>
                    <a:pt x="506" y="1"/>
                  </a:moveTo>
                  <a:lnTo>
                    <a:pt x="371" y="35"/>
                  </a:lnTo>
                  <a:lnTo>
                    <a:pt x="270" y="102"/>
                  </a:lnTo>
                  <a:lnTo>
                    <a:pt x="203" y="68"/>
                  </a:lnTo>
                  <a:lnTo>
                    <a:pt x="169" y="68"/>
                  </a:lnTo>
                  <a:lnTo>
                    <a:pt x="136" y="102"/>
                  </a:lnTo>
                  <a:lnTo>
                    <a:pt x="102" y="203"/>
                  </a:lnTo>
                  <a:lnTo>
                    <a:pt x="102" y="338"/>
                  </a:lnTo>
                  <a:lnTo>
                    <a:pt x="35" y="371"/>
                  </a:lnTo>
                  <a:lnTo>
                    <a:pt x="1" y="439"/>
                  </a:lnTo>
                  <a:lnTo>
                    <a:pt x="35" y="506"/>
                  </a:lnTo>
                  <a:lnTo>
                    <a:pt x="102" y="540"/>
                  </a:lnTo>
                  <a:lnTo>
                    <a:pt x="102" y="607"/>
                  </a:lnTo>
                  <a:lnTo>
                    <a:pt x="136" y="674"/>
                  </a:lnTo>
                  <a:lnTo>
                    <a:pt x="169" y="708"/>
                  </a:lnTo>
                  <a:lnTo>
                    <a:pt x="203" y="708"/>
                  </a:lnTo>
                  <a:lnTo>
                    <a:pt x="237" y="674"/>
                  </a:lnTo>
                  <a:lnTo>
                    <a:pt x="270" y="641"/>
                  </a:lnTo>
                  <a:lnTo>
                    <a:pt x="304" y="607"/>
                  </a:lnTo>
                  <a:lnTo>
                    <a:pt x="270" y="540"/>
                  </a:lnTo>
                  <a:lnTo>
                    <a:pt x="506" y="540"/>
                  </a:lnTo>
                  <a:lnTo>
                    <a:pt x="708" y="472"/>
                  </a:lnTo>
                  <a:lnTo>
                    <a:pt x="775" y="439"/>
                  </a:lnTo>
                  <a:lnTo>
                    <a:pt x="843" y="371"/>
                  </a:lnTo>
                  <a:lnTo>
                    <a:pt x="876" y="270"/>
                  </a:lnTo>
                  <a:lnTo>
                    <a:pt x="910" y="169"/>
                  </a:lnTo>
                  <a:lnTo>
                    <a:pt x="910" y="102"/>
                  </a:lnTo>
                  <a:lnTo>
                    <a:pt x="876" y="102"/>
                  </a:lnTo>
                  <a:lnTo>
                    <a:pt x="67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4" name="Google Shape;994;p6"/>
            <p:cNvSpPr/>
            <p:nvPr/>
          </p:nvSpPr>
          <p:spPr>
            <a:xfrm>
              <a:off x="1442660" y="533442"/>
              <a:ext cx="11758" cy="130884"/>
            </a:xfrm>
            <a:custGeom>
              <a:avLst/>
              <a:gdLst/>
              <a:ahLst/>
              <a:cxnLst/>
              <a:rect l="l" t="t" r="r" b="b"/>
              <a:pathLst>
                <a:path w="236" h="2627" extrusionOk="0">
                  <a:moveTo>
                    <a:pt x="68" y="0"/>
                  </a:moveTo>
                  <a:lnTo>
                    <a:pt x="0" y="236"/>
                  </a:lnTo>
                  <a:lnTo>
                    <a:pt x="0" y="472"/>
                  </a:lnTo>
                  <a:lnTo>
                    <a:pt x="0" y="977"/>
                  </a:lnTo>
                  <a:lnTo>
                    <a:pt x="0" y="1785"/>
                  </a:lnTo>
                  <a:lnTo>
                    <a:pt x="0" y="2155"/>
                  </a:lnTo>
                  <a:lnTo>
                    <a:pt x="34" y="2559"/>
                  </a:lnTo>
                  <a:lnTo>
                    <a:pt x="68" y="2593"/>
                  </a:lnTo>
                  <a:lnTo>
                    <a:pt x="101" y="2626"/>
                  </a:lnTo>
                  <a:lnTo>
                    <a:pt x="169" y="2626"/>
                  </a:lnTo>
                  <a:lnTo>
                    <a:pt x="202" y="2559"/>
                  </a:lnTo>
                  <a:lnTo>
                    <a:pt x="202" y="2256"/>
                  </a:lnTo>
                  <a:lnTo>
                    <a:pt x="236" y="1953"/>
                  </a:lnTo>
                  <a:lnTo>
                    <a:pt x="202" y="1381"/>
                  </a:lnTo>
                  <a:lnTo>
                    <a:pt x="202" y="674"/>
                  </a:lnTo>
                  <a:lnTo>
                    <a:pt x="202" y="337"/>
                  </a:lnTo>
                  <a:lnTo>
                    <a:pt x="169" y="169"/>
                  </a:lnTo>
                  <a:lnTo>
                    <a:pt x="10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5" name="Google Shape;995;p6"/>
            <p:cNvSpPr/>
            <p:nvPr/>
          </p:nvSpPr>
          <p:spPr>
            <a:xfrm>
              <a:off x="1647281" y="600503"/>
              <a:ext cx="21872" cy="33630"/>
            </a:xfrm>
            <a:custGeom>
              <a:avLst/>
              <a:gdLst/>
              <a:ahLst/>
              <a:cxnLst/>
              <a:rect l="l" t="t" r="r" b="b"/>
              <a:pathLst>
                <a:path w="439" h="675" extrusionOk="0">
                  <a:moveTo>
                    <a:pt x="270" y="1"/>
                  </a:moveTo>
                  <a:lnTo>
                    <a:pt x="203" y="68"/>
                  </a:lnTo>
                  <a:lnTo>
                    <a:pt x="135" y="136"/>
                  </a:lnTo>
                  <a:lnTo>
                    <a:pt x="34" y="237"/>
                  </a:lnTo>
                  <a:lnTo>
                    <a:pt x="1" y="371"/>
                  </a:lnTo>
                  <a:lnTo>
                    <a:pt x="34" y="405"/>
                  </a:lnTo>
                  <a:lnTo>
                    <a:pt x="34" y="439"/>
                  </a:lnTo>
                  <a:lnTo>
                    <a:pt x="135" y="439"/>
                  </a:lnTo>
                  <a:lnTo>
                    <a:pt x="169" y="506"/>
                  </a:lnTo>
                  <a:lnTo>
                    <a:pt x="304" y="641"/>
                  </a:lnTo>
                  <a:lnTo>
                    <a:pt x="371" y="674"/>
                  </a:lnTo>
                  <a:lnTo>
                    <a:pt x="438" y="641"/>
                  </a:lnTo>
                  <a:lnTo>
                    <a:pt x="438" y="607"/>
                  </a:lnTo>
                  <a:lnTo>
                    <a:pt x="438" y="540"/>
                  </a:lnTo>
                  <a:lnTo>
                    <a:pt x="337" y="439"/>
                  </a:lnTo>
                  <a:lnTo>
                    <a:pt x="236" y="338"/>
                  </a:lnTo>
                  <a:lnTo>
                    <a:pt x="405" y="169"/>
                  </a:lnTo>
                  <a:lnTo>
                    <a:pt x="438" y="136"/>
                  </a:lnTo>
                  <a:lnTo>
                    <a:pt x="438" y="68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6" name="Google Shape;996;p6"/>
            <p:cNvSpPr/>
            <p:nvPr/>
          </p:nvSpPr>
          <p:spPr>
            <a:xfrm>
              <a:off x="1553366" y="375754"/>
              <a:ext cx="124158" cy="134222"/>
            </a:xfrm>
            <a:custGeom>
              <a:avLst/>
              <a:gdLst/>
              <a:ahLst/>
              <a:cxnLst/>
              <a:rect l="l" t="t" r="r" b="b"/>
              <a:pathLst>
                <a:path w="2492" h="2694" extrusionOk="0">
                  <a:moveTo>
                    <a:pt x="2290" y="202"/>
                  </a:moveTo>
                  <a:lnTo>
                    <a:pt x="2222" y="707"/>
                  </a:lnTo>
                  <a:lnTo>
                    <a:pt x="2222" y="1246"/>
                  </a:lnTo>
                  <a:lnTo>
                    <a:pt x="2256" y="1785"/>
                  </a:lnTo>
                  <a:lnTo>
                    <a:pt x="2290" y="2323"/>
                  </a:lnTo>
                  <a:lnTo>
                    <a:pt x="2323" y="2357"/>
                  </a:lnTo>
                  <a:lnTo>
                    <a:pt x="2290" y="2357"/>
                  </a:lnTo>
                  <a:lnTo>
                    <a:pt x="2054" y="2323"/>
                  </a:lnTo>
                  <a:lnTo>
                    <a:pt x="1818" y="2323"/>
                  </a:lnTo>
                  <a:lnTo>
                    <a:pt x="1347" y="2357"/>
                  </a:lnTo>
                  <a:lnTo>
                    <a:pt x="371" y="2357"/>
                  </a:lnTo>
                  <a:lnTo>
                    <a:pt x="270" y="1313"/>
                  </a:lnTo>
                  <a:lnTo>
                    <a:pt x="202" y="236"/>
                  </a:lnTo>
                  <a:lnTo>
                    <a:pt x="707" y="270"/>
                  </a:lnTo>
                  <a:lnTo>
                    <a:pt x="1246" y="270"/>
                  </a:lnTo>
                  <a:lnTo>
                    <a:pt x="2290" y="202"/>
                  </a:lnTo>
                  <a:close/>
                  <a:moveTo>
                    <a:pt x="2323" y="0"/>
                  </a:moveTo>
                  <a:lnTo>
                    <a:pt x="1785" y="34"/>
                  </a:lnTo>
                  <a:lnTo>
                    <a:pt x="707" y="34"/>
                  </a:lnTo>
                  <a:lnTo>
                    <a:pt x="169" y="68"/>
                  </a:lnTo>
                  <a:lnTo>
                    <a:pt x="101" y="101"/>
                  </a:lnTo>
                  <a:lnTo>
                    <a:pt x="101" y="169"/>
                  </a:lnTo>
                  <a:lnTo>
                    <a:pt x="68" y="169"/>
                  </a:lnTo>
                  <a:lnTo>
                    <a:pt x="34" y="202"/>
                  </a:lnTo>
                  <a:lnTo>
                    <a:pt x="0" y="808"/>
                  </a:lnTo>
                  <a:lnTo>
                    <a:pt x="34" y="1414"/>
                  </a:lnTo>
                  <a:lnTo>
                    <a:pt x="101" y="2020"/>
                  </a:lnTo>
                  <a:lnTo>
                    <a:pt x="202" y="2626"/>
                  </a:lnTo>
                  <a:lnTo>
                    <a:pt x="236" y="2660"/>
                  </a:lnTo>
                  <a:lnTo>
                    <a:pt x="303" y="2694"/>
                  </a:lnTo>
                  <a:lnTo>
                    <a:pt x="404" y="2660"/>
                  </a:lnTo>
                  <a:lnTo>
                    <a:pt x="404" y="2559"/>
                  </a:lnTo>
                  <a:lnTo>
                    <a:pt x="404" y="2492"/>
                  </a:lnTo>
                  <a:lnTo>
                    <a:pt x="876" y="2593"/>
                  </a:lnTo>
                  <a:lnTo>
                    <a:pt x="1852" y="2593"/>
                  </a:lnTo>
                  <a:lnTo>
                    <a:pt x="2088" y="2559"/>
                  </a:lnTo>
                  <a:lnTo>
                    <a:pt x="2290" y="2492"/>
                  </a:lnTo>
                  <a:lnTo>
                    <a:pt x="2357" y="2458"/>
                  </a:lnTo>
                  <a:lnTo>
                    <a:pt x="2357" y="2391"/>
                  </a:lnTo>
                  <a:lnTo>
                    <a:pt x="2424" y="2391"/>
                  </a:lnTo>
                  <a:lnTo>
                    <a:pt x="2458" y="2357"/>
                  </a:lnTo>
                  <a:lnTo>
                    <a:pt x="2492" y="2323"/>
                  </a:lnTo>
                  <a:lnTo>
                    <a:pt x="2492" y="1785"/>
                  </a:lnTo>
                  <a:lnTo>
                    <a:pt x="2492" y="1246"/>
                  </a:lnTo>
                  <a:lnTo>
                    <a:pt x="2458" y="707"/>
                  </a:lnTo>
                  <a:lnTo>
                    <a:pt x="2391" y="169"/>
                  </a:lnTo>
                  <a:lnTo>
                    <a:pt x="2424" y="101"/>
                  </a:lnTo>
                  <a:lnTo>
                    <a:pt x="2424" y="68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7" name="Google Shape;997;p6"/>
            <p:cNvSpPr/>
            <p:nvPr/>
          </p:nvSpPr>
          <p:spPr>
            <a:xfrm>
              <a:off x="1447692" y="514958"/>
              <a:ext cx="129190" cy="151012"/>
            </a:xfrm>
            <a:custGeom>
              <a:avLst/>
              <a:gdLst/>
              <a:ahLst/>
              <a:cxnLst/>
              <a:rect l="l" t="t" r="r" b="b"/>
              <a:pathLst>
                <a:path w="2593" h="3031" extrusionOk="0">
                  <a:moveTo>
                    <a:pt x="2424" y="1"/>
                  </a:moveTo>
                  <a:lnTo>
                    <a:pt x="2391" y="34"/>
                  </a:lnTo>
                  <a:lnTo>
                    <a:pt x="2357" y="68"/>
                  </a:lnTo>
                  <a:lnTo>
                    <a:pt x="2054" y="68"/>
                  </a:lnTo>
                  <a:lnTo>
                    <a:pt x="1785" y="102"/>
                  </a:lnTo>
                  <a:lnTo>
                    <a:pt x="1212" y="203"/>
                  </a:lnTo>
                  <a:lnTo>
                    <a:pt x="909" y="203"/>
                  </a:lnTo>
                  <a:lnTo>
                    <a:pt x="606" y="135"/>
                  </a:lnTo>
                  <a:lnTo>
                    <a:pt x="303" y="135"/>
                  </a:lnTo>
                  <a:lnTo>
                    <a:pt x="169" y="169"/>
                  </a:lnTo>
                  <a:lnTo>
                    <a:pt x="34" y="236"/>
                  </a:lnTo>
                  <a:lnTo>
                    <a:pt x="0" y="270"/>
                  </a:lnTo>
                  <a:lnTo>
                    <a:pt x="0" y="304"/>
                  </a:lnTo>
                  <a:lnTo>
                    <a:pt x="68" y="338"/>
                  </a:lnTo>
                  <a:lnTo>
                    <a:pt x="303" y="371"/>
                  </a:lnTo>
                  <a:lnTo>
                    <a:pt x="539" y="405"/>
                  </a:lnTo>
                  <a:lnTo>
                    <a:pt x="1044" y="439"/>
                  </a:lnTo>
                  <a:lnTo>
                    <a:pt x="1381" y="439"/>
                  </a:lnTo>
                  <a:lnTo>
                    <a:pt x="1684" y="371"/>
                  </a:lnTo>
                  <a:lnTo>
                    <a:pt x="2020" y="304"/>
                  </a:lnTo>
                  <a:lnTo>
                    <a:pt x="2357" y="304"/>
                  </a:lnTo>
                  <a:lnTo>
                    <a:pt x="2323" y="809"/>
                  </a:lnTo>
                  <a:lnTo>
                    <a:pt x="2357" y="1314"/>
                  </a:lnTo>
                  <a:lnTo>
                    <a:pt x="2357" y="1954"/>
                  </a:lnTo>
                  <a:lnTo>
                    <a:pt x="2357" y="2290"/>
                  </a:lnTo>
                  <a:lnTo>
                    <a:pt x="2424" y="2627"/>
                  </a:lnTo>
                  <a:lnTo>
                    <a:pt x="2357" y="2593"/>
                  </a:lnTo>
                  <a:lnTo>
                    <a:pt x="1751" y="2661"/>
                  </a:lnTo>
                  <a:lnTo>
                    <a:pt x="1111" y="2728"/>
                  </a:lnTo>
                  <a:lnTo>
                    <a:pt x="606" y="2795"/>
                  </a:lnTo>
                  <a:lnTo>
                    <a:pt x="337" y="2863"/>
                  </a:lnTo>
                  <a:lnTo>
                    <a:pt x="101" y="2964"/>
                  </a:lnTo>
                  <a:lnTo>
                    <a:pt x="371" y="3031"/>
                  </a:lnTo>
                  <a:lnTo>
                    <a:pt x="606" y="2997"/>
                  </a:lnTo>
                  <a:lnTo>
                    <a:pt x="1111" y="2930"/>
                  </a:lnTo>
                  <a:lnTo>
                    <a:pt x="1751" y="2863"/>
                  </a:lnTo>
                  <a:lnTo>
                    <a:pt x="2357" y="2795"/>
                  </a:lnTo>
                  <a:lnTo>
                    <a:pt x="2424" y="2762"/>
                  </a:lnTo>
                  <a:lnTo>
                    <a:pt x="2458" y="2728"/>
                  </a:lnTo>
                  <a:lnTo>
                    <a:pt x="2458" y="2762"/>
                  </a:lnTo>
                  <a:lnTo>
                    <a:pt x="2525" y="2762"/>
                  </a:lnTo>
                  <a:lnTo>
                    <a:pt x="2559" y="2728"/>
                  </a:lnTo>
                  <a:lnTo>
                    <a:pt x="2593" y="2425"/>
                  </a:lnTo>
                  <a:lnTo>
                    <a:pt x="2593" y="2122"/>
                  </a:lnTo>
                  <a:lnTo>
                    <a:pt x="2593" y="1516"/>
                  </a:lnTo>
                  <a:lnTo>
                    <a:pt x="2559" y="775"/>
                  </a:lnTo>
                  <a:lnTo>
                    <a:pt x="2559" y="439"/>
                  </a:lnTo>
                  <a:lnTo>
                    <a:pt x="2492" y="68"/>
                  </a:lnTo>
                  <a:lnTo>
                    <a:pt x="2492" y="34"/>
                  </a:lnTo>
                  <a:lnTo>
                    <a:pt x="242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8" name="Google Shape;998;p6"/>
            <p:cNvSpPr/>
            <p:nvPr/>
          </p:nvSpPr>
          <p:spPr>
            <a:xfrm>
              <a:off x="578788" y="536780"/>
              <a:ext cx="682768" cy="164414"/>
            </a:xfrm>
            <a:custGeom>
              <a:avLst/>
              <a:gdLst/>
              <a:ahLst/>
              <a:cxnLst/>
              <a:rect l="l" t="t" r="r" b="b"/>
              <a:pathLst>
                <a:path w="13704" h="3300" extrusionOk="0">
                  <a:moveTo>
                    <a:pt x="13366" y="337"/>
                  </a:moveTo>
                  <a:lnTo>
                    <a:pt x="13366" y="674"/>
                  </a:lnTo>
                  <a:lnTo>
                    <a:pt x="13366" y="1011"/>
                  </a:lnTo>
                  <a:lnTo>
                    <a:pt x="13434" y="2593"/>
                  </a:lnTo>
                  <a:lnTo>
                    <a:pt x="13400" y="2559"/>
                  </a:lnTo>
                  <a:lnTo>
                    <a:pt x="13030" y="2492"/>
                  </a:lnTo>
                  <a:lnTo>
                    <a:pt x="12659" y="2458"/>
                  </a:lnTo>
                  <a:lnTo>
                    <a:pt x="11986" y="2458"/>
                  </a:lnTo>
                  <a:lnTo>
                    <a:pt x="11279" y="2526"/>
                  </a:lnTo>
                  <a:lnTo>
                    <a:pt x="10572" y="2627"/>
                  </a:lnTo>
                  <a:lnTo>
                    <a:pt x="9697" y="2728"/>
                  </a:lnTo>
                  <a:lnTo>
                    <a:pt x="8855" y="2795"/>
                  </a:lnTo>
                  <a:lnTo>
                    <a:pt x="7171" y="2862"/>
                  </a:lnTo>
                  <a:lnTo>
                    <a:pt x="5488" y="2896"/>
                  </a:lnTo>
                  <a:lnTo>
                    <a:pt x="3805" y="2930"/>
                  </a:lnTo>
                  <a:lnTo>
                    <a:pt x="2088" y="2963"/>
                  </a:lnTo>
                  <a:lnTo>
                    <a:pt x="1246" y="2997"/>
                  </a:lnTo>
                  <a:lnTo>
                    <a:pt x="438" y="3064"/>
                  </a:lnTo>
                  <a:lnTo>
                    <a:pt x="404" y="2761"/>
                  </a:lnTo>
                  <a:lnTo>
                    <a:pt x="371" y="2425"/>
                  </a:lnTo>
                  <a:lnTo>
                    <a:pt x="270" y="1751"/>
                  </a:lnTo>
                  <a:lnTo>
                    <a:pt x="202" y="1145"/>
                  </a:lnTo>
                  <a:lnTo>
                    <a:pt x="135" y="842"/>
                  </a:lnTo>
                  <a:lnTo>
                    <a:pt x="68" y="573"/>
                  </a:lnTo>
                  <a:lnTo>
                    <a:pt x="1751" y="573"/>
                  </a:lnTo>
                  <a:lnTo>
                    <a:pt x="3434" y="539"/>
                  </a:lnTo>
                  <a:lnTo>
                    <a:pt x="6801" y="438"/>
                  </a:lnTo>
                  <a:lnTo>
                    <a:pt x="13366" y="337"/>
                  </a:lnTo>
                  <a:close/>
                  <a:moveTo>
                    <a:pt x="13467" y="1"/>
                  </a:moveTo>
                  <a:lnTo>
                    <a:pt x="13400" y="68"/>
                  </a:lnTo>
                  <a:lnTo>
                    <a:pt x="6801" y="236"/>
                  </a:lnTo>
                  <a:lnTo>
                    <a:pt x="3434" y="270"/>
                  </a:lnTo>
                  <a:lnTo>
                    <a:pt x="1751" y="304"/>
                  </a:lnTo>
                  <a:lnTo>
                    <a:pt x="68" y="371"/>
                  </a:lnTo>
                  <a:lnTo>
                    <a:pt x="34" y="405"/>
                  </a:lnTo>
                  <a:lnTo>
                    <a:pt x="0" y="438"/>
                  </a:lnTo>
                  <a:lnTo>
                    <a:pt x="0" y="506"/>
                  </a:lnTo>
                  <a:lnTo>
                    <a:pt x="0" y="842"/>
                  </a:lnTo>
                  <a:lnTo>
                    <a:pt x="0" y="1145"/>
                  </a:lnTo>
                  <a:lnTo>
                    <a:pt x="68" y="1751"/>
                  </a:lnTo>
                  <a:lnTo>
                    <a:pt x="135" y="2526"/>
                  </a:lnTo>
                  <a:lnTo>
                    <a:pt x="169" y="2896"/>
                  </a:lnTo>
                  <a:lnTo>
                    <a:pt x="270" y="3266"/>
                  </a:lnTo>
                  <a:lnTo>
                    <a:pt x="303" y="3300"/>
                  </a:lnTo>
                  <a:lnTo>
                    <a:pt x="337" y="3300"/>
                  </a:lnTo>
                  <a:lnTo>
                    <a:pt x="404" y="3266"/>
                  </a:lnTo>
                  <a:lnTo>
                    <a:pt x="404" y="3233"/>
                  </a:lnTo>
                  <a:lnTo>
                    <a:pt x="1212" y="3266"/>
                  </a:lnTo>
                  <a:lnTo>
                    <a:pt x="2054" y="3266"/>
                  </a:lnTo>
                  <a:lnTo>
                    <a:pt x="3670" y="3233"/>
                  </a:lnTo>
                  <a:lnTo>
                    <a:pt x="6936" y="3098"/>
                  </a:lnTo>
                  <a:lnTo>
                    <a:pt x="8518" y="3031"/>
                  </a:lnTo>
                  <a:lnTo>
                    <a:pt x="9326" y="2997"/>
                  </a:lnTo>
                  <a:lnTo>
                    <a:pt x="10101" y="2930"/>
                  </a:lnTo>
                  <a:lnTo>
                    <a:pt x="10909" y="2829"/>
                  </a:lnTo>
                  <a:lnTo>
                    <a:pt x="11717" y="2728"/>
                  </a:lnTo>
                  <a:lnTo>
                    <a:pt x="12525" y="2728"/>
                  </a:lnTo>
                  <a:lnTo>
                    <a:pt x="12929" y="2761"/>
                  </a:lnTo>
                  <a:lnTo>
                    <a:pt x="13333" y="2795"/>
                  </a:lnTo>
                  <a:lnTo>
                    <a:pt x="13434" y="2795"/>
                  </a:lnTo>
                  <a:lnTo>
                    <a:pt x="13467" y="2694"/>
                  </a:lnTo>
                  <a:lnTo>
                    <a:pt x="13535" y="2728"/>
                  </a:lnTo>
                  <a:lnTo>
                    <a:pt x="13602" y="2728"/>
                  </a:lnTo>
                  <a:lnTo>
                    <a:pt x="13669" y="2660"/>
                  </a:lnTo>
                  <a:lnTo>
                    <a:pt x="13703" y="2593"/>
                  </a:lnTo>
                  <a:lnTo>
                    <a:pt x="13636" y="1179"/>
                  </a:lnTo>
                  <a:lnTo>
                    <a:pt x="13636" y="741"/>
                  </a:lnTo>
                  <a:lnTo>
                    <a:pt x="13636" y="539"/>
                  </a:lnTo>
                  <a:lnTo>
                    <a:pt x="13602" y="304"/>
                  </a:lnTo>
                  <a:lnTo>
                    <a:pt x="13636" y="270"/>
                  </a:lnTo>
                  <a:lnTo>
                    <a:pt x="13669" y="169"/>
                  </a:lnTo>
                  <a:lnTo>
                    <a:pt x="13602" y="102"/>
                  </a:lnTo>
                  <a:lnTo>
                    <a:pt x="13535" y="68"/>
                  </a:lnTo>
                  <a:lnTo>
                    <a:pt x="13501" y="68"/>
                  </a:lnTo>
                  <a:lnTo>
                    <a:pt x="1346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999" name="Google Shape;999;p6"/>
            <p:cNvSpPr/>
            <p:nvPr/>
          </p:nvSpPr>
          <p:spPr>
            <a:xfrm>
              <a:off x="1454369" y="409284"/>
              <a:ext cx="35274" cy="31936"/>
            </a:xfrm>
            <a:custGeom>
              <a:avLst/>
              <a:gdLst/>
              <a:ahLst/>
              <a:cxnLst/>
              <a:rect l="l" t="t" r="r" b="b"/>
              <a:pathLst>
                <a:path w="708" h="641" extrusionOk="0">
                  <a:moveTo>
                    <a:pt x="68" y="1"/>
                  </a:moveTo>
                  <a:lnTo>
                    <a:pt x="1" y="34"/>
                  </a:lnTo>
                  <a:lnTo>
                    <a:pt x="1" y="68"/>
                  </a:lnTo>
                  <a:lnTo>
                    <a:pt x="35" y="102"/>
                  </a:lnTo>
                  <a:lnTo>
                    <a:pt x="169" y="203"/>
                  </a:lnTo>
                  <a:lnTo>
                    <a:pt x="371" y="270"/>
                  </a:lnTo>
                  <a:lnTo>
                    <a:pt x="102" y="472"/>
                  </a:lnTo>
                  <a:lnTo>
                    <a:pt x="68" y="539"/>
                  </a:lnTo>
                  <a:lnTo>
                    <a:pt x="102" y="607"/>
                  </a:lnTo>
                  <a:lnTo>
                    <a:pt x="169" y="640"/>
                  </a:lnTo>
                  <a:lnTo>
                    <a:pt x="237" y="640"/>
                  </a:lnTo>
                  <a:lnTo>
                    <a:pt x="439" y="472"/>
                  </a:lnTo>
                  <a:lnTo>
                    <a:pt x="641" y="304"/>
                  </a:lnTo>
                  <a:lnTo>
                    <a:pt x="674" y="270"/>
                  </a:lnTo>
                  <a:lnTo>
                    <a:pt x="708" y="203"/>
                  </a:lnTo>
                  <a:lnTo>
                    <a:pt x="674" y="169"/>
                  </a:lnTo>
                  <a:lnTo>
                    <a:pt x="607" y="135"/>
                  </a:lnTo>
                  <a:lnTo>
                    <a:pt x="338" y="34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0" name="Google Shape;1000;p6"/>
            <p:cNvSpPr/>
            <p:nvPr/>
          </p:nvSpPr>
          <p:spPr>
            <a:xfrm>
              <a:off x="50" y="439477"/>
              <a:ext cx="139304" cy="130884"/>
            </a:xfrm>
            <a:custGeom>
              <a:avLst/>
              <a:gdLst/>
              <a:ahLst/>
              <a:cxnLst/>
              <a:rect l="l" t="t" r="r" b="b"/>
              <a:pathLst>
                <a:path w="2796" h="2627" extrusionOk="0">
                  <a:moveTo>
                    <a:pt x="2627" y="1"/>
                  </a:moveTo>
                  <a:lnTo>
                    <a:pt x="2593" y="34"/>
                  </a:lnTo>
                  <a:lnTo>
                    <a:pt x="2560" y="68"/>
                  </a:lnTo>
                  <a:lnTo>
                    <a:pt x="2492" y="236"/>
                  </a:lnTo>
                  <a:lnTo>
                    <a:pt x="1819" y="169"/>
                  </a:lnTo>
                  <a:lnTo>
                    <a:pt x="1145" y="135"/>
                  </a:lnTo>
                  <a:lnTo>
                    <a:pt x="573" y="135"/>
                  </a:lnTo>
                  <a:lnTo>
                    <a:pt x="1" y="169"/>
                  </a:lnTo>
                  <a:lnTo>
                    <a:pt x="1" y="371"/>
                  </a:lnTo>
                  <a:lnTo>
                    <a:pt x="1684" y="371"/>
                  </a:lnTo>
                  <a:lnTo>
                    <a:pt x="2458" y="405"/>
                  </a:lnTo>
                  <a:lnTo>
                    <a:pt x="2425" y="876"/>
                  </a:lnTo>
                  <a:lnTo>
                    <a:pt x="2458" y="1347"/>
                  </a:lnTo>
                  <a:lnTo>
                    <a:pt x="2526" y="2257"/>
                  </a:lnTo>
                  <a:lnTo>
                    <a:pt x="1953" y="2324"/>
                  </a:lnTo>
                  <a:lnTo>
                    <a:pt x="1179" y="2358"/>
                  </a:lnTo>
                  <a:lnTo>
                    <a:pt x="472" y="2391"/>
                  </a:lnTo>
                  <a:lnTo>
                    <a:pt x="169" y="2358"/>
                  </a:lnTo>
                  <a:lnTo>
                    <a:pt x="1" y="2324"/>
                  </a:lnTo>
                  <a:lnTo>
                    <a:pt x="1" y="2492"/>
                  </a:lnTo>
                  <a:lnTo>
                    <a:pt x="640" y="2593"/>
                  </a:lnTo>
                  <a:lnTo>
                    <a:pt x="1314" y="2627"/>
                  </a:lnTo>
                  <a:lnTo>
                    <a:pt x="1987" y="2560"/>
                  </a:lnTo>
                  <a:lnTo>
                    <a:pt x="2627" y="2459"/>
                  </a:lnTo>
                  <a:lnTo>
                    <a:pt x="2728" y="2459"/>
                  </a:lnTo>
                  <a:lnTo>
                    <a:pt x="2795" y="2391"/>
                  </a:lnTo>
                  <a:lnTo>
                    <a:pt x="2795" y="2324"/>
                  </a:lnTo>
                  <a:lnTo>
                    <a:pt x="2728" y="1718"/>
                  </a:lnTo>
                  <a:lnTo>
                    <a:pt x="2694" y="1112"/>
                  </a:lnTo>
                  <a:lnTo>
                    <a:pt x="2728" y="573"/>
                  </a:lnTo>
                  <a:lnTo>
                    <a:pt x="2728" y="337"/>
                  </a:lnTo>
                  <a:lnTo>
                    <a:pt x="2694" y="68"/>
                  </a:lnTo>
                  <a:lnTo>
                    <a:pt x="2661" y="34"/>
                  </a:lnTo>
                  <a:lnTo>
                    <a:pt x="262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1" name="Google Shape;1001;p6"/>
            <p:cNvSpPr/>
            <p:nvPr/>
          </p:nvSpPr>
          <p:spPr>
            <a:xfrm>
              <a:off x="261718" y="-7"/>
              <a:ext cx="120869" cy="20178"/>
            </a:xfrm>
            <a:custGeom>
              <a:avLst/>
              <a:gdLst/>
              <a:ahLst/>
              <a:cxnLst/>
              <a:rect l="l" t="t" r="r" b="b"/>
              <a:pathLst>
                <a:path w="2426" h="405" extrusionOk="0">
                  <a:moveTo>
                    <a:pt x="2189" y="1"/>
                  </a:moveTo>
                  <a:lnTo>
                    <a:pt x="2223" y="169"/>
                  </a:lnTo>
                  <a:lnTo>
                    <a:pt x="1684" y="169"/>
                  </a:lnTo>
                  <a:lnTo>
                    <a:pt x="1112" y="203"/>
                  </a:lnTo>
                  <a:lnTo>
                    <a:pt x="540" y="169"/>
                  </a:lnTo>
                  <a:lnTo>
                    <a:pt x="270" y="169"/>
                  </a:lnTo>
                  <a:lnTo>
                    <a:pt x="1" y="236"/>
                  </a:lnTo>
                  <a:lnTo>
                    <a:pt x="237" y="304"/>
                  </a:lnTo>
                  <a:lnTo>
                    <a:pt x="472" y="337"/>
                  </a:lnTo>
                  <a:lnTo>
                    <a:pt x="977" y="371"/>
                  </a:lnTo>
                  <a:lnTo>
                    <a:pt x="1651" y="405"/>
                  </a:lnTo>
                  <a:lnTo>
                    <a:pt x="1954" y="371"/>
                  </a:lnTo>
                  <a:lnTo>
                    <a:pt x="2290" y="270"/>
                  </a:lnTo>
                  <a:lnTo>
                    <a:pt x="2358" y="270"/>
                  </a:lnTo>
                  <a:lnTo>
                    <a:pt x="2391" y="236"/>
                  </a:lnTo>
                  <a:lnTo>
                    <a:pt x="2425" y="203"/>
                  </a:lnTo>
                  <a:lnTo>
                    <a:pt x="239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2" name="Google Shape;1002;p6"/>
            <p:cNvSpPr/>
            <p:nvPr/>
          </p:nvSpPr>
          <p:spPr>
            <a:xfrm>
              <a:off x="50" y="578731"/>
              <a:ext cx="107417" cy="139254"/>
            </a:xfrm>
            <a:custGeom>
              <a:avLst/>
              <a:gdLst/>
              <a:ahLst/>
              <a:cxnLst/>
              <a:rect l="l" t="t" r="r" b="b"/>
              <a:pathLst>
                <a:path w="2156" h="2795" extrusionOk="0">
                  <a:moveTo>
                    <a:pt x="1583" y="0"/>
                  </a:moveTo>
                  <a:lnTo>
                    <a:pt x="1179" y="34"/>
                  </a:lnTo>
                  <a:lnTo>
                    <a:pt x="607" y="68"/>
                  </a:lnTo>
                  <a:lnTo>
                    <a:pt x="304" y="68"/>
                  </a:lnTo>
                  <a:lnTo>
                    <a:pt x="1" y="101"/>
                  </a:lnTo>
                  <a:lnTo>
                    <a:pt x="1" y="270"/>
                  </a:lnTo>
                  <a:lnTo>
                    <a:pt x="741" y="270"/>
                  </a:lnTo>
                  <a:lnTo>
                    <a:pt x="1785" y="202"/>
                  </a:lnTo>
                  <a:lnTo>
                    <a:pt x="1819" y="236"/>
                  </a:lnTo>
                  <a:lnTo>
                    <a:pt x="1886" y="236"/>
                  </a:lnTo>
                  <a:lnTo>
                    <a:pt x="1886" y="270"/>
                  </a:lnTo>
                  <a:lnTo>
                    <a:pt x="1920" y="236"/>
                  </a:lnTo>
                  <a:lnTo>
                    <a:pt x="1886" y="573"/>
                  </a:lnTo>
                  <a:lnTo>
                    <a:pt x="1886" y="909"/>
                  </a:lnTo>
                  <a:lnTo>
                    <a:pt x="1920" y="1684"/>
                  </a:lnTo>
                  <a:lnTo>
                    <a:pt x="1953" y="2458"/>
                  </a:lnTo>
                  <a:lnTo>
                    <a:pt x="1482" y="2458"/>
                  </a:lnTo>
                  <a:lnTo>
                    <a:pt x="1011" y="2492"/>
                  </a:lnTo>
                  <a:lnTo>
                    <a:pt x="506" y="2492"/>
                  </a:lnTo>
                  <a:lnTo>
                    <a:pt x="236" y="2525"/>
                  </a:lnTo>
                  <a:lnTo>
                    <a:pt x="102" y="2559"/>
                  </a:lnTo>
                  <a:lnTo>
                    <a:pt x="1" y="2593"/>
                  </a:lnTo>
                  <a:lnTo>
                    <a:pt x="1" y="2727"/>
                  </a:lnTo>
                  <a:lnTo>
                    <a:pt x="102" y="2761"/>
                  </a:lnTo>
                  <a:lnTo>
                    <a:pt x="203" y="2795"/>
                  </a:lnTo>
                  <a:lnTo>
                    <a:pt x="438" y="2795"/>
                  </a:lnTo>
                  <a:lnTo>
                    <a:pt x="876" y="2761"/>
                  </a:lnTo>
                  <a:lnTo>
                    <a:pt x="1415" y="2761"/>
                  </a:lnTo>
                  <a:lnTo>
                    <a:pt x="1718" y="2727"/>
                  </a:lnTo>
                  <a:lnTo>
                    <a:pt x="1987" y="2694"/>
                  </a:lnTo>
                  <a:lnTo>
                    <a:pt x="2021" y="2727"/>
                  </a:lnTo>
                  <a:lnTo>
                    <a:pt x="2088" y="2727"/>
                  </a:lnTo>
                  <a:lnTo>
                    <a:pt x="2155" y="2694"/>
                  </a:lnTo>
                  <a:lnTo>
                    <a:pt x="2155" y="2626"/>
                  </a:lnTo>
                  <a:lnTo>
                    <a:pt x="2088" y="1078"/>
                  </a:lnTo>
                  <a:lnTo>
                    <a:pt x="2088" y="539"/>
                  </a:lnTo>
                  <a:lnTo>
                    <a:pt x="2088" y="303"/>
                  </a:lnTo>
                  <a:lnTo>
                    <a:pt x="2021" y="68"/>
                  </a:lnTo>
                  <a:lnTo>
                    <a:pt x="2021" y="34"/>
                  </a:lnTo>
                  <a:lnTo>
                    <a:pt x="1987" y="68"/>
                  </a:lnTo>
                  <a:lnTo>
                    <a:pt x="1987" y="101"/>
                  </a:lnTo>
                  <a:lnTo>
                    <a:pt x="1953" y="68"/>
                  </a:lnTo>
                  <a:lnTo>
                    <a:pt x="1886" y="34"/>
                  </a:lnTo>
                  <a:lnTo>
                    <a:pt x="178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3" name="Google Shape;1003;p6"/>
            <p:cNvSpPr/>
            <p:nvPr/>
          </p:nvSpPr>
          <p:spPr>
            <a:xfrm>
              <a:off x="154400" y="432801"/>
              <a:ext cx="124158" cy="134222"/>
            </a:xfrm>
            <a:custGeom>
              <a:avLst/>
              <a:gdLst/>
              <a:ahLst/>
              <a:cxnLst/>
              <a:rect l="l" t="t" r="r" b="b"/>
              <a:pathLst>
                <a:path w="2492" h="2694" extrusionOk="0">
                  <a:moveTo>
                    <a:pt x="2290" y="202"/>
                  </a:moveTo>
                  <a:lnTo>
                    <a:pt x="2222" y="707"/>
                  </a:lnTo>
                  <a:lnTo>
                    <a:pt x="2189" y="1246"/>
                  </a:lnTo>
                  <a:lnTo>
                    <a:pt x="2222" y="1784"/>
                  </a:lnTo>
                  <a:lnTo>
                    <a:pt x="2290" y="2323"/>
                  </a:lnTo>
                  <a:lnTo>
                    <a:pt x="1818" y="2323"/>
                  </a:lnTo>
                  <a:lnTo>
                    <a:pt x="1347" y="2357"/>
                  </a:lnTo>
                  <a:lnTo>
                    <a:pt x="371" y="2357"/>
                  </a:lnTo>
                  <a:lnTo>
                    <a:pt x="270" y="1279"/>
                  </a:lnTo>
                  <a:lnTo>
                    <a:pt x="169" y="236"/>
                  </a:lnTo>
                  <a:lnTo>
                    <a:pt x="707" y="269"/>
                  </a:lnTo>
                  <a:lnTo>
                    <a:pt x="1246" y="269"/>
                  </a:lnTo>
                  <a:lnTo>
                    <a:pt x="2290" y="202"/>
                  </a:lnTo>
                  <a:close/>
                  <a:moveTo>
                    <a:pt x="1751" y="0"/>
                  </a:moveTo>
                  <a:lnTo>
                    <a:pt x="1212" y="34"/>
                  </a:lnTo>
                  <a:lnTo>
                    <a:pt x="674" y="34"/>
                  </a:lnTo>
                  <a:lnTo>
                    <a:pt x="135" y="67"/>
                  </a:lnTo>
                  <a:lnTo>
                    <a:pt x="101" y="101"/>
                  </a:lnTo>
                  <a:lnTo>
                    <a:pt x="68" y="135"/>
                  </a:lnTo>
                  <a:lnTo>
                    <a:pt x="34" y="168"/>
                  </a:lnTo>
                  <a:lnTo>
                    <a:pt x="34" y="202"/>
                  </a:lnTo>
                  <a:lnTo>
                    <a:pt x="0" y="808"/>
                  </a:lnTo>
                  <a:lnTo>
                    <a:pt x="0" y="1414"/>
                  </a:lnTo>
                  <a:lnTo>
                    <a:pt x="68" y="2020"/>
                  </a:lnTo>
                  <a:lnTo>
                    <a:pt x="169" y="2626"/>
                  </a:lnTo>
                  <a:lnTo>
                    <a:pt x="236" y="2660"/>
                  </a:lnTo>
                  <a:lnTo>
                    <a:pt x="303" y="2694"/>
                  </a:lnTo>
                  <a:lnTo>
                    <a:pt x="371" y="2660"/>
                  </a:lnTo>
                  <a:lnTo>
                    <a:pt x="404" y="2559"/>
                  </a:lnTo>
                  <a:lnTo>
                    <a:pt x="371" y="2492"/>
                  </a:lnTo>
                  <a:lnTo>
                    <a:pt x="842" y="2559"/>
                  </a:lnTo>
                  <a:lnTo>
                    <a:pt x="1347" y="2593"/>
                  </a:lnTo>
                  <a:lnTo>
                    <a:pt x="1818" y="2593"/>
                  </a:lnTo>
                  <a:lnTo>
                    <a:pt x="2054" y="2559"/>
                  </a:lnTo>
                  <a:lnTo>
                    <a:pt x="2290" y="2492"/>
                  </a:lnTo>
                  <a:lnTo>
                    <a:pt x="2323" y="2458"/>
                  </a:lnTo>
                  <a:lnTo>
                    <a:pt x="2323" y="2391"/>
                  </a:lnTo>
                  <a:lnTo>
                    <a:pt x="2424" y="2391"/>
                  </a:lnTo>
                  <a:lnTo>
                    <a:pt x="2458" y="2357"/>
                  </a:lnTo>
                  <a:lnTo>
                    <a:pt x="2458" y="2290"/>
                  </a:lnTo>
                  <a:lnTo>
                    <a:pt x="2492" y="1784"/>
                  </a:lnTo>
                  <a:lnTo>
                    <a:pt x="2458" y="1246"/>
                  </a:lnTo>
                  <a:lnTo>
                    <a:pt x="2424" y="707"/>
                  </a:lnTo>
                  <a:lnTo>
                    <a:pt x="2357" y="168"/>
                  </a:lnTo>
                  <a:lnTo>
                    <a:pt x="2391" y="101"/>
                  </a:lnTo>
                  <a:lnTo>
                    <a:pt x="2391" y="67"/>
                  </a:lnTo>
                  <a:lnTo>
                    <a:pt x="2357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4" name="Google Shape;1004;p6"/>
            <p:cNvSpPr/>
            <p:nvPr/>
          </p:nvSpPr>
          <p:spPr>
            <a:xfrm>
              <a:off x="1585252" y="248258"/>
              <a:ext cx="13452" cy="115787"/>
            </a:xfrm>
            <a:custGeom>
              <a:avLst/>
              <a:gdLst/>
              <a:ahLst/>
              <a:cxnLst/>
              <a:rect l="l" t="t" r="r" b="b"/>
              <a:pathLst>
                <a:path w="270" h="2324" extrusionOk="0">
                  <a:moveTo>
                    <a:pt x="67" y="1"/>
                  </a:moveTo>
                  <a:lnTo>
                    <a:pt x="34" y="34"/>
                  </a:lnTo>
                  <a:lnTo>
                    <a:pt x="34" y="304"/>
                  </a:lnTo>
                  <a:lnTo>
                    <a:pt x="34" y="539"/>
                  </a:lnTo>
                  <a:lnTo>
                    <a:pt x="34" y="1078"/>
                  </a:lnTo>
                  <a:lnTo>
                    <a:pt x="0" y="1684"/>
                  </a:lnTo>
                  <a:lnTo>
                    <a:pt x="0" y="1987"/>
                  </a:lnTo>
                  <a:lnTo>
                    <a:pt x="34" y="2256"/>
                  </a:lnTo>
                  <a:lnTo>
                    <a:pt x="67" y="2324"/>
                  </a:lnTo>
                  <a:lnTo>
                    <a:pt x="168" y="2324"/>
                  </a:lnTo>
                  <a:lnTo>
                    <a:pt x="202" y="2290"/>
                  </a:lnTo>
                  <a:lnTo>
                    <a:pt x="236" y="1987"/>
                  </a:lnTo>
                  <a:lnTo>
                    <a:pt x="269" y="1684"/>
                  </a:lnTo>
                  <a:lnTo>
                    <a:pt x="236" y="1078"/>
                  </a:lnTo>
                  <a:lnTo>
                    <a:pt x="236" y="539"/>
                  </a:lnTo>
                  <a:lnTo>
                    <a:pt x="202" y="270"/>
                  </a:lnTo>
                  <a:lnTo>
                    <a:pt x="135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5" name="Google Shape;1005;p6"/>
            <p:cNvSpPr/>
            <p:nvPr/>
          </p:nvSpPr>
          <p:spPr>
            <a:xfrm>
              <a:off x="538531" y="325433"/>
              <a:ext cx="36918" cy="52065"/>
            </a:xfrm>
            <a:custGeom>
              <a:avLst/>
              <a:gdLst/>
              <a:ahLst/>
              <a:cxnLst/>
              <a:rect l="l" t="t" r="r" b="b"/>
              <a:pathLst>
                <a:path w="741" h="1045" extrusionOk="0">
                  <a:moveTo>
                    <a:pt x="438" y="270"/>
                  </a:moveTo>
                  <a:lnTo>
                    <a:pt x="539" y="303"/>
                  </a:lnTo>
                  <a:lnTo>
                    <a:pt x="573" y="371"/>
                  </a:lnTo>
                  <a:lnTo>
                    <a:pt x="606" y="438"/>
                  </a:lnTo>
                  <a:lnTo>
                    <a:pt x="606" y="606"/>
                  </a:lnTo>
                  <a:lnTo>
                    <a:pt x="539" y="674"/>
                  </a:lnTo>
                  <a:lnTo>
                    <a:pt x="505" y="741"/>
                  </a:lnTo>
                  <a:lnTo>
                    <a:pt x="337" y="842"/>
                  </a:lnTo>
                  <a:lnTo>
                    <a:pt x="303" y="842"/>
                  </a:lnTo>
                  <a:lnTo>
                    <a:pt x="270" y="472"/>
                  </a:lnTo>
                  <a:lnTo>
                    <a:pt x="303" y="270"/>
                  </a:lnTo>
                  <a:lnTo>
                    <a:pt x="337" y="303"/>
                  </a:lnTo>
                  <a:lnTo>
                    <a:pt x="438" y="270"/>
                  </a:lnTo>
                  <a:close/>
                  <a:moveTo>
                    <a:pt x="270" y="0"/>
                  </a:moveTo>
                  <a:lnTo>
                    <a:pt x="270" y="34"/>
                  </a:lnTo>
                  <a:lnTo>
                    <a:pt x="202" y="101"/>
                  </a:lnTo>
                  <a:lnTo>
                    <a:pt x="135" y="202"/>
                  </a:lnTo>
                  <a:lnTo>
                    <a:pt x="101" y="404"/>
                  </a:lnTo>
                  <a:lnTo>
                    <a:pt x="101" y="640"/>
                  </a:lnTo>
                  <a:lnTo>
                    <a:pt x="135" y="876"/>
                  </a:lnTo>
                  <a:lnTo>
                    <a:pt x="34" y="876"/>
                  </a:lnTo>
                  <a:lnTo>
                    <a:pt x="0" y="909"/>
                  </a:lnTo>
                  <a:lnTo>
                    <a:pt x="0" y="943"/>
                  </a:lnTo>
                  <a:lnTo>
                    <a:pt x="0" y="1010"/>
                  </a:lnTo>
                  <a:lnTo>
                    <a:pt x="34" y="1010"/>
                  </a:lnTo>
                  <a:lnTo>
                    <a:pt x="135" y="1044"/>
                  </a:lnTo>
                  <a:lnTo>
                    <a:pt x="236" y="1044"/>
                  </a:lnTo>
                  <a:lnTo>
                    <a:pt x="337" y="1010"/>
                  </a:lnTo>
                  <a:lnTo>
                    <a:pt x="438" y="977"/>
                  </a:lnTo>
                  <a:lnTo>
                    <a:pt x="606" y="808"/>
                  </a:lnTo>
                  <a:lnTo>
                    <a:pt x="741" y="640"/>
                  </a:lnTo>
                  <a:lnTo>
                    <a:pt x="741" y="539"/>
                  </a:lnTo>
                  <a:lnTo>
                    <a:pt x="741" y="438"/>
                  </a:lnTo>
                  <a:lnTo>
                    <a:pt x="707" y="337"/>
                  </a:lnTo>
                  <a:lnTo>
                    <a:pt x="674" y="236"/>
                  </a:lnTo>
                  <a:lnTo>
                    <a:pt x="606" y="169"/>
                  </a:lnTo>
                  <a:lnTo>
                    <a:pt x="303" y="169"/>
                  </a:lnTo>
                  <a:lnTo>
                    <a:pt x="303" y="34"/>
                  </a:lnTo>
                  <a:lnTo>
                    <a:pt x="27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6" name="Google Shape;1006;p6"/>
            <p:cNvSpPr/>
            <p:nvPr/>
          </p:nvSpPr>
          <p:spPr>
            <a:xfrm>
              <a:off x="260073" y="566973"/>
              <a:ext cx="125852" cy="137610"/>
            </a:xfrm>
            <a:custGeom>
              <a:avLst/>
              <a:gdLst/>
              <a:ahLst/>
              <a:cxnLst/>
              <a:rect l="l" t="t" r="r" b="b"/>
              <a:pathLst>
                <a:path w="2526" h="2762" extrusionOk="0">
                  <a:moveTo>
                    <a:pt x="2256" y="236"/>
                  </a:moveTo>
                  <a:lnTo>
                    <a:pt x="2256" y="640"/>
                  </a:lnTo>
                  <a:lnTo>
                    <a:pt x="2290" y="1078"/>
                  </a:lnTo>
                  <a:lnTo>
                    <a:pt x="2290" y="1785"/>
                  </a:lnTo>
                  <a:lnTo>
                    <a:pt x="2323" y="2492"/>
                  </a:lnTo>
                  <a:lnTo>
                    <a:pt x="1448" y="2492"/>
                  </a:lnTo>
                  <a:lnTo>
                    <a:pt x="909" y="2526"/>
                  </a:lnTo>
                  <a:lnTo>
                    <a:pt x="640" y="2559"/>
                  </a:lnTo>
                  <a:lnTo>
                    <a:pt x="371" y="2593"/>
                  </a:lnTo>
                  <a:lnTo>
                    <a:pt x="337" y="1886"/>
                  </a:lnTo>
                  <a:lnTo>
                    <a:pt x="236" y="1145"/>
                  </a:lnTo>
                  <a:lnTo>
                    <a:pt x="202" y="708"/>
                  </a:lnTo>
                  <a:lnTo>
                    <a:pt x="135" y="270"/>
                  </a:lnTo>
                  <a:lnTo>
                    <a:pt x="1179" y="270"/>
                  </a:lnTo>
                  <a:lnTo>
                    <a:pt x="2256" y="236"/>
                  </a:lnTo>
                  <a:close/>
                  <a:moveTo>
                    <a:pt x="2222" y="1"/>
                  </a:moveTo>
                  <a:lnTo>
                    <a:pt x="1179" y="34"/>
                  </a:lnTo>
                  <a:lnTo>
                    <a:pt x="640" y="34"/>
                  </a:lnTo>
                  <a:lnTo>
                    <a:pt x="135" y="68"/>
                  </a:lnTo>
                  <a:lnTo>
                    <a:pt x="68" y="135"/>
                  </a:lnTo>
                  <a:lnTo>
                    <a:pt x="34" y="203"/>
                  </a:lnTo>
                  <a:lnTo>
                    <a:pt x="0" y="438"/>
                  </a:lnTo>
                  <a:lnTo>
                    <a:pt x="0" y="674"/>
                  </a:lnTo>
                  <a:lnTo>
                    <a:pt x="34" y="1145"/>
                  </a:lnTo>
                  <a:lnTo>
                    <a:pt x="101" y="1920"/>
                  </a:lnTo>
                  <a:lnTo>
                    <a:pt x="135" y="2357"/>
                  </a:lnTo>
                  <a:lnTo>
                    <a:pt x="236" y="2694"/>
                  </a:lnTo>
                  <a:lnTo>
                    <a:pt x="236" y="2728"/>
                  </a:lnTo>
                  <a:lnTo>
                    <a:pt x="270" y="2761"/>
                  </a:lnTo>
                  <a:lnTo>
                    <a:pt x="337" y="2728"/>
                  </a:lnTo>
                  <a:lnTo>
                    <a:pt x="371" y="2728"/>
                  </a:lnTo>
                  <a:lnTo>
                    <a:pt x="606" y="2761"/>
                  </a:lnTo>
                  <a:lnTo>
                    <a:pt x="842" y="2761"/>
                  </a:lnTo>
                  <a:lnTo>
                    <a:pt x="1313" y="2728"/>
                  </a:lnTo>
                  <a:lnTo>
                    <a:pt x="2088" y="2728"/>
                  </a:lnTo>
                  <a:lnTo>
                    <a:pt x="2357" y="2694"/>
                  </a:lnTo>
                  <a:lnTo>
                    <a:pt x="2492" y="2694"/>
                  </a:lnTo>
                  <a:lnTo>
                    <a:pt x="2492" y="2660"/>
                  </a:lnTo>
                  <a:lnTo>
                    <a:pt x="2525" y="2324"/>
                  </a:lnTo>
                  <a:lnTo>
                    <a:pt x="2525" y="1953"/>
                  </a:lnTo>
                  <a:lnTo>
                    <a:pt x="2492" y="1246"/>
                  </a:lnTo>
                  <a:lnTo>
                    <a:pt x="2458" y="640"/>
                  </a:lnTo>
                  <a:lnTo>
                    <a:pt x="2424" y="337"/>
                  </a:lnTo>
                  <a:lnTo>
                    <a:pt x="2357" y="68"/>
                  </a:lnTo>
                  <a:lnTo>
                    <a:pt x="2323" y="34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7" name="Google Shape;1007;p6"/>
            <p:cNvSpPr/>
            <p:nvPr/>
          </p:nvSpPr>
          <p:spPr>
            <a:xfrm>
              <a:off x="494887" y="283483"/>
              <a:ext cx="124207" cy="130884"/>
            </a:xfrm>
            <a:custGeom>
              <a:avLst/>
              <a:gdLst/>
              <a:ahLst/>
              <a:cxnLst/>
              <a:rect l="l" t="t" r="r" b="b"/>
              <a:pathLst>
                <a:path w="2493" h="2627" extrusionOk="0">
                  <a:moveTo>
                    <a:pt x="2223" y="135"/>
                  </a:moveTo>
                  <a:lnTo>
                    <a:pt x="2257" y="1213"/>
                  </a:lnTo>
                  <a:lnTo>
                    <a:pt x="2223" y="2290"/>
                  </a:lnTo>
                  <a:lnTo>
                    <a:pt x="1752" y="2324"/>
                  </a:lnTo>
                  <a:lnTo>
                    <a:pt x="1247" y="2357"/>
                  </a:lnTo>
                  <a:lnTo>
                    <a:pt x="775" y="2357"/>
                  </a:lnTo>
                  <a:lnTo>
                    <a:pt x="539" y="2391"/>
                  </a:lnTo>
                  <a:lnTo>
                    <a:pt x="337" y="2425"/>
                  </a:lnTo>
                  <a:lnTo>
                    <a:pt x="304" y="2425"/>
                  </a:lnTo>
                  <a:lnTo>
                    <a:pt x="304" y="2391"/>
                  </a:lnTo>
                  <a:lnTo>
                    <a:pt x="337" y="1886"/>
                  </a:lnTo>
                  <a:lnTo>
                    <a:pt x="304" y="1347"/>
                  </a:lnTo>
                  <a:lnTo>
                    <a:pt x="236" y="809"/>
                  </a:lnTo>
                  <a:lnTo>
                    <a:pt x="135" y="270"/>
                  </a:lnTo>
                  <a:lnTo>
                    <a:pt x="1213" y="270"/>
                  </a:lnTo>
                  <a:lnTo>
                    <a:pt x="1718" y="236"/>
                  </a:lnTo>
                  <a:lnTo>
                    <a:pt x="2223" y="135"/>
                  </a:lnTo>
                  <a:close/>
                  <a:moveTo>
                    <a:pt x="1718" y="1"/>
                  </a:moveTo>
                  <a:lnTo>
                    <a:pt x="1179" y="34"/>
                  </a:lnTo>
                  <a:lnTo>
                    <a:pt x="640" y="68"/>
                  </a:lnTo>
                  <a:lnTo>
                    <a:pt x="102" y="68"/>
                  </a:lnTo>
                  <a:lnTo>
                    <a:pt x="34" y="102"/>
                  </a:lnTo>
                  <a:lnTo>
                    <a:pt x="1" y="135"/>
                  </a:lnTo>
                  <a:lnTo>
                    <a:pt x="1" y="203"/>
                  </a:lnTo>
                  <a:lnTo>
                    <a:pt x="34" y="270"/>
                  </a:lnTo>
                  <a:lnTo>
                    <a:pt x="34" y="775"/>
                  </a:lnTo>
                  <a:lnTo>
                    <a:pt x="34" y="1347"/>
                  </a:lnTo>
                  <a:lnTo>
                    <a:pt x="68" y="1886"/>
                  </a:lnTo>
                  <a:lnTo>
                    <a:pt x="135" y="2391"/>
                  </a:lnTo>
                  <a:lnTo>
                    <a:pt x="169" y="2458"/>
                  </a:lnTo>
                  <a:lnTo>
                    <a:pt x="203" y="2458"/>
                  </a:lnTo>
                  <a:lnTo>
                    <a:pt x="236" y="2492"/>
                  </a:lnTo>
                  <a:lnTo>
                    <a:pt x="270" y="2458"/>
                  </a:lnTo>
                  <a:lnTo>
                    <a:pt x="270" y="2526"/>
                  </a:lnTo>
                  <a:lnTo>
                    <a:pt x="337" y="2559"/>
                  </a:lnTo>
                  <a:lnTo>
                    <a:pt x="539" y="2593"/>
                  </a:lnTo>
                  <a:lnTo>
                    <a:pt x="775" y="2627"/>
                  </a:lnTo>
                  <a:lnTo>
                    <a:pt x="1280" y="2593"/>
                  </a:lnTo>
                  <a:lnTo>
                    <a:pt x="1752" y="2526"/>
                  </a:lnTo>
                  <a:lnTo>
                    <a:pt x="2223" y="2425"/>
                  </a:lnTo>
                  <a:lnTo>
                    <a:pt x="2223" y="2492"/>
                  </a:lnTo>
                  <a:lnTo>
                    <a:pt x="2257" y="2559"/>
                  </a:lnTo>
                  <a:lnTo>
                    <a:pt x="2324" y="2593"/>
                  </a:lnTo>
                  <a:lnTo>
                    <a:pt x="2391" y="2593"/>
                  </a:lnTo>
                  <a:lnTo>
                    <a:pt x="2425" y="2526"/>
                  </a:lnTo>
                  <a:lnTo>
                    <a:pt x="2492" y="1920"/>
                  </a:lnTo>
                  <a:lnTo>
                    <a:pt x="2492" y="1314"/>
                  </a:lnTo>
                  <a:lnTo>
                    <a:pt x="2492" y="708"/>
                  </a:lnTo>
                  <a:lnTo>
                    <a:pt x="2391" y="102"/>
                  </a:lnTo>
                  <a:lnTo>
                    <a:pt x="2391" y="68"/>
                  </a:lnTo>
                  <a:lnTo>
                    <a:pt x="2324" y="68"/>
                  </a:lnTo>
                  <a:lnTo>
                    <a:pt x="232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8" name="Google Shape;1008;p6"/>
            <p:cNvSpPr/>
            <p:nvPr/>
          </p:nvSpPr>
          <p:spPr>
            <a:xfrm>
              <a:off x="575400" y="424381"/>
              <a:ext cx="16840" cy="115787"/>
            </a:xfrm>
            <a:custGeom>
              <a:avLst/>
              <a:gdLst/>
              <a:ahLst/>
              <a:cxnLst/>
              <a:rect l="l" t="t" r="r" b="b"/>
              <a:pathLst>
                <a:path w="338" h="2324" extrusionOk="0">
                  <a:moveTo>
                    <a:pt x="68" y="1"/>
                  </a:moveTo>
                  <a:lnTo>
                    <a:pt x="35" y="34"/>
                  </a:lnTo>
                  <a:lnTo>
                    <a:pt x="1" y="304"/>
                  </a:lnTo>
                  <a:lnTo>
                    <a:pt x="1" y="573"/>
                  </a:lnTo>
                  <a:lnTo>
                    <a:pt x="35" y="1078"/>
                  </a:lnTo>
                  <a:lnTo>
                    <a:pt x="68" y="1684"/>
                  </a:lnTo>
                  <a:lnTo>
                    <a:pt x="102" y="1987"/>
                  </a:lnTo>
                  <a:lnTo>
                    <a:pt x="169" y="2290"/>
                  </a:lnTo>
                  <a:lnTo>
                    <a:pt x="203" y="2324"/>
                  </a:lnTo>
                  <a:lnTo>
                    <a:pt x="304" y="2324"/>
                  </a:lnTo>
                  <a:lnTo>
                    <a:pt x="304" y="2257"/>
                  </a:lnTo>
                  <a:lnTo>
                    <a:pt x="338" y="1987"/>
                  </a:lnTo>
                  <a:lnTo>
                    <a:pt x="304" y="1684"/>
                  </a:lnTo>
                  <a:lnTo>
                    <a:pt x="237" y="1078"/>
                  </a:lnTo>
                  <a:lnTo>
                    <a:pt x="203" y="539"/>
                  </a:lnTo>
                  <a:lnTo>
                    <a:pt x="169" y="304"/>
                  </a:lnTo>
                  <a:lnTo>
                    <a:pt x="136" y="34"/>
                  </a:lnTo>
                  <a:lnTo>
                    <a:pt x="13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09" name="Google Shape;1009;p6"/>
            <p:cNvSpPr/>
            <p:nvPr/>
          </p:nvSpPr>
          <p:spPr>
            <a:xfrm>
              <a:off x="342281" y="469669"/>
              <a:ext cx="36918" cy="43694"/>
            </a:xfrm>
            <a:custGeom>
              <a:avLst/>
              <a:gdLst/>
              <a:ahLst/>
              <a:cxnLst/>
              <a:rect l="l" t="t" r="r" b="b"/>
              <a:pathLst>
                <a:path w="741" h="877" extrusionOk="0">
                  <a:moveTo>
                    <a:pt x="101" y="1"/>
                  </a:moveTo>
                  <a:lnTo>
                    <a:pt x="34" y="34"/>
                  </a:lnTo>
                  <a:lnTo>
                    <a:pt x="0" y="68"/>
                  </a:lnTo>
                  <a:lnTo>
                    <a:pt x="0" y="102"/>
                  </a:lnTo>
                  <a:lnTo>
                    <a:pt x="34" y="169"/>
                  </a:lnTo>
                  <a:lnTo>
                    <a:pt x="135" y="203"/>
                  </a:lnTo>
                  <a:lnTo>
                    <a:pt x="337" y="270"/>
                  </a:lnTo>
                  <a:lnTo>
                    <a:pt x="168" y="472"/>
                  </a:lnTo>
                  <a:lnTo>
                    <a:pt x="34" y="708"/>
                  </a:lnTo>
                  <a:lnTo>
                    <a:pt x="0" y="775"/>
                  </a:lnTo>
                  <a:lnTo>
                    <a:pt x="34" y="842"/>
                  </a:lnTo>
                  <a:lnTo>
                    <a:pt x="101" y="876"/>
                  </a:lnTo>
                  <a:lnTo>
                    <a:pt x="168" y="876"/>
                  </a:lnTo>
                  <a:lnTo>
                    <a:pt x="505" y="775"/>
                  </a:lnTo>
                  <a:lnTo>
                    <a:pt x="673" y="741"/>
                  </a:lnTo>
                  <a:lnTo>
                    <a:pt x="707" y="708"/>
                  </a:lnTo>
                  <a:lnTo>
                    <a:pt x="741" y="640"/>
                  </a:lnTo>
                  <a:lnTo>
                    <a:pt x="741" y="573"/>
                  </a:lnTo>
                  <a:lnTo>
                    <a:pt x="673" y="539"/>
                  </a:lnTo>
                  <a:lnTo>
                    <a:pt x="640" y="539"/>
                  </a:lnTo>
                  <a:lnTo>
                    <a:pt x="505" y="573"/>
                  </a:lnTo>
                  <a:lnTo>
                    <a:pt x="370" y="607"/>
                  </a:lnTo>
                  <a:lnTo>
                    <a:pt x="640" y="236"/>
                  </a:lnTo>
                  <a:lnTo>
                    <a:pt x="673" y="169"/>
                  </a:lnTo>
                  <a:lnTo>
                    <a:pt x="640" y="135"/>
                  </a:lnTo>
                  <a:lnTo>
                    <a:pt x="606" y="102"/>
                  </a:lnTo>
                  <a:lnTo>
                    <a:pt x="539" y="68"/>
                  </a:lnTo>
                  <a:lnTo>
                    <a:pt x="236" y="34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0" name="Google Shape;1010;p6"/>
            <p:cNvSpPr/>
            <p:nvPr/>
          </p:nvSpPr>
          <p:spPr>
            <a:xfrm>
              <a:off x="293604" y="429413"/>
              <a:ext cx="125852" cy="119175"/>
            </a:xfrm>
            <a:custGeom>
              <a:avLst/>
              <a:gdLst/>
              <a:ahLst/>
              <a:cxnLst/>
              <a:rect l="l" t="t" r="r" b="b"/>
              <a:pathLst>
                <a:path w="2526" h="2392" extrusionOk="0">
                  <a:moveTo>
                    <a:pt x="2256" y="236"/>
                  </a:moveTo>
                  <a:lnTo>
                    <a:pt x="2256" y="674"/>
                  </a:lnTo>
                  <a:lnTo>
                    <a:pt x="2290" y="1112"/>
                  </a:lnTo>
                  <a:lnTo>
                    <a:pt x="2290" y="1617"/>
                  </a:lnTo>
                  <a:lnTo>
                    <a:pt x="2324" y="2122"/>
                  </a:lnTo>
                  <a:lnTo>
                    <a:pt x="1448" y="2122"/>
                  </a:lnTo>
                  <a:lnTo>
                    <a:pt x="910" y="2156"/>
                  </a:lnTo>
                  <a:lnTo>
                    <a:pt x="640" y="2156"/>
                  </a:lnTo>
                  <a:lnTo>
                    <a:pt x="371" y="2223"/>
                  </a:lnTo>
                  <a:lnTo>
                    <a:pt x="304" y="1684"/>
                  </a:lnTo>
                  <a:lnTo>
                    <a:pt x="236" y="1145"/>
                  </a:lnTo>
                  <a:lnTo>
                    <a:pt x="203" y="708"/>
                  </a:lnTo>
                  <a:lnTo>
                    <a:pt x="169" y="270"/>
                  </a:lnTo>
                  <a:lnTo>
                    <a:pt x="169" y="270"/>
                  </a:lnTo>
                  <a:lnTo>
                    <a:pt x="674" y="304"/>
                  </a:lnTo>
                  <a:lnTo>
                    <a:pt x="1213" y="270"/>
                  </a:lnTo>
                  <a:lnTo>
                    <a:pt x="2256" y="236"/>
                  </a:lnTo>
                  <a:close/>
                  <a:moveTo>
                    <a:pt x="2256" y="1"/>
                  </a:moveTo>
                  <a:lnTo>
                    <a:pt x="1179" y="34"/>
                  </a:lnTo>
                  <a:lnTo>
                    <a:pt x="674" y="68"/>
                  </a:lnTo>
                  <a:lnTo>
                    <a:pt x="135" y="102"/>
                  </a:lnTo>
                  <a:lnTo>
                    <a:pt x="68" y="135"/>
                  </a:lnTo>
                  <a:lnTo>
                    <a:pt x="34" y="203"/>
                  </a:lnTo>
                  <a:lnTo>
                    <a:pt x="1" y="438"/>
                  </a:lnTo>
                  <a:lnTo>
                    <a:pt x="1" y="674"/>
                  </a:lnTo>
                  <a:lnTo>
                    <a:pt x="34" y="1179"/>
                  </a:lnTo>
                  <a:lnTo>
                    <a:pt x="102" y="1751"/>
                  </a:lnTo>
                  <a:lnTo>
                    <a:pt x="135" y="2055"/>
                  </a:lnTo>
                  <a:lnTo>
                    <a:pt x="203" y="2324"/>
                  </a:lnTo>
                  <a:lnTo>
                    <a:pt x="236" y="2358"/>
                  </a:lnTo>
                  <a:lnTo>
                    <a:pt x="371" y="2358"/>
                  </a:lnTo>
                  <a:lnTo>
                    <a:pt x="573" y="2391"/>
                  </a:lnTo>
                  <a:lnTo>
                    <a:pt x="842" y="2391"/>
                  </a:lnTo>
                  <a:lnTo>
                    <a:pt x="1314" y="2358"/>
                  </a:lnTo>
                  <a:lnTo>
                    <a:pt x="2088" y="2358"/>
                  </a:lnTo>
                  <a:lnTo>
                    <a:pt x="2357" y="2324"/>
                  </a:lnTo>
                  <a:lnTo>
                    <a:pt x="2458" y="2324"/>
                  </a:lnTo>
                  <a:lnTo>
                    <a:pt x="2492" y="2290"/>
                  </a:lnTo>
                  <a:lnTo>
                    <a:pt x="2526" y="2021"/>
                  </a:lnTo>
                  <a:lnTo>
                    <a:pt x="2526" y="1785"/>
                  </a:lnTo>
                  <a:lnTo>
                    <a:pt x="2492" y="1246"/>
                  </a:lnTo>
                  <a:lnTo>
                    <a:pt x="2458" y="674"/>
                  </a:lnTo>
                  <a:lnTo>
                    <a:pt x="2425" y="371"/>
                  </a:lnTo>
                  <a:lnTo>
                    <a:pt x="2357" y="68"/>
                  </a:lnTo>
                  <a:lnTo>
                    <a:pt x="2324" y="34"/>
                  </a:lnTo>
                  <a:lnTo>
                    <a:pt x="2290" y="34"/>
                  </a:lnTo>
                  <a:lnTo>
                    <a:pt x="225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1" name="Google Shape;1011;p6"/>
            <p:cNvSpPr/>
            <p:nvPr/>
          </p:nvSpPr>
          <p:spPr>
            <a:xfrm>
              <a:off x="1134010" y="394188"/>
              <a:ext cx="129190" cy="120820"/>
            </a:xfrm>
            <a:custGeom>
              <a:avLst/>
              <a:gdLst/>
              <a:ahLst/>
              <a:cxnLst/>
              <a:rect l="l" t="t" r="r" b="b"/>
              <a:pathLst>
                <a:path w="2593" h="2425" extrusionOk="0">
                  <a:moveTo>
                    <a:pt x="2391" y="1"/>
                  </a:moveTo>
                  <a:lnTo>
                    <a:pt x="2357" y="34"/>
                  </a:lnTo>
                  <a:lnTo>
                    <a:pt x="2323" y="135"/>
                  </a:lnTo>
                  <a:lnTo>
                    <a:pt x="1751" y="102"/>
                  </a:lnTo>
                  <a:lnTo>
                    <a:pt x="1179" y="68"/>
                  </a:lnTo>
                  <a:lnTo>
                    <a:pt x="674" y="34"/>
                  </a:lnTo>
                  <a:lnTo>
                    <a:pt x="404" y="68"/>
                  </a:lnTo>
                  <a:lnTo>
                    <a:pt x="303" y="135"/>
                  </a:lnTo>
                  <a:lnTo>
                    <a:pt x="202" y="169"/>
                  </a:lnTo>
                  <a:lnTo>
                    <a:pt x="202" y="203"/>
                  </a:lnTo>
                  <a:lnTo>
                    <a:pt x="371" y="270"/>
                  </a:lnTo>
                  <a:lnTo>
                    <a:pt x="573" y="304"/>
                  </a:lnTo>
                  <a:lnTo>
                    <a:pt x="1684" y="304"/>
                  </a:lnTo>
                  <a:lnTo>
                    <a:pt x="2323" y="337"/>
                  </a:lnTo>
                  <a:lnTo>
                    <a:pt x="2323" y="708"/>
                  </a:lnTo>
                  <a:lnTo>
                    <a:pt x="2323" y="1078"/>
                  </a:lnTo>
                  <a:lnTo>
                    <a:pt x="2323" y="1583"/>
                  </a:lnTo>
                  <a:lnTo>
                    <a:pt x="2357" y="1852"/>
                  </a:lnTo>
                  <a:lnTo>
                    <a:pt x="2387" y="2088"/>
                  </a:lnTo>
                  <a:lnTo>
                    <a:pt x="2387" y="2088"/>
                  </a:lnTo>
                  <a:lnTo>
                    <a:pt x="1347" y="2122"/>
                  </a:lnTo>
                  <a:lnTo>
                    <a:pt x="808" y="2155"/>
                  </a:lnTo>
                  <a:lnTo>
                    <a:pt x="539" y="2189"/>
                  </a:lnTo>
                  <a:lnTo>
                    <a:pt x="303" y="2256"/>
                  </a:lnTo>
                  <a:lnTo>
                    <a:pt x="270" y="1751"/>
                  </a:lnTo>
                  <a:lnTo>
                    <a:pt x="236" y="1246"/>
                  </a:lnTo>
                  <a:lnTo>
                    <a:pt x="270" y="708"/>
                  </a:lnTo>
                  <a:lnTo>
                    <a:pt x="236" y="438"/>
                  </a:lnTo>
                  <a:lnTo>
                    <a:pt x="202" y="304"/>
                  </a:lnTo>
                  <a:lnTo>
                    <a:pt x="169" y="203"/>
                  </a:lnTo>
                  <a:lnTo>
                    <a:pt x="68" y="337"/>
                  </a:lnTo>
                  <a:lnTo>
                    <a:pt x="34" y="506"/>
                  </a:lnTo>
                  <a:lnTo>
                    <a:pt x="0" y="876"/>
                  </a:lnTo>
                  <a:lnTo>
                    <a:pt x="34" y="1583"/>
                  </a:lnTo>
                  <a:lnTo>
                    <a:pt x="34" y="1819"/>
                  </a:lnTo>
                  <a:lnTo>
                    <a:pt x="34" y="2088"/>
                  </a:lnTo>
                  <a:lnTo>
                    <a:pt x="68" y="2189"/>
                  </a:lnTo>
                  <a:lnTo>
                    <a:pt x="101" y="2290"/>
                  </a:lnTo>
                  <a:lnTo>
                    <a:pt x="169" y="2391"/>
                  </a:lnTo>
                  <a:lnTo>
                    <a:pt x="270" y="2425"/>
                  </a:lnTo>
                  <a:lnTo>
                    <a:pt x="303" y="2425"/>
                  </a:lnTo>
                  <a:lnTo>
                    <a:pt x="337" y="2391"/>
                  </a:lnTo>
                  <a:lnTo>
                    <a:pt x="337" y="2357"/>
                  </a:lnTo>
                  <a:lnTo>
                    <a:pt x="573" y="2391"/>
                  </a:lnTo>
                  <a:lnTo>
                    <a:pt x="842" y="2425"/>
                  </a:lnTo>
                  <a:lnTo>
                    <a:pt x="1347" y="2391"/>
                  </a:lnTo>
                  <a:lnTo>
                    <a:pt x="2391" y="2324"/>
                  </a:lnTo>
                  <a:lnTo>
                    <a:pt x="2458" y="2290"/>
                  </a:lnTo>
                  <a:lnTo>
                    <a:pt x="2492" y="2324"/>
                  </a:lnTo>
                  <a:lnTo>
                    <a:pt x="2525" y="2324"/>
                  </a:lnTo>
                  <a:lnTo>
                    <a:pt x="2559" y="2290"/>
                  </a:lnTo>
                  <a:lnTo>
                    <a:pt x="2593" y="2021"/>
                  </a:lnTo>
                  <a:lnTo>
                    <a:pt x="2559" y="1785"/>
                  </a:lnTo>
                  <a:lnTo>
                    <a:pt x="2525" y="1246"/>
                  </a:lnTo>
                  <a:lnTo>
                    <a:pt x="2525" y="640"/>
                  </a:lnTo>
                  <a:lnTo>
                    <a:pt x="2492" y="337"/>
                  </a:lnTo>
                  <a:lnTo>
                    <a:pt x="2458" y="34"/>
                  </a:lnTo>
                  <a:lnTo>
                    <a:pt x="242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2" name="Google Shape;1012;p6"/>
            <p:cNvSpPr/>
            <p:nvPr/>
          </p:nvSpPr>
          <p:spPr>
            <a:xfrm>
              <a:off x="1598655" y="572005"/>
              <a:ext cx="129190" cy="83901"/>
            </a:xfrm>
            <a:custGeom>
              <a:avLst/>
              <a:gdLst/>
              <a:ahLst/>
              <a:cxnLst/>
              <a:rect l="l" t="t" r="r" b="b"/>
              <a:pathLst>
                <a:path w="2593" h="1684" extrusionOk="0">
                  <a:moveTo>
                    <a:pt x="2222" y="304"/>
                  </a:moveTo>
                  <a:lnTo>
                    <a:pt x="2290" y="910"/>
                  </a:lnTo>
                  <a:lnTo>
                    <a:pt x="2357" y="1381"/>
                  </a:lnTo>
                  <a:lnTo>
                    <a:pt x="2121" y="1347"/>
                  </a:lnTo>
                  <a:lnTo>
                    <a:pt x="1886" y="1347"/>
                  </a:lnTo>
                  <a:lnTo>
                    <a:pt x="1414" y="1381"/>
                  </a:lnTo>
                  <a:lnTo>
                    <a:pt x="808" y="1381"/>
                  </a:lnTo>
                  <a:lnTo>
                    <a:pt x="539" y="1415"/>
                  </a:lnTo>
                  <a:lnTo>
                    <a:pt x="270" y="1482"/>
                  </a:lnTo>
                  <a:lnTo>
                    <a:pt x="236" y="876"/>
                  </a:lnTo>
                  <a:lnTo>
                    <a:pt x="202" y="573"/>
                  </a:lnTo>
                  <a:lnTo>
                    <a:pt x="202" y="438"/>
                  </a:lnTo>
                  <a:lnTo>
                    <a:pt x="169" y="304"/>
                  </a:lnTo>
                  <a:lnTo>
                    <a:pt x="404" y="371"/>
                  </a:lnTo>
                  <a:lnTo>
                    <a:pt x="674" y="405"/>
                  </a:lnTo>
                  <a:lnTo>
                    <a:pt x="1684" y="405"/>
                  </a:lnTo>
                  <a:lnTo>
                    <a:pt x="1953" y="371"/>
                  </a:lnTo>
                  <a:lnTo>
                    <a:pt x="2222" y="304"/>
                  </a:lnTo>
                  <a:close/>
                  <a:moveTo>
                    <a:pt x="2256" y="1"/>
                  </a:moveTo>
                  <a:lnTo>
                    <a:pt x="2222" y="34"/>
                  </a:lnTo>
                  <a:lnTo>
                    <a:pt x="2222" y="68"/>
                  </a:lnTo>
                  <a:lnTo>
                    <a:pt x="2222" y="169"/>
                  </a:lnTo>
                  <a:lnTo>
                    <a:pt x="1785" y="169"/>
                  </a:lnTo>
                  <a:lnTo>
                    <a:pt x="1347" y="203"/>
                  </a:lnTo>
                  <a:lnTo>
                    <a:pt x="438" y="203"/>
                  </a:lnTo>
                  <a:lnTo>
                    <a:pt x="135" y="236"/>
                  </a:lnTo>
                  <a:lnTo>
                    <a:pt x="101" y="236"/>
                  </a:lnTo>
                  <a:lnTo>
                    <a:pt x="68" y="270"/>
                  </a:lnTo>
                  <a:lnTo>
                    <a:pt x="34" y="371"/>
                  </a:lnTo>
                  <a:lnTo>
                    <a:pt x="0" y="506"/>
                  </a:lnTo>
                  <a:lnTo>
                    <a:pt x="34" y="775"/>
                  </a:lnTo>
                  <a:lnTo>
                    <a:pt x="34" y="1549"/>
                  </a:lnTo>
                  <a:lnTo>
                    <a:pt x="68" y="1617"/>
                  </a:lnTo>
                  <a:lnTo>
                    <a:pt x="135" y="1650"/>
                  </a:lnTo>
                  <a:lnTo>
                    <a:pt x="202" y="1617"/>
                  </a:lnTo>
                  <a:lnTo>
                    <a:pt x="236" y="1583"/>
                  </a:lnTo>
                  <a:lnTo>
                    <a:pt x="505" y="1617"/>
                  </a:lnTo>
                  <a:lnTo>
                    <a:pt x="741" y="1617"/>
                  </a:lnTo>
                  <a:lnTo>
                    <a:pt x="1246" y="1583"/>
                  </a:lnTo>
                  <a:lnTo>
                    <a:pt x="1818" y="1583"/>
                  </a:lnTo>
                  <a:lnTo>
                    <a:pt x="2121" y="1549"/>
                  </a:lnTo>
                  <a:lnTo>
                    <a:pt x="2391" y="1482"/>
                  </a:lnTo>
                  <a:lnTo>
                    <a:pt x="2458" y="1684"/>
                  </a:lnTo>
                  <a:lnTo>
                    <a:pt x="2525" y="1684"/>
                  </a:lnTo>
                  <a:lnTo>
                    <a:pt x="2559" y="1650"/>
                  </a:lnTo>
                  <a:lnTo>
                    <a:pt x="2593" y="1482"/>
                  </a:lnTo>
                  <a:lnTo>
                    <a:pt x="2559" y="1280"/>
                  </a:lnTo>
                  <a:lnTo>
                    <a:pt x="2492" y="910"/>
                  </a:lnTo>
                  <a:lnTo>
                    <a:pt x="2391" y="270"/>
                  </a:lnTo>
                  <a:lnTo>
                    <a:pt x="2424" y="236"/>
                  </a:lnTo>
                  <a:lnTo>
                    <a:pt x="2424" y="203"/>
                  </a:lnTo>
                  <a:lnTo>
                    <a:pt x="2391" y="169"/>
                  </a:lnTo>
                  <a:lnTo>
                    <a:pt x="2357" y="169"/>
                  </a:lnTo>
                  <a:lnTo>
                    <a:pt x="2323" y="34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3" name="Google Shape;1013;p6"/>
            <p:cNvSpPr/>
            <p:nvPr/>
          </p:nvSpPr>
          <p:spPr>
            <a:xfrm>
              <a:off x="50" y="-7"/>
              <a:ext cx="2049897" cy="773345"/>
            </a:xfrm>
            <a:custGeom>
              <a:avLst/>
              <a:gdLst/>
              <a:ahLst/>
              <a:cxnLst/>
              <a:rect l="l" t="t" r="r" b="b"/>
              <a:pathLst>
                <a:path w="41144" h="15522" extrusionOk="0">
                  <a:moveTo>
                    <a:pt x="40604" y="1"/>
                  </a:moveTo>
                  <a:lnTo>
                    <a:pt x="40705" y="2425"/>
                  </a:lnTo>
                  <a:lnTo>
                    <a:pt x="40773" y="4849"/>
                  </a:lnTo>
                  <a:lnTo>
                    <a:pt x="40806" y="7374"/>
                  </a:lnTo>
                  <a:lnTo>
                    <a:pt x="40806" y="9899"/>
                  </a:lnTo>
                  <a:lnTo>
                    <a:pt x="40773" y="11078"/>
                  </a:lnTo>
                  <a:lnTo>
                    <a:pt x="40705" y="12256"/>
                  </a:lnTo>
                  <a:lnTo>
                    <a:pt x="40705" y="12626"/>
                  </a:lnTo>
                  <a:lnTo>
                    <a:pt x="40638" y="12997"/>
                  </a:lnTo>
                  <a:lnTo>
                    <a:pt x="40604" y="13199"/>
                  </a:lnTo>
                  <a:lnTo>
                    <a:pt x="40503" y="13367"/>
                  </a:lnTo>
                  <a:lnTo>
                    <a:pt x="40369" y="13468"/>
                  </a:lnTo>
                  <a:lnTo>
                    <a:pt x="40200" y="13535"/>
                  </a:lnTo>
                  <a:lnTo>
                    <a:pt x="39998" y="13569"/>
                  </a:lnTo>
                  <a:lnTo>
                    <a:pt x="39830" y="13603"/>
                  </a:lnTo>
                  <a:lnTo>
                    <a:pt x="29629" y="13939"/>
                  </a:lnTo>
                  <a:lnTo>
                    <a:pt x="19461" y="14276"/>
                  </a:lnTo>
                  <a:lnTo>
                    <a:pt x="14276" y="14478"/>
                  </a:lnTo>
                  <a:lnTo>
                    <a:pt x="9091" y="14714"/>
                  </a:lnTo>
                  <a:lnTo>
                    <a:pt x="6499" y="14882"/>
                  </a:lnTo>
                  <a:lnTo>
                    <a:pt x="3940" y="15050"/>
                  </a:lnTo>
                  <a:lnTo>
                    <a:pt x="1179" y="15252"/>
                  </a:lnTo>
                  <a:lnTo>
                    <a:pt x="607" y="15286"/>
                  </a:lnTo>
                  <a:lnTo>
                    <a:pt x="304" y="15320"/>
                  </a:lnTo>
                  <a:lnTo>
                    <a:pt x="1" y="15286"/>
                  </a:lnTo>
                  <a:lnTo>
                    <a:pt x="1" y="15522"/>
                  </a:lnTo>
                  <a:lnTo>
                    <a:pt x="910" y="15522"/>
                  </a:lnTo>
                  <a:lnTo>
                    <a:pt x="3671" y="15320"/>
                  </a:lnTo>
                  <a:lnTo>
                    <a:pt x="6398" y="15118"/>
                  </a:lnTo>
                  <a:lnTo>
                    <a:pt x="9226" y="14949"/>
                  </a:lnTo>
                  <a:lnTo>
                    <a:pt x="12020" y="14815"/>
                  </a:lnTo>
                  <a:lnTo>
                    <a:pt x="17676" y="14579"/>
                  </a:lnTo>
                  <a:lnTo>
                    <a:pt x="23164" y="14377"/>
                  </a:lnTo>
                  <a:lnTo>
                    <a:pt x="28619" y="14209"/>
                  </a:lnTo>
                  <a:lnTo>
                    <a:pt x="39594" y="13872"/>
                  </a:lnTo>
                  <a:lnTo>
                    <a:pt x="39662" y="13939"/>
                  </a:lnTo>
                  <a:lnTo>
                    <a:pt x="39729" y="13973"/>
                  </a:lnTo>
                  <a:lnTo>
                    <a:pt x="39763" y="13939"/>
                  </a:lnTo>
                  <a:lnTo>
                    <a:pt x="39897" y="13906"/>
                  </a:lnTo>
                  <a:lnTo>
                    <a:pt x="40066" y="13872"/>
                  </a:lnTo>
                  <a:lnTo>
                    <a:pt x="40167" y="13872"/>
                  </a:lnTo>
                  <a:lnTo>
                    <a:pt x="40234" y="13838"/>
                  </a:lnTo>
                  <a:lnTo>
                    <a:pt x="40402" y="13805"/>
                  </a:lnTo>
                  <a:lnTo>
                    <a:pt x="40571" y="13737"/>
                  </a:lnTo>
                  <a:lnTo>
                    <a:pt x="40705" y="13636"/>
                  </a:lnTo>
                  <a:lnTo>
                    <a:pt x="40806" y="13468"/>
                  </a:lnTo>
                  <a:lnTo>
                    <a:pt x="40907" y="13232"/>
                  </a:lnTo>
                  <a:lnTo>
                    <a:pt x="40975" y="12997"/>
                  </a:lnTo>
                  <a:lnTo>
                    <a:pt x="41042" y="12458"/>
                  </a:lnTo>
                  <a:lnTo>
                    <a:pt x="41076" y="11414"/>
                  </a:lnTo>
                  <a:lnTo>
                    <a:pt x="41109" y="10000"/>
                  </a:lnTo>
                  <a:lnTo>
                    <a:pt x="41143" y="8586"/>
                  </a:lnTo>
                  <a:lnTo>
                    <a:pt x="41109" y="5758"/>
                  </a:lnTo>
                  <a:lnTo>
                    <a:pt x="41042" y="3065"/>
                  </a:lnTo>
                  <a:lnTo>
                    <a:pt x="40907" y="337"/>
                  </a:lnTo>
                  <a:lnTo>
                    <a:pt x="4090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4" name="Google Shape;1014;p6"/>
            <p:cNvSpPr/>
            <p:nvPr/>
          </p:nvSpPr>
          <p:spPr>
            <a:xfrm>
              <a:off x="1872080" y="582069"/>
              <a:ext cx="10114" cy="67161"/>
            </a:xfrm>
            <a:custGeom>
              <a:avLst/>
              <a:gdLst/>
              <a:ahLst/>
              <a:cxnLst/>
              <a:rect l="l" t="t" r="r" b="b"/>
              <a:pathLst>
                <a:path w="203" h="1348" extrusionOk="0">
                  <a:moveTo>
                    <a:pt x="101" y="1"/>
                  </a:moveTo>
                  <a:lnTo>
                    <a:pt x="34" y="102"/>
                  </a:lnTo>
                  <a:lnTo>
                    <a:pt x="0" y="236"/>
                  </a:lnTo>
                  <a:lnTo>
                    <a:pt x="34" y="506"/>
                  </a:lnTo>
                  <a:lnTo>
                    <a:pt x="34" y="1280"/>
                  </a:lnTo>
                  <a:lnTo>
                    <a:pt x="68" y="1347"/>
                  </a:lnTo>
                  <a:lnTo>
                    <a:pt x="135" y="1347"/>
                  </a:lnTo>
                  <a:lnTo>
                    <a:pt x="169" y="1314"/>
                  </a:lnTo>
                  <a:lnTo>
                    <a:pt x="202" y="1280"/>
                  </a:lnTo>
                  <a:lnTo>
                    <a:pt x="169" y="472"/>
                  </a:lnTo>
                  <a:lnTo>
                    <a:pt x="169" y="236"/>
                  </a:lnTo>
                  <a:lnTo>
                    <a:pt x="169" y="102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5" name="Google Shape;1015;p6"/>
            <p:cNvSpPr/>
            <p:nvPr/>
          </p:nvSpPr>
          <p:spPr>
            <a:xfrm>
              <a:off x="1776471" y="-7"/>
              <a:ext cx="199639" cy="83951"/>
            </a:xfrm>
            <a:custGeom>
              <a:avLst/>
              <a:gdLst/>
              <a:ahLst/>
              <a:cxnLst/>
              <a:rect l="l" t="t" r="r" b="b"/>
              <a:pathLst>
                <a:path w="4007" h="1685" extrusionOk="0">
                  <a:moveTo>
                    <a:pt x="0" y="1"/>
                  </a:moveTo>
                  <a:lnTo>
                    <a:pt x="0" y="539"/>
                  </a:lnTo>
                  <a:lnTo>
                    <a:pt x="0" y="1011"/>
                  </a:lnTo>
                  <a:lnTo>
                    <a:pt x="68" y="1246"/>
                  </a:lnTo>
                  <a:lnTo>
                    <a:pt x="135" y="1448"/>
                  </a:lnTo>
                  <a:lnTo>
                    <a:pt x="202" y="1482"/>
                  </a:lnTo>
                  <a:lnTo>
                    <a:pt x="202" y="1516"/>
                  </a:lnTo>
                  <a:lnTo>
                    <a:pt x="236" y="1549"/>
                  </a:lnTo>
                  <a:lnTo>
                    <a:pt x="674" y="1617"/>
                  </a:lnTo>
                  <a:lnTo>
                    <a:pt x="1111" y="1650"/>
                  </a:lnTo>
                  <a:lnTo>
                    <a:pt x="2020" y="1684"/>
                  </a:lnTo>
                  <a:lnTo>
                    <a:pt x="2929" y="1650"/>
                  </a:lnTo>
                  <a:lnTo>
                    <a:pt x="3805" y="1549"/>
                  </a:lnTo>
                  <a:lnTo>
                    <a:pt x="3872" y="1583"/>
                  </a:lnTo>
                  <a:lnTo>
                    <a:pt x="3906" y="1583"/>
                  </a:lnTo>
                  <a:lnTo>
                    <a:pt x="3973" y="1549"/>
                  </a:lnTo>
                  <a:lnTo>
                    <a:pt x="4007" y="1482"/>
                  </a:lnTo>
                  <a:lnTo>
                    <a:pt x="3906" y="1"/>
                  </a:lnTo>
                  <a:lnTo>
                    <a:pt x="3704" y="1"/>
                  </a:lnTo>
                  <a:lnTo>
                    <a:pt x="3771" y="1347"/>
                  </a:lnTo>
                  <a:lnTo>
                    <a:pt x="2020" y="1381"/>
                  </a:lnTo>
                  <a:lnTo>
                    <a:pt x="1111" y="1381"/>
                  </a:lnTo>
                  <a:lnTo>
                    <a:pt x="236" y="1448"/>
                  </a:lnTo>
                  <a:lnTo>
                    <a:pt x="236" y="1415"/>
                  </a:lnTo>
                  <a:lnTo>
                    <a:pt x="270" y="1213"/>
                  </a:lnTo>
                  <a:lnTo>
                    <a:pt x="236" y="977"/>
                  </a:lnTo>
                  <a:lnTo>
                    <a:pt x="169" y="539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6" name="Google Shape;1016;p6"/>
            <p:cNvSpPr/>
            <p:nvPr/>
          </p:nvSpPr>
          <p:spPr>
            <a:xfrm>
              <a:off x="365747" y="204663"/>
              <a:ext cx="47032" cy="33580"/>
            </a:xfrm>
            <a:custGeom>
              <a:avLst/>
              <a:gdLst/>
              <a:ahLst/>
              <a:cxnLst/>
              <a:rect l="l" t="t" r="r" b="b"/>
              <a:pathLst>
                <a:path w="944" h="674" extrusionOk="0">
                  <a:moveTo>
                    <a:pt x="876" y="0"/>
                  </a:moveTo>
                  <a:lnTo>
                    <a:pt x="808" y="34"/>
                  </a:lnTo>
                  <a:lnTo>
                    <a:pt x="741" y="135"/>
                  </a:lnTo>
                  <a:lnTo>
                    <a:pt x="707" y="236"/>
                  </a:lnTo>
                  <a:lnTo>
                    <a:pt x="640" y="505"/>
                  </a:lnTo>
                  <a:lnTo>
                    <a:pt x="539" y="371"/>
                  </a:lnTo>
                  <a:lnTo>
                    <a:pt x="472" y="270"/>
                  </a:lnTo>
                  <a:lnTo>
                    <a:pt x="539" y="169"/>
                  </a:lnTo>
                  <a:lnTo>
                    <a:pt x="539" y="101"/>
                  </a:lnTo>
                  <a:lnTo>
                    <a:pt x="505" y="68"/>
                  </a:lnTo>
                  <a:lnTo>
                    <a:pt x="438" y="68"/>
                  </a:lnTo>
                  <a:lnTo>
                    <a:pt x="371" y="101"/>
                  </a:lnTo>
                  <a:lnTo>
                    <a:pt x="202" y="404"/>
                  </a:lnTo>
                  <a:lnTo>
                    <a:pt x="202" y="371"/>
                  </a:lnTo>
                  <a:lnTo>
                    <a:pt x="169" y="236"/>
                  </a:lnTo>
                  <a:lnTo>
                    <a:pt x="135" y="202"/>
                  </a:lnTo>
                  <a:lnTo>
                    <a:pt x="101" y="169"/>
                  </a:lnTo>
                  <a:lnTo>
                    <a:pt x="68" y="135"/>
                  </a:lnTo>
                  <a:lnTo>
                    <a:pt x="68" y="169"/>
                  </a:lnTo>
                  <a:lnTo>
                    <a:pt x="34" y="202"/>
                  </a:lnTo>
                  <a:lnTo>
                    <a:pt x="0" y="270"/>
                  </a:lnTo>
                  <a:lnTo>
                    <a:pt x="34" y="371"/>
                  </a:lnTo>
                  <a:lnTo>
                    <a:pt x="101" y="606"/>
                  </a:lnTo>
                  <a:lnTo>
                    <a:pt x="135" y="674"/>
                  </a:lnTo>
                  <a:lnTo>
                    <a:pt x="202" y="674"/>
                  </a:lnTo>
                  <a:lnTo>
                    <a:pt x="270" y="640"/>
                  </a:lnTo>
                  <a:lnTo>
                    <a:pt x="404" y="404"/>
                  </a:lnTo>
                  <a:lnTo>
                    <a:pt x="438" y="472"/>
                  </a:lnTo>
                  <a:lnTo>
                    <a:pt x="505" y="606"/>
                  </a:lnTo>
                  <a:lnTo>
                    <a:pt x="640" y="674"/>
                  </a:lnTo>
                  <a:lnTo>
                    <a:pt x="707" y="674"/>
                  </a:lnTo>
                  <a:lnTo>
                    <a:pt x="741" y="640"/>
                  </a:lnTo>
                  <a:lnTo>
                    <a:pt x="842" y="371"/>
                  </a:lnTo>
                  <a:lnTo>
                    <a:pt x="943" y="101"/>
                  </a:lnTo>
                  <a:lnTo>
                    <a:pt x="943" y="34"/>
                  </a:lnTo>
                  <a:lnTo>
                    <a:pt x="90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7" name="Google Shape;1017;p6"/>
            <p:cNvSpPr/>
            <p:nvPr/>
          </p:nvSpPr>
          <p:spPr>
            <a:xfrm>
              <a:off x="322102" y="157681"/>
              <a:ext cx="125901" cy="119126"/>
            </a:xfrm>
            <a:custGeom>
              <a:avLst/>
              <a:gdLst/>
              <a:ahLst/>
              <a:cxnLst/>
              <a:rect l="l" t="t" r="r" b="b"/>
              <a:pathLst>
                <a:path w="2527" h="2391" extrusionOk="0">
                  <a:moveTo>
                    <a:pt x="2257" y="236"/>
                  </a:moveTo>
                  <a:lnTo>
                    <a:pt x="2257" y="674"/>
                  </a:lnTo>
                  <a:lnTo>
                    <a:pt x="2257" y="1078"/>
                  </a:lnTo>
                  <a:lnTo>
                    <a:pt x="2290" y="1617"/>
                  </a:lnTo>
                  <a:lnTo>
                    <a:pt x="2324" y="2122"/>
                  </a:lnTo>
                  <a:lnTo>
                    <a:pt x="2088" y="2088"/>
                  </a:lnTo>
                  <a:lnTo>
                    <a:pt x="1886" y="2088"/>
                  </a:lnTo>
                  <a:lnTo>
                    <a:pt x="1449" y="2122"/>
                  </a:lnTo>
                  <a:lnTo>
                    <a:pt x="910" y="2122"/>
                  </a:lnTo>
                  <a:lnTo>
                    <a:pt x="641" y="2155"/>
                  </a:lnTo>
                  <a:lnTo>
                    <a:pt x="371" y="2223"/>
                  </a:lnTo>
                  <a:lnTo>
                    <a:pt x="304" y="1684"/>
                  </a:lnTo>
                  <a:lnTo>
                    <a:pt x="237" y="1145"/>
                  </a:lnTo>
                  <a:lnTo>
                    <a:pt x="203" y="708"/>
                  </a:lnTo>
                  <a:lnTo>
                    <a:pt x="136" y="270"/>
                  </a:lnTo>
                  <a:lnTo>
                    <a:pt x="1179" y="270"/>
                  </a:lnTo>
                  <a:lnTo>
                    <a:pt x="2257" y="236"/>
                  </a:lnTo>
                  <a:close/>
                  <a:moveTo>
                    <a:pt x="2223" y="1"/>
                  </a:moveTo>
                  <a:lnTo>
                    <a:pt x="1179" y="34"/>
                  </a:lnTo>
                  <a:lnTo>
                    <a:pt x="641" y="34"/>
                  </a:lnTo>
                  <a:lnTo>
                    <a:pt x="136" y="102"/>
                  </a:lnTo>
                  <a:lnTo>
                    <a:pt x="68" y="135"/>
                  </a:lnTo>
                  <a:lnTo>
                    <a:pt x="35" y="203"/>
                  </a:lnTo>
                  <a:lnTo>
                    <a:pt x="1" y="438"/>
                  </a:lnTo>
                  <a:lnTo>
                    <a:pt x="1" y="674"/>
                  </a:lnTo>
                  <a:lnTo>
                    <a:pt x="35" y="1145"/>
                  </a:lnTo>
                  <a:lnTo>
                    <a:pt x="68" y="1751"/>
                  </a:lnTo>
                  <a:lnTo>
                    <a:pt x="136" y="2021"/>
                  </a:lnTo>
                  <a:lnTo>
                    <a:pt x="203" y="2324"/>
                  </a:lnTo>
                  <a:lnTo>
                    <a:pt x="237" y="2357"/>
                  </a:lnTo>
                  <a:lnTo>
                    <a:pt x="338" y="2357"/>
                  </a:lnTo>
                  <a:lnTo>
                    <a:pt x="573" y="2391"/>
                  </a:lnTo>
                  <a:lnTo>
                    <a:pt x="809" y="2391"/>
                  </a:lnTo>
                  <a:lnTo>
                    <a:pt x="1280" y="2357"/>
                  </a:lnTo>
                  <a:lnTo>
                    <a:pt x="2088" y="2357"/>
                  </a:lnTo>
                  <a:lnTo>
                    <a:pt x="2358" y="2290"/>
                  </a:lnTo>
                  <a:lnTo>
                    <a:pt x="2391" y="2324"/>
                  </a:lnTo>
                  <a:lnTo>
                    <a:pt x="2459" y="2324"/>
                  </a:lnTo>
                  <a:lnTo>
                    <a:pt x="2492" y="2256"/>
                  </a:lnTo>
                  <a:lnTo>
                    <a:pt x="2526" y="2021"/>
                  </a:lnTo>
                  <a:lnTo>
                    <a:pt x="2526" y="1751"/>
                  </a:lnTo>
                  <a:lnTo>
                    <a:pt x="2492" y="1246"/>
                  </a:lnTo>
                  <a:lnTo>
                    <a:pt x="2459" y="640"/>
                  </a:lnTo>
                  <a:lnTo>
                    <a:pt x="2425" y="371"/>
                  </a:lnTo>
                  <a:lnTo>
                    <a:pt x="2358" y="68"/>
                  </a:lnTo>
                  <a:lnTo>
                    <a:pt x="2324" y="34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8" name="Google Shape;1018;p6"/>
            <p:cNvSpPr/>
            <p:nvPr/>
          </p:nvSpPr>
          <p:spPr>
            <a:xfrm>
              <a:off x="270138" y="335497"/>
              <a:ext cx="30242" cy="43645"/>
            </a:xfrm>
            <a:custGeom>
              <a:avLst/>
              <a:gdLst/>
              <a:ahLst/>
              <a:cxnLst/>
              <a:rect l="l" t="t" r="r" b="b"/>
              <a:pathLst>
                <a:path w="607" h="876" extrusionOk="0">
                  <a:moveTo>
                    <a:pt x="303" y="0"/>
                  </a:moveTo>
                  <a:lnTo>
                    <a:pt x="236" y="34"/>
                  </a:lnTo>
                  <a:lnTo>
                    <a:pt x="202" y="68"/>
                  </a:lnTo>
                  <a:lnTo>
                    <a:pt x="101" y="472"/>
                  </a:lnTo>
                  <a:lnTo>
                    <a:pt x="34" y="640"/>
                  </a:lnTo>
                  <a:lnTo>
                    <a:pt x="0" y="741"/>
                  </a:lnTo>
                  <a:lnTo>
                    <a:pt x="0" y="808"/>
                  </a:lnTo>
                  <a:lnTo>
                    <a:pt x="34" y="842"/>
                  </a:lnTo>
                  <a:lnTo>
                    <a:pt x="68" y="842"/>
                  </a:lnTo>
                  <a:lnTo>
                    <a:pt x="169" y="775"/>
                  </a:lnTo>
                  <a:lnTo>
                    <a:pt x="202" y="707"/>
                  </a:lnTo>
                  <a:lnTo>
                    <a:pt x="371" y="707"/>
                  </a:lnTo>
                  <a:lnTo>
                    <a:pt x="438" y="842"/>
                  </a:lnTo>
                  <a:lnTo>
                    <a:pt x="472" y="876"/>
                  </a:lnTo>
                  <a:lnTo>
                    <a:pt x="505" y="876"/>
                  </a:lnTo>
                  <a:lnTo>
                    <a:pt x="573" y="842"/>
                  </a:lnTo>
                  <a:lnTo>
                    <a:pt x="573" y="808"/>
                  </a:lnTo>
                  <a:lnTo>
                    <a:pt x="573" y="674"/>
                  </a:lnTo>
                  <a:lnTo>
                    <a:pt x="573" y="640"/>
                  </a:lnTo>
                  <a:lnTo>
                    <a:pt x="606" y="606"/>
                  </a:lnTo>
                  <a:lnTo>
                    <a:pt x="573" y="573"/>
                  </a:lnTo>
                  <a:lnTo>
                    <a:pt x="539" y="573"/>
                  </a:lnTo>
                  <a:lnTo>
                    <a:pt x="505" y="438"/>
                  </a:lnTo>
                  <a:lnTo>
                    <a:pt x="371" y="68"/>
                  </a:lnTo>
                  <a:lnTo>
                    <a:pt x="337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19" name="Google Shape;1019;p6"/>
            <p:cNvSpPr/>
            <p:nvPr/>
          </p:nvSpPr>
          <p:spPr>
            <a:xfrm>
              <a:off x="182898" y="159375"/>
              <a:ext cx="122514" cy="134222"/>
            </a:xfrm>
            <a:custGeom>
              <a:avLst/>
              <a:gdLst/>
              <a:ahLst/>
              <a:cxnLst/>
              <a:rect l="l" t="t" r="r" b="b"/>
              <a:pathLst>
                <a:path w="2459" h="2694" extrusionOk="0">
                  <a:moveTo>
                    <a:pt x="2290" y="236"/>
                  </a:moveTo>
                  <a:lnTo>
                    <a:pt x="2223" y="741"/>
                  </a:lnTo>
                  <a:lnTo>
                    <a:pt x="2189" y="1280"/>
                  </a:lnTo>
                  <a:lnTo>
                    <a:pt x="2223" y="1818"/>
                  </a:lnTo>
                  <a:lnTo>
                    <a:pt x="2290" y="2323"/>
                  </a:lnTo>
                  <a:lnTo>
                    <a:pt x="2290" y="2357"/>
                  </a:lnTo>
                  <a:lnTo>
                    <a:pt x="1819" y="2357"/>
                  </a:lnTo>
                  <a:lnTo>
                    <a:pt x="1347" y="2391"/>
                  </a:lnTo>
                  <a:lnTo>
                    <a:pt x="371" y="2391"/>
                  </a:lnTo>
                  <a:lnTo>
                    <a:pt x="270" y="1313"/>
                  </a:lnTo>
                  <a:lnTo>
                    <a:pt x="169" y="270"/>
                  </a:lnTo>
                  <a:lnTo>
                    <a:pt x="708" y="303"/>
                  </a:lnTo>
                  <a:lnTo>
                    <a:pt x="1213" y="303"/>
                  </a:lnTo>
                  <a:lnTo>
                    <a:pt x="2290" y="236"/>
                  </a:lnTo>
                  <a:close/>
                  <a:moveTo>
                    <a:pt x="2290" y="0"/>
                  </a:moveTo>
                  <a:lnTo>
                    <a:pt x="1751" y="34"/>
                  </a:lnTo>
                  <a:lnTo>
                    <a:pt x="1213" y="68"/>
                  </a:lnTo>
                  <a:lnTo>
                    <a:pt x="674" y="68"/>
                  </a:lnTo>
                  <a:lnTo>
                    <a:pt x="135" y="101"/>
                  </a:lnTo>
                  <a:lnTo>
                    <a:pt x="102" y="135"/>
                  </a:lnTo>
                  <a:lnTo>
                    <a:pt x="68" y="169"/>
                  </a:lnTo>
                  <a:lnTo>
                    <a:pt x="34" y="202"/>
                  </a:lnTo>
                  <a:lnTo>
                    <a:pt x="1" y="236"/>
                  </a:lnTo>
                  <a:lnTo>
                    <a:pt x="1" y="842"/>
                  </a:lnTo>
                  <a:lnTo>
                    <a:pt x="1" y="1448"/>
                  </a:lnTo>
                  <a:lnTo>
                    <a:pt x="68" y="2054"/>
                  </a:lnTo>
                  <a:lnTo>
                    <a:pt x="169" y="2626"/>
                  </a:lnTo>
                  <a:lnTo>
                    <a:pt x="236" y="2694"/>
                  </a:lnTo>
                  <a:lnTo>
                    <a:pt x="304" y="2694"/>
                  </a:lnTo>
                  <a:lnTo>
                    <a:pt x="371" y="2660"/>
                  </a:lnTo>
                  <a:lnTo>
                    <a:pt x="405" y="2593"/>
                  </a:lnTo>
                  <a:lnTo>
                    <a:pt x="371" y="2525"/>
                  </a:lnTo>
                  <a:lnTo>
                    <a:pt x="842" y="2593"/>
                  </a:lnTo>
                  <a:lnTo>
                    <a:pt x="1347" y="2626"/>
                  </a:lnTo>
                  <a:lnTo>
                    <a:pt x="1819" y="2593"/>
                  </a:lnTo>
                  <a:lnTo>
                    <a:pt x="2054" y="2559"/>
                  </a:lnTo>
                  <a:lnTo>
                    <a:pt x="2290" y="2525"/>
                  </a:lnTo>
                  <a:lnTo>
                    <a:pt x="2324" y="2458"/>
                  </a:lnTo>
                  <a:lnTo>
                    <a:pt x="2324" y="2391"/>
                  </a:lnTo>
                  <a:lnTo>
                    <a:pt x="2357" y="2424"/>
                  </a:lnTo>
                  <a:lnTo>
                    <a:pt x="2391" y="2424"/>
                  </a:lnTo>
                  <a:lnTo>
                    <a:pt x="2425" y="2391"/>
                  </a:lnTo>
                  <a:lnTo>
                    <a:pt x="2458" y="2323"/>
                  </a:lnTo>
                  <a:lnTo>
                    <a:pt x="2458" y="1818"/>
                  </a:lnTo>
                  <a:lnTo>
                    <a:pt x="2458" y="1246"/>
                  </a:lnTo>
                  <a:lnTo>
                    <a:pt x="2425" y="707"/>
                  </a:lnTo>
                  <a:lnTo>
                    <a:pt x="2357" y="202"/>
                  </a:lnTo>
                  <a:lnTo>
                    <a:pt x="2391" y="135"/>
                  </a:lnTo>
                  <a:lnTo>
                    <a:pt x="2391" y="68"/>
                  </a:lnTo>
                  <a:lnTo>
                    <a:pt x="2357" y="34"/>
                  </a:lnTo>
                  <a:lnTo>
                    <a:pt x="229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0" name="Google Shape;1020;p6"/>
            <p:cNvSpPr/>
            <p:nvPr/>
          </p:nvSpPr>
          <p:spPr>
            <a:xfrm>
              <a:off x="481485" y="466331"/>
              <a:ext cx="38612" cy="38612"/>
            </a:xfrm>
            <a:custGeom>
              <a:avLst/>
              <a:gdLst/>
              <a:ahLst/>
              <a:cxnLst/>
              <a:rect l="l" t="t" r="r" b="b"/>
              <a:pathLst>
                <a:path w="775" h="775" extrusionOk="0">
                  <a:moveTo>
                    <a:pt x="674" y="0"/>
                  </a:moveTo>
                  <a:lnTo>
                    <a:pt x="505" y="135"/>
                  </a:lnTo>
                  <a:lnTo>
                    <a:pt x="371" y="236"/>
                  </a:lnTo>
                  <a:lnTo>
                    <a:pt x="169" y="135"/>
                  </a:lnTo>
                  <a:lnTo>
                    <a:pt x="135" y="101"/>
                  </a:lnTo>
                  <a:lnTo>
                    <a:pt x="101" y="135"/>
                  </a:lnTo>
                  <a:lnTo>
                    <a:pt x="68" y="169"/>
                  </a:lnTo>
                  <a:lnTo>
                    <a:pt x="101" y="236"/>
                  </a:lnTo>
                  <a:lnTo>
                    <a:pt x="236" y="371"/>
                  </a:lnTo>
                  <a:lnTo>
                    <a:pt x="135" y="472"/>
                  </a:lnTo>
                  <a:lnTo>
                    <a:pt x="68" y="573"/>
                  </a:lnTo>
                  <a:lnTo>
                    <a:pt x="34" y="606"/>
                  </a:lnTo>
                  <a:lnTo>
                    <a:pt x="0" y="674"/>
                  </a:lnTo>
                  <a:lnTo>
                    <a:pt x="34" y="741"/>
                  </a:lnTo>
                  <a:lnTo>
                    <a:pt x="101" y="775"/>
                  </a:lnTo>
                  <a:lnTo>
                    <a:pt x="202" y="707"/>
                  </a:lnTo>
                  <a:lnTo>
                    <a:pt x="270" y="640"/>
                  </a:lnTo>
                  <a:lnTo>
                    <a:pt x="404" y="472"/>
                  </a:lnTo>
                  <a:lnTo>
                    <a:pt x="640" y="573"/>
                  </a:lnTo>
                  <a:lnTo>
                    <a:pt x="741" y="539"/>
                  </a:lnTo>
                  <a:lnTo>
                    <a:pt x="775" y="472"/>
                  </a:lnTo>
                  <a:lnTo>
                    <a:pt x="775" y="404"/>
                  </a:lnTo>
                  <a:lnTo>
                    <a:pt x="707" y="371"/>
                  </a:lnTo>
                  <a:lnTo>
                    <a:pt x="539" y="337"/>
                  </a:lnTo>
                  <a:lnTo>
                    <a:pt x="606" y="270"/>
                  </a:lnTo>
                  <a:lnTo>
                    <a:pt x="707" y="34"/>
                  </a:lnTo>
                  <a:lnTo>
                    <a:pt x="707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1" name="Google Shape;1021;p6"/>
            <p:cNvSpPr/>
            <p:nvPr/>
          </p:nvSpPr>
          <p:spPr>
            <a:xfrm>
              <a:off x="463050" y="150955"/>
              <a:ext cx="127496" cy="120820"/>
            </a:xfrm>
            <a:custGeom>
              <a:avLst/>
              <a:gdLst/>
              <a:ahLst/>
              <a:cxnLst/>
              <a:rect l="l" t="t" r="r" b="b"/>
              <a:pathLst>
                <a:path w="2559" h="2425" extrusionOk="0">
                  <a:moveTo>
                    <a:pt x="168" y="169"/>
                  </a:moveTo>
                  <a:lnTo>
                    <a:pt x="370" y="270"/>
                  </a:lnTo>
                  <a:lnTo>
                    <a:pt x="572" y="304"/>
                  </a:lnTo>
                  <a:lnTo>
                    <a:pt x="1010" y="270"/>
                  </a:lnTo>
                  <a:lnTo>
                    <a:pt x="1650" y="304"/>
                  </a:lnTo>
                  <a:lnTo>
                    <a:pt x="2290" y="338"/>
                  </a:lnTo>
                  <a:lnTo>
                    <a:pt x="2290" y="708"/>
                  </a:lnTo>
                  <a:lnTo>
                    <a:pt x="2323" y="1078"/>
                  </a:lnTo>
                  <a:lnTo>
                    <a:pt x="2323" y="1583"/>
                  </a:lnTo>
                  <a:lnTo>
                    <a:pt x="2323" y="1853"/>
                  </a:lnTo>
                  <a:lnTo>
                    <a:pt x="2391" y="2088"/>
                  </a:lnTo>
                  <a:lnTo>
                    <a:pt x="2357" y="2088"/>
                  </a:lnTo>
                  <a:lnTo>
                    <a:pt x="1313" y="2122"/>
                  </a:lnTo>
                  <a:lnTo>
                    <a:pt x="808" y="2156"/>
                  </a:lnTo>
                  <a:lnTo>
                    <a:pt x="539" y="2189"/>
                  </a:lnTo>
                  <a:lnTo>
                    <a:pt x="303" y="2223"/>
                  </a:lnTo>
                  <a:lnTo>
                    <a:pt x="236" y="1718"/>
                  </a:lnTo>
                  <a:lnTo>
                    <a:pt x="236" y="1213"/>
                  </a:lnTo>
                  <a:lnTo>
                    <a:pt x="269" y="708"/>
                  </a:lnTo>
                  <a:lnTo>
                    <a:pt x="236" y="439"/>
                  </a:lnTo>
                  <a:lnTo>
                    <a:pt x="202" y="304"/>
                  </a:lnTo>
                  <a:lnTo>
                    <a:pt x="168" y="169"/>
                  </a:lnTo>
                  <a:close/>
                  <a:moveTo>
                    <a:pt x="2357" y="1"/>
                  </a:moveTo>
                  <a:lnTo>
                    <a:pt x="2357" y="35"/>
                  </a:lnTo>
                  <a:lnTo>
                    <a:pt x="2323" y="136"/>
                  </a:lnTo>
                  <a:lnTo>
                    <a:pt x="1751" y="68"/>
                  </a:lnTo>
                  <a:lnTo>
                    <a:pt x="1178" y="68"/>
                  </a:lnTo>
                  <a:lnTo>
                    <a:pt x="640" y="35"/>
                  </a:lnTo>
                  <a:lnTo>
                    <a:pt x="404" y="68"/>
                  </a:lnTo>
                  <a:lnTo>
                    <a:pt x="269" y="102"/>
                  </a:lnTo>
                  <a:lnTo>
                    <a:pt x="168" y="169"/>
                  </a:lnTo>
                  <a:lnTo>
                    <a:pt x="135" y="169"/>
                  </a:lnTo>
                  <a:lnTo>
                    <a:pt x="67" y="338"/>
                  </a:lnTo>
                  <a:lnTo>
                    <a:pt x="34" y="506"/>
                  </a:lnTo>
                  <a:lnTo>
                    <a:pt x="0" y="876"/>
                  </a:lnTo>
                  <a:lnTo>
                    <a:pt x="34" y="1583"/>
                  </a:lnTo>
                  <a:lnTo>
                    <a:pt x="34" y="1819"/>
                  </a:lnTo>
                  <a:lnTo>
                    <a:pt x="34" y="2055"/>
                  </a:lnTo>
                  <a:lnTo>
                    <a:pt x="34" y="2189"/>
                  </a:lnTo>
                  <a:lnTo>
                    <a:pt x="67" y="2290"/>
                  </a:lnTo>
                  <a:lnTo>
                    <a:pt x="135" y="2358"/>
                  </a:lnTo>
                  <a:lnTo>
                    <a:pt x="236" y="2425"/>
                  </a:lnTo>
                  <a:lnTo>
                    <a:pt x="303" y="2425"/>
                  </a:lnTo>
                  <a:lnTo>
                    <a:pt x="303" y="2358"/>
                  </a:lnTo>
                  <a:lnTo>
                    <a:pt x="572" y="2391"/>
                  </a:lnTo>
                  <a:lnTo>
                    <a:pt x="808" y="2425"/>
                  </a:lnTo>
                  <a:lnTo>
                    <a:pt x="1347" y="2391"/>
                  </a:lnTo>
                  <a:lnTo>
                    <a:pt x="2357" y="2324"/>
                  </a:lnTo>
                  <a:lnTo>
                    <a:pt x="2424" y="2290"/>
                  </a:lnTo>
                  <a:lnTo>
                    <a:pt x="2492" y="2324"/>
                  </a:lnTo>
                  <a:lnTo>
                    <a:pt x="2525" y="2324"/>
                  </a:lnTo>
                  <a:lnTo>
                    <a:pt x="2525" y="2290"/>
                  </a:lnTo>
                  <a:lnTo>
                    <a:pt x="2559" y="2021"/>
                  </a:lnTo>
                  <a:lnTo>
                    <a:pt x="2559" y="1752"/>
                  </a:lnTo>
                  <a:lnTo>
                    <a:pt x="2525" y="1247"/>
                  </a:lnTo>
                  <a:lnTo>
                    <a:pt x="2492" y="641"/>
                  </a:lnTo>
                  <a:lnTo>
                    <a:pt x="2492" y="338"/>
                  </a:lnTo>
                  <a:lnTo>
                    <a:pt x="2458" y="35"/>
                  </a:lnTo>
                  <a:lnTo>
                    <a:pt x="242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2" name="Google Shape;1022;p6"/>
            <p:cNvSpPr/>
            <p:nvPr/>
          </p:nvSpPr>
          <p:spPr>
            <a:xfrm>
              <a:off x="513371" y="199631"/>
              <a:ext cx="31886" cy="38612"/>
            </a:xfrm>
            <a:custGeom>
              <a:avLst/>
              <a:gdLst/>
              <a:ahLst/>
              <a:cxnLst/>
              <a:rect l="l" t="t" r="r" b="b"/>
              <a:pathLst>
                <a:path w="640" h="775" extrusionOk="0">
                  <a:moveTo>
                    <a:pt x="101" y="0"/>
                  </a:moveTo>
                  <a:lnTo>
                    <a:pt x="67" y="34"/>
                  </a:lnTo>
                  <a:lnTo>
                    <a:pt x="34" y="337"/>
                  </a:lnTo>
                  <a:lnTo>
                    <a:pt x="34" y="606"/>
                  </a:lnTo>
                  <a:lnTo>
                    <a:pt x="67" y="640"/>
                  </a:lnTo>
                  <a:lnTo>
                    <a:pt x="67" y="674"/>
                  </a:lnTo>
                  <a:lnTo>
                    <a:pt x="0" y="674"/>
                  </a:lnTo>
                  <a:lnTo>
                    <a:pt x="0" y="707"/>
                  </a:lnTo>
                  <a:lnTo>
                    <a:pt x="168" y="775"/>
                  </a:lnTo>
                  <a:lnTo>
                    <a:pt x="370" y="775"/>
                  </a:lnTo>
                  <a:lnTo>
                    <a:pt x="505" y="741"/>
                  </a:lnTo>
                  <a:lnTo>
                    <a:pt x="573" y="707"/>
                  </a:lnTo>
                  <a:lnTo>
                    <a:pt x="640" y="674"/>
                  </a:lnTo>
                  <a:lnTo>
                    <a:pt x="640" y="640"/>
                  </a:lnTo>
                  <a:lnTo>
                    <a:pt x="606" y="606"/>
                  </a:lnTo>
                  <a:lnTo>
                    <a:pt x="539" y="573"/>
                  </a:lnTo>
                  <a:lnTo>
                    <a:pt x="472" y="606"/>
                  </a:lnTo>
                  <a:lnTo>
                    <a:pt x="337" y="640"/>
                  </a:lnTo>
                  <a:lnTo>
                    <a:pt x="168" y="674"/>
                  </a:lnTo>
                  <a:lnTo>
                    <a:pt x="168" y="606"/>
                  </a:lnTo>
                  <a:lnTo>
                    <a:pt x="168" y="371"/>
                  </a:lnTo>
                  <a:lnTo>
                    <a:pt x="236" y="404"/>
                  </a:lnTo>
                  <a:lnTo>
                    <a:pt x="472" y="404"/>
                  </a:lnTo>
                  <a:lnTo>
                    <a:pt x="505" y="337"/>
                  </a:lnTo>
                  <a:lnTo>
                    <a:pt x="505" y="303"/>
                  </a:lnTo>
                  <a:lnTo>
                    <a:pt x="472" y="236"/>
                  </a:lnTo>
                  <a:lnTo>
                    <a:pt x="202" y="236"/>
                  </a:lnTo>
                  <a:lnTo>
                    <a:pt x="168" y="270"/>
                  </a:lnTo>
                  <a:lnTo>
                    <a:pt x="135" y="34"/>
                  </a:lnTo>
                  <a:lnTo>
                    <a:pt x="101" y="34"/>
                  </a:lnTo>
                  <a:lnTo>
                    <a:pt x="10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3" name="Google Shape;1023;p6"/>
            <p:cNvSpPr/>
            <p:nvPr/>
          </p:nvSpPr>
          <p:spPr>
            <a:xfrm>
              <a:off x="404310" y="337191"/>
              <a:ext cx="30242" cy="43645"/>
            </a:xfrm>
            <a:custGeom>
              <a:avLst/>
              <a:gdLst/>
              <a:ahLst/>
              <a:cxnLst/>
              <a:rect l="l" t="t" r="r" b="b"/>
              <a:pathLst>
                <a:path w="607" h="876" extrusionOk="0">
                  <a:moveTo>
                    <a:pt x="371" y="0"/>
                  </a:moveTo>
                  <a:lnTo>
                    <a:pt x="304" y="34"/>
                  </a:lnTo>
                  <a:lnTo>
                    <a:pt x="169" y="67"/>
                  </a:lnTo>
                  <a:lnTo>
                    <a:pt x="102" y="135"/>
                  </a:lnTo>
                  <a:lnTo>
                    <a:pt x="102" y="168"/>
                  </a:lnTo>
                  <a:lnTo>
                    <a:pt x="68" y="269"/>
                  </a:lnTo>
                  <a:lnTo>
                    <a:pt x="68" y="337"/>
                  </a:lnTo>
                  <a:lnTo>
                    <a:pt x="135" y="438"/>
                  </a:lnTo>
                  <a:lnTo>
                    <a:pt x="270" y="505"/>
                  </a:lnTo>
                  <a:lnTo>
                    <a:pt x="405" y="539"/>
                  </a:lnTo>
                  <a:lnTo>
                    <a:pt x="405" y="606"/>
                  </a:lnTo>
                  <a:lnTo>
                    <a:pt x="337" y="673"/>
                  </a:lnTo>
                  <a:lnTo>
                    <a:pt x="304" y="707"/>
                  </a:lnTo>
                  <a:lnTo>
                    <a:pt x="236" y="673"/>
                  </a:lnTo>
                  <a:lnTo>
                    <a:pt x="135" y="640"/>
                  </a:lnTo>
                  <a:lnTo>
                    <a:pt x="34" y="640"/>
                  </a:lnTo>
                  <a:lnTo>
                    <a:pt x="1" y="673"/>
                  </a:lnTo>
                  <a:lnTo>
                    <a:pt x="1" y="741"/>
                  </a:lnTo>
                  <a:lnTo>
                    <a:pt x="34" y="774"/>
                  </a:lnTo>
                  <a:lnTo>
                    <a:pt x="135" y="842"/>
                  </a:lnTo>
                  <a:lnTo>
                    <a:pt x="236" y="875"/>
                  </a:lnTo>
                  <a:lnTo>
                    <a:pt x="337" y="875"/>
                  </a:lnTo>
                  <a:lnTo>
                    <a:pt x="438" y="808"/>
                  </a:lnTo>
                  <a:lnTo>
                    <a:pt x="539" y="741"/>
                  </a:lnTo>
                  <a:lnTo>
                    <a:pt x="573" y="640"/>
                  </a:lnTo>
                  <a:lnTo>
                    <a:pt x="607" y="539"/>
                  </a:lnTo>
                  <a:lnTo>
                    <a:pt x="573" y="438"/>
                  </a:lnTo>
                  <a:lnTo>
                    <a:pt x="539" y="404"/>
                  </a:lnTo>
                  <a:lnTo>
                    <a:pt x="472" y="370"/>
                  </a:lnTo>
                  <a:lnTo>
                    <a:pt x="337" y="337"/>
                  </a:lnTo>
                  <a:lnTo>
                    <a:pt x="304" y="303"/>
                  </a:lnTo>
                  <a:lnTo>
                    <a:pt x="270" y="269"/>
                  </a:lnTo>
                  <a:lnTo>
                    <a:pt x="270" y="202"/>
                  </a:lnTo>
                  <a:lnTo>
                    <a:pt x="337" y="168"/>
                  </a:lnTo>
                  <a:lnTo>
                    <a:pt x="506" y="168"/>
                  </a:lnTo>
                  <a:lnTo>
                    <a:pt x="506" y="135"/>
                  </a:lnTo>
                  <a:lnTo>
                    <a:pt x="472" y="67"/>
                  </a:lnTo>
                  <a:lnTo>
                    <a:pt x="438" y="34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4" name="Google Shape;1024;p6"/>
            <p:cNvSpPr/>
            <p:nvPr/>
          </p:nvSpPr>
          <p:spPr>
            <a:xfrm>
              <a:off x="355683" y="291853"/>
              <a:ext cx="122514" cy="120869"/>
            </a:xfrm>
            <a:custGeom>
              <a:avLst/>
              <a:gdLst/>
              <a:ahLst/>
              <a:cxnLst/>
              <a:rect l="l" t="t" r="r" b="b"/>
              <a:pathLst>
                <a:path w="2459" h="2426" extrusionOk="0">
                  <a:moveTo>
                    <a:pt x="2290" y="203"/>
                  </a:moveTo>
                  <a:lnTo>
                    <a:pt x="2256" y="641"/>
                  </a:lnTo>
                  <a:lnTo>
                    <a:pt x="2256" y="1078"/>
                  </a:lnTo>
                  <a:lnTo>
                    <a:pt x="2222" y="1617"/>
                  </a:lnTo>
                  <a:lnTo>
                    <a:pt x="2222" y="2156"/>
                  </a:lnTo>
                  <a:lnTo>
                    <a:pt x="1953" y="2122"/>
                  </a:lnTo>
                  <a:lnTo>
                    <a:pt x="1684" y="2088"/>
                  </a:lnTo>
                  <a:lnTo>
                    <a:pt x="1145" y="2122"/>
                  </a:lnTo>
                  <a:lnTo>
                    <a:pt x="707" y="2156"/>
                  </a:lnTo>
                  <a:lnTo>
                    <a:pt x="472" y="2156"/>
                  </a:lnTo>
                  <a:lnTo>
                    <a:pt x="270" y="2223"/>
                  </a:lnTo>
                  <a:lnTo>
                    <a:pt x="270" y="1684"/>
                  </a:lnTo>
                  <a:lnTo>
                    <a:pt x="236" y="1179"/>
                  </a:lnTo>
                  <a:lnTo>
                    <a:pt x="202" y="742"/>
                  </a:lnTo>
                  <a:lnTo>
                    <a:pt x="202" y="304"/>
                  </a:lnTo>
                  <a:lnTo>
                    <a:pt x="1246" y="270"/>
                  </a:lnTo>
                  <a:lnTo>
                    <a:pt x="1751" y="237"/>
                  </a:lnTo>
                  <a:lnTo>
                    <a:pt x="2290" y="203"/>
                  </a:lnTo>
                  <a:close/>
                  <a:moveTo>
                    <a:pt x="1751" y="1"/>
                  </a:moveTo>
                  <a:lnTo>
                    <a:pt x="1212" y="35"/>
                  </a:lnTo>
                  <a:lnTo>
                    <a:pt x="169" y="102"/>
                  </a:lnTo>
                  <a:lnTo>
                    <a:pt x="135" y="102"/>
                  </a:lnTo>
                  <a:lnTo>
                    <a:pt x="101" y="136"/>
                  </a:lnTo>
                  <a:lnTo>
                    <a:pt x="68" y="169"/>
                  </a:lnTo>
                  <a:lnTo>
                    <a:pt x="0" y="439"/>
                  </a:lnTo>
                  <a:lnTo>
                    <a:pt x="0" y="742"/>
                  </a:lnTo>
                  <a:lnTo>
                    <a:pt x="34" y="1348"/>
                  </a:lnTo>
                  <a:lnTo>
                    <a:pt x="34" y="1853"/>
                  </a:lnTo>
                  <a:lnTo>
                    <a:pt x="68" y="2122"/>
                  </a:lnTo>
                  <a:lnTo>
                    <a:pt x="101" y="2358"/>
                  </a:lnTo>
                  <a:lnTo>
                    <a:pt x="135" y="2391"/>
                  </a:lnTo>
                  <a:lnTo>
                    <a:pt x="169" y="2425"/>
                  </a:lnTo>
                  <a:lnTo>
                    <a:pt x="202" y="2425"/>
                  </a:lnTo>
                  <a:lnTo>
                    <a:pt x="236" y="2391"/>
                  </a:lnTo>
                  <a:lnTo>
                    <a:pt x="775" y="2391"/>
                  </a:lnTo>
                  <a:lnTo>
                    <a:pt x="1313" y="2358"/>
                  </a:lnTo>
                  <a:lnTo>
                    <a:pt x="1785" y="2358"/>
                  </a:lnTo>
                  <a:lnTo>
                    <a:pt x="2020" y="2324"/>
                  </a:lnTo>
                  <a:lnTo>
                    <a:pt x="2256" y="2290"/>
                  </a:lnTo>
                  <a:lnTo>
                    <a:pt x="2256" y="2257"/>
                  </a:lnTo>
                  <a:lnTo>
                    <a:pt x="2323" y="2290"/>
                  </a:lnTo>
                  <a:lnTo>
                    <a:pt x="2357" y="2257"/>
                  </a:lnTo>
                  <a:lnTo>
                    <a:pt x="2391" y="2223"/>
                  </a:lnTo>
                  <a:lnTo>
                    <a:pt x="2424" y="1954"/>
                  </a:lnTo>
                  <a:lnTo>
                    <a:pt x="2458" y="1651"/>
                  </a:lnTo>
                  <a:lnTo>
                    <a:pt x="2458" y="1045"/>
                  </a:lnTo>
                  <a:lnTo>
                    <a:pt x="2458" y="573"/>
                  </a:lnTo>
                  <a:lnTo>
                    <a:pt x="2424" y="338"/>
                  </a:lnTo>
                  <a:lnTo>
                    <a:pt x="2357" y="102"/>
                  </a:lnTo>
                  <a:lnTo>
                    <a:pt x="2357" y="35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5" name="Google Shape;1025;p6"/>
            <p:cNvSpPr/>
            <p:nvPr/>
          </p:nvSpPr>
          <p:spPr>
            <a:xfrm>
              <a:off x="250009" y="-7"/>
              <a:ext cx="10114" cy="16840"/>
            </a:xfrm>
            <a:custGeom>
              <a:avLst/>
              <a:gdLst/>
              <a:ahLst/>
              <a:cxnLst/>
              <a:rect l="l" t="t" r="r" b="b"/>
              <a:pathLst>
                <a:path w="203" h="338" extrusionOk="0">
                  <a:moveTo>
                    <a:pt x="0" y="1"/>
                  </a:moveTo>
                  <a:lnTo>
                    <a:pt x="68" y="270"/>
                  </a:lnTo>
                  <a:lnTo>
                    <a:pt x="101" y="304"/>
                  </a:lnTo>
                  <a:lnTo>
                    <a:pt x="135" y="337"/>
                  </a:lnTo>
                  <a:lnTo>
                    <a:pt x="202" y="304"/>
                  </a:lnTo>
                  <a:lnTo>
                    <a:pt x="202" y="236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6" name="Google Shape;1026;p6"/>
            <p:cNvSpPr/>
            <p:nvPr/>
          </p:nvSpPr>
          <p:spPr>
            <a:xfrm>
              <a:off x="50" y="33573"/>
              <a:ext cx="83951" cy="130884"/>
            </a:xfrm>
            <a:custGeom>
              <a:avLst/>
              <a:gdLst/>
              <a:ahLst/>
              <a:cxnLst/>
              <a:rect l="l" t="t" r="r" b="b"/>
              <a:pathLst>
                <a:path w="1685" h="2627" extrusionOk="0">
                  <a:moveTo>
                    <a:pt x="1516" y="0"/>
                  </a:moveTo>
                  <a:lnTo>
                    <a:pt x="775" y="34"/>
                  </a:lnTo>
                  <a:lnTo>
                    <a:pt x="1" y="67"/>
                  </a:lnTo>
                  <a:lnTo>
                    <a:pt x="1" y="269"/>
                  </a:lnTo>
                  <a:lnTo>
                    <a:pt x="741" y="269"/>
                  </a:lnTo>
                  <a:lnTo>
                    <a:pt x="1516" y="202"/>
                  </a:lnTo>
                  <a:lnTo>
                    <a:pt x="1448" y="741"/>
                  </a:lnTo>
                  <a:lnTo>
                    <a:pt x="1415" y="1279"/>
                  </a:lnTo>
                  <a:lnTo>
                    <a:pt x="1448" y="1818"/>
                  </a:lnTo>
                  <a:lnTo>
                    <a:pt x="1516" y="2323"/>
                  </a:lnTo>
                  <a:lnTo>
                    <a:pt x="1516" y="2357"/>
                  </a:lnTo>
                  <a:lnTo>
                    <a:pt x="1482" y="2357"/>
                  </a:lnTo>
                  <a:lnTo>
                    <a:pt x="1280" y="2323"/>
                  </a:lnTo>
                  <a:lnTo>
                    <a:pt x="1044" y="2357"/>
                  </a:lnTo>
                  <a:lnTo>
                    <a:pt x="1" y="2357"/>
                  </a:lnTo>
                  <a:lnTo>
                    <a:pt x="1" y="2593"/>
                  </a:lnTo>
                  <a:lnTo>
                    <a:pt x="371" y="2626"/>
                  </a:lnTo>
                  <a:lnTo>
                    <a:pt x="775" y="2626"/>
                  </a:lnTo>
                  <a:lnTo>
                    <a:pt x="1145" y="2593"/>
                  </a:lnTo>
                  <a:lnTo>
                    <a:pt x="1516" y="2492"/>
                  </a:lnTo>
                  <a:lnTo>
                    <a:pt x="1549" y="2458"/>
                  </a:lnTo>
                  <a:lnTo>
                    <a:pt x="1549" y="2391"/>
                  </a:lnTo>
                  <a:lnTo>
                    <a:pt x="1650" y="2391"/>
                  </a:lnTo>
                  <a:lnTo>
                    <a:pt x="1684" y="2357"/>
                  </a:lnTo>
                  <a:lnTo>
                    <a:pt x="1684" y="2323"/>
                  </a:lnTo>
                  <a:lnTo>
                    <a:pt x="1684" y="1784"/>
                  </a:lnTo>
                  <a:lnTo>
                    <a:pt x="1684" y="1246"/>
                  </a:lnTo>
                  <a:lnTo>
                    <a:pt x="1650" y="707"/>
                  </a:lnTo>
                  <a:lnTo>
                    <a:pt x="1583" y="168"/>
                  </a:lnTo>
                  <a:lnTo>
                    <a:pt x="1617" y="135"/>
                  </a:lnTo>
                  <a:lnTo>
                    <a:pt x="1617" y="67"/>
                  </a:lnTo>
                  <a:lnTo>
                    <a:pt x="158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7" name="Google Shape;1027;p6"/>
            <p:cNvSpPr/>
            <p:nvPr/>
          </p:nvSpPr>
          <p:spPr>
            <a:xfrm>
              <a:off x="50" y="233162"/>
              <a:ext cx="53758" cy="43645"/>
            </a:xfrm>
            <a:custGeom>
              <a:avLst/>
              <a:gdLst/>
              <a:ahLst/>
              <a:cxnLst/>
              <a:rect l="l" t="t" r="r" b="b"/>
              <a:pathLst>
                <a:path w="1079" h="876" extrusionOk="0">
                  <a:moveTo>
                    <a:pt x="943" y="1"/>
                  </a:moveTo>
                  <a:lnTo>
                    <a:pt x="910" y="34"/>
                  </a:lnTo>
                  <a:lnTo>
                    <a:pt x="910" y="203"/>
                  </a:lnTo>
                  <a:lnTo>
                    <a:pt x="910" y="405"/>
                  </a:lnTo>
                  <a:lnTo>
                    <a:pt x="910" y="472"/>
                  </a:lnTo>
                  <a:lnTo>
                    <a:pt x="876" y="438"/>
                  </a:lnTo>
                  <a:lnTo>
                    <a:pt x="708" y="337"/>
                  </a:lnTo>
                  <a:lnTo>
                    <a:pt x="573" y="169"/>
                  </a:lnTo>
                  <a:lnTo>
                    <a:pt x="438" y="169"/>
                  </a:lnTo>
                  <a:lnTo>
                    <a:pt x="405" y="236"/>
                  </a:lnTo>
                  <a:lnTo>
                    <a:pt x="405" y="304"/>
                  </a:lnTo>
                  <a:lnTo>
                    <a:pt x="438" y="337"/>
                  </a:lnTo>
                  <a:lnTo>
                    <a:pt x="539" y="472"/>
                  </a:lnTo>
                  <a:lnTo>
                    <a:pt x="539" y="472"/>
                  </a:lnTo>
                  <a:lnTo>
                    <a:pt x="337" y="438"/>
                  </a:lnTo>
                  <a:lnTo>
                    <a:pt x="68" y="438"/>
                  </a:lnTo>
                  <a:lnTo>
                    <a:pt x="1" y="472"/>
                  </a:lnTo>
                  <a:lnTo>
                    <a:pt x="1" y="539"/>
                  </a:lnTo>
                  <a:lnTo>
                    <a:pt x="135" y="607"/>
                  </a:lnTo>
                  <a:lnTo>
                    <a:pt x="270" y="607"/>
                  </a:lnTo>
                  <a:lnTo>
                    <a:pt x="573" y="640"/>
                  </a:lnTo>
                  <a:lnTo>
                    <a:pt x="438" y="708"/>
                  </a:lnTo>
                  <a:lnTo>
                    <a:pt x="371" y="741"/>
                  </a:lnTo>
                  <a:lnTo>
                    <a:pt x="405" y="809"/>
                  </a:lnTo>
                  <a:lnTo>
                    <a:pt x="438" y="876"/>
                  </a:lnTo>
                  <a:lnTo>
                    <a:pt x="506" y="876"/>
                  </a:lnTo>
                  <a:lnTo>
                    <a:pt x="708" y="775"/>
                  </a:lnTo>
                  <a:lnTo>
                    <a:pt x="910" y="607"/>
                  </a:lnTo>
                  <a:lnTo>
                    <a:pt x="910" y="809"/>
                  </a:lnTo>
                  <a:lnTo>
                    <a:pt x="943" y="842"/>
                  </a:lnTo>
                  <a:lnTo>
                    <a:pt x="1011" y="876"/>
                  </a:lnTo>
                  <a:lnTo>
                    <a:pt x="1078" y="842"/>
                  </a:lnTo>
                  <a:lnTo>
                    <a:pt x="1078" y="775"/>
                  </a:lnTo>
                  <a:lnTo>
                    <a:pt x="1078" y="371"/>
                  </a:lnTo>
                  <a:lnTo>
                    <a:pt x="1044" y="203"/>
                  </a:lnTo>
                  <a:lnTo>
                    <a:pt x="1011" y="34"/>
                  </a:lnTo>
                  <a:lnTo>
                    <a:pt x="101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8" name="Google Shape;1028;p6"/>
            <p:cNvSpPr/>
            <p:nvPr/>
          </p:nvSpPr>
          <p:spPr>
            <a:xfrm>
              <a:off x="293604" y="80506"/>
              <a:ext cx="38612" cy="45338"/>
            </a:xfrm>
            <a:custGeom>
              <a:avLst/>
              <a:gdLst/>
              <a:ahLst/>
              <a:cxnLst/>
              <a:rect l="l" t="t" r="r" b="b"/>
              <a:pathLst>
                <a:path w="775" h="910" extrusionOk="0">
                  <a:moveTo>
                    <a:pt x="371" y="1"/>
                  </a:moveTo>
                  <a:lnTo>
                    <a:pt x="270" y="34"/>
                  </a:lnTo>
                  <a:lnTo>
                    <a:pt x="135" y="102"/>
                  </a:lnTo>
                  <a:lnTo>
                    <a:pt x="102" y="135"/>
                  </a:lnTo>
                  <a:lnTo>
                    <a:pt x="102" y="203"/>
                  </a:lnTo>
                  <a:lnTo>
                    <a:pt x="102" y="270"/>
                  </a:lnTo>
                  <a:lnTo>
                    <a:pt x="169" y="270"/>
                  </a:lnTo>
                  <a:lnTo>
                    <a:pt x="371" y="203"/>
                  </a:lnTo>
                  <a:lnTo>
                    <a:pt x="371" y="203"/>
                  </a:lnTo>
                  <a:lnTo>
                    <a:pt x="203" y="472"/>
                  </a:lnTo>
                  <a:lnTo>
                    <a:pt x="34" y="741"/>
                  </a:lnTo>
                  <a:lnTo>
                    <a:pt x="1" y="775"/>
                  </a:lnTo>
                  <a:lnTo>
                    <a:pt x="34" y="842"/>
                  </a:lnTo>
                  <a:lnTo>
                    <a:pt x="68" y="876"/>
                  </a:lnTo>
                  <a:lnTo>
                    <a:pt x="102" y="910"/>
                  </a:lnTo>
                  <a:lnTo>
                    <a:pt x="438" y="842"/>
                  </a:lnTo>
                  <a:lnTo>
                    <a:pt x="573" y="842"/>
                  </a:lnTo>
                  <a:lnTo>
                    <a:pt x="741" y="775"/>
                  </a:lnTo>
                  <a:lnTo>
                    <a:pt x="775" y="741"/>
                  </a:lnTo>
                  <a:lnTo>
                    <a:pt x="775" y="708"/>
                  </a:lnTo>
                  <a:lnTo>
                    <a:pt x="741" y="674"/>
                  </a:lnTo>
                  <a:lnTo>
                    <a:pt x="708" y="640"/>
                  </a:lnTo>
                  <a:lnTo>
                    <a:pt x="573" y="640"/>
                  </a:lnTo>
                  <a:lnTo>
                    <a:pt x="405" y="674"/>
                  </a:lnTo>
                  <a:lnTo>
                    <a:pt x="304" y="674"/>
                  </a:lnTo>
                  <a:lnTo>
                    <a:pt x="472" y="405"/>
                  </a:lnTo>
                  <a:lnTo>
                    <a:pt x="573" y="135"/>
                  </a:lnTo>
                  <a:lnTo>
                    <a:pt x="573" y="68"/>
                  </a:lnTo>
                  <a:lnTo>
                    <a:pt x="506" y="34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29" name="Google Shape;1029;p6"/>
            <p:cNvSpPr/>
            <p:nvPr/>
          </p:nvSpPr>
          <p:spPr>
            <a:xfrm>
              <a:off x="241589" y="25153"/>
              <a:ext cx="127546" cy="120820"/>
            </a:xfrm>
            <a:custGeom>
              <a:avLst/>
              <a:gdLst/>
              <a:ahLst/>
              <a:cxnLst/>
              <a:rect l="l" t="t" r="r" b="b"/>
              <a:pathLst>
                <a:path w="2560" h="2425" extrusionOk="0">
                  <a:moveTo>
                    <a:pt x="169" y="169"/>
                  </a:moveTo>
                  <a:lnTo>
                    <a:pt x="371" y="236"/>
                  </a:lnTo>
                  <a:lnTo>
                    <a:pt x="573" y="270"/>
                  </a:lnTo>
                  <a:lnTo>
                    <a:pt x="1011" y="270"/>
                  </a:lnTo>
                  <a:lnTo>
                    <a:pt x="1651" y="304"/>
                  </a:lnTo>
                  <a:lnTo>
                    <a:pt x="2290" y="304"/>
                  </a:lnTo>
                  <a:lnTo>
                    <a:pt x="2290" y="674"/>
                  </a:lnTo>
                  <a:lnTo>
                    <a:pt x="2324" y="1078"/>
                  </a:lnTo>
                  <a:lnTo>
                    <a:pt x="2324" y="1583"/>
                  </a:lnTo>
                  <a:lnTo>
                    <a:pt x="2358" y="1819"/>
                  </a:lnTo>
                  <a:lnTo>
                    <a:pt x="2391" y="2088"/>
                  </a:lnTo>
                  <a:lnTo>
                    <a:pt x="1314" y="2088"/>
                  </a:lnTo>
                  <a:lnTo>
                    <a:pt x="809" y="2122"/>
                  </a:lnTo>
                  <a:lnTo>
                    <a:pt x="540" y="2156"/>
                  </a:lnTo>
                  <a:lnTo>
                    <a:pt x="304" y="2223"/>
                  </a:lnTo>
                  <a:lnTo>
                    <a:pt x="270" y="1718"/>
                  </a:lnTo>
                  <a:lnTo>
                    <a:pt x="237" y="1213"/>
                  </a:lnTo>
                  <a:lnTo>
                    <a:pt x="270" y="674"/>
                  </a:lnTo>
                  <a:lnTo>
                    <a:pt x="237" y="405"/>
                  </a:lnTo>
                  <a:lnTo>
                    <a:pt x="203" y="304"/>
                  </a:lnTo>
                  <a:lnTo>
                    <a:pt x="169" y="169"/>
                  </a:lnTo>
                  <a:close/>
                  <a:moveTo>
                    <a:pt x="2358" y="1"/>
                  </a:moveTo>
                  <a:lnTo>
                    <a:pt x="2358" y="34"/>
                  </a:lnTo>
                  <a:lnTo>
                    <a:pt x="2324" y="102"/>
                  </a:lnTo>
                  <a:lnTo>
                    <a:pt x="1752" y="68"/>
                  </a:lnTo>
                  <a:lnTo>
                    <a:pt x="1179" y="34"/>
                  </a:lnTo>
                  <a:lnTo>
                    <a:pt x="641" y="34"/>
                  </a:lnTo>
                  <a:lnTo>
                    <a:pt x="405" y="68"/>
                  </a:lnTo>
                  <a:lnTo>
                    <a:pt x="270" y="102"/>
                  </a:lnTo>
                  <a:lnTo>
                    <a:pt x="169" y="169"/>
                  </a:lnTo>
                  <a:lnTo>
                    <a:pt x="136" y="169"/>
                  </a:lnTo>
                  <a:lnTo>
                    <a:pt x="68" y="304"/>
                  </a:lnTo>
                  <a:lnTo>
                    <a:pt x="35" y="472"/>
                  </a:lnTo>
                  <a:lnTo>
                    <a:pt x="1" y="842"/>
                  </a:lnTo>
                  <a:lnTo>
                    <a:pt x="35" y="1583"/>
                  </a:lnTo>
                  <a:lnTo>
                    <a:pt x="35" y="1785"/>
                  </a:lnTo>
                  <a:lnTo>
                    <a:pt x="35" y="2054"/>
                  </a:lnTo>
                  <a:lnTo>
                    <a:pt x="35" y="2156"/>
                  </a:lnTo>
                  <a:lnTo>
                    <a:pt x="68" y="2290"/>
                  </a:lnTo>
                  <a:lnTo>
                    <a:pt x="136" y="2358"/>
                  </a:lnTo>
                  <a:lnTo>
                    <a:pt x="237" y="2425"/>
                  </a:lnTo>
                  <a:lnTo>
                    <a:pt x="304" y="2391"/>
                  </a:lnTo>
                  <a:lnTo>
                    <a:pt x="304" y="2358"/>
                  </a:lnTo>
                  <a:lnTo>
                    <a:pt x="573" y="2391"/>
                  </a:lnTo>
                  <a:lnTo>
                    <a:pt x="1348" y="2391"/>
                  </a:lnTo>
                  <a:lnTo>
                    <a:pt x="2391" y="2290"/>
                  </a:lnTo>
                  <a:lnTo>
                    <a:pt x="2526" y="2290"/>
                  </a:lnTo>
                  <a:lnTo>
                    <a:pt x="2526" y="2257"/>
                  </a:lnTo>
                  <a:lnTo>
                    <a:pt x="2560" y="2021"/>
                  </a:lnTo>
                  <a:lnTo>
                    <a:pt x="2560" y="1751"/>
                  </a:lnTo>
                  <a:lnTo>
                    <a:pt x="2526" y="1213"/>
                  </a:lnTo>
                  <a:lnTo>
                    <a:pt x="2492" y="607"/>
                  </a:lnTo>
                  <a:lnTo>
                    <a:pt x="2492" y="304"/>
                  </a:lnTo>
                  <a:lnTo>
                    <a:pt x="2459" y="34"/>
                  </a:lnTo>
                  <a:lnTo>
                    <a:pt x="242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0" name="Google Shape;1030;p6"/>
            <p:cNvSpPr/>
            <p:nvPr/>
          </p:nvSpPr>
          <p:spPr>
            <a:xfrm>
              <a:off x="520047" y="196243"/>
              <a:ext cx="26904" cy="10114"/>
            </a:xfrm>
            <a:custGeom>
              <a:avLst/>
              <a:gdLst/>
              <a:ahLst/>
              <a:cxnLst/>
              <a:rect l="l" t="t" r="r" b="b"/>
              <a:pathLst>
                <a:path w="540" h="203" extrusionOk="0">
                  <a:moveTo>
                    <a:pt x="405" y="1"/>
                  </a:moveTo>
                  <a:lnTo>
                    <a:pt x="338" y="35"/>
                  </a:lnTo>
                  <a:lnTo>
                    <a:pt x="68" y="35"/>
                  </a:lnTo>
                  <a:lnTo>
                    <a:pt x="34" y="68"/>
                  </a:lnTo>
                  <a:lnTo>
                    <a:pt x="1" y="102"/>
                  </a:lnTo>
                  <a:lnTo>
                    <a:pt x="34" y="136"/>
                  </a:lnTo>
                  <a:lnTo>
                    <a:pt x="68" y="169"/>
                  </a:lnTo>
                  <a:lnTo>
                    <a:pt x="169" y="203"/>
                  </a:lnTo>
                  <a:lnTo>
                    <a:pt x="371" y="203"/>
                  </a:lnTo>
                  <a:lnTo>
                    <a:pt x="439" y="169"/>
                  </a:lnTo>
                  <a:lnTo>
                    <a:pt x="506" y="136"/>
                  </a:lnTo>
                  <a:lnTo>
                    <a:pt x="540" y="102"/>
                  </a:lnTo>
                  <a:lnTo>
                    <a:pt x="540" y="68"/>
                  </a:lnTo>
                  <a:lnTo>
                    <a:pt x="540" y="35"/>
                  </a:lnTo>
                  <a:lnTo>
                    <a:pt x="506" y="35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1" name="Google Shape;1031;p6"/>
            <p:cNvSpPr/>
            <p:nvPr/>
          </p:nvSpPr>
          <p:spPr>
            <a:xfrm>
              <a:off x="50" y="-7"/>
              <a:ext cx="92321" cy="26904"/>
            </a:xfrm>
            <a:custGeom>
              <a:avLst/>
              <a:gdLst/>
              <a:ahLst/>
              <a:cxnLst/>
              <a:rect l="l" t="t" r="r" b="b"/>
              <a:pathLst>
                <a:path w="1853" h="540" extrusionOk="0">
                  <a:moveTo>
                    <a:pt x="1583" y="1"/>
                  </a:moveTo>
                  <a:lnTo>
                    <a:pt x="1617" y="236"/>
                  </a:lnTo>
                  <a:lnTo>
                    <a:pt x="809" y="270"/>
                  </a:lnTo>
                  <a:lnTo>
                    <a:pt x="1" y="304"/>
                  </a:lnTo>
                  <a:lnTo>
                    <a:pt x="1" y="539"/>
                  </a:lnTo>
                  <a:lnTo>
                    <a:pt x="842" y="472"/>
                  </a:lnTo>
                  <a:lnTo>
                    <a:pt x="1684" y="405"/>
                  </a:lnTo>
                  <a:lnTo>
                    <a:pt x="1718" y="438"/>
                  </a:lnTo>
                  <a:lnTo>
                    <a:pt x="1751" y="405"/>
                  </a:lnTo>
                  <a:lnTo>
                    <a:pt x="1819" y="371"/>
                  </a:lnTo>
                  <a:lnTo>
                    <a:pt x="1852" y="337"/>
                  </a:lnTo>
                  <a:lnTo>
                    <a:pt x="1819" y="270"/>
                  </a:lnTo>
                  <a:lnTo>
                    <a:pt x="1785" y="236"/>
                  </a:lnTo>
                  <a:lnTo>
                    <a:pt x="178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2" name="Google Shape;1032;p6"/>
            <p:cNvSpPr/>
            <p:nvPr/>
          </p:nvSpPr>
          <p:spPr>
            <a:xfrm>
              <a:off x="50" y="305305"/>
              <a:ext cx="203027" cy="120820"/>
            </a:xfrm>
            <a:custGeom>
              <a:avLst/>
              <a:gdLst/>
              <a:ahLst/>
              <a:cxnLst/>
              <a:rect l="l" t="t" r="r" b="b"/>
              <a:pathLst>
                <a:path w="4075" h="2425" extrusionOk="0">
                  <a:moveTo>
                    <a:pt x="2694" y="0"/>
                  </a:moveTo>
                  <a:lnTo>
                    <a:pt x="1448" y="34"/>
                  </a:lnTo>
                  <a:lnTo>
                    <a:pt x="371" y="34"/>
                  </a:lnTo>
                  <a:lnTo>
                    <a:pt x="1" y="101"/>
                  </a:lnTo>
                  <a:lnTo>
                    <a:pt x="1" y="303"/>
                  </a:lnTo>
                  <a:lnTo>
                    <a:pt x="943" y="270"/>
                  </a:lnTo>
                  <a:lnTo>
                    <a:pt x="1920" y="270"/>
                  </a:lnTo>
                  <a:lnTo>
                    <a:pt x="3805" y="236"/>
                  </a:lnTo>
                  <a:lnTo>
                    <a:pt x="3772" y="404"/>
                  </a:lnTo>
                  <a:lnTo>
                    <a:pt x="3772" y="606"/>
                  </a:lnTo>
                  <a:lnTo>
                    <a:pt x="3805" y="977"/>
                  </a:lnTo>
                  <a:lnTo>
                    <a:pt x="3805" y="1515"/>
                  </a:lnTo>
                  <a:lnTo>
                    <a:pt x="3839" y="2088"/>
                  </a:lnTo>
                  <a:lnTo>
                    <a:pt x="1852" y="2088"/>
                  </a:lnTo>
                  <a:lnTo>
                    <a:pt x="910" y="2155"/>
                  </a:lnTo>
                  <a:lnTo>
                    <a:pt x="438" y="2189"/>
                  </a:lnTo>
                  <a:lnTo>
                    <a:pt x="1" y="2290"/>
                  </a:lnTo>
                  <a:lnTo>
                    <a:pt x="1" y="2391"/>
                  </a:lnTo>
                  <a:lnTo>
                    <a:pt x="405" y="2424"/>
                  </a:lnTo>
                  <a:lnTo>
                    <a:pt x="809" y="2391"/>
                  </a:lnTo>
                  <a:lnTo>
                    <a:pt x="1617" y="2323"/>
                  </a:lnTo>
                  <a:lnTo>
                    <a:pt x="2728" y="2290"/>
                  </a:lnTo>
                  <a:lnTo>
                    <a:pt x="3873" y="2290"/>
                  </a:lnTo>
                  <a:lnTo>
                    <a:pt x="3873" y="2357"/>
                  </a:lnTo>
                  <a:lnTo>
                    <a:pt x="3906" y="2424"/>
                  </a:lnTo>
                  <a:lnTo>
                    <a:pt x="4041" y="2424"/>
                  </a:lnTo>
                  <a:lnTo>
                    <a:pt x="4075" y="2323"/>
                  </a:lnTo>
                  <a:lnTo>
                    <a:pt x="4075" y="1751"/>
                  </a:lnTo>
                  <a:lnTo>
                    <a:pt x="4041" y="1145"/>
                  </a:lnTo>
                  <a:lnTo>
                    <a:pt x="4041" y="674"/>
                  </a:lnTo>
                  <a:lnTo>
                    <a:pt x="4007" y="438"/>
                  </a:lnTo>
                  <a:lnTo>
                    <a:pt x="3974" y="236"/>
                  </a:lnTo>
                  <a:lnTo>
                    <a:pt x="4007" y="202"/>
                  </a:lnTo>
                  <a:lnTo>
                    <a:pt x="4007" y="135"/>
                  </a:lnTo>
                  <a:lnTo>
                    <a:pt x="3974" y="68"/>
                  </a:lnTo>
                  <a:lnTo>
                    <a:pt x="3906" y="34"/>
                  </a:lnTo>
                  <a:lnTo>
                    <a:pt x="330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3" name="Google Shape;1033;p6"/>
            <p:cNvSpPr/>
            <p:nvPr/>
          </p:nvSpPr>
          <p:spPr>
            <a:xfrm>
              <a:off x="100691" y="31879"/>
              <a:ext cx="125852" cy="117481"/>
            </a:xfrm>
            <a:custGeom>
              <a:avLst/>
              <a:gdLst/>
              <a:ahLst/>
              <a:cxnLst/>
              <a:rect l="l" t="t" r="r" b="b"/>
              <a:pathLst>
                <a:path w="2526" h="2358" extrusionOk="0">
                  <a:moveTo>
                    <a:pt x="2257" y="202"/>
                  </a:moveTo>
                  <a:lnTo>
                    <a:pt x="2257" y="640"/>
                  </a:lnTo>
                  <a:lnTo>
                    <a:pt x="2290" y="1078"/>
                  </a:lnTo>
                  <a:lnTo>
                    <a:pt x="2290" y="1616"/>
                  </a:lnTo>
                  <a:lnTo>
                    <a:pt x="2324" y="2155"/>
                  </a:lnTo>
                  <a:lnTo>
                    <a:pt x="2088" y="2122"/>
                  </a:lnTo>
                  <a:lnTo>
                    <a:pt x="1886" y="2155"/>
                  </a:lnTo>
                  <a:lnTo>
                    <a:pt x="1449" y="2189"/>
                  </a:lnTo>
                  <a:lnTo>
                    <a:pt x="1449" y="2122"/>
                  </a:lnTo>
                  <a:lnTo>
                    <a:pt x="1449" y="1919"/>
                  </a:lnTo>
                  <a:lnTo>
                    <a:pt x="1449" y="1717"/>
                  </a:lnTo>
                  <a:lnTo>
                    <a:pt x="1415" y="1313"/>
                  </a:lnTo>
                  <a:lnTo>
                    <a:pt x="1381" y="1246"/>
                  </a:lnTo>
                  <a:lnTo>
                    <a:pt x="1348" y="1212"/>
                  </a:lnTo>
                  <a:lnTo>
                    <a:pt x="1280" y="1246"/>
                  </a:lnTo>
                  <a:lnTo>
                    <a:pt x="1247" y="1313"/>
                  </a:lnTo>
                  <a:lnTo>
                    <a:pt x="1247" y="1717"/>
                  </a:lnTo>
                  <a:lnTo>
                    <a:pt x="1247" y="1919"/>
                  </a:lnTo>
                  <a:lnTo>
                    <a:pt x="1314" y="2088"/>
                  </a:lnTo>
                  <a:lnTo>
                    <a:pt x="1348" y="2122"/>
                  </a:lnTo>
                  <a:lnTo>
                    <a:pt x="843" y="2122"/>
                  </a:lnTo>
                  <a:lnTo>
                    <a:pt x="607" y="2155"/>
                  </a:lnTo>
                  <a:lnTo>
                    <a:pt x="371" y="2223"/>
                  </a:lnTo>
                  <a:lnTo>
                    <a:pt x="304" y="1684"/>
                  </a:lnTo>
                  <a:lnTo>
                    <a:pt x="236" y="1145"/>
                  </a:lnTo>
                  <a:lnTo>
                    <a:pt x="203" y="707"/>
                  </a:lnTo>
                  <a:lnTo>
                    <a:pt x="135" y="270"/>
                  </a:lnTo>
                  <a:lnTo>
                    <a:pt x="1179" y="270"/>
                  </a:lnTo>
                  <a:lnTo>
                    <a:pt x="2257" y="202"/>
                  </a:lnTo>
                  <a:close/>
                  <a:moveTo>
                    <a:pt x="1179" y="0"/>
                  </a:moveTo>
                  <a:lnTo>
                    <a:pt x="641" y="34"/>
                  </a:lnTo>
                  <a:lnTo>
                    <a:pt x="135" y="68"/>
                  </a:lnTo>
                  <a:lnTo>
                    <a:pt x="68" y="101"/>
                  </a:lnTo>
                  <a:lnTo>
                    <a:pt x="34" y="169"/>
                  </a:lnTo>
                  <a:lnTo>
                    <a:pt x="1" y="438"/>
                  </a:lnTo>
                  <a:lnTo>
                    <a:pt x="1" y="674"/>
                  </a:lnTo>
                  <a:lnTo>
                    <a:pt x="34" y="1145"/>
                  </a:lnTo>
                  <a:lnTo>
                    <a:pt x="102" y="1717"/>
                  </a:lnTo>
                  <a:lnTo>
                    <a:pt x="135" y="2021"/>
                  </a:lnTo>
                  <a:lnTo>
                    <a:pt x="203" y="2290"/>
                  </a:lnTo>
                  <a:lnTo>
                    <a:pt x="236" y="2324"/>
                  </a:lnTo>
                  <a:lnTo>
                    <a:pt x="270" y="2357"/>
                  </a:lnTo>
                  <a:lnTo>
                    <a:pt x="337" y="2324"/>
                  </a:lnTo>
                  <a:lnTo>
                    <a:pt x="337" y="2357"/>
                  </a:lnTo>
                  <a:lnTo>
                    <a:pt x="1314" y="2357"/>
                  </a:lnTo>
                  <a:lnTo>
                    <a:pt x="1819" y="2324"/>
                  </a:lnTo>
                  <a:lnTo>
                    <a:pt x="2088" y="2324"/>
                  </a:lnTo>
                  <a:lnTo>
                    <a:pt x="2358" y="2290"/>
                  </a:lnTo>
                  <a:lnTo>
                    <a:pt x="2391" y="2324"/>
                  </a:lnTo>
                  <a:lnTo>
                    <a:pt x="2425" y="2324"/>
                  </a:lnTo>
                  <a:lnTo>
                    <a:pt x="2459" y="2290"/>
                  </a:lnTo>
                  <a:lnTo>
                    <a:pt x="2492" y="2256"/>
                  </a:lnTo>
                  <a:lnTo>
                    <a:pt x="2526" y="1987"/>
                  </a:lnTo>
                  <a:lnTo>
                    <a:pt x="2526" y="1751"/>
                  </a:lnTo>
                  <a:lnTo>
                    <a:pt x="2492" y="1246"/>
                  </a:lnTo>
                  <a:lnTo>
                    <a:pt x="2459" y="640"/>
                  </a:lnTo>
                  <a:lnTo>
                    <a:pt x="2425" y="337"/>
                  </a:lnTo>
                  <a:lnTo>
                    <a:pt x="2358" y="68"/>
                  </a:lnTo>
                  <a:lnTo>
                    <a:pt x="2324" y="34"/>
                  </a:lnTo>
                  <a:lnTo>
                    <a:pt x="229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4" name="Google Shape;1034;p6"/>
            <p:cNvSpPr/>
            <p:nvPr/>
          </p:nvSpPr>
          <p:spPr>
            <a:xfrm>
              <a:off x="226493" y="201275"/>
              <a:ext cx="40306" cy="50371"/>
            </a:xfrm>
            <a:custGeom>
              <a:avLst/>
              <a:gdLst/>
              <a:ahLst/>
              <a:cxnLst/>
              <a:rect l="l" t="t" r="r" b="b"/>
              <a:pathLst>
                <a:path w="809" h="1011" extrusionOk="0">
                  <a:moveTo>
                    <a:pt x="439" y="237"/>
                  </a:moveTo>
                  <a:lnTo>
                    <a:pt x="472" y="270"/>
                  </a:lnTo>
                  <a:lnTo>
                    <a:pt x="472" y="338"/>
                  </a:lnTo>
                  <a:lnTo>
                    <a:pt x="439" y="439"/>
                  </a:lnTo>
                  <a:lnTo>
                    <a:pt x="338" y="540"/>
                  </a:lnTo>
                  <a:lnTo>
                    <a:pt x="203" y="573"/>
                  </a:lnTo>
                  <a:lnTo>
                    <a:pt x="237" y="439"/>
                  </a:lnTo>
                  <a:lnTo>
                    <a:pt x="270" y="338"/>
                  </a:lnTo>
                  <a:lnTo>
                    <a:pt x="338" y="270"/>
                  </a:lnTo>
                  <a:lnTo>
                    <a:pt x="371" y="270"/>
                  </a:lnTo>
                  <a:lnTo>
                    <a:pt x="439" y="237"/>
                  </a:lnTo>
                  <a:close/>
                  <a:moveTo>
                    <a:pt x="405" y="1"/>
                  </a:moveTo>
                  <a:lnTo>
                    <a:pt x="304" y="35"/>
                  </a:lnTo>
                  <a:lnTo>
                    <a:pt x="237" y="102"/>
                  </a:lnTo>
                  <a:lnTo>
                    <a:pt x="136" y="169"/>
                  </a:lnTo>
                  <a:lnTo>
                    <a:pt x="35" y="338"/>
                  </a:lnTo>
                  <a:lnTo>
                    <a:pt x="1" y="506"/>
                  </a:lnTo>
                  <a:lnTo>
                    <a:pt x="1" y="674"/>
                  </a:lnTo>
                  <a:lnTo>
                    <a:pt x="68" y="742"/>
                  </a:lnTo>
                  <a:lnTo>
                    <a:pt x="136" y="775"/>
                  </a:lnTo>
                  <a:lnTo>
                    <a:pt x="304" y="775"/>
                  </a:lnTo>
                  <a:lnTo>
                    <a:pt x="439" y="742"/>
                  </a:lnTo>
                  <a:lnTo>
                    <a:pt x="439" y="775"/>
                  </a:lnTo>
                  <a:lnTo>
                    <a:pt x="506" y="843"/>
                  </a:lnTo>
                  <a:lnTo>
                    <a:pt x="540" y="910"/>
                  </a:lnTo>
                  <a:lnTo>
                    <a:pt x="708" y="1011"/>
                  </a:lnTo>
                  <a:lnTo>
                    <a:pt x="742" y="1011"/>
                  </a:lnTo>
                  <a:lnTo>
                    <a:pt x="775" y="977"/>
                  </a:lnTo>
                  <a:lnTo>
                    <a:pt x="809" y="944"/>
                  </a:lnTo>
                  <a:lnTo>
                    <a:pt x="775" y="876"/>
                  </a:lnTo>
                  <a:lnTo>
                    <a:pt x="641" y="809"/>
                  </a:lnTo>
                  <a:lnTo>
                    <a:pt x="607" y="742"/>
                  </a:lnTo>
                  <a:lnTo>
                    <a:pt x="540" y="674"/>
                  </a:lnTo>
                  <a:lnTo>
                    <a:pt x="607" y="573"/>
                  </a:lnTo>
                  <a:lnTo>
                    <a:pt x="674" y="472"/>
                  </a:lnTo>
                  <a:lnTo>
                    <a:pt x="708" y="371"/>
                  </a:lnTo>
                  <a:lnTo>
                    <a:pt x="708" y="270"/>
                  </a:lnTo>
                  <a:lnTo>
                    <a:pt x="708" y="203"/>
                  </a:lnTo>
                  <a:lnTo>
                    <a:pt x="641" y="102"/>
                  </a:lnTo>
                  <a:lnTo>
                    <a:pt x="607" y="35"/>
                  </a:lnTo>
                  <a:lnTo>
                    <a:pt x="50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5" name="Google Shape;1035;p6"/>
            <p:cNvSpPr/>
            <p:nvPr/>
          </p:nvSpPr>
          <p:spPr>
            <a:xfrm>
              <a:off x="50" y="164407"/>
              <a:ext cx="164464" cy="127496"/>
            </a:xfrm>
            <a:custGeom>
              <a:avLst/>
              <a:gdLst/>
              <a:ahLst/>
              <a:cxnLst/>
              <a:rect l="l" t="t" r="r" b="b"/>
              <a:pathLst>
                <a:path w="3301" h="2559" extrusionOk="0">
                  <a:moveTo>
                    <a:pt x="3098" y="0"/>
                  </a:moveTo>
                  <a:lnTo>
                    <a:pt x="3031" y="34"/>
                  </a:lnTo>
                  <a:lnTo>
                    <a:pt x="2997" y="101"/>
                  </a:lnTo>
                  <a:lnTo>
                    <a:pt x="2997" y="169"/>
                  </a:lnTo>
                  <a:lnTo>
                    <a:pt x="2189" y="101"/>
                  </a:lnTo>
                  <a:lnTo>
                    <a:pt x="337" y="101"/>
                  </a:lnTo>
                  <a:lnTo>
                    <a:pt x="1" y="135"/>
                  </a:lnTo>
                  <a:lnTo>
                    <a:pt x="1" y="337"/>
                  </a:lnTo>
                  <a:lnTo>
                    <a:pt x="573" y="303"/>
                  </a:lnTo>
                  <a:lnTo>
                    <a:pt x="2088" y="303"/>
                  </a:lnTo>
                  <a:lnTo>
                    <a:pt x="2997" y="371"/>
                  </a:lnTo>
                  <a:lnTo>
                    <a:pt x="3065" y="1381"/>
                  </a:lnTo>
                  <a:lnTo>
                    <a:pt x="3031" y="1818"/>
                  </a:lnTo>
                  <a:lnTo>
                    <a:pt x="3031" y="2256"/>
                  </a:lnTo>
                  <a:lnTo>
                    <a:pt x="2930" y="2222"/>
                  </a:lnTo>
                  <a:lnTo>
                    <a:pt x="2795" y="2155"/>
                  </a:lnTo>
                  <a:lnTo>
                    <a:pt x="2155" y="2155"/>
                  </a:lnTo>
                  <a:lnTo>
                    <a:pt x="1920" y="2189"/>
                  </a:lnTo>
                  <a:lnTo>
                    <a:pt x="1381" y="2256"/>
                  </a:lnTo>
                  <a:lnTo>
                    <a:pt x="842" y="2357"/>
                  </a:lnTo>
                  <a:lnTo>
                    <a:pt x="1" y="2357"/>
                  </a:lnTo>
                  <a:lnTo>
                    <a:pt x="1" y="2525"/>
                  </a:lnTo>
                  <a:lnTo>
                    <a:pt x="304" y="2559"/>
                  </a:lnTo>
                  <a:lnTo>
                    <a:pt x="640" y="2559"/>
                  </a:lnTo>
                  <a:lnTo>
                    <a:pt x="1280" y="2492"/>
                  </a:lnTo>
                  <a:lnTo>
                    <a:pt x="1718" y="2458"/>
                  </a:lnTo>
                  <a:lnTo>
                    <a:pt x="2155" y="2424"/>
                  </a:lnTo>
                  <a:lnTo>
                    <a:pt x="2593" y="2458"/>
                  </a:lnTo>
                  <a:lnTo>
                    <a:pt x="3065" y="2458"/>
                  </a:lnTo>
                  <a:lnTo>
                    <a:pt x="3065" y="2492"/>
                  </a:lnTo>
                  <a:lnTo>
                    <a:pt x="3098" y="2525"/>
                  </a:lnTo>
                  <a:lnTo>
                    <a:pt x="3132" y="2559"/>
                  </a:lnTo>
                  <a:lnTo>
                    <a:pt x="3199" y="2525"/>
                  </a:lnTo>
                  <a:lnTo>
                    <a:pt x="3233" y="2492"/>
                  </a:lnTo>
                  <a:lnTo>
                    <a:pt x="3300" y="2222"/>
                  </a:lnTo>
                  <a:lnTo>
                    <a:pt x="3300" y="1919"/>
                  </a:lnTo>
                  <a:lnTo>
                    <a:pt x="3300" y="1381"/>
                  </a:lnTo>
                  <a:lnTo>
                    <a:pt x="3300" y="707"/>
                  </a:lnTo>
                  <a:lnTo>
                    <a:pt x="3267" y="404"/>
                  </a:lnTo>
                  <a:lnTo>
                    <a:pt x="3233" y="68"/>
                  </a:lnTo>
                  <a:lnTo>
                    <a:pt x="316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6" name="Google Shape;1036;p6"/>
            <p:cNvSpPr/>
            <p:nvPr/>
          </p:nvSpPr>
          <p:spPr>
            <a:xfrm>
              <a:off x="1098785" y="306949"/>
              <a:ext cx="28548" cy="38662"/>
            </a:xfrm>
            <a:custGeom>
              <a:avLst/>
              <a:gdLst/>
              <a:ahLst/>
              <a:cxnLst/>
              <a:rect l="l" t="t" r="r" b="b"/>
              <a:pathLst>
                <a:path w="573" h="776" extrusionOk="0">
                  <a:moveTo>
                    <a:pt x="404" y="1"/>
                  </a:moveTo>
                  <a:lnTo>
                    <a:pt x="438" y="203"/>
                  </a:lnTo>
                  <a:lnTo>
                    <a:pt x="438" y="405"/>
                  </a:lnTo>
                  <a:lnTo>
                    <a:pt x="438" y="472"/>
                  </a:lnTo>
                  <a:lnTo>
                    <a:pt x="371" y="540"/>
                  </a:lnTo>
                  <a:lnTo>
                    <a:pt x="303" y="607"/>
                  </a:lnTo>
                  <a:lnTo>
                    <a:pt x="236" y="607"/>
                  </a:lnTo>
                  <a:lnTo>
                    <a:pt x="236" y="506"/>
                  </a:lnTo>
                  <a:lnTo>
                    <a:pt x="169" y="439"/>
                  </a:lnTo>
                  <a:lnTo>
                    <a:pt x="101" y="405"/>
                  </a:lnTo>
                  <a:lnTo>
                    <a:pt x="68" y="405"/>
                  </a:lnTo>
                  <a:lnTo>
                    <a:pt x="0" y="472"/>
                  </a:lnTo>
                  <a:lnTo>
                    <a:pt x="34" y="540"/>
                  </a:lnTo>
                  <a:lnTo>
                    <a:pt x="68" y="573"/>
                  </a:lnTo>
                  <a:lnTo>
                    <a:pt x="68" y="641"/>
                  </a:lnTo>
                  <a:lnTo>
                    <a:pt x="68" y="708"/>
                  </a:lnTo>
                  <a:lnTo>
                    <a:pt x="135" y="742"/>
                  </a:lnTo>
                  <a:lnTo>
                    <a:pt x="236" y="775"/>
                  </a:lnTo>
                  <a:lnTo>
                    <a:pt x="337" y="742"/>
                  </a:lnTo>
                  <a:lnTo>
                    <a:pt x="438" y="674"/>
                  </a:lnTo>
                  <a:lnTo>
                    <a:pt x="505" y="573"/>
                  </a:lnTo>
                  <a:lnTo>
                    <a:pt x="573" y="439"/>
                  </a:lnTo>
                  <a:lnTo>
                    <a:pt x="573" y="270"/>
                  </a:lnTo>
                  <a:lnTo>
                    <a:pt x="539" y="136"/>
                  </a:lnTo>
                  <a:lnTo>
                    <a:pt x="43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7" name="Google Shape;1037;p6"/>
            <p:cNvSpPr/>
            <p:nvPr/>
          </p:nvSpPr>
          <p:spPr>
            <a:xfrm>
              <a:off x="1236345" y="-7"/>
              <a:ext cx="110755" cy="105723"/>
            </a:xfrm>
            <a:custGeom>
              <a:avLst/>
              <a:gdLst/>
              <a:ahLst/>
              <a:cxnLst/>
              <a:rect l="l" t="t" r="r" b="b"/>
              <a:pathLst>
                <a:path w="2223" h="2122" extrusionOk="0">
                  <a:moveTo>
                    <a:pt x="1986" y="1"/>
                  </a:moveTo>
                  <a:lnTo>
                    <a:pt x="1986" y="304"/>
                  </a:lnTo>
                  <a:lnTo>
                    <a:pt x="1986" y="640"/>
                  </a:lnTo>
                  <a:lnTo>
                    <a:pt x="2020" y="1819"/>
                  </a:lnTo>
                  <a:lnTo>
                    <a:pt x="1784" y="1785"/>
                  </a:lnTo>
                  <a:lnTo>
                    <a:pt x="1549" y="1785"/>
                  </a:lnTo>
                  <a:lnTo>
                    <a:pt x="1077" y="1819"/>
                  </a:lnTo>
                  <a:lnTo>
                    <a:pt x="505" y="1819"/>
                  </a:lnTo>
                  <a:lnTo>
                    <a:pt x="337" y="1852"/>
                  </a:lnTo>
                  <a:lnTo>
                    <a:pt x="202" y="1852"/>
                  </a:lnTo>
                  <a:lnTo>
                    <a:pt x="101" y="1920"/>
                  </a:lnTo>
                  <a:lnTo>
                    <a:pt x="0" y="1987"/>
                  </a:lnTo>
                  <a:lnTo>
                    <a:pt x="0" y="2021"/>
                  </a:lnTo>
                  <a:lnTo>
                    <a:pt x="101" y="2088"/>
                  </a:lnTo>
                  <a:lnTo>
                    <a:pt x="202" y="2122"/>
                  </a:lnTo>
                  <a:lnTo>
                    <a:pt x="438" y="2122"/>
                  </a:lnTo>
                  <a:lnTo>
                    <a:pt x="943" y="2088"/>
                  </a:lnTo>
                  <a:lnTo>
                    <a:pt x="1784" y="2088"/>
                  </a:lnTo>
                  <a:lnTo>
                    <a:pt x="2054" y="2021"/>
                  </a:lnTo>
                  <a:lnTo>
                    <a:pt x="2087" y="2054"/>
                  </a:lnTo>
                  <a:lnTo>
                    <a:pt x="2155" y="2054"/>
                  </a:lnTo>
                  <a:lnTo>
                    <a:pt x="2222" y="2021"/>
                  </a:lnTo>
                  <a:lnTo>
                    <a:pt x="2222" y="1953"/>
                  </a:lnTo>
                  <a:lnTo>
                    <a:pt x="2188" y="775"/>
                  </a:lnTo>
                  <a:lnTo>
                    <a:pt x="2188" y="405"/>
                  </a:lnTo>
                  <a:lnTo>
                    <a:pt x="2188" y="203"/>
                  </a:lnTo>
                  <a:lnTo>
                    <a:pt x="215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8" name="Google Shape;1038;p6"/>
            <p:cNvSpPr/>
            <p:nvPr/>
          </p:nvSpPr>
          <p:spPr>
            <a:xfrm>
              <a:off x="1212829" y="169439"/>
              <a:ext cx="11808" cy="35274"/>
            </a:xfrm>
            <a:custGeom>
              <a:avLst/>
              <a:gdLst/>
              <a:ahLst/>
              <a:cxnLst/>
              <a:rect l="l" t="t" r="r" b="b"/>
              <a:pathLst>
                <a:path w="237" h="708" extrusionOk="0">
                  <a:moveTo>
                    <a:pt x="102" y="0"/>
                  </a:moveTo>
                  <a:lnTo>
                    <a:pt x="68" y="34"/>
                  </a:lnTo>
                  <a:lnTo>
                    <a:pt x="1" y="202"/>
                  </a:lnTo>
                  <a:lnTo>
                    <a:pt x="1" y="337"/>
                  </a:lnTo>
                  <a:lnTo>
                    <a:pt x="1" y="505"/>
                  </a:lnTo>
                  <a:lnTo>
                    <a:pt x="1" y="640"/>
                  </a:lnTo>
                  <a:lnTo>
                    <a:pt x="34" y="674"/>
                  </a:lnTo>
                  <a:lnTo>
                    <a:pt x="102" y="707"/>
                  </a:lnTo>
                  <a:lnTo>
                    <a:pt x="169" y="707"/>
                  </a:lnTo>
                  <a:lnTo>
                    <a:pt x="203" y="640"/>
                  </a:lnTo>
                  <a:lnTo>
                    <a:pt x="203" y="606"/>
                  </a:lnTo>
                  <a:lnTo>
                    <a:pt x="203" y="337"/>
                  </a:lnTo>
                  <a:lnTo>
                    <a:pt x="236" y="68"/>
                  </a:lnTo>
                  <a:lnTo>
                    <a:pt x="203" y="34"/>
                  </a:lnTo>
                  <a:lnTo>
                    <a:pt x="16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39" name="Google Shape;1039;p6"/>
            <p:cNvSpPr/>
            <p:nvPr/>
          </p:nvSpPr>
          <p:spPr>
            <a:xfrm>
              <a:off x="1055141" y="263354"/>
              <a:ext cx="122514" cy="120820"/>
            </a:xfrm>
            <a:custGeom>
              <a:avLst/>
              <a:gdLst/>
              <a:ahLst/>
              <a:cxnLst/>
              <a:rect l="l" t="t" r="r" b="b"/>
              <a:pathLst>
                <a:path w="2459" h="2425" extrusionOk="0">
                  <a:moveTo>
                    <a:pt x="2290" y="203"/>
                  </a:moveTo>
                  <a:lnTo>
                    <a:pt x="2257" y="640"/>
                  </a:lnTo>
                  <a:lnTo>
                    <a:pt x="2257" y="1078"/>
                  </a:lnTo>
                  <a:lnTo>
                    <a:pt x="2223" y="1617"/>
                  </a:lnTo>
                  <a:lnTo>
                    <a:pt x="2223" y="2155"/>
                  </a:lnTo>
                  <a:lnTo>
                    <a:pt x="1954" y="2122"/>
                  </a:lnTo>
                  <a:lnTo>
                    <a:pt x="1684" y="2088"/>
                  </a:lnTo>
                  <a:lnTo>
                    <a:pt x="1146" y="2122"/>
                  </a:lnTo>
                  <a:lnTo>
                    <a:pt x="708" y="2155"/>
                  </a:lnTo>
                  <a:lnTo>
                    <a:pt x="506" y="2155"/>
                  </a:lnTo>
                  <a:lnTo>
                    <a:pt x="270" y="2223"/>
                  </a:lnTo>
                  <a:lnTo>
                    <a:pt x="270" y="1684"/>
                  </a:lnTo>
                  <a:lnTo>
                    <a:pt x="237" y="1179"/>
                  </a:lnTo>
                  <a:lnTo>
                    <a:pt x="237" y="741"/>
                  </a:lnTo>
                  <a:lnTo>
                    <a:pt x="203" y="304"/>
                  </a:lnTo>
                  <a:lnTo>
                    <a:pt x="1247" y="270"/>
                  </a:lnTo>
                  <a:lnTo>
                    <a:pt x="1752" y="236"/>
                  </a:lnTo>
                  <a:lnTo>
                    <a:pt x="2290" y="203"/>
                  </a:lnTo>
                  <a:close/>
                  <a:moveTo>
                    <a:pt x="1752" y="1"/>
                  </a:moveTo>
                  <a:lnTo>
                    <a:pt x="1247" y="34"/>
                  </a:lnTo>
                  <a:lnTo>
                    <a:pt x="169" y="102"/>
                  </a:lnTo>
                  <a:lnTo>
                    <a:pt x="136" y="102"/>
                  </a:lnTo>
                  <a:lnTo>
                    <a:pt x="102" y="135"/>
                  </a:lnTo>
                  <a:lnTo>
                    <a:pt x="68" y="169"/>
                  </a:lnTo>
                  <a:lnTo>
                    <a:pt x="35" y="472"/>
                  </a:lnTo>
                  <a:lnTo>
                    <a:pt x="1" y="741"/>
                  </a:lnTo>
                  <a:lnTo>
                    <a:pt x="35" y="1347"/>
                  </a:lnTo>
                  <a:lnTo>
                    <a:pt x="35" y="1852"/>
                  </a:lnTo>
                  <a:lnTo>
                    <a:pt x="68" y="2122"/>
                  </a:lnTo>
                  <a:lnTo>
                    <a:pt x="136" y="2357"/>
                  </a:lnTo>
                  <a:lnTo>
                    <a:pt x="136" y="2391"/>
                  </a:lnTo>
                  <a:lnTo>
                    <a:pt x="169" y="2425"/>
                  </a:lnTo>
                  <a:lnTo>
                    <a:pt x="237" y="2425"/>
                  </a:lnTo>
                  <a:lnTo>
                    <a:pt x="270" y="2391"/>
                  </a:lnTo>
                  <a:lnTo>
                    <a:pt x="775" y="2391"/>
                  </a:lnTo>
                  <a:lnTo>
                    <a:pt x="1314" y="2357"/>
                  </a:lnTo>
                  <a:lnTo>
                    <a:pt x="1785" y="2357"/>
                  </a:lnTo>
                  <a:lnTo>
                    <a:pt x="2021" y="2324"/>
                  </a:lnTo>
                  <a:lnTo>
                    <a:pt x="2257" y="2290"/>
                  </a:lnTo>
                  <a:lnTo>
                    <a:pt x="2324" y="2290"/>
                  </a:lnTo>
                  <a:lnTo>
                    <a:pt x="2358" y="2256"/>
                  </a:lnTo>
                  <a:lnTo>
                    <a:pt x="2391" y="2223"/>
                  </a:lnTo>
                  <a:lnTo>
                    <a:pt x="2459" y="1953"/>
                  </a:lnTo>
                  <a:lnTo>
                    <a:pt x="2459" y="1650"/>
                  </a:lnTo>
                  <a:lnTo>
                    <a:pt x="2459" y="1044"/>
                  </a:lnTo>
                  <a:lnTo>
                    <a:pt x="2459" y="573"/>
                  </a:lnTo>
                  <a:lnTo>
                    <a:pt x="2425" y="337"/>
                  </a:lnTo>
                  <a:lnTo>
                    <a:pt x="2391" y="102"/>
                  </a:lnTo>
                  <a:lnTo>
                    <a:pt x="2358" y="34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40" name="Google Shape;1040;p6"/>
            <p:cNvSpPr/>
            <p:nvPr/>
          </p:nvSpPr>
          <p:spPr>
            <a:xfrm>
              <a:off x="1303406" y="124150"/>
              <a:ext cx="16840" cy="115787"/>
            </a:xfrm>
            <a:custGeom>
              <a:avLst/>
              <a:gdLst/>
              <a:ahLst/>
              <a:cxnLst/>
              <a:rect l="l" t="t" r="r" b="b"/>
              <a:pathLst>
                <a:path w="338" h="2324" extrusionOk="0">
                  <a:moveTo>
                    <a:pt x="68" y="0"/>
                  </a:moveTo>
                  <a:lnTo>
                    <a:pt x="34" y="34"/>
                  </a:lnTo>
                  <a:lnTo>
                    <a:pt x="1" y="303"/>
                  </a:lnTo>
                  <a:lnTo>
                    <a:pt x="1" y="539"/>
                  </a:lnTo>
                  <a:lnTo>
                    <a:pt x="34" y="1078"/>
                  </a:lnTo>
                  <a:lnTo>
                    <a:pt x="68" y="1684"/>
                  </a:lnTo>
                  <a:lnTo>
                    <a:pt x="102" y="1987"/>
                  </a:lnTo>
                  <a:lnTo>
                    <a:pt x="169" y="2290"/>
                  </a:lnTo>
                  <a:lnTo>
                    <a:pt x="203" y="2323"/>
                  </a:lnTo>
                  <a:lnTo>
                    <a:pt x="304" y="2323"/>
                  </a:lnTo>
                  <a:lnTo>
                    <a:pt x="304" y="2256"/>
                  </a:lnTo>
                  <a:lnTo>
                    <a:pt x="337" y="1953"/>
                  </a:lnTo>
                  <a:lnTo>
                    <a:pt x="304" y="1650"/>
                  </a:lnTo>
                  <a:lnTo>
                    <a:pt x="236" y="1078"/>
                  </a:lnTo>
                  <a:lnTo>
                    <a:pt x="203" y="539"/>
                  </a:lnTo>
                  <a:lnTo>
                    <a:pt x="169" y="303"/>
                  </a:lnTo>
                  <a:lnTo>
                    <a:pt x="135" y="34"/>
                  </a:lnTo>
                  <a:lnTo>
                    <a:pt x="13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41" name="Google Shape;1041;p6"/>
            <p:cNvSpPr/>
            <p:nvPr/>
          </p:nvSpPr>
          <p:spPr>
            <a:xfrm>
              <a:off x="1283278" y="526716"/>
              <a:ext cx="135916" cy="15146"/>
            </a:xfrm>
            <a:custGeom>
              <a:avLst/>
              <a:gdLst/>
              <a:ahLst/>
              <a:cxnLst/>
              <a:rect l="l" t="t" r="r" b="b"/>
              <a:pathLst>
                <a:path w="2728" h="304" extrusionOk="0">
                  <a:moveTo>
                    <a:pt x="708" y="0"/>
                  </a:moveTo>
                  <a:lnTo>
                    <a:pt x="337" y="34"/>
                  </a:lnTo>
                  <a:lnTo>
                    <a:pt x="169" y="68"/>
                  </a:lnTo>
                  <a:lnTo>
                    <a:pt x="1" y="135"/>
                  </a:lnTo>
                  <a:lnTo>
                    <a:pt x="1" y="169"/>
                  </a:lnTo>
                  <a:lnTo>
                    <a:pt x="135" y="236"/>
                  </a:lnTo>
                  <a:lnTo>
                    <a:pt x="304" y="270"/>
                  </a:lnTo>
                  <a:lnTo>
                    <a:pt x="607" y="304"/>
                  </a:lnTo>
                  <a:lnTo>
                    <a:pt x="1246" y="270"/>
                  </a:lnTo>
                  <a:lnTo>
                    <a:pt x="2358" y="270"/>
                  </a:lnTo>
                  <a:lnTo>
                    <a:pt x="2694" y="169"/>
                  </a:lnTo>
                  <a:lnTo>
                    <a:pt x="2728" y="135"/>
                  </a:lnTo>
                  <a:lnTo>
                    <a:pt x="2694" y="102"/>
                  </a:lnTo>
                  <a:lnTo>
                    <a:pt x="2391" y="34"/>
                  </a:lnTo>
                  <a:lnTo>
                    <a:pt x="1415" y="34"/>
                  </a:lnTo>
                  <a:lnTo>
                    <a:pt x="708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42" name="Google Shape;1042;p6"/>
            <p:cNvSpPr/>
            <p:nvPr/>
          </p:nvSpPr>
          <p:spPr>
            <a:xfrm>
              <a:off x="1283278" y="390850"/>
              <a:ext cx="115787" cy="120820"/>
            </a:xfrm>
            <a:custGeom>
              <a:avLst/>
              <a:gdLst/>
              <a:ahLst/>
              <a:cxnLst/>
              <a:rect l="l" t="t" r="r" b="b"/>
              <a:pathLst>
                <a:path w="2324" h="2425" extrusionOk="0">
                  <a:moveTo>
                    <a:pt x="2122" y="0"/>
                  </a:moveTo>
                  <a:lnTo>
                    <a:pt x="1516" y="34"/>
                  </a:lnTo>
                  <a:lnTo>
                    <a:pt x="203" y="34"/>
                  </a:lnTo>
                  <a:lnTo>
                    <a:pt x="1" y="135"/>
                  </a:lnTo>
                  <a:lnTo>
                    <a:pt x="68" y="202"/>
                  </a:lnTo>
                  <a:lnTo>
                    <a:pt x="169" y="236"/>
                  </a:lnTo>
                  <a:lnTo>
                    <a:pt x="371" y="270"/>
                  </a:lnTo>
                  <a:lnTo>
                    <a:pt x="1415" y="270"/>
                  </a:lnTo>
                  <a:lnTo>
                    <a:pt x="2021" y="236"/>
                  </a:lnTo>
                  <a:lnTo>
                    <a:pt x="2021" y="438"/>
                  </a:lnTo>
                  <a:lnTo>
                    <a:pt x="2021" y="640"/>
                  </a:lnTo>
                  <a:lnTo>
                    <a:pt x="2055" y="1078"/>
                  </a:lnTo>
                  <a:lnTo>
                    <a:pt x="2055" y="1616"/>
                  </a:lnTo>
                  <a:lnTo>
                    <a:pt x="2088" y="1852"/>
                  </a:lnTo>
                  <a:lnTo>
                    <a:pt x="2122" y="2121"/>
                  </a:lnTo>
                  <a:lnTo>
                    <a:pt x="977" y="2155"/>
                  </a:lnTo>
                  <a:lnTo>
                    <a:pt x="573" y="2155"/>
                  </a:lnTo>
                  <a:lnTo>
                    <a:pt x="371" y="2189"/>
                  </a:lnTo>
                  <a:lnTo>
                    <a:pt x="270" y="2222"/>
                  </a:lnTo>
                  <a:lnTo>
                    <a:pt x="203" y="2290"/>
                  </a:lnTo>
                  <a:lnTo>
                    <a:pt x="270" y="2357"/>
                  </a:lnTo>
                  <a:lnTo>
                    <a:pt x="371" y="2391"/>
                  </a:lnTo>
                  <a:lnTo>
                    <a:pt x="573" y="2424"/>
                  </a:lnTo>
                  <a:lnTo>
                    <a:pt x="977" y="2391"/>
                  </a:lnTo>
                  <a:lnTo>
                    <a:pt x="1617" y="2391"/>
                  </a:lnTo>
                  <a:lnTo>
                    <a:pt x="2223" y="2357"/>
                  </a:lnTo>
                  <a:lnTo>
                    <a:pt x="2290" y="2357"/>
                  </a:lnTo>
                  <a:lnTo>
                    <a:pt x="2324" y="2290"/>
                  </a:lnTo>
                  <a:lnTo>
                    <a:pt x="2324" y="2222"/>
                  </a:lnTo>
                  <a:lnTo>
                    <a:pt x="2290" y="2155"/>
                  </a:lnTo>
                  <a:lnTo>
                    <a:pt x="2324" y="1886"/>
                  </a:lnTo>
                  <a:lnTo>
                    <a:pt x="2290" y="1616"/>
                  </a:lnTo>
                  <a:lnTo>
                    <a:pt x="2257" y="1078"/>
                  </a:lnTo>
                  <a:lnTo>
                    <a:pt x="2257" y="640"/>
                  </a:lnTo>
                  <a:lnTo>
                    <a:pt x="2223" y="404"/>
                  </a:lnTo>
                  <a:lnTo>
                    <a:pt x="2189" y="202"/>
                  </a:lnTo>
                  <a:lnTo>
                    <a:pt x="2223" y="135"/>
                  </a:lnTo>
                  <a:lnTo>
                    <a:pt x="2223" y="68"/>
                  </a:lnTo>
                  <a:lnTo>
                    <a:pt x="2189" y="34"/>
                  </a:lnTo>
                  <a:lnTo>
                    <a:pt x="212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43" name="Google Shape;1043;p6"/>
            <p:cNvSpPr/>
            <p:nvPr/>
          </p:nvSpPr>
          <p:spPr>
            <a:xfrm>
              <a:off x="993112" y="400914"/>
              <a:ext cx="125852" cy="119126"/>
            </a:xfrm>
            <a:custGeom>
              <a:avLst/>
              <a:gdLst/>
              <a:ahLst/>
              <a:cxnLst/>
              <a:rect l="l" t="t" r="r" b="b"/>
              <a:pathLst>
                <a:path w="2526" h="2391" extrusionOk="0">
                  <a:moveTo>
                    <a:pt x="2256" y="236"/>
                  </a:moveTo>
                  <a:lnTo>
                    <a:pt x="2256" y="674"/>
                  </a:lnTo>
                  <a:lnTo>
                    <a:pt x="2290" y="1111"/>
                  </a:lnTo>
                  <a:lnTo>
                    <a:pt x="2290" y="1616"/>
                  </a:lnTo>
                  <a:lnTo>
                    <a:pt x="2323" y="2121"/>
                  </a:lnTo>
                  <a:lnTo>
                    <a:pt x="1448" y="2121"/>
                  </a:lnTo>
                  <a:lnTo>
                    <a:pt x="909" y="2155"/>
                  </a:lnTo>
                  <a:lnTo>
                    <a:pt x="640" y="2189"/>
                  </a:lnTo>
                  <a:lnTo>
                    <a:pt x="371" y="2222"/>
                  </a:lnTo>
                  <a:lnTo>
                    <a:pt x="337" y="1684"/>
                  </a:lnTo>
                  <a:lnTo>
                    <a:pt x="270" y="1145"/>
                  </a:lnTo>
                  <a:lnTo>
                    <a:pt x="202" y="707"/>
                  </a:lnTo>
                  <a:lnTo>
                    <a:pt x="169" y="303"/>
                  </a:lnTo>
                  <a:lnTo>
                    <a:pt x="674" y="303"/>
                  </a:lnTo>
                  <a:lnTo>
                    <a:pt x="1212" y="270"/>
                  </a:lnTo>
                  <a:lnTo>
                    <a:pt x="2256" y="236"/>
                  </a:lnTo>
                  <a:close/>
                  <a:moveTo>
                    <a:pt x="2256" y="0"/>
                  </a:moveTo>
                  <a:lnTo>
                    <a:pt x="1179" y="34"/>
                  </a:lnTo>
                  <a:lnTo>
                    <a:pt x="674" y="68"/>
                  </a:lnTo>
                  <a:lnTo>
                    <a:pt x="135" y="101"/>
                  </a:lnTo>
                  <a:lnTo>
                    <a:pt x="68" y="135"/>
                  </a:lnTo>
                  <a:lnTo>
                    <a:pt x="68" y="202"/>
                  </a:lnTo>
                  <a:lnTo>
                    <a:pt x="34" y="438"/>
                  </a:lnTo>
                  <a:lnTo>
                    <a:pt x="0" y="674"/>
                  </a:lnTo>
                  <a:lnTo>
                    <a:pt x="34" y="1179"/>
                  </a:lnTo>
                  <a:lnTo>
                    <a:pt x="101" y="1751"/>
                  </a:lnTo>
                  <a:lnTo>
                    <a:pt x="135" y="2054"/>
                  </a:lnTo>
                  <a:lnTo>
                    <a:pt x="236" y="2323"/>
                  </a:lnTo>
                  <a:lnTo>
                    <a:pt x="236" y="2357"/>
                  </a:lnTo>
                  <a:lnTo>
                    <a:pt x="371" y="2357"/>
                  </a:lnTo>
                  <a:lnTo>
                    <a:pt x="606" y="2391"/>
                  </a:lnTo>
                  <a:lnTo>
                    <a:pt x="842" y="2391"/>
                  </a:lnTo>
                  <a:lnTo>
                    <a:pt x="1313" y="2357"/>
                  </a:lnTo>
                  <a:lnTo>
                    <a:pt x="2088" y="2357"/>
                  </a:lnTo>
                  <a:lnTo>
                    <a:pt x="2357" y="2323"/>
                  </a:lnTo>
                  <a:lnTo>
                    <a:pt x="2458" y="2323"/>
                  </a:lnTo>
                  <a:lnTo>
                    <a:pt x="2492" y="2290"/>
                  </a:lnTo>
                  <a:lnTo>
                    <a:pt x="2525" y="2020"/>
                  </a:lnTo>
                  <a:lnTo>
                    <a:pt x="2525" y="1785"/>
                  </a:lnTo>
                  <a:lnTo>
                    <a:pt x="2492" y="1246"/>
                  </a:lnTo>
                  <a:lnTo>
                    <a:pt x="2458" y="674"/>
                  </a:lnTo>
                  <a:lnTo>
                    <a:pt x="2424" y="371"/>
                  </a:lnTo>
                  <a:lnTo>
                    <a:pt x="2357" y="68"/>
                  </a:lnTo>
                  <a:lnTo>
                    <a:pt x="2323" y="34"/>
                  </a:lnTo>
                  <a:lnTo>
                    <a:pt x="2290" y="34"/>
                  </a:lnTo>
                  <a:lnTo>
                    <a:pt x="225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44" name="Google Shape;1044;p6"/>
            <p:cNvSpPr/>
            <p:nvPr/>
          </p:nvSpPr>
          <p:spPr>
            <a:xfrm>
              <a:off x="1440966" y="112392"/>
              <a:ext cx="127546" cy="120820"/>
            </a:xfrm>
            <a:custGeom>
              <a:avLst/>
              <a:gdLst/>
              <a:ahLst/>
              <a:cxnLst/>
              <a:rect l="l" t="t" r="r" b="b"/>
              <a:pathLst>
                <a:path w="2560" h="2425" extrusionOk="0">
                  <a:moveTo>
                    <a:pt x="2021" y="0"/>
                  </a:moveTo>
                  <a:lnTo>
                    <a:pt x="1617" y="68"/>
                  </a:lnTo>
                  <a:lnTo>
                    <a:pt x="910" y="68"/>
                  </a:lnTo>
                  <a:lnTo>
                    <a:pt x="539" y="101"/>
                  </a:lnTo>
                  <a:lnTo>
                    <a:pt x="203" y="135"/>
                  </a:lnTo>
                  <a:lnTo>
                    <a:pt x="169" y="68"/>
                  </a:lnTo>
                  <a:lnTo>
                    <a:pt x="169" y="34"/>
                  </a:lnTo>
                  <a:lnTo>
                    <a:pt x="102" y="34"/>
                  </a:lnTo>
                  <a:lnTo>
                    <a:pt x="68" y="68"/>
                  </a:lnTo>
                  <a:lnTo>
                    <a:pt x="34" y="303"/>
                  </a:lnTo>
                  <a:lnTo>
                    <a:pt x="1" y="573"/>
                  </a:lnTo>
                  <a:lnTo>
                    <a:pt x="1" y="1112"/>
                  </a:lnTo>
                  <a:lnTo>
                    <a:pt x="34" y="1718"/>
                  </a:lnTo>
                  <a:lnTo>
                    <a:pt x="102" y="2021"/>
                  </a:lnTo>
                  <a:lnTo>
                    <a:pt x="169" y="2324"/>
                  </a:lnTo>
                  <a:lnTo>
                    <a:pt x="203" y="2357"/>
                  </a:lnTo>
                  <a:lnTo>
                    <a:pt x="304" y="2357"/>
                  </a:lnTo>
                  <a:lnTo>
                    <a:pt x="337" y="2290"/>
                  </a:lnTo>
                  <a:lnTo>
                    <a:pt x="337" y="1987"/>
                  </a:lnTo>
                  <a:lnTo>
                    <a:pt x="304" y="1684"/>
                  </a:lnTo>
                  <a:lnTo>
                    <a:pt x="236" y="1078"/>
                  </a:lnTo>
                  <a:lnTo>
                    <a:pt x="236" y="674"/>
                  </a:lnTo>
                  <a:lnTo>
                    <a:pt x="203" y="236"/>
                  </a:lnTo>
                  <a:lnTo>
                    <a:pt x="438" y="270"/>
                  </a:lnTo>
                  <a:lnTo>
                    <a:pt x="1145" y="270"/>
                  </a:lnTo>
                  <a:lnTo>
                    <a:pt x="2223" y="202"/>
                  </a:lnTo>
                  <a:lnTo>
                    <a:pt x="2256" y="236"/>
                  </a:lnTo>
                  <a:lnTo>
                    <a:pt x="2290" y="270"/>
                  </a:lnTo>
                  <a:lnTo>
                    <a:pt x="2357" y="270"/>
                  </a:lnTo>
                  <a:lnTo>
                    <a:pt x="2324" y="573"/>
                  </a:lnTo>
                  <a:lnTo>
                    <a:pt x="2324" y="910"/>
                  </a:lnTo>
                  <a:lnTo>
                    <a:pt x="2357" y="2088"/>
                  </a:lnTo>
                  <a:lnTo>
                    <a:pt x="2122" y="2054"/>
                  </a:lnTo>
                  <a:lnTo>
                    <a:pt x="1886" y="2088"/>
                  </a:lnTo>
                  <a:lnTo>
                    <a:pt x="1415" y="2122"/>
                  </a:lnTo>
                  <a:lnTo>
                    <a:pt x="674" y="2122"/>
                  </a:lnTo>
                  <a:lnTo>
                    <a:pt x="539" y="2155"/>
                  </a:lnTo>
                  <a:lnTo>
                    <a:pt x="438" y="2189"/>
                  </a:lnTo>
                  <a:lnTo>
                    <a:pt x="337" y="2290"/>
                  </a:lnTo>
                  <a:lnTo>
                    <a:pt x="438" y="2357"/>
                  </a:lnTo>
                  <a:lnTo>
                    <a:pt x="539" y="2391"/>
                  </a:lnTo>
                  <a:lnTo>
                    <a:pt x="775" y="2425"/>
                  </a:lnTo>
                  <a:lnTo>
                    <a:pt x="1280" y="2357"/>
                  </a:lnTo>
                  <a:lnTo>
                    <a:pt x="2122" y="2357"/>
                  </a:lnTo>
                  <a:lnTo>
                    <a:pt x="2391" y="2290"/>
                  </a:lnTo>
                  <a:lnTo>
                    <a:pt x="2425" y="2324"/>
                  </a:lnTo>
                  <a:lnTo>
                    <a:pt x="2492" y="2357"/>
                  </a:lnTo>
                  <a:lnTo>
                    <a:pt x="2559" y="2324"/>
                  </a:lnTo>
                  <a:lnTo>
                    <a:pt x="2559" y="2256"/>
                  </a:lnTo>
                  <a:lnTo>
                    <a:pt x="2526" y="1078"/>
                  </a:lnTo>
                  <a:lnTo>
                    <a:pt x="2526" y="573"/>
                  </a:lnTo>
                  <a:lnTo>
                    <a:pt x="2492" y="303"/>
                  </a:lnTo>
                  <a:lnTo>
                    <a:pt x="2425" y="68"/>
                  </a:lnTo>
                  <a:lnTo>
                    <a:pt x="2391" y="68"/>
                  </a:lnTo>
                  <a:lnTo>
                    <a:pt x="2391" y="101"/>
                  </a:lnTo>
                  <a:lnTo>
                    <a:pt x="2324" y="34"/>
                  </a:lnTo>
                  <a:lnTo>
                    <a:pt x="2223" y="34"/>
                  </a:lnTo>
                  <a:lnTo>
                    <a:pt x="202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45" name="Google Shape;1045;p6"/>
            <p:cNvSpPr/>
            <p:nvPr/>
          </p:nvSpPr>
          <p:spPr>
            <a:xfrm>
              <a:off x="1274908" y="395882"/>
              <a:ext cx="16840" cy="117481"/>
            </a:xfrm>
            <a:custGeom>
              <a:avLst/>
              <a:gdLst/>
              <a:ahLst/>
              <a:cxnLst/>
              <a:rect l="l" t="t" r="r" b="b"/>
              <a:pathLst>
                <a:path w="338" h="2358" extrusionOk="0">
                  <a:moveTo>
                    <a:pt x="68" y="0"/>
                  </a:moveTo>
                  <a:lnTo>
                    <a:pt x="34" y="34"/>
                  </a:lnTo>
                  <a:lnTo>
                    <a:pt x="0" y="303"/>
                  </a:lnTo>
                  <a:lnTo>
                    <a:pt x="0" y="573"/>
                  </a:lnTo>
                  <a:lnTo>
                    <a:pt x="34" y="1078"/>
                  </a:lnTo>
                  <a:lnTo>
                    <a:pt x="68" y="1684"/>
                  </a:lnTo>
                  <a:lnTo>
                    <a:pt x="101" y="1987"/>
                  </a:lnTo>
                  <a:lnTo>
                    <a:pt x="169" y="2290"/>
                  </a:lnTo>
                  <a:lnTo>
                    <a:pt x="202" y="2323"/>
                  </a:lnTo>
                  <a:lnTo>
                    <a:pt x="270" y="2357"/>
                  </a:lnTo>
                  <a:lnTo>
                    <a:pt x="303" y="2323"/>
                  </a:lnTo>
                  <a:lnTo>
                    <a:pt x="337" y="2256"/>
                  </a:lnTo>
                  <a:lnTo>
                    <a:pt x="337" y="1987"/>
                  </a:lnTo>
                  <a:lnTo>
                    <a:pt x="303" y="1684"/>
                  </a:lnTo>
                  <a:lnTo>
                    <a:pt x="236" y="1078"/>
                  </a:lnTo>
                  <a:lnTo>
                    <a:pt x="202" y="539"/>
                  </a:lnTo>
                  <a:lnTo>
                    <a:pt x="202" y="303"/>
                  </a:lnTo>
                  <a:lnTo>
                    <a:pt x="135" y="34"/>
                  </a:lnTo>
                  <a:lnTo>
                    <a:pt x="13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46" name="Google Shape;1046;p6"/>
            <p:cNvSpPr/>
            <p:nvPr/>
          </p:nvSpPr>
          <p:spPr>
            <a:xfrm>
              <a:off x="520047" y="15089"/>
              <a:ext cx="127546" cy="119175"/>
            </a:xfrm>
            <a:custGeom>
              <a:avLst/>
              <a:gdLst/>
              <a:ahLst/>
              <a:cxnLst/>
              <a:rect l="l" t="t" r="r" b="b"/>
              <a:pathLst>
                <a:path w="2560" h="2392" extrusionOk="0">
                  <a:moveTo>
                    <a:pt x="135" y="1"/>
                  </a:moveTo>
                  <a:lnTo>
                    <a:pt x="102" y="34"/>
                  </a:lnTo>
                  <a:lnTo>
                    <a:pt x="68" y="34"/>
                  </a:lnTo>
                  <a:lnTo>
                    <a:pt x="34" y="304"/>
                  </a:lnTo>
                  <a:lnTo>
                    <a:pt x="1" y="573"/>
                  </a:lnTo>
                  <a:lnTo>
                    <a:pt x="1" y="1078"/>
                  </a:lnTo>
                  <a:lnTo>
                    <a:pt x="34" y="1684"/>
                  </a:lnTo>
                  <a:lnTo>
                    <a:pt x="68" y="2021"/>
                  </a:lnTo>
                  <a:lnTo>
                    <a:pt x="169" y="2290"/>
                  </a:lnTo>
                  <a:lnTo>
                    <a:pt x="203" y="2358"/>
                  </a:lnTo>
                  <a:lnTo>
                    <a:pt x="236" y="2358"/>
                  </a:lnTo>
                  <a:lnTo>
                    <a:pt x="304" y="2324"/>
                  </a:lnTo>
                  <a:lnTo>
                    <a:pt x="338" y="2256"/>
                  </a:lnTo>
                  <a:lnTo>
                    <a:pt x="304" y="1987"/>
                  </a:lnTo>
                  <a:lnTo>
                    <a:pt x="304" y="1684"/>
                  </a:lnTo>
                  <a:lnTo>
                    <a:pt x="236" y="1078"/>
                  </a:lnTo>
                  <a:lnTo>
                    <a:pt x="236" y="640"/>
                  </a:lnTo>
                  <a:lnTo>
                    <a:pt x="203" y="236"/>
                  </a:lnTo>
                  <a:lnTo>
                    <a:pt x="439" y="236"/>
                  </a:lnTo>
                  <a:lnTo>
                    <a:pt x="674" y="270"/>
                  </a:lnTo>
                  <a:lnTo>
                    <a:pt x="1146" y="236"/>
                  </a:lnTo>
                  <a:lnTo>
                    <a:pt x="2223" y="203"/>
                  </a:lnTo>
                  <a:lnTo>
                    <a:pt x="2257" y="236"/>
                  </a:lnTo>
                  <a:lnTo>
                    <a:pt x="2324" y="236"/>
                  </a:lnTo>
                  <a:lnTo>
                    <a:pt x="2290" y="573"/>
                  </a:lnTo>
                  <a:lnTo>
                    <a:pt x="2324" y="910"/>
                  </a:lnTo>
                  <a:lnTo>
                    <a:pt x="2358" y="2088"/>
                  </a:lnTo>
                  <a:lnTo>
                    <a:pt x="2122" y="2054"/>
                  </a:lnTo>
                  <a:lnTo>
                    <a:pt x="1886" y="2054"/>
                  </a:lnTo>
                  <a:lnTo>
                    <a:pt x="1415" y="2088"/>
                  </a:lnTo>
                  <a:lnTo>
                    <a:pt x="843" y="2088"/>
                  </a:lnTo>
                  <a:lnTo>
                    <a:pt x="674" y="2122"/>
                  </a:lnTo>
                  <a:lnTo>
                    <a:pt x="540" y="2122"/>
                  </a:lnTo>
                  <a:lnTo>
                    <a:pt x="405" y="2189"/>
                  </a:lnTo>
                  <a:lnTo>
                    <a:pt x="338" y="2256"/>
                  </a:lnTo>
                  <a:lnTo>
                    <a:pt x="338" y="2290"/>
                  </a:lnTo>
                  <a:lnTo>
                    <a:pt x="405" y="2358"/>
                  </a:lnTo>
                  <a:lnTo>
                    <a:pt x="540" y="2391"/>
                  </a:lnTo>
                  <a:lnTo>
                    <a:pt x="775" y="2391"/>
                  </a:lnTo>
                  <a:lnTo>
                    <a:pt x="1280" y="2358"/>
                  </a:lnTo>
                  <a:lnTo>
                    <a:pt x="2088" y="2358"/>
                  </a:lnTo>
                  <a:lnTo>
                    <a:pt x="2358" y="2290"/>
                  </a:lnTo>
                  <a:lnTo>
                    <a:pt x="2425" y="2324"/>
                  </a:lnTo>
                  <a:lnTo>
                    <a:pt x="2492" y="2324"/>
                  </a:lnTo>
                  <a:lnTo>
                    <a:pt x="2526" y="2290"/>
                  </a:lnTo>
                  <a:lnTo>
                    <a:pt x="2560" y="2223"/>
                  </a:lnTo>
                  <a:lnTo>
                    <a:pt x="2526" y="1044"/>
                  </a:lnTo>
                  <a:lnTo>
                    <a:pt x="2526" y="539"/>
                  </a:lnTo>
                  <a:lnTo>
                    <a:pt x="2492" y="304"/>
                  </a:lnTo>
                  <a:lnTo>
                    <a:pt x="2425" y="68"/>
                  </a:lnTo>
                  <a:lnTo>
                    <a:pt x="2425" y="34"/>
                  </a:lnTo>
                  <a:lnTo>
                    <a:pt x="2391" y="34"/>
                  </a:lnTo>
                  <a:lnTo>
                    <a:pt x="2391" y="102"/>
                  </a:lnTo>
                  <a:lnTo>
                    <a:pt x="2358" y="68"/>
                  </a:lnTo>
                  <a:lnTo>
                    <a:pt x="2290" y="34"/>
                  </a:lnTo>
                  <a:lnTo>
                    <a:pt x="2223" y="1"/>
                  </a:lnTo>
                  <a:lnTo>
                    <a:pt x="1987" y="1"/>
                  </a:lnTo>
                  <a:lnTo>
                    <a:pt x="1617" y="34"/>
                  </a:lnTo>
                  <a:lnTo>
                    <a:pt x="910" y="34"/>
                  </a:lnTo>
                  <a:lnTo>
                    <a:pt x="540" y="68"/>
                  </a:lnTo>
                  <a:lnTo>
                    <a:pt x="203" y="135"/>
                  </a:lnTo>
                  <a:lnTo>
                    <a:pt x="169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47" name="Google Shape;1047;p6"/>
            <p:cNvSpPr/>
            <p:nvPr/>
          </p:nvSpPr>
          <p:spPr>
            <a:xfrm>
              <a:off x="1311826" y="416010"/>
              <a:ext cx="45338" cy="25210"/>
            </a:xfrm>
            <a:custGeom>
              <a:avLst/>
              <a:gdLst/>
              <a:ahLst/>
              <a:cxnLst/>
              <a:rect l="l" t="t" r="r" b="b"/>
              <a:pathLst>
                <a:path w="910" h="506" extrusionOk="0">
                  <a:moveTo>
                    <a:pt x="572" y="0"/>
                  </a:moveTo>
                  <a:lnTo>
                    <a:pt x="404" y="68"/>
                  </a:lnTo>
                  <a:lnTo>
                    <a:pt x="101" y="236"/>
                  </a:lnTo>
                  <a:lnTo>
                    <a:pt x="34" y="270"/>
                  </a:lnTo>
                  <a:lnTo>
                    <a:pt x="0" y="337"/>
                  </a:lnTo>
                  <a:lnTo>
                    <a:pt x="34" y="371"/>
                  </a:lnTo>
                  <a:lnTo>
                    <a:pt x="101" y="404"/>
                  </a:lnTo>
                  <a:lnTo>
                    <a:pt x="774" y="505"/>
                  </a:lnTo>
                  <a:lnTo>
                    <a:pt x="842" y="472"/>
                  </a:lnTo>
                  <a:lnTo>
                    <a:pt x="909" y="404"/>
                  </a:lnTo>
                  <a:lnTo>
                    <a:pt x="876" y="337"/>
                  </a:lnTo>
                  <a:lnTo>
                    <a:pt x="808" y="303"/>
                  </a:lnTo>
                  <a:lnTo>
                    <a:pt x="505" y="270"/>
                  </a:lnTo>
                  <a:lnTo>
                    <a:pt x="640" y="169"/>
                  </a:lnTo>
                  <a:lnTo>
                    <a:pt x="774" y="68"/>
                  </a:lnTo>
                  <a:lnTo>
                    <a:pt x="77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48" name="Google Shape;1048;p6"/>
            <p:cNvSpPr/>
            <p:nvPr/>
          </p:nvSpPr>
          <p:spPr>
            <a:xfrm>
              <a:off x="682768" y="323739"/>
              <a:ext cx="35274" cy="52065"/>
            </a:xfrm>
            <a:custGeom>
              <a:avLst/>
              <a:gdLst/>
              <a:ahLst/>
              <a:cxnLst/>
              <a:rect l="l" t="t" r="r" b="b"/>
              <a:pathLst>
                <a:path w="708" h="1045" extrusionOk="0">
                  <a:moveTo>
                    <a:pt x="506" y="1"/>
                  </a:moveTo>
                  <a:lnTo>
                    <a:pt x="371" y="34"/>
                  </a:lnTo>
                  <a:lnTo>
                    <a:pt x="135" y="34"/>
                  </a:lnTo>
                  <a:lnTo>
                    <a:pt x="102" y="68"/>
                  </a:lnTo>
                  <a:lnTo>
                    <a:pt x="34" y="68"/>
                  </a:lnTo>
                  <a:lnTo>
                    <a:pt x="1" y="135"/>
                  </a:lnTo>
                  <a:lnTo>
                    <a:pt x="1" y="169"/>
                  </a:lnTo>
                  <a:lnTo>
                    <a:pt x="34" y="203"/>
                  </a:lnTo>
                  <a:lnTo>
                    <a:pt x="68" y="203"/>
                  </a:lnTo>
                  <a:lnTo>
                    <a:pt x="68" y="607"/>
                  </a:lnTo>
                  <a:lnTo>
                    <a:pt x="169" y="977"/>
                  </a:lnTo>
                  <a:lnTo>
                    <a:pt x="203" y="1044"/>
                  </a:lnTo>
                  <a:lnTo>
                    <a:pt x="270" y="1044"/>
                  </a:lnTo>
                  <a:lnTo>
                    <a:pt x="337" y="1011"/>
                  </a:lnTo>
                  <a:lnTo>
                    <a:pt x="337" y="943"/>
                  </a:lnTo>
                  <a:lnTo>
                    <a:pt x="304" y="573"/>
                  </a:lnTo>
                  <a:lnTo>
                    <a:pt x="371" y="607"/>
                  </a:lnTo>
                  <a:lnTo>
                    <a:pt x="472" y="573"/>
                  </a:lnTo>
                  <a:lnTo>
                    <a:pt x="573" y="539"/>
                  </a:lnTo>
                  <a:lnTo>
                    <a:pt x="607" y="506"/>
                  </a:lnTo>
                  <a:lnTo>
                    <a:pt x="607" y="472"/>
                  </a:lnTo>
                  <a:lnTo>
                    <a:pt x="573" y="405"/>
                  </a:lnTo>
                  <a:lnTo>
                    <a:pt x="506" y="405"/>
                  </a:lnTo>
                  <a:lnTo>
                    <a:pt x="337" y="438"/>
                  </a:lnTo>
                  <a:lnTo>
                    <a:pt x="270" y="472"/>
                  </a:lnTo>
                  <a:lnTo>
                    <a:pt x="236" y="236"/>
                  </a:lnTo>
                  <a:lnTo>
                    <a:pt x="371" y="236"/>
                  </a:lnTo>
                  <a:lnTo>
                    <a:pt x="539" y="203"/>
                  </a:lnTo>
                  <a:lnTo>
                    <a:pt x="607" y="169"/>
                  </a:lnTo>
                  <a:lnTo>
                    <a:pt x="674" y="135"/>
                  </a:lnTo>
                  <a:lnTo>
                    <a:pt x="708" y="102"/>
                  </a:lnTo>
                  <a:lnTo>
                    <a:pt x="708" y="68"/>
                  </a:lnTo>
                  <a:lnTo>
                    <a:pt x="64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49" name="Google Shape;1049;p6"/>
            <p:cNvSpPr/>
            <p:nvPr/>
          </p:nvSpPr>
          <p:spPr>
            <a:xfrm>
              <a:off x="565336" y="72136"/>
              <a:ext cx="38662" cy="43645"/>
            </a:xfrm>
            <a:custGeom>
              <a:avLst/>
              <a:gdLst/>
              <a:ahLst/>
              <a:cxnLst/>
              <a:rect l="l" t="t" r="r" b="b"/>
              <a:pathLst>
                <a:path w="776" h="876" extrusionOk="0">
                  <a:moveTo>
                    <a:pt x="405" y="0"/>
                  </a:moveTo>
                  <a:lnTo>
                    <a:pt x="270" y="135"/>
                  </a:lnTo>
                  <a:lnTo>
                    <a:pt x="169" y="270"/>
                  </a:lnTo>
                  <a:lnTo>
                    <a:pt x="1" y="606"/>
                  </a:lnTo>
                  <a:lnTo>
                    <a:pt x="1" y="640"/>
                  </a:lnTo>
                  <a:lnTo>
                    <a:pt x="1" y="674"/>
                  </a:lnTo>
                  <a:lnTo>
                    <a:pt x="35" y="707"/>
                  </a:lnTo>
                  <a:lnTo>
                    <a:pt x="102" y="741"/>
                  </a:lnTo>
                  <a:lnTo>
                    <a:pt x="338" y="741"/>
                  </a:lnTo>
                  <a:lnTo>
                    <a:pt x="573" y="707"/>
                  </a:lnTo>
                  <a:lnTo>
                    <a:pt x="573" y="808"/>
                  </a:lnTo>
                  <a:lnTo>
                    <a:pt x="607" y="876"/>
                  </a:lnTo>
                  <a:lnTo>
                    <a:pt x="708" y="876"/>
                  </a:lnTo>
                  <a:lnTo>
                    <a:pt x="708" y="775"/>
                  </a:lnTo>
                  <a:lnTo>
                    <a:pt x="708" y="674"/>
                  </a:lnTo>
                  <a:lnTo>
                    <a:pt x="775" y="674"/>
                  </a:lnTo>
                  <a:lnTo>
                    <a:pt x="775" y="606"/>
                  </a:lnTo>
                  <a:lnTo>
                    <a:pt x="775" y="539"/>
                  </a:lnTo>
                  <a:lnTo>
                    <a:pt x="708" y="505"/>
                  </a:lnTo>
                  <a:lnTo>
                    <a:pt x="742" y="337"/>
                  </a:lnTo>
                  <a:lnTo>
                    <a:pt x="742" y="270"/>
                  </a:lnTo>
                  <a:lnTo>
                    <a:pt x="708" y="303"/>
                  </a:lnTo>
                  <a:lnTo>
                    <a:pt x="607" y="505"/>
                  </a:lnTo>
                  <a:lnTo>
                    <a:pt x="237" y="539"/>
                  </a:lnTo>
                  <a:lnTo>
                    <a:pt x="237" y="539"/>
                  </a:lnTo>
                  <a:lnTo>
                    <a:pt x="371" y="303"/>
                  </a:lnTo>
                  <a:lnTo>
                    <a:pt x="472" y="68"/>
                  </a:lnTo>
                  <a:lnTo>
                    <a:pt x="472" y="34"/>
                  </a:lnTo>
                  <a:lnTo>
                    <a:pt x="40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50" name="Google Shape;1050;p6"/>
            <p:cNvSpPr/>
            <p:nvPr/>
          </p:nvSpPr>
          <p:spPr>
            <a:xfrm>
              <a:off x="775039" y="275112"/>
              <a:ext cx="110755" cy="122514"/>
            </a:xfrm>
            <a:custGeom>
              <a:avLst/>
              <a:gdLst/>
              <a:ahLst/>
              <a:cxnLst/>
              <a:rect l="l" t="t" r="r" b="b"/>
              <a:pathLst>
                <a:path w="2223" h="2459" extrusionOk="0">
                  <a:moveTo>
                    <a:pt x="1785" y="0"/>
                  </a:moveTo>
                  <a:lnTo>
                    <a:pt x="1313" y="68"/>
                  </a:lnTo>
                  <a:lnTo>
                    <a:pt x="707" y="68"/>
                  </a:lnTo>
                  <a:lnTo>
                    <a:pt x="101" y="101"/>
                  </a:lnTo>
                  <a:lnTo>
                    <a:pt x="34" y="135"/>
                  </a:lnTo>
                  <a:lnTo>
                    <a:pt x="0" y="202"/>
                  </a:lnTo>
                  <a:lnTo>
                    <a:pt x="34" y="236"/>
                  </a:lnTo>
                  <a:lnTo>
                    <a:pt x="68" y="303"/>
                  </a:lnTo>
                  <a:lnTo>
                    <a:pt x="34" y="505"/>
                  </a:lnTo>
                  <a:lnTo>
                    <a:pt x="34" y="741"/>
                  </a:lnTo>
                  <a:lnTo>
                    <a:pt x="68" y="1179"/>
                  </a:lnTo>
                  <a:lnTo>
                    <a:pt x="68" y="1717"/>
                  </a:lnTo>
                  <a:lnTo>
                    <a:pt x="68" y="2020"/>
                  </a:lnTo>
                  <a:lnTo>
                    <a:pt x="101" y="2290"/>
                  </a:lnTo>
                  <a:lnTo>
                    <a:pt x="68" y="2323"/>
                  </a:lnTo>
                  <a:lnTo>
                    <a:pt x="101" y="2391"/>
                  </a:lnTo>
                  <a:lnTo>
                    <a:pt x="135" y="2458"/>
                  </a:lnTo>
                  <a:lnTo>
                    <a:pt x="202" y="2458"/>
                  </a:lnTo>
                  <a:lnTo>
                    <a:pt x="808" y="2424"/>
                  </a:lnTo>
                  <a:lnTo>
                    <a:pt x="1448" y="2391"/>
                  </a:lnTo>
                  <a:lnTo>
                    <a:pt x="1852" y="2391"/>
                  </a:lnTo>
                  <a:lnTo>
                    <a:pt x="2054" y="2323"/>
                  </a:lnTo>
                  <a:lnTo>
                    <a:pt x="2121" y="2290"/>
                  </a:lnTo>
                  <a:lnTo>
                    <a:pt x="2222" y="2222"/>
                  </a:lnTo>
                  <a:lnTo>
                    <a:pt x="2121" y="2155"/>
                  </a:lnTo>
                  <a:lnTo>
                    <a:pt x="2020" y="2121"/>
                  </a:lnTo>
                  <a:lnTo>
                    <a:pt x="1852" y="2121"/>
                  </a:lnTo>
                  <a:lnTo>
                    <a:pt x="1414" y="2155"/>
                  </a:lnTo>
                  <a:lnTo>
                    <a:pt x="303" y="2222"/>
                  </a:lnTo>
                  <a:lnTo>
                    <a:pt x="303" y="1953"/>
                  </a:lnTo>
                  <a:lnTo>
                    <a:pt x="303" y="1684"/>
                  </a:lnTo>
                  <a:lnTo>
                    <a:pt x="270" y="1179"/>
                  </a:lnTo>
                  <a:lnTo>
                    <a:pt x="270" y="741"/>
                  </a:lnTo>
                  <a:lnTo>
                    <a:pt x="270" y="505"/>
                  </a:lnTo>
                  <a:lnTo>
                    <a:pt x="202" y="303"/>
                  </a:lnTo>
                  <a:lnTo>
                    <a:pt x="842" y="303"/>
                  </a:lnTo>
                  <a:lnTo>
                    <a:pt x="1482" y="270"/>
                  </a:lnTo>
                  <a:lnTo>
                    <a:pt x="1886" y="236"/>
                  </a:lnTo>
                  <a:lnTo>
                    <a:pt x="2088" y="169"/>
                  </a:lnTo>
                  <a:lnTo>
                    <a:pt x="2155" y="135"/>
                  </a:lnTo>
                  <a:lnTo>
                    <a:pt x="2222" y="68"/>
                  </a:lnTo>
                  <a:lnTo>
                    <a:pt x="2222" y="34"/>
                  </a:lnTo>
                  <a:lnTo>
                    <a:pt x="202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51" name="Google Shape;1051;p6"/>
            <p:cNvSpPr/>
            <p:nvPr/>
          </p:nvSpPr>
          <p:spPr>
            <a:xfrm>
              <a:off x="603948" y="152649"/>
              <a:ext cx="15146" cy="115787"/>
            </a:xfrm>
            <a:custGeom>
              <a:avLst/>
              <a:gdLst/>
              <a:ahLst/>
              <a:cxnLst/>
              <a:rect l="l" t="t" r="r" b="b"/>
              <a:pathLst>
                <a:path w="304" h="2324" extrusionOk="0">
                  <a:moveTo>
                    <a:pt x="34" y="1"/>
                  </a:moveTo>
                  <a:lnTo>
                    <a:pt x="34" y="34"/>
                  </a:lnTo>
                  <a:lnTo>
                    <a:pt x="0" y="304"/>
                  </a:lnTo>
                  <a:lnTo>
                    <a:pt x="0" y="539"/>
                  </a:lnTo>
                  <a:lnTo>
                    <a:pt x="0" y="1078"/>
                  </a:lnTo>
                  <a:lnTo>
                    <a:pt x="34" y="1684"/>
                  </a:lnTo>
                  <a:lnTo>
                    <a:pt x="101" y="1987"/>
                  </a:lnTo>
                  <a:lnTo>
                    <a:pt x="169" y="2290"/>
                  </a:lnTo>
                  <a:lnTo>
                    <a:pt x="202" y="2324"/>
                  </a:lnTo>
                  <a:lnTo>
                    <a:pt x="303" y="2324"/>
                  </a:lnTo>
                  <a:lnTo>
                    <a:pt x="303" y="2256"/>
                  </a:lnTo>
                  <a:lnTo>
                    <a:pt x="303" y="1953"/>
                  </a:lnTo>
                  <a:lnTo>
                    <a:pt x="303" y="1650"/>
                  </a:lnTo>
                  <a:lnTo>
                    <a:pt x="236" y="1078"/>
                  </a:lnTo>
                  <a:lnTo>
                    <a:pt x="202" y="539"/>
                  </a:lnTo>
                  <a:lnTo>
                    <a:pt x="169" y="270"/>
                  </a:lnTo>
                  <a:lnTo>
                    <a:pt x="135" y="34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52" name="Google Shape;1052;p6"/>
            <p:cNvSpPr/>
            <p:nvPr/>
          </p:nvSpPr>
          <p:spPr>
            <a:xfrm>
              <a:off x="632447" y="276757"/>
              <a:ext cx="129240" cy="125901"/>
            </a:xfrm>
            <a:custGeom>
              <a:avLst/>
              <a:gdLst/>
              <a:ahLst/>
              <a:cxnLst/>
              <a:rect l="l" t="t" r="r" b="b"/>
              <a:pathLst>
                <a:path w="2594" h="2527" extrusionOk="0">
                  <a:moveTo>
                    <a:pt x="2290" y="237"/>
                  </a:moveTo>
                  <a:lnTo>
                    <a:pt x="2324" y="674"/>
                  </a:lnTo>
                  <a:lnTo>
                    <a:pt x="2324" y="1078"/>
                  </a:lnTo>
                  <a:lnTo>
                    <a:pt x="2324" y="1684"/>
                  </a:lnTo>
                  <a:lnTo>
                    <a:pt x="2324" y="1987"/>
                  </a:lnTo>
                  <a:lnTo>
                    <a:pt x="2357" y="2290"/>
                  </a:lnTo>
                  <a:lnTo>
                    <a:pt x="2357" y="2290"/>
                  </a:lnTo>
                  <a:lnTo>
                    <a:pt x="2223" y="2223"/>
                  </a:lnTo>
                  <a:lnTo>
                    <a:pt x="2122" y="2156"/>
                  </a:lnTo>
                  <a:lnTo>
                    <a:pt x="1819" y="2156"/>
                  </a:lnTo>
                  <a:lnTo>
                    <a:pt x="1246" y="2189"/>
                  </a:lnTo>
                  <a:lnTo>
                    <a:pt x="775" y="2189"/>
                  </a:lnTo>
                  <a:lnTo>
                    <a:pt x="539" y="2223"/>
                  </a:lnTo>
                  <a:lnTo>
                    <a:pt x="304" y="2257"/>
                  </a:lnTo>
                  <a:lnTo>
                    <a:pt x="236" y="1078"/>
                  </a:lnTo>
                  <a:lnTo>
                    <a:pt x="236" y="742"/>
                  </a:lnTo>
                  <a:lnTo>
                    <a:pt x="169" y="439"/>
                  </a:lnTo>
                  <a:lnTo>
                    <a:pt x="236" y="439"/>
                  </a:lnTo>
                  <a:lnTo>
                    <a:pt x="270" y="405"/>
                  </a:lnTo>
                  <a:lnTo>
                    <a:pt x="304" y="371"/>
                  </a:lnTo>
                  <a:lnTo>
                    <a:pt x="1347" y="338"/>
                  </a:lnTo>
                  <a:lnTo>
                    <a:pt x="1819" y="304"/>
                  </a:lnTo>
                  <a:lnTo>
                    <a:pt x="2054" y="270"/>
                  </a:lnTo>
                  <a:lnTo>
                    <a:pt x="2290" y="237"/>
                  </a:lnTo>
                  <a:close/>
                  <a:moveTo>
                    <a:pt x="2357" y="1"/>
                  </a:moveTo>
                  <a:lnTo>
                    <a:pt x="2324" y="35"/>
                  </a:lnTo>
                  <a:lnTo>
                    <a:pt x="2290" y="35"/>
                  </a:lnTo>
                  <a:lnTo>
                    <a:pt x="2290" y="136"/>
                  </a:lnTo>
                  <a:lnTo>
                    <a:pt x="1953" y="102"/>
                  </a:lnTo>
                  <a:lnTo>
                    <a:pt x="1583" y="102"/>
                  </a:lnTo>
                  <a:lnTo>
                    <a:pt x="876" y="169"/>
                  </a:lnTo>
                  <a:lnTo>
                    <a:pt x="270" y="169"/>
                  </a:lnTo>
                  <a:lnTo>
                    <a:pt x="203" y="203"/>
                  </a:lnTo>
                  <a:lnTo>
                    <a:pt x="135" y="270"/>
                  </a:lnTo>
                  <a:lnTo>
                    <a:pt x="102" y="270"/>
                  </a:lnTo>
                  <a:lnTo>
                    <a:pt x="102" y="237"/>
                  </a:lnTo>
                  <a:lnTo>
                    <a:pt x="68" y="237"/>
                  </a:lnTo>
                  <a:lnTo>
                    <a:pt x="1" y="506"/>
                  </a:lnTo>
                  <a:lnTo>
                    <a:pt x="1" y="742"/>
                  </a:lnTo>
                  <a:lnTo>
                    <a:pt x="68" y="1247"/>
                  </a:lnTo>
                  <a:lnTo>
                    <a:pt x="102" y="2425"/>
                  </a:lnTo>
                  <a:lnTo>
                    <a:pt x="135" y="2492"/>
                  </a:lnTo>
                  <a:lnTo>
                    <a:pt x="203" y="2526"/>
                  </a:lnTo>
                  <a:lnTo>
                    <a:pt x="270" y="2492"/>
                  </a:lnTo>
                  <a:lnTo>
                    <a:pt x="304" y="2459"/>
                  </a:lnTo>
                  <a:lnTo>
                    <a:pt x="573" y="2492"/>
                  </a:lnTo>
                  <a:lnTo>
                    <a:pt x="842" y="2492"/>
                  </a:lnTo>
                  <a:lnTo>
                    <a:pt x="1415" y="2459"/>
                  </a:lnTo>
                  <a:lnTo>
                    <a:pt x="1920" y="2459"/>
                  </a:lnTo>
                  <a:lnTo>
                    <a:pt x="2155" y="2425"/>
                  </a:lnTo>
                  <a:lnTo>
                    <a:pt x="2256" y="2358"/>
                  </a:lnTo>
                  <a:lnTo>
                    <a:pt x="2357" y="2290"/>
                  </a:lnTo>
                  <a:lnTo>
                    <a:pt x="2357" y="2324"/>
                  </a:lnTo>
                  <a:lnTo>
                    <a:pt x="2425" y="2358"/>
                  </a:lnTo>
                  <a:lnTo>
                    <a:pt x="2492" y="2358"/>
                  </a:lnTo>
                  <a:lnTo>
                    <a:pt x="2526" y="2290"/>
                  </a:lnTo>
                  <a:lnTo>
                    <a:pt x="2559" y="1987"/>
                  </a:lnTo>
                  <a:lnTo>
                    <a:pt x="2593" y="1684"/>
                  </a:lnTo>
                  <a:lnTo>
                    <a:pt x="2559" y="1078"/>
                  </a:lnTo>
                  <a:lnTo>
                    <a:pt x="2526" y="540"/>
                  </a:lnTo>
                  <a:lnTo>
                    <a:pt x="2492" y="304"/>
                  </a:lnTo>
                  <a:lnTo>
                    <a:pt x="2425" y="35"/>
                  </a:lnTo>
                  <a:lnTo>
                    <a:pt x="2391" y="35"/>
                  </a:lnTo>
                  <a:lnTo>
                    <a:pt x="235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53" name="Google Shape;1053;p6"/>
            <p:cNvSpPr/>
            <p:nvPr/>
          </p:nvSpPr>
          <p:spPr>
            <a:xfrm>
              <a:off x="966258" y="318707"/>
              <a:ext cx="38612" cy="35274"/>
            </a:xfrm>
            <a:custGeom>
              <a:avLst/>
              <a:gdLst/>
              <a:ahLst/>
              <a:cxnLst/>
              <a:rect l="l" t="t" r="r" b="b"/>
              <a:pathLst>
                <a:path w="775" h="708" extrusionOk="0">
                  <a:moveTo>
                    <a:pt x="573" y="1"/>
                  </a:moveTo>
                  <a:lnTo>
                    <a:pt x="506" y="34"/>
                  </a:lnTo>
                  <a:lnTo>
                    <a:pt x="472" y="102"/>
                  </a:lnTo>
                  <a:lnTo>
                    <a:pt x="438" y="236"/>
                  </a:lnTo>
                  <a:lnTo>
                    <a:pt x="438" y="270"/>
                  </a:lnTo>
                  <a:lnTo>
                    <a:pt x="203" y="304"/>
                  </a:lnTo>
                  <a:lnTo>
                    <a:pt x="169" y="135"/>
                  </a:lnTo>
                  <a:lnTo>
                    <a:pt x="135" y="102"/>
                  </a:lnTo>
                  <a:lnTo>
                    <a:pt x="68" y="102"/>
                  </a:lnTo>
                  <a:lnTo>
                    <a:pt x="68" y="135"/>
                  </a:lnTo>
                  <a:lnTo>
                    <a:pt x="34" y="337"/>
                  </a:lnTo>
                  <a:lnTo>
                    <a:pt x="1" y="371"/>
                  </a:lnTo>
                  <a:lnTo>
                    <a:pt x="34" y="438"/>
                  </a:lnTo>
                  <a:lnTo>
                    <a:pt x="68" y="640"/>
                  </a:lnTo>
                  <a:lnTo>
                    <a:pt x="102" y="674"/>
                  </a:lnTo>
                  <a:lnTo>
                    <a:pt x="169" y="674"/>
                  </a:lnTo>
                  <a:lnTo>
                    <a:pt x="203" y="640"/>
                  </a:lnTo>
                  <a:lnTo>
                    <a:pt x="236" y="573"/>
                  </a:lnTo>
                  <a:lnTo>
                    <a:pt x="203" y="472"/>
                  </a:lnTo>
                  <a:lnTo>
                    <a:pt x="472" y="472"/>
                  </a:lnTo>
                  <a:lnTo>
                    <a:pt x="506" y="607"/>
                  </a:lnTo>
                  <a:lnTo>
                    <a:pt x="506" y="640"/>
                  </a:lnTo>
                  <a:lnTo>
                    <a:pt x="573" y="708"/>
                  </a:lnTo>
                  <a:lnTo>
                    <a:pt x="607" y="708"/>
                  </a:lnTo>
                  <a:lnTo>
                    <a:pt x="640" y="674"/>
                  </a:lnTo>
                  <a:lnTo>
                    <a:pt x="640" y="640"/>
                  </a:lnTo>
                  <a:lnTo>
                    <a:pt x="674" y="573"/>
                  </a:lnTo>
                  <a:lnTo>
                    <a:pt x="640" y="438"/>
                  </a:lnTo>
                  <a:lnTo>
                    <a:pt x="741" y="371"/>
                  </a:lnTo>
                  <a:lnTo>
                    <a:pt x="775" y="304"/>
                  </a:lnTo>
                  <a:lnTo>
                    <a:pt x="775" y="270"/>
                  </a:lnTo>
                  <a:lnTo>
                    <a:pt x="741" y="236"/>
                  </a:lnTo>
                  <a:lnTo>
                    <a:pt x="674" y="203"/>
                  </a:lnTo>
                  <a:lnTo>
                    <a:pt x="607" y="236"/>
                  </a:lnTo>
                  <a:lnTo>
                    <a:pt x="607" y="135"/>
                  </a:lnTo>
                  <a:lnTo>
                    <a:pt x="640" y="68"/>
                  </a:lnTo>
                  <a:lnTo>
                    <a:pt x="640" y="34"/>
                  </a:lnTo>
                  <a:lnTo>
                    <a:pt x="64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54" name="Google Shape;1054;p6"/>
            <p:cNvSpPr/>
            <p:nvPr/>
          </p:nvSpPr>
          <p:spPr>
            <a:xfrm>
              <a:off x="818633" y="318707"/>
              <a:ext cx="50371" cy="45338"/>
            </a:xfrm>
            <a:custGeom>
              <a:avLst/>
              <a:gdLst/>
              <a:ahLst/>
              <a:cxnLst/>
              <a:rect l="l" t="t" r="r" b="b"/>
              <a:pathLst>
                <a:path w="1011" h="910" extrusionOk="0">
                  <a:moveTo>
                    <a:pt x="371" y="1"/>
                  </a:moveTo>
                  <a:lnTo>
                    <a:pt x="270" y="34"/>
                  </a:lnTo>
                  <a:lnTo>
                    <a:pt x="169" y="135"/>
                  </a:lnTo>
                  <a:lnTo>
                    <a:pt x="68" y="203"/>
                  </a:lnTo>
                  <a:lnTo>
                    <a:pt x="34" y="337"/>
                  </a:lnTo>
                  <a:lnTo>
                    <a:pt x="1" y="472"/>
                  </a:lnTo>
                  <a:lnTo>
                    <a:pt x="34" y="573"/>
                  </a:lnTo>
                  <a:lnTo>
                    <a:pt x="68" y="674"/>
                  </a:lnTo>
                  <a:lnTo>
                    <a:pt x="135" y="741"/>
                  </a:lnTo>
                  <a:lnTo>
                    <a:pt x="203" y="809"/>
                  </a:lnTo>
                  <a:lnTo>
                    <a:pt x="304" y="842"/>
                  </a:lnTo>
                  <a:lnTo>
                    <a:pt x="405" y="876"/>
                  </a:lnTo>
                  <a:lnTo>
                    <a:pt x="506" y="876"/>
                  </a:lnTo>
                  <a:lnTo>
                    <a:pt x="607" y="809"/>
                  </a:lnTo>
                  <a:lnTo>
                    <a:pt x="607" y="876"/>
                  </a:lnTo>
                  <a:lnTo>
                    <a:pt x="640" y="910"/>
                  </a:lnTo>
                  <a:lnTo>
                    <a:pt x="674" y="910"/>
                  </a:lnTo>
                  <a:lnTo>
                    <a:pt x="708" y="876"/>
                  </a:lnTo>
                  <a:lnTo>
                    <a:pt x="708" y="842"/>
                  </a:lnTo>
                  <a:lnTo>
                    <a:pt x="708" y="741"/>
                  </a:lnTo>
                  <a:lnTo>
                    <a:pt x="708" y="607"/>
                  </a:lnTo>
                  <a:lnTo>
                    <a:pt x="708" y="573"/>
                  </a:lnTo>
                  <a:lnTo>
                    <a:pt x="943" y="539"/>
                  </a:lnTo>
                  <a:lnTo>
                    <a:pt x="977" y="506"/>
                  </a:lnTo>
                  <a:lnTo>
                    <a:pt x="1011" y="438"/>
                  </a:lnTo>
                  <a:lnTo>
                    <a:pt x="977" y="371"/>
                  </a:lnTo>
                  <a:lnTo>
                    <a:pt x="910" y="337"/>
                  </a:lnTo>
                  <a:lnTo>
                    <a:pt x="674" y="337"/>
                  </a:lnTo>
                  <a:lnTo>
                    <a:pt x="539" y="371"/>
                  </a:lnTo>
                  <a:lnTo>
                    <a:pt x="438" y="438"/>
                  </a:lnTo>
                  <a:lnTo>
                    <a:pt x="405" y="472"/>
                  </a:lnTo>
                  <a:lnTo>
                    <a:pt x="438" y="506"/>
                  </a:lnTo>
                  <a:lnTo>
                    <a:pt x="607" y="539"/>
                  </a:lnTo>
                  <a:lnTo>
                    <a:pt x="607" y="573"/>
                  </a:lnTo>
                  <a:lnTo>
                    <a:pt x="607" y="640"/>
                  </a:lnTo>
                  <a:lnTo>
                    <a:pt x="506" y="674"/>
                  </a:lnTo>
                  <a:lnTo>
                    <a:pt x="405" y="674"/>
                  </a:lnTo>
                  <a:lnTo>
                    <a:pt x="304" y="640"/>
                  </a:lnTo>
                  <a:lnTo>
                    <a:pt x="236" y="607"/>
                  </a:lnTo>
                  <a:lnTo>
                    <a:pt x="203" y="539"/>
                  </a:lnTo>
                  <a:lnTo>
                    <a:pt x="203" y="438"/>
                  </a:lnTo>
                  <a:lnTo>
                    <a:pt x="203" y="337"/>
                  </a:lnTo>
                  <a:lnTo>
                    <a:pt x="270" y="270"/>
                  </a:lnTo>
                  <a:lnTo>
                    <a:pt x="337" y="203"/>
                  </a:lnTo>
                  <a:lnTo>
                    <a:pt x="539" y="135"/>
                  </a:lnTo>
                  <a:lnTo>
                    <a:pt x="741" y="102"/>
                  </a:lnTo>
                  <a:lnTo>
                    <a:pt x="741" y="68"/>
                  </a:lnTo>
                  <a:lnTo>
                    <a:pt x="60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55" name="Google Shape;1055;p6"/>
            <p:cNvSpPr/>
            <p:nvPr/>
          </p:nvSpPr>
          <p:spPr>
            <a:xfrm>
              <a:off x="1040045" y="446203"/>
              <a:ext cx="38662" cy="33580"/>
            </a:xfrm>
            <a:custGeom>
              <a:avLst/>
              <a:gdLst/>
              <a:ahLst/>
              <a:cxnLst/>
              <a:rect l="l" t="t" r="r" b="b"/>
              <a:pathLst>
                <a:path w="776" h="674" extrusionOk="0">
                  <a:moveTo>
                    <a:pt x="102" y="0"/>
                  </a:moveTo>
                  <a:lnTo>
                    <a:pt x="35" y="34"/>
                  </a:lnTo>
                  <a:lnTo>
                    <a:pt x="35" y="101"/>
                  </a:lnTo>
                  <a:lnTo>
                    <a:pt x="35" y="135"/>
                  </a:lnTo>
                  <a:lnTo>
                    <a:pt x="1" y="270"/>
                  </a:lnTo>
                  <a:lnTo>
                    <a:pt x="1" y="573"/>
                  </a:lnTo>
                  <a:lnTo>
                    <a:pt x="35" y="640"/>
                  </a:lnTo>
                  <a:lnTo>
                    <a:pt x="102" y="674"/>
                  </a:lnTo>
                  <a:lnTo>
                    <a:pt x="136" y="640"/>
                  </a:lnTo>
                  <a:lnTo>
                    <a:pt x="203" y="606"/>
                  </a:lnTo>
                  <a:lnTo>
                    <a:pt x="203" y="371"/>
                  </a:lnTo>
                  <a:lnTo>
                    <a:pt x="405" y="573"/>
                  </a:lnTo>
                  <a:lnTo>
                    <a:pt x="472" y="606"/>
                  </a:lnTo>
                  <a:lnTo>
                    <a:pt x="573" y="640"/>
                  </a:lnTo>
                  <a:lnTo>
                    <a:pt x="674" y="640"/>
                  </a:lnTo>
                  <a:lnTo>
                    <a:pt x="742" y="573"/>
                  </a:lnTo>
                  <a:lnTo>
                    <a:pt x="775" y="505"/>
                  </a:lnTo>
                  <a:lnTo>
                    <a:pt x="775" y="438"/>
                  </a:lnTo>
                  <a:lnTo>
                    <a:pt x="742" y="270"/>
                  </a:lnTo>
                  <a:lnTo>
                    <a:pt x="708" y="135"/>
                  </a:lnTo>
                  <a:lnTo>
                    <a:pt x="708" y="68"/>
                  </a:lnTo>
                  <a:lnTo>
                    <a:pt x="641" y="34"/>
                  </a:lnTo>
                  <a:lnTo>
                    <a:pt x="607" y="34"/>
                  </a:lnTo>
                  <a:lnTo>
                    <a:pt x="540" y="68"/>
                  </a:lnTo>
                  <a:lnTo>
                    <a:pt x="506" y="169"/>
                  </a:lnTo>
                  <a:lnTo>
                    <a:pt x="506" y="236"/>
                  </a:lnTo>
                  <a:lnTo>
                    <a:pt x="573" y="438"/>
                  </a:lnTo>
                  <a:lnTo>
                    <a:pt x="506" y="404"/>
                  </a:lnTo>
                  <a:lnTo>
                    <a:pt x="439" y="337"/>
                  </a:lnTo>
                  <a:lnTo>
                    <a:pt x="203" y="34"/>
                  </a:lnTo>
                  <a:lnTo>
                    <a:pt x="16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56" name="Google Shape;1056;p6"/>
            <p:cNvSpPr/>
            <p:nvPr/>
          </p:nvSpPr>
          <p:spPr>
            <a:xfrm>
              <a:off x="912599" y="268386"/>
              <a:ext cx="129190" cy="120820"/>
            </a:xfrm>
            <a:custGeom>
              <a:avLst/>
              <a:gdLst/>
              <a:ahLst/>
              <a:cxnLst/>
              <a:rect l="l" t="t" r="r" b="b"/>
              <a:pathLst>
                <a:path w="2593" h="2425" extrusionOk="0">
                  <a:moveTo>
                    <a:pt x="1785" y="1"/>
                  </a:moveTo>
                  <a:lnTo>
                    <a:pt x="1280" y="68"/>
                  </a:lnTo>
                  <a:lnTo>
                    <a:pt x="707" y="102"/>
                  </a:lnTo>
                  <a:lnTo>
                    <a:pt x="135" y="203"/>
                  </a:lnTo>
                  <a:lnTo>
                    <a:pt x="101" y="135"/>
                  </a:lnTo>
                  <a:lnTo>
                    <a:pt x="101" y="102"/>
                  </a:lnTo>
                  <a:lnTo>
                    <a:pt x="34" y="102"/>
                  </a:lnTo>
                  <a:lnTo>
                    <a:pt x="0" y="135"/>
                  </a:lnTo>
                  <a:lnTo>
                    <a:pt x="0" y="438"/>
                  </a:lnTo>
                  <a:lnTo>
                    <a:pt x="0" y="741"/>
                  </a:lnTo>
                  <a:lnTo>
                    <a:pt x="34" y="1347"/>
                  </a:lnTo>
                  <a:lnTo>
                    <a:pt x="34" y="1852"/>
                  </a:lnTo>
                  <a:lnTo>
                    <a:pt x="67" y="2122"/>
                  </a:lnTo>
                  <a:lnTo>
                    <a:pt x="101" y="2391"/>
                  </a:lnTo>
                  <a:lnTo>
                    <a:pt x="135" y="2391"/>
                  </a:lnTo>
                  <a:lnTo>
                    <a:pt x="135" y="2425"/>
                  </a:lnTo>
                  <a:lnTo>
                    <a:pt x="202" y="2391"/>
                  </a:lnTo>
                  <a:lnTo>
                    <a:pt x="1313" y="2391"/>
                  </a:lnTo>
                  <a:lnTo>
                    <a:pt x="1818" y="2357"/>
                  </a:lnTo>
                  <a:lnTo>
                    <a:pt x="2088" y="2324"/>
                  </a:lnTo>
                  <a:lnTo>
                    <a:pt x="2323" y="2290"/>
                  </a:lnTo>
                  <a:lnTo>
                    <a:pt x="2357" y="2324"/>
                  </a:lnTo>
                  <a:lnTo>
                    <a:pt x="2391" y="2324"/>
                  </a:lnTo>
                  <a:lnTo>
                    <a:pt x="2492" y="2290"/>
                  </a:lnTo>
                  <a:lnTo>
                    <a:pt x="2559" y="2189"/>
                  </a:lnTo>
                  <a:lnTo>
                    <a:pt x="2559" y="2088"/>
                  </a:lnTo>
                  <a:lnTo>
                    <a:pt x="2593" y="1953"/>
                  </a:lnTo>
                  <a:lnTo>
                    <a:pt x="2559" y="1718"/>
                  </a:lnTo>
                  <a:lnTo>
                    <a:pt x="2525" y="1482"/>
                  </a:lnTo>
                  <a:lnTo>
                    <a:pt x="2525" y="741"/>
                  </a:lnTo>
                  <a:lnTo>
                    <a:pt x="2458" y="405"/>
                  </a:lnTo>
                  <a:lnTo>
                    <a:pt x="2391" y="236"/>
                  </a:lnTo>
                  <a:lnTo>
                    <a:pt x="2323" y="102"/>
                  </a:lnTo>
                  <a:lnTo>
                    <a:pt x="2290" y="102"/>
                  </a:lnTo>
                  <a:lnTo>
                    <a:pt x="2256" y="203"/>
                  </a:lnTo>
                  <a:lnTo>
                    <a:pt x="2256" y="337"/>
                  </a:lnTo>
                  <a:lnTo>
                    <a:pt x="2256" y="607"/>
                  </a:lnTo>
                  <a:lnTo>
                    <a:pt x="2290" y="1145"/>
                  </a:lnTo>
                  <a:lnTo>
                    <a:pt x="2323" y="1650"/>
                  </a:lnTo>
                  <a:lnTo>
                    <a:pt x="2323" y="2155"/>
                  </a:lnTo>
                  <a:lnTo>
                    <a:pt x="2088" y="2122"/>
                  </a:lnTo>
                  <a:lnTo>
                    <a:pt x="1818" y="2088"/>
                  </a:lnTo>
                  <a:lnTo>
                    <a:pt x="1280" y="2088"/>
                  </a:lnTo>
                  <a:lnTo>
                    <a:pt x="269" y="2189"/>
                  </a:lnTo>
                  <a:lnTo>
                    <a:pt x="236" y="2189"/>
                  </a:lnTo>
                  <a:lnTo>
                    <a:pt x="269" y="1920"/>
                  </a:lnTo>
                  <a:lnTo>
                    <a:pt x="269" y="1684"/>
                  </a:lnTo>
                  <a:lnTo>
                    <a:pt x="236" y="1145"/>
                  </a:lnTo>
                  <a:lnTo>
                    <a:pt x="202" y="775"/>
                  </a:lnTo>
                  <a:lnTo>
                    <a:pt x="168" y="405"/>
                  </a:lnTo>
                  <a:lnTo>
                    <a:pt x="808" y="337"/>
                  </a:lnTo>
                  <a:lnTo>
                    <a:pt x="1448" y="270"/>
                  </a:lnTo>
                  <a:lnTo>
                    <a:pt x="1886" y="236"/>
                  </a:lnTo>
                  <a:lnTo>
                    <a:pt x="2088" y="203"/>
                  </a:lnTo>
                  <a:lnTo>
                    <a:pt x="2290" y="102"/>
                  </a:lnTo>
                  <a:lnTo>
                    <a:pt x="2290" y="68"/>
                  </a:lnTo>
                  <a:lnTo>
                    <a:pt x="2155" y="34"/>
                  </a:lnTo>
                  <a:lnTo>
                    <a:pt x="205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057" name="Google Shape;1057;p6"/>
          <p:cNvSpPr txBox="1">
            <a:spLocks noGrp="1"/>
          </p:cNvSpPr>
          <p:nvPr>
            <p:ph type="title"/>
          </p:nvPr>
        </p:nvSpPr>
        <p:spPr>
          <a:xfrm>
            <a:off x="1131750" y="623025"/>
            <a:ext cx="6880500" cy="5829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6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6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6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6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6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6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6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6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600"/>
              <a:buNone/>
              <a:defRPr/>
            </a:lvl9pPr>
          </a:lstStyle>
          <a:p>
            <a:endParaRPr/>
          </a:p>
        </p:txBody>
      </p:sp>
      <p:sp>
        <p:nvSpPr>
          <p:cNvPr id="1058" name="Google Shape;1058;p6"/>
          <p:cNvSpPr txBox="1">
            <a:spLocks noGrp="1"/>
          </p:cNvSpPr>
          <p:nvPr>
            <p:ph type="body" idx="1"/>
          </p:nvPr>
        </p:nvSpPr>
        <p:spPr>
          <a:xfrm>
            <a:off x="1131725" y="1329863"/>
            <a:ext cx="3339600" cy="3481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55600">
              <a:spcBef>
                <a:spcPts val="600"/>
              </a:spcBef>
              <a:spcAft>
                <a:spcPts val="0"/>
              </a:spcAft>
              <a:buSzPts val="2000"/>
              <a:buChar char="✖"/>
              <a:defRPr sz="2000"/>
            </a:lvl1pPr>
            <a:lvl2pPr marL="914400" lvl="1" indent="-355600">
              <a:spcBef>
                <a:spcPts val="0"/>
              </a:spcBef>
              <a:spcAft>
                <a:spcPts val="0"/>
              </a:spcAft>
              <a:buSzPts val="2000"/>
              <a:buChar char="○"/>
              <a:defRPr sz="2000"/>
            </a:lvl2pPr>
            <a:lvl3pPr marL="1371600" lvl="2" indent="-355600">
              <a:spcBef>
                <a:spcPts val="0"/>
              </a:spcBef>
              <a:spcAft>
                <a:spcPts val="0"/>
              </a:spcAft>
              <a:buSzPts val="2000"/>
              <a:buChar char="■"/>
              <a:defRPr sz="2000"/>
            </a:lvl3pPr>
            <a:lvl4pPr marL="1828800" lvl="3" indent="-355600">
              <a:spcBef>
                <a:spcPts val="0"/>
              </a:spcBef>
              <a:spcAft>
                <a:spcPts val="0"/>
              </a:spcAft>
              <a:buSzPts val="2000"/>
              <a:buChar char="●"/>
              <a:defRPr sz="2000"/>
            </a:lvl4pPr>
            <a:lvl5pPr marL="2286000" lvl="4" indent="-355600">
              <a:spcBef>
                <a:spcPts val="0"/>
              </a:spcBef>
              <a:spcAft>
                <a:spcPts val="0"/>
              </a:spcAft>
              <a:buSzPts val="2000"/>
              <a:buChar char="○"/>
              <a:defRPr sz="2000"/>
            </a:lvl5pPr>
            <a:lvl6pPr marL="2743200" lvl="5" indent="-355600">
              <a:spcBef>
                <a:spcPts val="0"/>
              </a:spcBef>
              <a:spcAft>
                <a:spcPts val="0"/>
              </a:spcAft>
              <a:buSzPts val="2000"/>
              <a:buChar char="■"/>
              <a:defRPr sz="2000"/>
            </a:lvl6pPr>
            <a:lvl7pPr marL="3200400" lvl="6" indent="-355600">
              <a:spcBef>
                <a:spcPts val="0"/>
              </a:spcBef>
              <a:spcAft>
                <a:spcPts val="0"/>
              </a:spcAft>
              <a:buSzPts val="2000"/>
              <a:buChar char="●"/>
              <a:defRPr sz="2000"/>
            </a:lvl7pPr>
            <a:lvl8pPr marL="3657600" lvl="7" indent="-355600">
              <a:spcBef>
                <a:spcPts val="0"/>
              </a:spcBef>
              <a:spcAft>
                <a:spcPts val="0"/>
              </a:spcAft>
              <a:buSzPts val="2000"/>
              <a:buChar char="○"/>
              <a:defRPr sz="2000"/>
            </a:lvl8pPr>
            <a:lvl9pPr marL="4114800" lvl="8" indent="-355600">
              <a:spcBef>
                <a:spcPts val="0"/>
              </a:spcBef>
              <a:spcAft>
                <a:spcPts val="0"/>
              </a:spcAft>
              <a:buSzPts val="2000"/>
              <a:buChar char="■"/>
              <a:defRPr sz="2000"/>
            </a:lvl9pPr>
          </a:lstStyle>
          <a:p>
            <a:endParaRPr/>
          </a:p>
        </p:txBody>
      </p:sp>
      <p:sp>
        <p:nvSpPr>
          <p:cNvPr id="1059" name="Google Shape;1059;p6"/>
          <p:cNvSpPr txBox="1">
            <a:spLocks noGrp="1"/>
          </p:cNvSpPr>
          <p:nvPr>
            <p:ph type="body" idx="2"/>
          </p:nvPr>
        </p:nvSpPr>
        <p:spPr>
          <a:xfrm>
            <a:off x="4672553" y="1329863"/>
            <a:ext cx="3339600" cy="3481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55600">
              <a:spcBef>
                <a:spcPts val="600"/>
              </a:spcBef>
              <a:spcAft>
                <a:spcPts val="0"/>
              </a:spcAft>
              <a:buSzPts val="2000"/>
              <a:buChar char="✖"/>
              <a:defRPr sz="2000"/>
            </a:lvl1pPr>
            <a:lvl2pPr marL="914400" lvl="1" indent="-355600">
              <a:spcBef>
                <a:spcPts val="0"/>
              </a:spcBef>
              <a:spcAft>
                <a:spcPts val="0"/>
              </a:spcAft>
              <a:buSzPts val="2000"/>
              <a:buChar char="○"/>
              <a:defRPr sz="2000"/>
            </a:lvl2pPr>
            <a:lvl3pPr marL="1371600" lvl="2" indent="-355600">
              <a:spcBef>
                <a:spcPts val="0"/>
              </a:spcBef>
              <a:spcAft>
                <a:spcPts val="0"/>
              </a:spcAft>
              <a:buSzPts val="2000"/>
              <a:buChar char="■"/>
              <a:defRPr sz="2000"/>
            </a:lvl3pPr>
            <a:lvl4pPr marL="1828800" lvl="3" indent="-355600">
              <a:spcBef>
                <a:spcPts val="0"/>
              </a:spcBef>
              <a:spcAft>
                <a:spcPts val="0"/>
              </a:spcAft>
              <a:buSzPts val="2000"/>
              <a:buChar char="●"/>
              <a:defRPr sz="2000"/>
            </a:lvl4pPr>
            <a:lvl5pPr marL="2286000" lvl="4" indent="-355600">
              <a:spcBef>
                <a:spcPts val="0"/>
              </a:spcBef>
              <a:spcAft>
                <a:spcPts val="0"/>
              </a:spcAft>
              <a:buSzPts val="2000"/>
              <a:buChar char="○"/>
              <a:defRPr sz="2000"/>
            </a:lvl5pPr>
            <a:lvl6pPr marL="2743200" lvl="5" indent="-355600">
              <a:spcBef>
                <a:spcPts val="0"/>
              </a:spcBef>
              <a:spcAft>
                <a:spcPts val="0"/>
              </a:spcAft>
              <a:buSzPts val="2000"/>
              <a:buChar char="■"/>
              <a:defRPr sz="2000"/>
            </a:lvl6pPr>
            <a:lvl7pPr marL="3200400" lvl="6" indent="-355600">
              <a:spcBef>
                <a:spcPts val="0"/>
              </a:spcBef>
              <a:spcAft>
                <a:spcPts val="0"/>
              </a:spcAft>
              <a:buSzPts val="2000"/>
              <a:buChar char="●"/>
              <a:defRPr sz="2000"/>
            </a:lvl7pPr>
            <a:lvl8pPr marL="3657600" lvl="7" indent="-355600">
              <a:spcBef>
                <a:spcPts val="0"/>
              </a:spcBef>
              <a:spcAft>
                <a:spcPts val="0"/>
              </a:spcAft>
              <a:buSzPts val="2000"/>
              <a:buChar char="○"/>
              <a:defRPr sz="2000"/>
            </a:lvl8pPr>
            <a:lvl9pPr marL="4114800" lvl="8" indent="-355600">
              <a:spcBef>
                <a:spcPts val="0"/>
              </a:spcBef>
              <a:spcAft>
                <a:spcPts val="0"/>
              </a:spcAft>
              <a:buSzPts val="2000"/>
              <a:buChar char="■"/>
              <a:defRPr sz="2000"/>
            </a:lvl9pPr>
          </a:lstStyle>
          <a:p>
            <a:endParaRPr/>
          </a:p>
        </p:txBody>
      </p:sp>
      <p:sp>
        <p:nvSpPr>
          <p:cNvPr id="1060" name="Google Shape;1060;p6"/>
          <p:cNvSpPr txBox="1">
            <a:spLocks noGrp="1"/>
          </p:cNvSpPr>
          <p:nvPr>
            <p:ph type="sldNum" idx="12"/>
          </p:nvPr>
        </p:nvSpPr>
        <p:spPr>
          <a:xfrm>
            <a:off x="8749000" y="0"/>
            <a:ext cx="394800" cy="321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+ 3 columns">
  <p:cSld name="TITLE_AND_TWO_COLUMNS_1">
    <p:spTree>
      <p:nvGrpSpPr>
        <p:cNvPr id="1" name="Shape 10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62" name="Google Shape;1062;p7"/>
          <p:cNvGrpSpPr/>
          <p:nvPr/>
        </p:nvGrpSpPr>
        <p:grpSpPr>
          <a:xfrm>
            <a:off x="1841376" y="4540815"/>
            <a:ext cx="1110494" cy="612269"/>
            <a:chOff x="1003176" y="4540815"/>
            <a:chExt cx="1110494" cy="612269"/>
          </a:xfrm>
        </p:grpSpPr>
        <p:sp>
          <p:nvSpPr>
            <p:cNvPr id="1063" name="Google Shape;1063;p7"/>
            <p:cNvSpPr/>
            <p:nvPr/>
          </p:nvSpPr>
          <p:spPr>
            <a:xfrm>
              <a:off x="1003176" y="4540815"/>
              <a:ext cx="1110494" cy="612269"/>
            </a:xfrm>
            <a:custGeom>
              <a:avLst/>
              <a:gdLst/>
              <a:ahLst/>
              <a:cxnLst/>
              <a:rect l="l" t="t" r="r" b="b"/>
              <a:pathLst>
                <a:path w="22289" h="12289" extrusionOk="0">
                  <a:moveTo>
                    <a:pt x="472" y="5757"/>
                  </a:moveTo>
                  <a:lnTo>
                    <a:pt x="674" y="6262"/>
                  </a:lnTo>
                  <a:lnTo>
                    <a:pt x="943" y="6734"/>
                  </a:lnTo>
                  <a:lnTo>
                    <a:pt x="606" y="6734"/>
                  </a:lnTo>
                  <a:lnTo>
                    <a:pt x="438" y="6666"/>
                  </a:lnTo>
                  <a:lnTo>
                    <a:pt x="270" y="6565"/>
                  </a:lnTo>
                  <a:lnTo>
                    <a:pt x="169" y="6464"/>
                  </a:lnTo>
                  <a:lnTo>
                    <a:pt x="135" y="6363"/>
                  </a:lnTo>
                  <a:lnTo>
                    <a:pt x="135" y="6262"/>
                  </a:lnTo>
                  <a:lnTo>
                    <a:pt x="169" y="6128"/>
                  </a:lnTo>
                  <a:lnTo>
                    <a:pt x="303" y="5926"/>
                  </a:lnTo>
                  <a:lnTo>
                    <a:pt x="472" y="5757"/>
                  </a:lnTo>
                  <a:close/>
                  <a:moveTo>
                    <a:pt x="11414" y="6094"/>
                  </a:moveTo>
                  <a:lnTo>
                    <a:pt x="11548" y="6161"/>
                  </a:lnTo>
                  <a:lnTo>
                    <a:pt x="11717" y="6565"/>
                  </a:lnTo>
                  <a:lnTo>
                    <a:pt x="11784" y="6969"/>
                  </a:lnTo>
                  <a:lnTo>
                    <a:pt x="11548" y="6835"/>
                  </a:lnTo>
                  <a:lnTo>
                    <a:pt x="11245" y="6734"/>
                  </a:lnTo>
                  <a:lnTo>
                    <a:pt x="10976" y="6633"/>
                  </a:lnTo>
                  <a:lnTo>
                    <a:pt x="10673" y="6565"/>
                  </a:lnTo>
                  <a:lnTo>
                    <a:pt x="10875" y="6363"/>
                  </a:lnTo>
                  <a:lnTo>
                    <a:pt x="11077" y="6195"/>
                  </a:lnTo>
                  <a:lnTo>
                    <a:pt x="11178" y="6128"/>
                  </a:lnTo>
                  <a:lnTo>
                    <a:pt x="11279" y="6094"/>
                  </a:lnTo>
                  <a:close/>
                  <a:moveTo>
                    <a:pt x="1852" y="0"/>
                  </a:moveTo>
                  <a:lnTo>
                    <a:pt x="1785" y="34"/>
                  </a:lnTo>
                  <a:lnTo>
                    <a:pt x="1751" y="101"/>
                  </a:lnTo>
                  <a:lnTo>
                    <a:pt x="1549" y="741"/>
                  </a:lnTo>
                  <a:lnTo>
                    <a:pt x="1280" y="1347"/>
                  </a:lnTo>
                  <a:lnTo>
                    <a:pt x="775" y="2559"/>
                  </a:lnTo>
                  <a:lnTo>
                    <a:pt x="573" y="3199"/>
                  </a:lnTo>
                  <a:lnTo>
                    <a:pt x="404" y="3805"/>
                  </a:lnTo>
                  <a:lnTo>
                    <a:pt x="337" y="4141"/>
                  </a:lnTo>
                  <a:lnTo>
                    <a:pt x="303" y="4478"/>
                  </a:lnTo>
                  <a:lnTo>
                    <a:pt x="303" y="4781"/>
                  </a:lnTo>
                  <a:lnTo>
                    <a:pt x="303" y="5151"/>
                  </a:lnTo>
                  <a:lnTo>
                    <a:pt x="371" y="5421"/>
                  </a:lnTo>
                  <a:lnTo>
                    <a:pt x="438" y="5690"/>
                  </a:lnTo>
                  <a:lnTo>
                    <a:pt x="202" y="5825"/>
                  </a:lnTo>
                  <a:lnTo>
                    <a:pt x="135" y="5926"/>
                  </a:lnTo>
                  <a:lnTo>
                    <a:pt x="68" y="6027"/>
                  </a:lnTo>
                  <a:lnTo>
                    <a:pt x="0" y="6128"/>
                  </a:lnTo>
                  <a:lnTo>
                    <a:pt x="0" y="6262"/>
                  </a:lnTo>
                  <a:lnTo>
                    <a:pt x="0" y="6363"/>
                  </a:lnTo>
                  <a:lnTo>
                    <a:pt x="34" y="6498"/>
                  </a:lnTo>
                  <a:lnTo>
                    <a:pt x="101" y="6633"/>
                  </a:lnTo>
                  <a:lnTo>
                    <a:pt x="202" y="6734"/>
                  </a:lnTo>
                  <a:lnTo>
                    <a:pt x="337" y="6801"/>
                  </a:lnTo>
                  <a:lnTo>
                    <a:pt x="472" y="6868"/>
                  </a:lnTo>
                  <a:lnTo>
                    <a:pt x="775" y="6902"/>
                  </a:lnTo>
                  <a:lnTo>
                    <a:pt x="1078" y="6902"/>
                  </a:lnTo>
                  <a:lnTo>
                    <a:pt x="1414" y="7340"/>
                  </a:lnTo>
                  <a:lnTo>
                    <a:pt x="1818" y="7744"/>
                  </a:lnTo>
                  <a:lnTo>
                    <a:pt x="2256" y="8047"/>
                  </a:lnTo>
                  <a:lnTo>
                    <a:pt x="2458" y="8182"/>
                  </a:lnTo>
                  <a:lnTo>
                    <a:pt x="2694" y="8283"/>
                  </a:lnTo>
                  <a:lnTo>
                    <a:pt x="3300" y="8485"/>
                  </a:lnTo>
                  <a:lnTo>
                    <a:pt x="3939" y="8653"/>
                  </a:lnTo>
                  <a:lnTo>
                    <a:pt x="5252" y="8956"/>
                  </a:lnTo>
                  <a:lnTo>
                    <a:pt x="5825" y="9057"/>
                  </a:lnTo>
                  <a:lnTo>
                    <a:pt x="6397" y="9091"/>
                  </a:lnTo>
                  <a:lnTo>
                    <a:pt x="6700" y="9091"/>
                  </a:lnTo>
                  <a:lnTo>
                    <a:pt x="6969" y="9057"/>
                  </a:lnTo>
                  <a:lnTo>
                    <a:pt x="7273" y="9023"/>
                  </a:lnTo>
                  <a:lnTo>
                    <a:pt x="7542" y="8922"/>
                  </a:lnTo>
                  <a:lnTo>
                    <a:pt x="7845" y="8821"/>
                  </a:lnTo>
                  <a:lnTo>
                    <a:pt x="8081" y="8720"/>
                  </a:lnTo>
                  <a:lnTo>
                    <a:pt x="8586" y="8417"/>
                  </a:lnTo>
                  <a:lnTo>
                    <a:pt x="9091" y="8081"/>
                  </a:lnTo>
                  <a:lnTo>
                    <a:pt x="9528" y="7710"/>
                  </a:lnTo>
                  <a:lnTo>
                    <a:pt x="10067" y="7205"/>
                  </a:lnTo>
                  <a:lnTo>
                    <a:pt x="10572" y="6700"/>
                  </a:lnTo>
                  <a:lnTo>
                    <a:pt x="11178" y="6902"/>
                  </a:lnTo>
                  <a:lnTo>
                    <a:pt x="11515" y="7070"/>
                  </a:lnTo>
                  <a:lnTo>
                    <a:pt x="11818" y="7205"/>
                  </a:lnTo>
                  <a:lnTo>
                    <a:pt x="11851" y="7609"/>
                  </a:lnTo>
                  <a:lnTo>
                    <a:pt x="11851" y="8013"/>
                  </a:lnTo>
                  <a:lnTo>
                    <a:pt x="11818" y="8855"/>
                  </a:lnTo>
                  <a:lnTo>
                    <a:pt x="11851" y="9326"/>
                  </a:lnTo>
                  <a:lnTo>
                    <a:pt x="11986" y="9798"/>
                  </a:lnTo>
                  <a:lnTo>
                    <a:pt x="12121" y="10269"/>
                  </a:lnTo>
                  <a:lnTo>
                    <a:pt x="12323" y="10707"/>
                  </a:lnTo>
                  <a:lnTo>
                    <a:pt x="12592" y="11144"/>
                  </a:lnTo>
                  <a:lnTo>
                    <a:pt x="12895" y="11515"/>
                  </a:lnTo>
                  <a:lnTo>
                    <a:pt x="13232" y="11885"/>
                  </a:lnTo>
                  <a:lnTo>
                    <a:pt x="13636" y="12188"/>
                  </a:lnTo>
                  <a:lnTo>
                    <a:pt x="13737" y="12289"/>
                  </a:lnTo>
                  <a:lnTo>
                    <a:pt x="14073" y="12289"/>
                  </a:lnTo>
                  <a:lnTo>
                    <a:pt x="13501" y="11818"/>
                  </a:lnTo>
                  <a:lnTo>
                    <a:pt x="13265" y="11548"/>
                  </a:lnTo>
                  <a:lnTo>
                    <a:pt x="12996" y="11279"/>
                  </a:lnTo>
                  <a:lnTo>
                    <a:pt x="12794" y="11010"/>
                  </a:lnTo>
                  <a:lnTo>
                    <a:pt x="12592" y="10707"/>
                  </a:lnTo>
                  <a:lnTo>
                    <a:pt x="12424" y="10404"/>
                  </a:lnTo>
                  <a:lnTo>
                    <a:pt x="12255" y="10067"/>
                  </a:lnTo>
                  <a:lnTo>
                    <a:pt x="12188" y="9798"/>
                  </a:lnTo>
                  <a:lnTo>
                    <a:pt x="12121" y="9562"/>
                  </a:lnTo>
                  <a:lnTo>
                    <a:pt x="12087" y="9023"/>
                  </a:lnTo>
                  <a:lnTo>
                    <a:pt x="12087" y="8451"/>
                  </a:lnTo>
                  <a:lnTo>
                    <a:pt x="12087" y="7912"/>
                  </a:lnTo>
                  <a:lnTo>
                    <a:pt x="12087" y="7340"/>
                  </a:lnTo>
                  <a:lnTo>
                    <a:pt x="12053" y="7070"/>
                  </a:lnTo>
                  <a:lnTo>
                    <a:pt x="11986" y="6835"/>
                  </a:lnTo>
                  <a:lnTo>
                    <a:pt x="11919" y="6565"/>
                  </a:lnTo>
                  <a:lnTo>
                    <a:pt x="11818" y="6363"/>
                  </a:lnTo>
                  <a:lnTo>
                    <a:pt x="11683" y="6128"/>
                  </a:lnTo>
                  <a:lnTo>
                    <a:pt x="11481" y="5926"/>
                  </a:lnTo>
                  <a:lnTo>
                    <a:pt x="11346" y="5825"/>
                  </a:lnTo>
                  <a:lnTo>
                    <a:pt x="11279" y="5791"/>
                  </a:lnTo>
                  <a:lnTo>
                    <a:pt x="11245" y="5825"/>
                  </a:lnTo>
                  <a:lnTo>
                    <a:pt x="10437" y="6565"/>
                  </a:lnTo>
                  <a:lnTo>
                    <a:pt x="9663" y="7306"/>
                  </a:lnTo>
                  <a:lnTo>
                    <a:pt x="9225" y="7676"/>
                  </a:lnTo>
                  <a:lnTo>
                    <a:pt x="8788" y="7979"/>
                  </a:lnTo>
                  <a:lnTo>
                    <a:pt x="8350" y="8283"/>
                  </a:lnTo>
                  <a:lnTo>
                    <a:pt x="7879" y="8552"/>
                  </a:lnTo>
                  <a:lnTo>
                    <a:pt x="7576" y="8687"/>
                  </a:lnTo>
                  <a:lnTo>
                    <a:pt x="7306" y="8754"/>
                  </a:lnTo>
                  <a:lnTo>
                    <a:pt x="7003" y="8821"/>
                  </a:lnTo>
                  <a:lnTo>
                    <a:pt x="6734" y="8855"/>
                  </a:lnTo>
                  <a:lnTo>
                    <a:pt x="6128" y="8855"/>
                  </a:lnTo>
                  <a:lnTo>
                    <a:pt x="5522" y="8788"/>
                  </a:lnTo>
                  <a:lnTo>
                    <a:pt x="4916" y="8687"/>
                  </a:lnTo>
                  <a:lnTo>
                    <a:pt x="4310" y="8518"/>
                  </a:lnTo>
                  <a:lnTo>
                    <a:pt x="3165" y="8215"/>
                  </a:lnTo>
                  <a:lnTo>
                    <a:pt x="2896" y="8114"/>
                  </a:lnTo>
                  <a:lnTo>
                    <a:pt x="2593" y="7979"/>
                  </a:lnTo>
                  <a:lnTo>
                    <a:pt x="2357" y="7845"/>
                  </a:lnTo>
                  <a:lnTo>
                    <a:pt x="2088" y="7643"/>
                  </a:lnTo>
                  <a:lnTo>
                    <a:pt x="1852" y="7441"/>
                  </a:lnTo>
                  <a:lnTo>
                    <a:pt x="1650" y="7239"/>
                  </a:lnTo>
                  <a:lnTo>
                    <a:pt x="1448" y="6969"/>
                  </a:lnTo>
                  <a:lnTo>
                    <a:pt x="1246" y="6734"/>
                  </a:lnTo>
                  <a:lnTo>
                    <a:pt x="1078" y="6464"/>
                  </a:lnTo>
                  <a:lnTo>
                    <a:pt x="943" y="6161"/>
                  </a:lnTo>
                  <a:lnTo>
                    <a:pt x="808" y="5892"/>
                  </a:lnTo>
                  <a:lnTo>
                    <a:pt x="707" y="5589"/>
                  </a:lnTo>
                  <a:lnTo>
                    <a:pt x="606" y="5286"/>
                  </a:lnTo>
                  <a:lnTo>
                    <a:pt x="573" y="5017"/>
                  </a:lnTo>
                  <a:lnTo>
                    <a:pt x="539" y="4714"/>
                  </a:lnTo>
                  <a:lnTo>
                    <a:pt x="539" y="4411"/>
                  </a:lnTo>
                  <a:lnTo>
                    <a:pt x="606" y="3872"/>
                  </a:lnTo>
                  <a:lnTo>
                    <a:pt x="707" y="3333"/>
                  </a:lnTo>
                  <a:lnTo>
                    <a:pt x="909" y="2828"/>
                  </a:lnTo>
                  <a:lnTo>
                    <a:pt x="1111" y="2290"/>
                  </a:lnTo>
                  <a:lnTo>
                    <a:pt x="1549" y="1280"/>
                  </a:lnTo>
                  <a:lnTo>
                    <a:pt x="1751" y="775"/>
                  </a:lnTo>
                  <a:lnTo>
                    <a:pt x="1953" y="236"/>
                  </a:lnTo>
                  <a:lnTo>
                    <a:pt x="3266" y="472"/>
                  </a:lnTo>
                  <a:lnTo>
                    <a:pt x="4545" y="741"/>
                  </a:lnTo>
                  <a:lnTo>
                    <a:pt x="5858" y="1044"/>
                  </a:lnTo>
                  <a:lnTo>
                    <a:pt x="7138" y="1381"/>
                  </a:lnTo>
                  <a:lnTo>
                    <a:pt x="8417" y="1751"/>
                  </a:lnTo>
                  <a:lnTo>
                    <a:pt x="9663" y="2189"/>
                  </a:lnTo>
                  <a:lnTo>
                    <a:pt x="10909" y="2626"/>
                  </a:lnTo>
                  <a:lnTo>
                    <a:pt x="12154" y="3098"/>
                  </a:lnTo>
                  <a:lnTo>
                    <a:pt x="13434" y="3636"/>
                  </a:lnTo>
                  <a:lnTo>
                    <a:pt x="14713" y="4209"/>
                  </a:lnTo>
                  <a:lnTo>
                    <a:pt x="17238" y="5387"/>
                  </a:lnTo>
                  <a:lnTo>
                    <a:pt x="19763" y="6633"/>
                  </a:lnTo>
                  <a:lnTo>
                    <a:pt x="20336" y="6902"/>
                  </a:lnTo>
                  <a:lnTo>
                    <a:pt x="20706" y="7070"/>
                  </a:lnTo>
                  <a:lnTo>
                    <a:pt x="21076" y="7272"/>
                  </a:lnTo>
                  <a:lnTo>
                    <a:pt x="21413" y="7508"/>
                  </a:lnTo>
                  <a:lnTo>
                    <a:pt x="21716" y="7744"/>
                  </a:lnTo>
                  <a:lnTo>
                    <a:pt x="21851" y="7878"/>
                  </a:lnTo>
                  <a:lnTo>
                    <a:pt x="21952" y="8013"/>
                  </a:lnTo>
                  <a:lnTo>
                    <a:pt x="22019" y="8148"/>
                  </a:lnTo>
                  <a:lnTo>
                    <a:pt x="22053" y="8316"/>
                  </a:lnTo>
                  <a:lnTo>
                    <a:pt x="21548" y="9461"/>
                  </a:lnTo>
                  <a:lnTo>
                    <a:pt x="21009" y="10606"/>
                  </a:lnTo>
                  <a:lnTo>
                    <a:pt x="20605" y="11447"/>
                  </a:lnTo>
                  <a:lnTo>
                    <a:pt x="20167" y="12289"/>
                  </a:lnTo>
                  <a:lnTo>
                    <a:pt x="20470" y="12289"/>
                  </a:lnTo>
                  <a:lnTo>
                    <a:pt x="20773" y="11582"/>
                  </a:lnTo>
                  <a:lnTo>
                    <a:pt x="21076" y="10942"/>
                  </a:lnTo>
                  <a:lnTo>
                    <a:pt x="21649" y="9764"/>
                  </a:lnTo>
                  <a:lnTo>
                    <a:pt x="21884" y="9158"/>
                  </a:lnTo>
                  <a:lnTo>
                    <a:pt x="22019" y="8855"/>
                  </a:lnTo>
                  <a:lnTo>
                    <a:pt x="22086" y="8518"/>
                  </a:lnTo>
                  <a:lnTo>
                    <a:pt x="22154" y="8552"/>
                  </a:lnTo>
                  <a:lnTo>
                    <a:pt x="22221" y="8552"/>
                  </a:lnTo>
                  <a:lnTo>
                    <a:pt x="22255" y="8518"/>
                  </a:lnTo>
                  <a:lnTo>
                    <a:pt x="22288" y="8451"/>
                  </a:lnTo>
                  <a:lnTo>
                    <a:pt x="22255" y="8215"/>
                  </a:lnTo>
                  <a:lnTo>
                    <a:pt x="22187" y="8047"/>
                  </a:lnTo>
                  <a:lnTo>
                    <a:pt x="22086" y="7845"/>
                  </a:lnTo>
                  <a:lnTo>
                    <a:pt x="21952" y="7710"/>
                  </a:lnTo>
                  <a:lnTo>
                    <a:pt x="21581" y="7407"/>
                  </a:lnTo>
                  <a:lnTo>
                    <a:pt x="21245" y="7171"/>
                  </a:lnTo>
                  <a:lnTo>
                    <a:pt x="20639" y="6801"/>
                  </a:lnTo>
                  <a:lnTo>
                    <a:pt x="19999" y="6498"/>
                  </a:lnTo>
                  <a:lnTo>
                    <a:pt x="18720" y="5858"/>
                  </a:lnTo>
                  <a:lnTo>
                    <a:pt x="17339" y="5185"/>
                  </a:lnTo>
                  <a:lnTo>
                    <a:pt x="15959" y="4545"/>
                  </a:lnTo>
                  <a:lnTo>
                    <a:pt x="14578" y="3906"/>
                  </a:lnTo>
                  <a:lnTo>
                    <a:pt x="13164" y="3300"/>
                  </a:lnTo>
                  <a:lnTo>
                    <a:pt x="11851" y="2761"/>
                  </a:lnTo>
                  <a:lnTo>
                    <a:pt x="10538" y="2256"/>
                  </a:lnTo>
                  <a:lnTo>
                    <a:pt x="9192" y="1785"/>
                  </a:lnTo>
                  <a:lnTo>
                    <a:pt x="7845" y="1381"/>
                  </a:lnTo>
                  <a:lnTo>
                    <a:pt x="6397" y="943"/>
                  </a:lnTo>
                  <a:lnTo>
                    <a:pt x="4949" y="573"/>
                  </a:lnTo>
                  <a:lnTo>
                    <a:pt x="4209" y="438"/>
                  </a:lnTo>
                  <a:lnTo>
                    <a:pt x="3468" y="270"/>
                  </a:lnTo>
                  <a:lnTo>
                    <a:pt x="2727" y="169"/>
                  </a:lnTo>
                  <a:lnTo>
                    <a:pt x="1987" y="101"/>
                  </a:lnTo>
                  <a:lnTo>
                    <a:pt x="1919" y="34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64" name="Google Shape;1064;p7"/>
            <p:cNvSpPr/>
            <p:nvPr/>
          </p:nvSpPr>
          <p:spPr>
            <a:xfrm>
              <a:off x="1058529" y="4589442"/>
              <a:ext cx="471371" cy="375811"/>
            </a:xfrm>
            <a:custGeom>
              <a:avLst/>
              <a:gdLst/>
              <a:ahLst/>
              <a:cxnLst/>
              <a:rect l="l" t="t" r="r" b="b"/>
              <a:pathLst>
                <a:path w="9461" h="7543" extrusionOk="0">
                  <a:moveTo>
                    <a:pt x="3805" y="472"/>
                  </a:moveTo>
                  <a:lnTo>
                    <a:pt x="4377" y="573"/>
                  </a:lnTo>
                  <a:lnTo>
                    <a:pt x="4916" y="708"/>
                  </a:lnTo>
                  <a:lnTo>
                    <a:pt x="5488" y="876"/>
                  </a:lnTo>
                  <a:lnTo>
                    <a:pt x="6027" y="1044"/>
                  </a:lnTo>
                  <a:lnTo>
                    <a:pt x="6566" y="1246"/>
                  </a:lnTo>
                  <a:lnTo>
                    <a:pt x="7104" y="1482"/>
                  </a:lnTo>
                  <a:lnTo>
                    <a:pt x="7643" y="1718"/>
                  </a:lnTo>
                  <a:lnTo>
                    <a:pt x="8182" y="1953"/>
                  </a:lnTo>
                  <a:lnTo>
                    <a:pt x="8586" y="2223"/>
                  </a:lnTo>
                  <a:lnTo>
                    <a:pt x="8754" y="2357"/>
                  </a:lnTo>
                  <a:lnTo>
                    <a:pt x="8922" y="2526"/>
                  </a:lnTo>
                  <a:lnTo>
                    <a:pt x="9023" y="2694"/>
                  </a:lnTo>
                  <a:lnTo>
                    <a:pt x="9124" y="2896"/>
                  </a:lnTo>
                  <a:lnTo>
                    <a:pt x="9192" y="3132"/>
                  </a:lnTo>
                  <a:lnTo>
                    <a:pt x="9225" y="3367"/>
                  </a:lnTo>
                  <a:lnTo>
                    <a:pt x="9192" y="3670"/>
                  </a:lnTo>
                  <a:lnTo>
                    <a:pt x="6498" y="2088"/>
                  </a:lnTo>
                  <a:lnTo>
                    <a:pt x="3805" y="472"/>
                  </a:lnTo>
                  <a:close/>
                  <a:moveTo>
                    <a:pt x="2256" y="203"/>
                  </a:moveTo>
                  <a:lnTo>
                    <a:pt x="2290" y="236"/>
                  </a:lnTo>
                  <a:lnTo>
                    <a:pt x="2323" y="270"/>
                  </a:lnTo>
                  <a:lnTo>
                    <a:pt x="2896" y="337"/>
                  </a:lnTo>
                  <a:lnTo>
                    <a:pt x="3502" y="405"/>
                  </a:lnTo>
                  <a:lnTo>
                    <a:pt x="3771" y="708"/>
                  </a:lnTo>
                  <a:lnTo>
                    <a:pt x="4074" y="943"/>
                  </a:lnTo>
                  <a:lnTo>
                    <a:pt x="4377" y="1179"/>
                  </a:lnTo>
                  <a:lnTo>
                    <a:pt x="4747" y="1415"/>
                  </a:lnTo>
                  <a:lnTo>
                    <a:pt x="5454" y="1819"/>
                  </a:lnTo>
                  <a:lnTo>
                    <a:pt x="6128" y="2189"/>
                  </a:lnTo>
                  <a:lnTo>
                    <a:pt x="9124" y="3940"/>
                  </a:lnTo>
                  <a:lnTo>
                    <a:pt x="9124" y="3940"/>
                  </a:lnTo>
                  <a:lnTo>
                    <a:pt x="7879" y="3603"/>
                  </a:lnTo>
                  <a:lnTo>
                    <a:pt x="7205" y="3435"/>
                  </a:lnTo>
                  <a:lnTo>
                    <a:pt x="6498" y="3300"/>
                  </a:lnTo>
                  <a:lnTo>
                    <a:pt x="5825" y="3199"/>
                  </a:lnTo>
                  <a:lnTo>
                    <a:pt x="5084" y="3132"/>
                  </a:lnTo>
                  <a:lnTo>
                    <a:pt x="4377" y="3098"/>
                  </a:lnTo>
                  <a:lnTo>
                    <a:pt x="3670" y="3098"/>
                  </a:lnTo>
                  <a:lnTo>
                    <a:pt x="3670" y="3064"/>
                  </a:lnTo>
                  <a:lnTo>
                    <a:pt x="3636" y="3031"/>
                  </a:lnTo>
                  <a:lnTo>
                    <a:pt x="2896" y="2627"/>
                  </a:lnTo>
                  <a:lnTo>
                    <a:pt x="2121" y="2256"/>
                  </a:lnTo>
                  <a:lnTo>
                    <a:pt x="1414" y="1852"/>
                  </a:lnTo>
                  <a:lnTo>
                    <a:pt x="1010" y="1650"/>
                  </a:lnTo>
                  <a:lnTo>
                    <a:pt x="640" y="1516"/>
                  </a:lnTo>
                  <a:lnTo>
                    <a:pt x="775" y="1280"/>
                  </a:lnTo>
                  <a:lnTo>
                    <a:pt x="943" y="1078"/>
                  </a:lnTo>
                  <a:lnTo>
                    <a:pt x="1111" y="876"/>
                  </a:lnTo>
                  <a:lnTo>
                    <a:pt x="1313" y="708"/>
                  </a:lnTo>
                  <a:lnTo>
                    <a:pt x="1515" y="539"/>
                  </a:lnTo>
                  <a:lnTo>
                    <a:pt x="1751" y="405"/>
                  </a:lnTo>
                  <a:lnTo>
                    <a:pt x="1987" y="304"/>
                  </a:lnTo>
                  <a:lnTo>
                    <a:pt x="2256" y="203"/>
                  </a:lnTo>
                  <a:close/>
                  <a:moveTo>
                    <a:pt x="573" y="1583"/>
                  </a:moveTo>
                  <a:lnTo>
                    <a:pt x="943" y="1819"/>
                  </a:lnTo>
                  <a:lnTo>
                    <a:pt x="1280" y="2021"/>
                  </a:lnTo>
                  <a:lnTo>
                    <a:pt x="2054" y="2425"/>
                  </a:lnTo>
                  <a:lnTo>
                    <a:pt x="2727" y="2795"/>
                  </a:lnTo>
                  <a:lnTo>
                    <a:pt x="3401" y="3132"/>
                  </a:lnTo>
                  <a:lnTo>
                    <a:pt x="2963" y="3165"/>
                  </a:lnTo>
                  <a:lnTo>
                    <a:pt x="2525" y="3266"/>
                  </a:lnTo>
                  <a:lnTo>
                    <a:pt x="2088" y="3367"/>
                  </a:lnTo>
                  <a:lnTo>
                    <a:pt x="1684" y="3502"/>
                  </a:lnTo>
                  <a:lnTo>
                    <a:pt x="1280" y="3637"/>
                  </a:lnTo>
                  <a:lnTo>
                    <a:pt x="876" y="3839"/>
                  </a:lnTo>
                  <a:lnTo>
                    <a:pt x="505" y="4074"/>
                  </a:lnTo>
                  <a:lnTo>
                    <a:pt x="169" y="4344"/>
                  </a:lnTo>
                  <a:lnTo>
                    <a:pt x="135" y="3805"/>
                  </a:lnTo>
                  <a:lnTo>
                    <a:pt x="169" y="3233"/>
                  </a:lnTo>
                  <a:lnTo>
                    <a:pt x="236" y="2728"/>
                  </a:lnTo>
                  <a:lnTo>
                    <a:pt x="337" y="2256"/>
                  </a:lnTo>
                  <a:lnTo>
                    <a:pt x="438" y="1920"/>
                  </a:lnTo>
                  <a:lnTo>
                    <a:pt x="573" y="1583"/>
                  </a:lnTo>
                  <a:close/>
                  <a:moveTo>
                    <a:pt x="4882" y="3334"/>
                  </a:moveTo>
                  <a:lnTo>
                    <a:pt x="5488" y="3401"/>
                  </a:lnTo>
                  <a:lnTo>
                    <a:pt x="6094" y="3468"/>
                  </a:lnTo>
                  <a:lnTo>
                    <a:pt x="6667" y="3569"/>
                  </a:lnTo>
                  <a:lnTo>
                    <a:pt x="7879" y="3839"/>
                  </a:lnTo>
                  <a:lnTo>
                    <a:pt x="9057" y="4108"/>
                  </a:lnTo>
                  <a:lnTo>
                    <a:pt x="8855" y="4512"/>
                  </a:lnTo>
                  <a:lnTo>
                    <a:pt x="8586" y="4916"/>
                  </a:lnTo>
                  <a:lnTo>
                    <a:pt x="8518" y="5017"/>
                  </a:lnTo>
                  <a:lnTo>
                    <a:pt x="8485" y="4983"/>
                  </a:lnTo>
                  <a:lnTo>
                    <a:pt x="8451" y="4983"/>
                  </a:lnTo>
                  <a:lnTo>
                    <a:pt x="7172" y="4647"/>
                  </a:lnTo>
                  <a:lnTo>
                    <a:pt x="5892" y="4344"/>
                  </a:lnTo>
                  <a:lnTo>
                    <a:pt x="5252" y="4209"/>
                  </a:lnTo>
                  <a:lnTo>
                    <a:pt x="4613" y="4074"/>
                  </a:lnTo>
                  <a:lnTo>
                    <a:pt x="4310" y="4007"/>
                  </a:lnTo>
                  <a:lnTo>
                    <a:pt x="3973" y="3973"/>
                  </a:lnTo>
                  <a:lnTo>
                    <a:pt x="3670" y="3940"/>
                  </a:lnTo>
                  <a:lnTo>
                    <a:pt x="3367" y="3973"/>
                  </a:lnTo>
                  <a:lnTo>
                    <a:pt x="3165" y="4007"/>
                  </a:lnTo>
                  <a:lnTo>
                    <a:pt x="2997" y="4074"/>
                  </a:lnTo>
                  <a:lnTo>
                    <a:pt x="2694" y="4209"/>
                  </a:lnTo>
                  <a:lnTo>
                    <a:pt x="2391" y="4411"/>
                  </a:lnTo>
                  <a:lnTo>
                    <a:pt x="2088" y="4613"/>
                  </a:lnTo>
                  <a:lnTo>
                    <a:pt x="1381" y="5118"/>
                  </a:lnTo>
                  <a:lnTo>
                    <a:pt x="640" y="5556"/>
                  </a:lnTo>
                  <a:lnTo>
                    <a:pt x="539" y="5455"/>
                  </a:lnTo>
                  <a:lnTo>
                    <a:pt x="404" y="5219"/>
                  </a:lnTo>
                  <a:lnTo>
                    <a:pt x="303" y="4983"/>
                  </a:lnTo>
                  <a:lnTo>
                    <a:pt x="236" y="4748"/>
                  </a:lnTo>
                  <a:lnTo>
                    <a:pt x="169" y="4478"/>
                  </a:lnTo>
                  <a:lnTo>
                    <a:pt x="674" y="4209"/>
                  </a:lnTo>
                  <a:lnTo>
                    <a:pt x="1145" y="3973"/>
                  </a:lnTo>
                  <a:lnTo>
                    <a:pt x="1650" y="3805"/>
                  </a:lnTo>
                  <a:lnTo>
                    <a:pt x="2155" y="3637"/>
                  </a:lnTo>
                  <a:lnTo>
                    <a:pt x="2660" y="3502"/>
                  </a:lnTo>
                  <a:lnTo>
                    <a:pt x="3165" y="3401"/>
                  </a:lnTo>
                  <a:lnTo>
                    <a:pt x="3704" y="3367"/>
                  </a:lnTo>
                  <a:lnTo>
                    <a:pt x="4276" y="3334"/>
                  </a:lnTo>
                  <a:close/>
                  <a:moveTo>
                    <a:pt x="3838" y="4108"/>
                  </a:moveTo>
                  <a:lnTo>
                    <a:pt x="4175" y="4142"/>
                  </a:lnTo>
                  <a:lnTo>
                    <a:pt x="4512" y="4209"/>
                  </a:lnTo>
                  <a:lnTo>
                    <a:pt x="5219" y="4377"/>
                  </a:lnTo>
                  <a:lnTo>
                    <a:pt x="5825" y="4546"/>
                  </a:lnTo>
                  <a:lnTo>
                    <a:pt x="7104" y="4849"/>
                  </a:lnTo>
                  <a:lnTo>
                    <a:pt x="8417" y="5152"/>
                  </a:lnTo>
                  <a:lnTo>
                    <a:pt x="8013" y="5690"/>
                  </a:lnTo>
                  <a:lnTo>
                    <a:pt x="7542" y="6195"/>
                  </a:lnTo>
                  <a:lnTo>
                    <a:pt x="7003" y="6633"/>
                  </a:lnTo>
                  <a:lnTo>
                    <a:pt x="6465" y="7003"/>
                  </a:lnTo>
                  <a:lnTo>
                    <a:pt x="6263" y="7105"/>
                  </a:lnTo>
                  <a:lnTo>
                    <a:pt x="6094" y="7206"/>
                  </a:lnTo>
                  <a:lnTo>
                    <a:pt x="5690" y="7307"/>
                  </a:lnTo>
                  <a:lnTo>
                    <a:pt x="5252" y="7340"/>
                  </a:lnTo>
                  <a:lnTo>
                    <a:pt x="4848" y="7307"/>
                  </a:lnTo>
                  <a:lnTo>
                    <a:pt x="4411" y="7273"/>
                  </a:lnTo>
                  <a:lnTo>
                    <a:pt x="4007" y="7172"/>
                  </a:lnTo>
                  <a:lnTo>
                    <a:pt x="3199" y="6936"/>
                  </a:lnTo>
                  <a:lnTo>
                    <a:pt x="2525" y="6734"/>
                  </a:lnTo>
                  <a:lnTo>
                    <a:pt x="1886" y="6465"/>
                  </a:lnTo>
                  <a:lnTo>
                    <a:pt x="1549" y="6296"/>
                  </a:lnTo>
                  <a:lnTo>
                    <a:pt x="1246" y="6128"/>
                  </a:lnTo>
                  <a:lnTo>
                    <a:pt x="977" y="5926"/>
                  </a:lnTo>
                  <a:lnTo>
                    <a:pt x="741" y="5657"/>
                  </a:lnTo>
                  <a:lnTo>
                    <a:pt x="1044" y="5589"/>
                  </a:lnTo>
                  <a:lnTo>
                    <a:pt x="1381" y="5421"/>
                  </a:lnTo>
                  <a:lnTo>
                    <a:pt x="1684" y="5219"/>
                  </a:lnTo>
                  <a:lnTo>
                    <a:pt x="1987" y="4983"/>
                  </a:lnTo>
                  <a:lnTo>
                    <a:pt x="2593" y="4512"/>
                  </a:lnTo>
                  <a:lnTo>
                    <a:pt x="2896" y="4344"/>
                  </a:lnTo>
                  <a:lnTo>
                    <a:pt x="3199" y="4209"/>
                  </a:lnTo>
                  <a:lnTo>
                    <a:pt x="3502" y="4142"/>
                  </a:lnTo>
                  <a:lnTo>
                    <a:pt x="3838" y="4108"/>
                  </a:lnTo>
                  <a:close/>
                  <a:moveTo>
                    <a:pt x="2323" y="1"/>
                  </a:moveTo>
                  <a:lnTo>
                    <a:pt x="1953" y="68"/>
                  </a:lnTo>
                  <a:lnTo>
                    <a:pt x="1616" y="169"/>
                  </a:lnTo>
                  <a:lnTo>
                    <a:pt x="1313" y="337"/>
                  </a:lnTo>
                  <a:lnTo>
                    <a:pt x="1044" y="573"/>
                  </a:lnTo>
                  <a:lnTo>
                    <a:pt x="808" y="842"/>
                  </a:lnTo>
                  <a:lnTo>
                    <a:pt x="606" y="1145"/>
                  </a:lnTo>
                  <a:lnTo>
                    <a:pt x="438" y="1482"/>
                  </a:lnTo>
                  <a:lnTo>
                    <a:pt x="303" y="1819"/>
                  </a:lnTo>
                  <a:lnTo>
                    <a:pt x="202" y="2189"/>
                  </a:lnTo>
                  <a:lnTo>
                    <a:pt x="101" y="2593"/>
                  </a:lnTo>
                  <a:lnTo>
                    <a:pt x="34" y="2963"/>
                  </a:lnTo>
                  <a:lnTo>
                    <a:pt x="0" y="3367"/>
                  </a:lnTo>
                  <a:lnTo>
                    <a:pt x="0" y="3738"/>
                  </a:lnTo>
                  <a:lnTo>
                    <a:pt x="0" y="4445"/>
                  </a:lnTo>
                  <a:lnTo>
                    <a:pt x="0" y="4478"/>
                  </a:lnTo>
                  <a:lnTo>
                    <a:pt x="0" y="4512"/>
                  </a:lnTo>
                  <a:lnTo>
                    <a:pt x="0" y="4546"/>
                  </a:lnTo>
                  <a:lnTo>
                    <a:pt x="34" y="4781"/>
                  </a:lnTo>
                  <a:lnTo>
                    <a:pt x="68" y="4950"/>
                  </a:lnTo>
                  <a:lnTo>
                    <a:pt x="135" y="5152"/>
                  </a:lnTo>
                  <a:lnTo>
                    <a:pt x="303" y="5455"/>
                  </a:lnTo>
                  <a:lnTo>
                    <a:pt x="539" y="5758"/>
                  </a:lnTo>
                  <a:lnTo>
                    <a:pt x="808" y="6027"/>
                  </a:lnTo>
                  <a:lnTo>
                    <a:pt x="1111" y="6263"/>
                  </a:lnTo>
                  <a:lnTo>
                    <a:pt x="1414" y="6465"/>
                  </a:lnTo>
                  <a:lnTo>
                    <a:pt x="1751" y="6633"/>
                  </a:lnTo>
                  <a:lnTo>
                    <a:pt x="2088" y="6768"/>
                  </a:lnTo>
                  <a:lnTo>
                    <a:pt x="2929" y="7105"/>
                  </a:lnTo>
                  <a:lnTo>
                    <a:pt x="3401" y="7273"/>
                  </a:lnTo>
                  <a:lnTo>
                    <a:pt x="3872" y="7374"/>
                  </a:lnTo>
                  <a:lnTo>
                    <a:pt x="4343" y="7475"/>
                  </a:lnTo>
                  <a:lnTo>
                    <a:pt x="4815" y="7542"/>
                  </a:lnTo>
                  <a:lnTo>
                    <a:pt x="5286" y="7542"/>
                  </a:lnTo>
                  <a:lnTo>
                    <a:pt x="5724" y="7475"/>
                  </a:lnTo>
                  <a:lnTo>
                    <a:pt x="6162" y="7374"/>
                  </a:lnTo>
                  <a:lnTo>
                    <a:pt x="6532" y="7172"/>
                  </a:lnTo>
                  <a:lnTo>
                    <a:pt x="6936" y="6970"/>
                  </a:lnTo>
                  <a:lnTo>
                    <a:pt x="7273" y="6700"/>
                  </a:lnTo>
                  <a:lnTo>
                    <a:pt x="7609" y="6397"/>
                  </a:lnTo>
                  <a:lnTo>
                    <a:pt x="7912" y="6061"/>
                  </a:lnTo>
                  <a:lnTo>
                    <a:pt x="8485" y="5387"/>
                  </a:lnTo>
                  <a:lnTo>
                    <a:pt x="8720" y="5118"/>
                  </a:lnTo>
                  <a:lnTo>
                    <a:pt x="8922" y="4781"/>
                  </a:lnTo>
                  <a:lnTo>
                    <a:pt x="9124" y="4411"/>
                  </a:lnTo>
                  <a:lnTo>
                    <a:pt x="9293" y="4041"/>
                  </a:lnTo>
                  <a:lnTo>
                    <a:pt x="9394" y="4041"/>
                  </a:lnTo>
                  <a:lnTo>
                    <a:pt x="9461" y="3973"/>
                  </a:lnTo>
                  <a:lnTo>
                    <a:pt x="9461" y="3872"/>
                  </a:lnTo>
                  <a:lnTo>
                    <a:pt x="9461" y="3839"/>
                  </a:lnTo>
                  <a:lnTo>
                    <a:pt x="9427" y="3805"/>
                  </a:lnTo>
                  <a:lnTo>
                    <a:pt x="9394" y="3771"/>
                  </a:lnTo>
                  <a:lnTo>
                    <a:pt x="9427" y="3502"/>
                  </a:lnTo>
                  <a:lnTo>
                    <a:pt x="9427" y="3233"/>
                  </a:lnTo>
                  <a:lnTo>
                    <a:pt x="9394" y="2997"/>
                  </a:lnTo>
                  <a:lnTo>
                    <a:pt x="9293" y="2728"/>
                  </a:lnTo>
                  <a:lnTo>
                    <a:pt x="9192" y="2559"/>
                  </a:lnTo>
                  <a:lnTo>
                    <a:pt x="9091" y="2391"/>
                  </a:lnTo>
                  <a:lnTo>
                    <a:pt x="8788" y="2122"/>
                  </a:lnTo>
                  <a:lnTo>
                    <a:pt x="8451" y="1852"/>
                  </a:lnTo>
                  <a:lnTo>
                    <a:pt x="8081" y="1650"/>
                  </a:lnTo>
                  <a:lnTo>
                    <a:pt x="7677" y="1448"/>
                  </a:lnTo>
                  <a:lnTo>
                    <a:pt x="7273" y="1280"/>
                  </a:lnTo>
                  <a:lnTo>
                    <a:pt x="6498" y="1011"/>
                  </a:lnTo>
                  <a:lnTo>
                    <a:pt x="5589" y="674"/>
                  </a:lnTo>
                  <a:lnTo>
                    <a:pt x="4646" y="438"/>
                  </a:lnTo>
                  <a:lnTo>
                    <a:pt x="3704" y="236"/>
                  </a:lnTo>
                  <a:lnTo>
                    <a:pt x="2761" y="102"/>
                  </a:lnTo>
                  <a:lnTo>
                    <a:pt x="2761" y="34"/>
                  </a:lnTo>
                  <a:lnTo>
                    <a:pt x="272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65" name="Google Shape;1065;p7"/>
            <p:cNvSpPr/>
            <p:nvPr/>
          </p:nvSpPr>
          <p:spPr>
            <a:xfrm>
              <a:off x="1625509" y="4780661"/>
              <a:ext cx="427776" cy="372423"/>
            </a:xfrm>
            <a:custGeom>
              <a:avLst/>
              <a:gdLst/>
              <a:ahLst/>
              <a:cxnLst/>
              <a:rect l="l" t="t" r="r" b="b"/>
              <a:pathLst>
                <a:path w="8586" h="7475" extrusionOk="0">
                  <a:moveTo>
                    <a:pt x="1582" y="169"/>
                  </a:moveTo>
                  <a:lnTo>
                    <a:pt x="1986" y="236"/>
                  </a:lnTo>
                  <a:lnTo>
                    <a:pt x="2357" y="337"/>
                  </a:lnTo>
                  <a:lnTo>
                    <a:pt x="2761" y="438"/>
                  </a:lnTo>
                  <a:lnTo>
                    <a:pt x="3535" y="708"/>
                  </a:lnTo>
                  <a:lnTo>
                    <a:pt x="4310" y="1011"/>
                  </a:lnTo>
                  <a:lnTo>
                    <a:pt x="5993" y="1684"/>
                  </a:lnTo>
                  <a:lnTo>
                    <a:pt x="7676" y="2458"/>
                  </a:lnTo>
                  <a:lnTo>
                    <a:pt x="7811" y="2526"/>
                  </a:lnTo>
                  <a:lnTo>
                    <a:pt x="7946" y="2627"/>
                  </a:lnTo>
                  <a:lnTo>
                    <a:pt x="8148" y="2829"/>
                  </a:lnTo>
                  <a:lnTo>
                    <a:pt x="8282" y="3098"/>
                  </a:lnTo>
                  <a:lnTo>
                    <a:pt x="8350" y="3368"/>
                  </a:lnTo>
                  <a:lnTo>
                    <a:pt x="8383" y="3671"/>
                  </a:lnTo>
                  <a:lnTo>
                    <a:pt x="8350" y="4007"/>
                  </a:lnTo>
                  <a:lnTo>
                    <a:pt x="8316" y="4344"/>
                  </a:lnTo>
                  <a:lnTo>
                    <a:pt x="8249" y="4681"/>
                  </a:lnTo>
                  <a:lnTo>
                    <a:pt x="7272" y="4344"/>
                  </a:lnTo>
                  <a:lnTo>
                    <a:pt x="6296" y="4007"/>
                  </a:lnTo>
                  <a:lnTo>
                    <a:pt x="4343" y="3401"/>
                  </a:lnTo>
                  <a:lnTo>
                    <a:pt x="3367" y="3064"/>
                  </a:lnTo>
                  <a:lnTo>
                    <a:pt x="2357" y="2728"/>
                  </a:lnTo>
                  <a:lnTo>
                    <a:pt x="1347" y="2425"/>
                  </a:lnTo>
                  <a:lnTo>
                    <a:pt x="842" y="2290"/>
                  </a:lnTo>
                  <a:lnTo>
                    <a:pt x="337" y="2189"/>
                  </a:lnTo>
                  <a:lnTo>
                    <a:pt x="370" y="1852"/>
                  </a:lnTo>
                  <a:lnTo>
                    <a:pt x="471" y="1549"/>
                  </a:lnTo>
                  <a:lnTo>
                    <a:pt x="572" y="1246"/>
                  </a:lnTo>
                  <a:lnTo>
                    <a:pt x="707" y="943"/>
                  </a:lnTo>
                  <a:lnTo>
                    <a:pt x="1448" y="1213"/>
                  </a:lnTo>
                  <a:lnTo>
                    <a:pt x="2188" y="1482"/>
                  </a:lnTo>
                  <a:lnTo>
                    <a:pt x="2660" y="1650"/>
                  </a:lnTo>
                  <a:lnTo>
                    <a:pt x="3131" y="1751"/>
                  </a:lnTo>
                  <a:lnTo>
                    <a:pt x="4108" y="1920"/>
                  </a:lnTo>
                  <a:lnTo>
                    <a:pt x="5084" y="2122"/>
                  </a:lnTo>
                  <a:lnTo>
                    <a:pt x="5993" y="2324"/>
                  </a:lnTo>
                  <a:lnTo>
                    <a:pt x="7878" y="2795"/>
                  </a:lnTo>
                  <a:lnTo>
                    <a:pt x="7946" y="2795"/>
                  </a:lnTo>
                  <a:lnTo>
                    <a:pt x="7979" y="2728"/>
                  </a:lnTo>
                  <a:lnTo>
                    <a:pt x="7979" y="2694"/>
                  </a:lnTo>
                  <a:lnTo>
                    <a:pt x="7946" y="2627"/>
                  </a:lnTo>
                  <a:lnTo>
                    <a:pt x="7003" y="2357"/>
                  </a:lnTo>
                  <a:lnTo>
                    <a:pt x="6060" y="2122"/>
                  </a:lnTo>
                  <a:lnTo>
                    <a:pt x="5118" y="1920"/>
                  </a:lnTo>
                  <a:lnTo>
                    <a:pt x="4175" y="1751"/>
                  </a:lnTo>
                  <a:lnTo>
                    <a:pt x="3300" y="1583"/>
                  </a:lnTo>
                  <a:lnTo>
                    <a:pt x="2896" y="1516"/>
                  </a:lnTo>
                  <a:lnTo>
                    <a:pt x="2458" y="1381"/>
                  </a:lnTo>
                  <a:lnTo>
                    <a:pt x="2054" y="1246"/>
                  </a:lnTo>
                  <a:lnTo>
                    <a:pt x="1616" y="1078"/>
                  </a:lnTo>
                  <a:lnTo>
                    <a:pt x="1178" y="910"/>
                  </a:lnTo>
                  <a:lnTo>
                    <a:pt x="741" y="809"/>
                  </a:lnTo>
                  <a:lnTo>
                    <a:pt x="943" y="472"/>
                  </a:lnTo>
                  <a:lnTo>
                    <a:pt x="1145" y="169"/>
                  </a:lnTo>
                  <a:close/>
                  <a:moveTo>
                    <a:pt x="1212" y="1"/>
                  </a:moveTo>
                  <a:lnTo>
                    <a:pt x="1178" y="34"/>
                  </a:lnTo>
                  <a:lnTo>
                    <a:pt x="1077" y="34"/>
                  </a:lnTo>
                  <a:lnTo>
                    <a:pt x="1010" y="68"/>
                  </a:lnTo>
                  <a:lnTo>
                    <a:pt x="1044" y="135"/>
                  </a:lnTo>
                  <a:lnTo>
                    <a:pt x="842" y="337"/>
                  </a:lnTo>
                  <a:lnTo>
                    <a:pt x="673" y="539"/>
                  </a:lnTo>
                  <a:lnTo>
                    <a:pt x="539" y="775"/>
                  </a:lnTo>
                  <a:lnTo>
                    <a:pt x="404" y="1044"/>
                  </a:lnTo>
                  <a:lnTo>
                    <a:pt x="303" y="1314"/>
                  </a:lnTo>
                  <a:lnTo>
                    <a:pt x="202" y="1617"/>
                  </a:lnTo>
                  <a:lnTo>
                    <a:pt x="67" y="2189"/>
                  </a:lnTo>
                  <a:lnTo>
                    <a:pt x="0" y="2829"/>
                  </a:lnTo>
                  <a:lnTo>
                    <a:pt x="0" y="3435"/>
                  </a:lnTo>
                  <a:lnTo>
                    <a:pt x="34" y="4007"/>
                  </a:lnTo>
                  <a:lnTo>
                    <a:pt x="101" y="4512"/>
                  </a:lnTo>
                  <a:lnTo>
                    <a:pt x="202" y="4849"/>
                  </a:lnTo>
                  <a:lnTo>
                    <a:pt x="303" y="5186"/>
                  </a:lnTo>
                  <a:lnTo>
                    <a:pt x="438" y="5489"/>
                  </a:lnTo>
                  <a:lnTo>
                    <a:pt x="572" y="5792"/>
                  </a:lnTo>
                  <a:lnTo>
                    <a:pt x="774" y="6061"/>
                  </a:lnTo>
                  <a:lnTo>
                    <a:pt x="976" y="6330"/>
                  </a:lnTo>
                  <a:lnTo>
                    <a:pt x="1212" y="6566"/>
                  </a:lnTo>
                  <a:lnTo>
                    <a:pt x="1481" y="6802"/>
                  </a:lnTo>
                  <a:lnTo>
                    <a:pt x="1919" y="7172"/>
                  </a:lnTo>
                  <a:lnTo>
                    <a:pt x="2390" y="7475"/>
                  </a:lnTo>
                  <a:lnTo>
                    <a:pt x="2896" y="7475"/>
                  </a:lnTo>
                  <a:lnTo>
                    <a:pt x="2559" y="7307"/>
                  </a:lnTo>
                  <a:lnTo>
                    <a:pt x="2256" y="7105"/>
                  </a:lnTo>
                  <a:lnTo>
                    <a:pt x="1919" y="6869"/>
                  </a:lnTo>
                  <a:lnTo>
                    <a:pt x="1616" y="6633"/>
                  </a:lnTo>
                  <a:lnTo>
                    <a:pt x="1347" y="6364"/>
                  </a:lnTo>
                  <a:lnTo>
                    <a:pt x="1111" y="6095"/>
                  </a:lnTo>
                  <a:lnTo>
                    <a:pt x="875" y="5792"/>
                  </a:lnTo>
                  <a:lnTo>
                    <a:pt x="673" y="5455"/>
                  </a:lnTo>
                  <a:lnTo>
                    <a:pt x="539" y="5152"/>
                  </a:lnTo>
                  <a:lnTo>
                    <a:pt x="404" y="4849"/>
                  </a:lnTo>
                  <a:lnTo>
                    <a:pt x="337" y="4546"/>
                  </a:lnTo>
                  <a:lnTo>
                    <a:pt x="303" y="4209"/>
                  </a:lnTo>
                  <a:lnTo>
                    <a:pt x="269" y="3536"/>
                  </a:lnTo>
                  <a:lnTo>
                    <a:pt x="269" y="2862"/>
                  </a:lnTo>
                  <a:lnTo>
                    <a:pt x="640" y="3165"/>
                  </a:lnTo>
                  <a:lnTo>
                    <a:pt x="1010" y="3401"/>
                  </a:lnTo>
                  <a:lnTo>
                    <a:pt x="1818" y="3906"/>
                  </a:lnTo>
                  <a:lnTo>
                    <a:pt x="2626" y="4344"/>
                  </a:lnTo>
                  <a:lnTo>
                    <a:pt x="3401" y="4815"/>
                  </a:lnTo>
                  <a:lnTo>
                    <a:pt x="3838" y="5118"/>
                  </a:lnTo>
                  <a:lnTo>
                    <a:pt x="4242" y="5421"/>
                  </a:lnTo>
                  <a:lnTo>
                    <a:pt x="4411" y="5590"/>
                  </a:lnTo>
                  <a:lnTo>
                    <a:pt x="4545" y="5792"/>
                  </a:lnTo>
                  <a:lnTo>
                    <a:pt x="4680" y="5994"/>
                  </a:lnTo>
                  <a:lnTo>
                    <a:pt x="4781" y="6263"/>
                  </a:lnTo>
                  <a:lnTo>
                    <a:pt x="4882" y="6532"/>
                  </a:lnTo>
                  <a:lnTo>
                    <a:pt x="4916" y="6869"/>
                  </a:lnTo>
                  <a:lnTo>
                    <a:pt x="4949" y="7475"/>
                  </a:lnTo>
                  <a:lnTo>
                    <a:pt x="5219" y="7475"/>
                  </a:lnTo>
                  <a:lnTo>
                    <a:pt x="5219" y="7138"/>
                  </a:lnTo>
                  <a:lnTo>
                    <a:pt x="5185" y="6802"/>
                  </a:lnTo>
                  <a:lnTo>
                    <a:pt x="5118" y="6465"/>
                  </a:lnTo>
                  <a:lnTo>
                    <a:pt x="5017" y="6128"/>
                  </a:lnTo>
                  <a:lnTo>
                    <a:pt x="4882" y="5825"/>
                  </a:lnTo>
                  <a:lnTo>
                    <a:pt x="4714" y="5522"/>
                  </a:lnTo>
                  <a:lnTo>
                    <a:pt x="4512" y="5287"/>
                  </a:lnTo>
                  <a:lnTo>
                    <a:pt x="4242" y="5051"/>
                  </a:lnTo>
                  <a:lnTo>
                    <a:pt x="3300" y="4445"/>
                  </a:lnTo>
                  <a:lnTo>
                    <a:pt x="2323" y="3873"/>
                  </a:lnTo>
                  <a:lnTo>
                    <a:pt x="1347" y="3267"/>
                  </a:lnTo>
                  <a:lnTo>
                    <a:pt x="842" y="2997"/>
                  </a:lnTo>
                  <a:lnTo>
                    <a:pt x="303" y="2761"/>
                  </a:lnTo>
                  <a:lnTo>
                    <a:pt x="269" y="2761"/>
                  </a:lnTo>
                  <a:lnTo>
                    <a:pt x="303" y="2256"/>
                  </a:lnTo>
                  <a:lnTo>
                    <a:pt x="741" y="2492"/>
                  </a:lnTo>
                  <a:lnTo>
                    <a:pt x="1212" y="2660"/>
                  </a:lnTo>
                  <a:lnTo>
                    <a:pt x="2155" y="2963"/>
                  </a:lnTo>
                  <a:lnTo>
                    <a:pt x="3131" y="3267"/>
                  </a:lnTo>
                  <a:lnTo>
                    <a:pt x="4040" y="3536"/>
                  </a:lnTo>
                  <a:lnTo>
                    <a:pt x="4276" y="3603"/>
                  </a:lnTo>
                  <a:lnTo>
                    <a:pt x="4444" y="3772"/>
                  </a:lnTo>
                  <a:lnTo>
                    <a:pt x="4613" y="3974"/>
                  </a:lnTo>
                  <a:lnTo>
                    <a:pt x="4848" y="4277"/>
                  </a:lnTo>
                  <a:lnTo>
                    <a:pt x="5252" y="4782"/>
                  </a:lnTo>
                  <a:lnTo>
                    <a:pt x="5623" y="5320"/>
                  </a:lnTo>
                  <a:lnTo>
                    <a:pt x="5892" y="5825"/>
                  </a:lnTo>
                  <a:lnTo>
                    <a:pt x="6128" y="6364"/>
                  </a:lnTo>
                  <a:lnTo>
                    <a:pt x="6262" y="6903"/>
                  </a:lnTo>
                  <a:lnTo>
                    <a:pt x="6330" y="7475"/>
                  </a:lnTo>
                  <a:lnTo>
                    <a:pt x="6565" y="7475"/>
                  </a:lnTo>
                  <a:lnTo>
                    <a:pt x="6532" y="7138"/>
                  </a:lnTo>
                  <a:lnTo>
                    <a:pt x="6464" y="6835"/>
                  </a:lnTo>
                  <a:lnTo>
                    <a:pt x="6397" y="6499"/>
                  </a:lnTo>
                  <a:lnTo>
                    <a:pt x="6296" y="6196"/>
                  </a:lnTo>
                  <a:lnTo>
                    <a:pt x="6027" y="5590"/>
                  </a:lnTo>
                  <a:lnTo>
                    <a:pt x="5690" y="5017"/>
                  </a:lnTo>
                  <a:lnTo>
                    <a:pt x="5286" y="4411"/>
                  </a:lnTo>
                  <a:lnTo>
                    <a:pt x="5017" y="4075"/>
                  </a:lnTo>
                  <a:lnTo>
                    <a:pt x="4747" y="3772"/>
                  </a:lnTo>
                  <a:lnTo>
                    <a:pt x="4747" y="3772"/>
                  </a:lnTo>
                  <a:lnTo>
                    <a:pt x="6464" y="4344"/>
                  </a:lnTo>
                  <a:lnTo>
                    <a:pt x="7340" y="4613"/>
                  </a:lnTo>
                  <a:lnTo>
                    <a:pt x="8181" y="4883"/>
                  </a:lnTo>
                  <a:lnTo>
                    <a:pt x="8013" y="5489"/>
                  </a:lnTo>
                  <a:lnTo>
                    <a:pt x="7845" y="5994"/>
                  </a:lnTo>
                  <a:lnTo>
                    <a:pt x="7710" y="6364"/>
                  </a:lnTo>
                  <a:lnTo>
                    <a:pt x="7542" y="6768"/>
                  </a:lnTo>
                  <a:lnTo>
                    <a:pt x="7171" y="7475"/>
                  </a:lnTo>
                  <a:lnTo>
                    <a:pt x="7441" y="7475"/>
                  </a:lnTo>
                  <a:lnTo>
                    <a:pt x="7777" y="6633"/>
                  </a:lnTo>
                  <a:lnTo>
                    <a:pt x="8080" y="5825"/>
                  </a:lnTo>
                  <a:lnTo>
                    <a:pt x="8383" y="4883"/>
                  </a:lnTo>
                  <a:lnTo>
                    <a:pt x="8417" y="4849"/>
                  </a:lnTo>
                  <a:lnTo>
                    <a:pt x="8417" y="4748"/>
                  </a:lnTo>
                  <a:lnTo>
                    <a:pt x="8552" y="4209"/>
                  </a:lnTo>
                  <a:lnTo>
                    <a:pt x="8585" y="3906"/>
                  </a:lnTo>
                  <a:lnTo>
                    <a:pt x="8585" y="3637"/>
                  </a:lnTo>
                  <a:lnTo>
                    <a:pt x="8552" y="3368"/>
                  </a:lnTo>
                  <a:lnTo>
                    <a:pt x="8518" y="3132"/>
                  </a:lnTo>
                  <a:lnTo>
                    <a:pt x="8417" y="2862"/>
                  </a:lnTo>
                  <a:lnTo>
                    <a:pt x="8282" y="2660"/>
                  </a:lnTo>
                  <a:lnTo>
                    <a:pt x="8148" y="2492"/>
                  </a:lnTo>
                  <a:lnTo>
                    <a:pt x="8013" y="2391"/>
                  </a:lnTo>
                  <a:lnTo>
                    <a:pt x="7643" y="2189"/>
                  </a:lnTo>
                  <a:lnTo>
                    <a:pt x="6902" y="1886"/>
                  </a:lnTo>
                  <a:lnTo>
                    <a:pt x="5050" y="1078"/>
                  </a:lnTo>
                  <a:lnTo>
                    <a:pt x="4175" y="708"/>
                  </a:lnTo>
                  <a:lnTo>
                    <a:pt x="3704" y="506"/>
                  </a:lnTo>
                  <a:lnTo>
                    <a:pt x="3199" y="304"/>
                  </a:lnTo>
                  <a:lnTo>
                    <a:pt x="2727" y="169"/>
                  </a:lnTo>
                  <a:lnTo>
                    <a:pt x="2222" y="34"/>
                  </a:lnTo>
                  <a:lnTo>
                    <a:pt x="171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066" name="Google Shape;1066;p7"/>
          <p:cNvGrpSpPr/>
          <p:nvPr/>
        </p:nvGrpSpPr>
        <p:grpSpPr>
          <a:xfrm>
            <a:off x="342281" y="4183488"/>
            <a:ext cx="369035" cy="728056"/>
            <a:chOff x="342281" y="4183488"/>
            <a:chExt cx="369035" cy="728056"/>
          </a:xfrm>
        </p:grpSpPr>
        <p:sp>
          <p:nvSpPr>
            <p:cNvPr id="1067" name="Google Shape;1067;p7"/>
            <p:cNvSpPr/>
            <p:nvPr/>
          </p:nvSpPr>
          <p:spPr>
            <a:xfrm>
              <a:off x="385875" y="4691777"/>
              <a:ext cx="77225" cy="211397"/>
            </a:xfrm>
            <a:custGeom>
              <a:avLst/>
              <a:gdLst/>
              <a:ahLst/>
              <a:cxnLst/>
              <a:rect l="l" t="t" r="r" b="b"/>
              <a:pathLst>
                <a:path w="1550" h="4243" extrusionOk="0">
                  <a:moveTo>
                    <a:pt x="1515" y="0"/>
                  </a:moveTo>
                  <a:lnTo>
                    <a:pt x="1515" y="34"/>
                  </a:lnTo>
                  <a:lnTo>
                    <a:pt x="741" y="2088"/>
                  </a:lnTo>
                  <a:lnTo>
                    <a:pt x="337" y="3131"/>
                  </a:lnTo>
                  <a:lnTo>
                    <a:pt x="0" y="4175"/>
                  </a:lnTo>
                  <a:lnTo>
                    <a:pt x="0" y="4209"/>
                  </a:lnTo>
                  <a:lnTo>
                    <a:pt x="34" y="4242"/>
                  </a:lnTo>
                  <a:lnTo>
                    <a:pt x="68" y="4242"/>
                  </a:lnTo>
                  <a:lnTo>
                    <a:pt x="68" y="4209"/>
                  </a:lnTo>
                  <a:lnTo>
                    <a:pt x="505" y="3131"/>
                  </a:lnTo>
                  <a:lnTo>
                    <a:pt x="909" y="2020"/>
                  </a:lnTo>
                  <a:lnTo>
                    <a:pt x="1145" y="1549"/>
                  </a:lnTo>
                  <a:lnTo>
                    <a:pt x="1347" y="1044"/>
                  </a:lnTo>
                  <a:lnTo>
                    <a:pt x="1448" y="775"/>
                  </a:lnTo>
                  <a:lnTo>
                    <a:pt x="1549" y="505"/>
                  </a:lnTo>
                  <a:lnTo>
                    <a:pt x="1549" y="270"/>
                  </a:lnTo>
                  <a:lnTo>
                    <a:pt x="1549" y="34"/>
                  </a:lnTo>
                  <a:lnTo>
                    <a:pt x="151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68" name="Google Shape;1068;p7"/>
            <p:cNvSpPr/>
            <p:nvPr/>
          </p:nvSpPr>
          <p:spPr>
            <a:xfrm>
              <a:off x="560304" y="4300920"/>
              <a:ext cx="129240" cy="83951"/>
            </a:xfrm>
            <a:custGeom>
              <a:avLst/>
              <a:gdLst/>
              <a:ahLst/>
              <a:cxnLst/>
              <a:rect l="l" t="t" r="r" b="b"/>
              <a:pathLst>
                <a:path w="2594" h="1685" extrusionOk="0">
                  <a:moveTo>
                    <a:pt x="2560" y="1"/>
                  </a:moveTo>
                  <a:lnTo>
                    <a:pt x="2526" y="34"/>
                  </a:lnTo>
                  <a:lnTo>
                    <a:pt x="2391" y="270"/>
                  </a:lnTo>
                  <a:lnTo>
                    <a:pt x="2223" y="539"/>
                  </a:lnTo>
                  <a:lnTo>
                    <a:pt x="2088" y="809"/>
                  </a:lnTo>
                  <a:lnTo>
                    <a:pt x="1886" y="1078"/>
                  </a:lnTo>
                  <a:lnTo>
                    <a:pt x="1651" y="1246"/>
                  </a:lnTo>
                  <a:lnTo>
                    <a:pt x="1381" y="1381"/>
                  </a:lnTo>
                  <a:lnTo>
                    <a:pt x="1146" y="1448"/>
                  </a:lnTo>
                  <a:lnTo>
                    <a:pt x="876" y="1448"/>
                  </a:lnTo>
                  <a:lnTo>
                    <a:pt x="641" y="1381"/>
                  </a:lnTo>
                  <a:lnTo>
                    <a:pt x="405" y="1246"/>
                  </a:lnTo>
                  <a:lnTo>
                    <a:pt x="304" y="1145"/>
                  </a:lnTo>
                  <a:lnTo>
                    <a:pt x="237" y="1044"/>
                  </a:lnTo>
                  <a:lnTo>
                    <a:pt x="169" y="910"/>
                  </a:lnTo>
                  <a:lnTo>
                    <a:pt x="102" y="741"/>
                  </a:lnTo>
                  <a:lnTo>
                    <a:pt x="68" y="708"/>
                  </a:lnTo>
                  <a:lnTo>
                    <a:pt x="35" y="708"/>
                  </a:lnTo>
                  <a:lnTo>
                    <a:pt x="35" y="741"/>
                  </a:lnTo>
                  <a:lnTo>
                    <a:pt x="1" y="876"/>
                  </a:lnTo>
                  <a:lnTo>
                    <a:pt x="1" y="977"/>
                  </a:lnTo>
                  <a:lnTo>
                    <a:pt x="68" y="1179"/>
                  </a:lnTo>
                  <a:lnTo>
                    <a:pt x="203" y="1347"/>
                  </a:lnTo>
                  <a:lnTo>
                    <a:pt x="371" y="1482"/>
                  </a:lnTo>
                  <a:lnTo>
                    <a:pt x="573" y="1583"/>
                  </a:lnTo>
                  <a:lnTo>
                    <a:pt x="775" y="1650"/>
                  </a:lnTo>
                  <a:lnTo>
                    <a:pt x="1011" y="1684"/>
                  </a:lnTo>
                  <a:lnTo>
                    <a:pt x="1213" y="1684"/>
                  </a:lnTo>
                  <a:lnTo>
                    <a:pt x="1449" y="1617"/>
                  </a:lnTo>
                  <a:lnTo>
                    <a:pt x="1684" y="1482"/>
                  </a:lnTo>
                  <a:lnTo>
                    <a:pt x="1954" y="1280"/>
                  </a:lnTo>
                  <a:lnTo>
                    <a:pt x="2156" y="1078"/>
                  </a:lnTo>
                  <a:lnTo>
                    <a:pt x="2358" y="809"/>
                  </a:lnTo>
                  <a:lnTo>
                    <a:pt x="2492" y="573"/>
                  </a:lnTo>
                  <a:lnTo>
                    <a:pt x="2593" y="304"/>
                  </a:lnTo>
                  <a:lnTo>
                    <a:pt x="2593" y="34"/>
                  </a:lnTo>
                  <a:lnTo>
                    <a:pt x="256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69" name="Google Shape;1069;p7"/>
            <p:cNvSpPr/>
            <p:nvPr/>
          </p:nvSpPr>
          <p:spPr>
            <a:xfrm>
              <a:off x="342281" y="4183488"/>
              <a:ext cx="369035" cy="728056"/>
            </a:xfrm>
            <a:custGeom>
              <a:avLst/>
              <a:gdLst/>
              <a:ahLst/>
              <a:cxnLst/>
              <a:rect l="l" t="t" r="r" b="b"/>
              <a:pathLst>
                <a:path w="7407" h="14613" extrusionOk="0">
                  <a:moveTo>
                    <a:pt x="5993" y="1"/>
                  </a:moveTo>
                  <a:lnTo>
                    <a:pt x="5825" y="35"/>
                  </a:lnTo>
                  <a:lnTo>
                    <a:pt x="5656" y="102"/>
                  </a:lnTo>
                  <a:lnTo>
                    <a:pt x="5488" y="169"/>
                  </a:lnTo>
                  <a:lnTo>
                    <a:pt x="5185" y="405"/>
                  </a:lnTo>
                  <a:lnTo>
                    <a:pt x="4916" y="674"/>
                  </a:lnTo>
                  <a:lnTo>
                    <a:pt x="4680" y="1011"/>
                  </a:lnTo>
                  <a:lnTo>
                    <a:pt x="4478" y="1348"/>
                  </a:lnTo>
                  <a:lnTo>
                    <a:pt x="4276" y="1651"/>
                  </a:lnTo>
                  <a:lnTo>
                    <a:pt x="4141" y="2021"/>
                  </a:lnTo>
                  <a:lnTo>
                    <a:pt x="4040" y="2391"/>
                  </a:lnTo>
                  <a:lnTo>
                    <a:pt x="3973" y="2762"/>
                  </a:lnTo>
                  <a:lnTo>
                    <a:pt x="3973" y="3132"/>
                  </a:lnTo>
                  <a:lnTo>
                    <a:pt x="4007" y="3368"/>
                  </a:lnTo>
                  <a:lnTo>
                    <a:pt x="4040" y="3570"/>
                  </a:lnTo>
                  <a:lnTo>
                    <a:pt x="4209" y="3974"/>
                  </a:lnTo>
                  <a:lnTo>
                    <a:pt x="4310" y="4344"/>
                  </a:lnTo>
                  <a:lnTo>
                    <a:pt x="4377" y="4681"/>
                  </a:lnTo>
                  <a:lnTo>
                    <a:pt x="4377" y="5051"/>
                  </a:lnTo>
                  <a:lnTo>
                    <a:pt x="4310" y="5421"/>
                  </a:lnTo>
                  <a:lnTo>
                    <a:pt x="4074" y="5960"/>
                  </a:lnTo>
                  <a:lnTo>
                    <a:pt x="3838" y="6532"/>
                  </a:lnTo>
                  <a:lnTo>
                    <a:pt x="3232" y="7576"/>
                  </a:lnTo>
                  <a:lnTo>
                    <a:pt x="2626" y="8687"/>
                  </a:lnTo>
                  <a:lnTo>
                    <a:pt x="1986" y="9798"/>
                  </a:lnTo>
                  <a:lnTo>
                    <a:pt x="640" y="11953"/>
                  </a:lnTo>
                  <a:lnTo>
                    <a:pt x="404" y="12323"/>
                  </a:lnTo>
                  <a:lnTo>
                    <a:pt x="202" y="12727"/>
                  </a:lnTo>
                  <a:lnTo>
                    <a:pt x="101" y="12929"/>
                  </a:lnTo>
                  <a:lnTo>
                    <a:pt x="34" y="13131"/>
                  </a:lnTo>
                  <a:lnTo>
                    <a:pt x="0" y="13367"/>
                  </a:lnTo>
                  <a:lnTo>
                    <a:pt x="0" y="13569"/>
                  </a:lnTo>
                  <a:lnTo>
                    <a:pt x="34" y="13636"/>
                  </a:lnTo>
                  <a:lnTo>
                    <a:pt x="67" y="13670"/>
                  </a:lnTo>
                  <a:lnTo>
                    <a:pt x="135" y="13636"/>
                  </a:lnTo>
                  <a:lnTo>
                    <a:pt x="168" y="13569"/>
                  </a:lnTo>
                  <a:lnTo>
                    <a:pt x="168" y="13333"/>
                  </a:lnTo>
                  <a:lnTo>
                    <a:pt x="202" y="13098"/>
                  </a:lnTo>
                  <a:lnTo>
                    <a:pt x="303" y="12862"/>
                  </a:lnTo>
                  <a:lnTo>
                    <a:pt x="404" y="12660"/>
                  </a:lnTo>
                  <a:lnTo>
                    <a:pt x="640" y="12222"/>
                  </a:lnTo>
                  <a:lnTo>
                    <a:pt x="909" y="11818"/>
                  </a:lnTo>
                  <a:lnTo>
                    <a:pt x="1986" y="10068"/>
                  </a:lnTo>
                  <a:lnTo>
                    <a:pt x="2996" y="8317"/>
                  </a:lnTo>
                  <a:lnTo>
                    <a:pt x="3501" y="7442"/>
                  </a:lnTo>
                  <a:lnTo>
                    <a:pt x="3939" y="6532"/>
                  </a:lnTo>
                  <a:lnTo>
                    <a:pt x="4310" y="5792"/>
                  </a:lnTo>
                  <a:lnTo>
                    <a:pt x="4444" y="5421"/>
                  </a:lnTo>
                  <a:lnTo>
                    <a:pt x="4545" y="5051"/>
                  </a:lnTo>
                  <a:lnTo>
                    <a:pt x="4545" y="4883"/>
                  </a:lnTo>
                  <a:lnTo>
                    <a:pt x="4545" y="4714"/>
                  </a:lnTo>
                  <a:lnTo>
                    <a:pt x="4512" y="4378"/>
                  </a:lnTo>
                  <a:lnTo>
                    <a:pt x="4377" y="4041"/>
                  </a:lnTo>
                  <a:lnTo>
                    <a:pt x="4276" y="3738"/>
                  </a:lnTo>
                  <a:lnTo>
                    <a:pt x="4175" y="3469"/>
                  </a:lnTo>
                  <a:lnTo>
                    <a:pt x="4141" y="3199"/>
                  </a:lnTo>
                  <a:lnTo>
                    <a:pt x="4141" y="2896"/>
                  </a:lnTo>
                  <a:lnTo>
                    <a:pt x="4175" y="2593"/>
                  </a:lnTo>
                  <a:lnTo>
                    <a:pt x="4242" y="2257"/>
                  </a:lnTo>
                  <a:lnTo>
                    <a:pt x="4343" y="1954"/>
                  </a:lnTo>
                  <a:lnTo>
                    <a:pt x="4444" y="1651"/>
                  </a:lnTo>
                  <a:lnTo>
                    <a:pt x="4613" y="1348"/>
                  </a:lnTo>
                  <a:lnTo>
                    <a:pt x="4781" y="1078"/>
                  </a:lnTo>
                  <a:lnTo>
                    <a:pt x="4983" y="809"/>
                  </a:lnTo>
                  <a:lnTo>
                    <a:pt x="5185" y="607"/>
                  </a:lnTo>
                  <a:lnTo>
                    <a:pt x="5421" y="405"/>
                  </a:lnTo>
                  <a:lnTo>
                    <a:pt x="5690" y="270"/>
                  </a:lnTo>
                  <a:lnTo>
                    <a:pt x="5959" y="169"/>
                  </a:lnTo>
                  <a:lnTo>
                    <a:pt x="6262" y="136"/>
                  </a:lnTo>
                  <a:lnTo>
                    <a:pt x="6565" y="169"/>
                  </a:lnTo>
                  <a:lnTo>
                    <a:pt x="6565" y="203"/>
                  </a:lnTo>
                  <a:lnTo>
                    <a:pt x="6599" y="237"/>
                  </a:lnTo>
                  <a:lnTo>
                    <a:pt x="6767" y="439"/>
                  </a:lnTo>
                  <a:lnTo>
                    <a:pt x="6902" y="674"/>
                  </a:lnTo>
                  <a:lnTo>
                    <a:pt x="7003" y="910"/>
                  </a:lnTo>
                  <a:lnTo>
                    <a:pt x="7104" y="1179"/>
                  </a:lnTo>
                  <a:lnTo>
                    <a:pt x="7138" y="1482"/>
                  </a:lnTo>
                  <a:lnTo>
                    <a:pt x="7171" y="1752"/>
                  </a:lnTo>
                  <a:lnTo>
                    <a:pt x="7171" y="2290"/>
                  </a:lnTo>
                  <a:lnTo>
                    <a:pt x="7138" y="2593"/>
                  </a:lnTo>
                  <a:lnTo>
                    <a:pt x="7070" y="2863"/>
                  </a:lnTo>
                  <a:lnTo>
                    <a:pt x="6969" y="3132"/>
                  </a:lnTo>
                  <a:lnTo>
                    <a:pt x="6835" y="3401"/>
                  </a:lnTo>
                  <a:lnTo>
                    <a:pt x="6633" y="3603"/>
                  </a:lnTo>
                  <a:lnTo>
                    <a:pt x="6431" y="3839"/>
                  </a:lnTo>
                  <a:lnTo>
                    <a:pt x="6229" y="4041"/>
                  </a:lnTo>
                  <a:lnTo>
                    <a:pt x="5959" y="4209"/>
                  </a:lnTo>
                  <a:lnTo>
                    <a:pt x="5387" y="4613"/>
                  </a:lnTo>
                  <a:lnTo>
                    <a:pt x="5084" y="4849"/>
                  </a:lnTo>
                  <a:lnTo>
                    <a:pt x="4848" y="5085"/>
                  </a:lnTo>
                  <a:lnTo>
                    <a:pt x="4613" y="5455"/>
                  </a:lnTo>
                  <a:lnTo>
                    <a:pt x="4411" y="5825"/>
                  </a:lnTo>
                  <a:lnTo>
                    <a:pt x="4108" y="6633"/>
                  </a:lnTo>
                  <a:lnTo>
                    <a:pt x="3771" y="7711"/>
                  </a:lnTo>
                  <a:lnTo>
                    <a:pt x="3434" y="8788"/>
                  </a:lnTo>
                  <a:lnTo>
                    <a:pt x="3165" y="9866"/>
                  </a:lnTo>
                  <a:lnTo>
                    <a:pt x="2895" y="10977"/>
                  </a:lnTo>
                  <a:lnTo>
                    <a:pt x="2727" y="12020"/>
                  </a:lnTo>
                  <a:lnTo>
                    <a:pt x="2626" y="12525"/>
                  </a:lnTo>
                  <a:lnTo>
                    <a:pt x="2525" y="13064"/>
                  </a:lnTo>
                  <a:lnTo>
                    <a:pt x="2390" y="13434"/>
                  </a:lnTo>
                  <a:lnTo>
                    <a:pt x="2222" y="13771"/>
                  </a:lnTo>
                  <a:lnTo>
                    <a:pt x="1986" y="14074"/>
                  </a:lnTo>
                  <a:lnTo>
                    <a:pt x="1852" y="14209"/>
                  </a:lnTo>
                  <a:lnTo>
                    <a:pt x="1683" y="14310"/>
                  </a:lnTo>
                  <a:lnTo>
                    <a:pt x="1448" y="14444"/>
                  </a:lnTo>
                  <a:lnTo>
                    <a:pt x="1212" y="14478"/>
                  </a:lnTo>
                  <a:lnTo>
                    <a:pt x="976" y="14478"/>
                  </a:lnTo>
                  <a:lnTo>
                    <a:pt x="774" y="14411"/>
                  </a:lnTo>
                  <a:lnTo>
                    <a:pt x="572" y="14276"/>
                  </a:lnTo>
                  <a:lnTo>
                    <a:pt x="404" y="14108"/>
                  </a:lnTo>
                  <a:lnTo>
                    <a:pt x="303" y="13906"/>
                  </a:lnTo>
                  <a:lnTo>
                    <a:pt x="236" y="13670"/>
                  </a:lnTo>
                  <a:lnTo>
                    <a:pt x="202" y="13636"/>
                  </a:lnTo>
                  <a:lnTo>
                    <a:pt x="135" y="13636"/>
                  </a:lnTo>
                  <a:lnTo>
                    <a:pt x="135" y="13670"/>
                  </a:lnTo>
                  <a:lnTo>
                    <a:pt x="135" y="13906"/>
                  </a:lnTo>
                  <a:lnTo>
                    <a:pt x="168" y="14074"/>
                  </a:lnTo>
                  <a:lnTo>
                    <a:pt x="236" y="14242"/>
                  </a:lnTo>
                  <a:lnTo>
                    <a:pt x="337" y="14377"/>
                  </a:lnTo>
                  <a:lnTo>
                    <a:pt x="471" y="14478"/>
                  </a:lnTo>
                  <a:lnTo>
                    <a:pt x="606" y="14545"/>
                  </a:lnTo>
                  <a:lnTo>
                    <a:pt x="774" y="14579"/>
                  </a:lnTo>
                  <a:lnTo>
                    <a:pt x="943" y="14613"/>
                  </a:lnTo>
                  <a:lnTo>
                    <a:pt x="1111" y="14613"/>
                  </a:lnTo>
                  <a:lnTo>
                    <a:pt x="1313" y="14579"/>
                  </a:lnTo>
                  <a:lnTo>
                    <a:pt x="1481" y="14545"/>
                  </a:lnTo>
                  <a:lnTo>
                    <a:pt x="1650" y="14478"/>
                  </a:lnTo>
                  <a:lnTo>
                    <a:pt x="1818" y="14411"/>
                  </a:lnTo>
                  <a:lnTo>
                    <a:pt x="1953" y="14310"/>
                  </a:lnTo>
                  <a:lnTo>
                    <a:pt x="2087" y="14175"/>
                  </a:lnTo>
                  <a:lnTo>
                    <a:pt x="2222" y="14040"/>
                  </a:lnTo>
                  <a:lnTo>
                    <a:pt x="2390" y="13771"/>
                  </a:lnTo>
                  <a:lnTo>
                    <a:pt x="2525" y="13468"/>
                  </a:lnTo>
                  <a:lnTo>
                    <a:pt x="2626" y="13131"/>
                  </a:lnTo>
                  <a:lnTo>
                    <a:pt x="2727" y="12828"/>
                  </a:lnTo>
                  <a:lnTo>
                    <a:pt x="2828" y="12155"/>
                  </a:lnTo>
                  <a:lnTo>
                    <a:pt x="2963" y="11482"/>
                  </a:lnTo>
                  <a:lnTo>
                    <a:pt x="3131" y="10707"/>
                  </a:lnTo>
                  <a:lnTo>
                    <a:pt x="3299" y="9899"/>
                  </a:lnTo>
                  <a:lnTo>
                    <a:pt x="3737" y="8351"/>
                  </a:lnTo>
                  <a:lnTo>
                    <a:pt x="3973" y="7644"/>
                  </a:lnTo>
                  <a:lnTo>
                    <a:pt x="4209" y="6903"/>
                  </a:lnTo>
                  <a:lnTo>
                    <a:pt x="4478" y="6196"/>
                  </a:lnTo>
                  <a:lnTo>
                    <a:pt x="4781" y="5522"/>
                  </a:lnTo>
                  <a:lnTo>
                    <a:pt x="4983" y="5253"/>
                  </a:lnTo>
                  <a:lnTo>
                    <a:pt x="5219" y="4984"/>
                  </a:lnTo>
                  <a:lnTo>
                    <a:pt x="5488" y="4782"/>
                  </a:lnTo>
                  <a:lnTo>
                    <a:pt x="5757" y="4580"/>
                  </a:lnTo>
                  <a:lnTo>
                    <a:pt x="6330" y="4176"/>
                  </a:lnTo>
                  <a:lnTo>
                    <a:pt x="6599" y="3974"/>
                  </a:lnTo>
                  <a:lnTo>
                    <a:pt x="6835" y="3738"/>
                  </a:lnTo>
                  <a:lnTo>
                    <a:pt x="6969" y="3536"/>
                  </a:lnTo>
                  <a:lnTo>
                    <a:pt x="7104" y="3334"/>
                  </a:lnTo>
                  <a:lnTo>
                    <a:pt x="7205" y="3132"/>
                  </a:lnTo>
                  <a:lnTo>
                    <a:pt x="7272" y="2896"/>
                  </a:lnTo>
                  <a:lnTo>
                    <a:pt x="7340" y="2661"/>
                  </a:lnTo>
                  <a:lnTo>
                    <a:pt x="7373" y="2425"/>
                  </a:lnTo>
                  <a:lnTo>
                    <a:pt x="7407" y="1886"/>
                  </a:lnTo>
                  <a:lnTo>
                    <a:pt x="7340" y="1381"/>
                  </a:lnTo>
                  <a:lnTo>
                    <a:pt x="7306" y="1146"/>
                  </a:lnTo>
                  <a:lnTo>
                    <a:pt x="7239" y="910"/>
                  </a:lnTo>
                  <a:lnTo>
                    <a:pt x="7138" y="674"/>
                  </a:lnTo>
                  <a:lnTo>
                    <a:pt x="7003" y="472"/>
                  </a:lnTo>
                  <a:lnTo>
                    <a:pt x="6868" y="270"/>
                  </a:lnTo>
                  <a:lnTo>
                    <a:pt x="6734" y="136"/>
                  </a:lnTo>
                  <a:lnTo>
                    <a:pt x="6666" y="102"/>
                  </a:lnTo>
                  <a:lnTo>
                    <a:pt x="6633" y="102"/>
                  </a:lnTo>
                  <a:lnTo>
                    <a:pt x="6599" y="68"/>
                  </a:lnTo>
                  <a:lnTo>
                    <a:pt x="639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070" name="Google Shape;1070;p7"/>
          <p:cNvGrpSpPr/>
          <p:nvPr/>
        </p:nvGrpSpPr>
        <p:grpSpPr>
          <a:xfrm>
            <a:off x="50" y="1232900"/>
            <a:ext cx="454630" cy="816989"/>
            <a:chOff x="50" y="1232900"/>
            <a:chExt cx="454630" cy="816989"/>
          </a:xfrm>
        </p:grpSpPr>
        <p:sp>
          <p:nvSpPr>
            <p:cNvPr id="1071" name="Google Shape;1071;p7"/>
            <p:cNvSpPr/>
            <p:nvPr/>
          </p:nvSpPr>
          <p:spPr>
            <a:xfrm>
              <a:off x="50" y="1283221"/>
              <a:ext cx="390907" cy="600560"/>
            </a:xfrm>
            <a:custGeom>
              <a:avLst/>
              <a:gdLst/>
              <a:ahLst/>
              <a:cxnLst/>
              <a:rect l="l" t="t" r="r" b="b"/>
              <a:pathLst>
                <a:path w="7846" h="12054" extrusionOk="0">
                  <a:moveTo>
                    <a:pt x="1" y="1"/>
                  </a:moveTo>
                  <a:lnTo>
                    <a:pt x="1" y="203"/>
                  </a:lnTo>
                  <a:lnTo>
                    <a:pt x="405" y="304"/>
                  </a:lnTo>
                  <a:lnTo>
                    <a:pt x="842" y="371"/>
                  </a:lnTo>
                  <a:lnTo>
                    <a:pt x="1953" y="438"/>
                  </a:lnTo>
                  <a:lnTo>
                    <a:pt x="3065" y="539"/>
                  </a:lnTo>
                  <a:lnTo>
                    <a:pt x="4209" y="640"/>
                  </a:lnTo>
                  <a:lnTo>
                    <a:pt x="5354" y="809"/>
                  </a:lnTo>
                  <a:lnTo>
                    <a:pt x="6499" y="977"/>
                  </a:lnTo>
                  <a:lnTo>
                    <a:pt x="7643" y="1179"/>
                  </a:lnTo>
                  <a:lnTo>
                    <a:pt x="7542" y="1684"/>
                  </a:lnTo>
                  <a:lnTo>
                    <a:pt x="7441" y="2223"/>
                  </a:lnTo>
                  <a:lnTo>
                    <a:pt x="7340" y="3334"/>
                  </a:lnTo>
                  <a:lnTo>
                    <a:pt x="6903" y="6431"/>
                  </a:lnTo>
                  <a:lnTo>
                    <a:pt x="6532" y="9091"/>
                  </a:lnTo>
                  <a:lnTo>
                    <a:pt x="6128" y="11751"/>
                  </a:lnTo>
                  <a:lnTo>
                    <a:pt x="6095" y="11751"/>
                  </a:lnTo>
                  <a:lnTo>
                    <a:pt x="5691" y="11650"/>
                  </a:lnTo>
                  <a:lnTo>
                    <a:pt x="5320" y="11583"/>
                  </a:lnTo>
                  <a:lnTo>
                    <a:pt x="4546" y="11482"/>
                  </a:lnTo>
                  <a:lnTo>
                    <a:pt x="2964" y="11381"/>
                  </a:lnTo>
                  <a:lnTo>
                    <a:pt x="2593" y="11313"/>
                  </a:lnTo>
                  <a:lnTo>
                    <a:pt x="2223" y="11280"/>
                  </a:lnTo>
                  <a:lnTo>
                    <a:pt x="1482" y="11111"/>
                  </a:lnTo>
                  <a:lnTo>
                    <a:pt x="741" y="10943"/>
                  </a:lnTo>
                  <a:lnTo>
                    <a:pt x="371" y="10876"/>
                  </a:lnTo>
                  <a:lnTo>
                    <a:pt x="1" y="10842"/>
                  </a:lnTo>
                  <a:lnTo>
                    <a:pt x="1" y="11111"/>
                  </a:lnTo>
                  <a:lnTo>
                    <a:pt x="607" y="11212"/>
                  </a:lnTo>
                  <a:lnTo>
                    <a:pt x="1246" y="11347"/>
                  </a:lnTo>
                  <a:lnTo>
                    <a:pt x="1852" y="11482"/>
                  </a:lnTo>
                  <a:lnTo>
                    <a:pt x="2458" y="11583"/>
                  </a:lnTo>
                  <a:lnTo>
                    <a:pt x="3368" y="11650"/>
                  </a:lnTo>
                  <a:lnTo>
                    <a:pt x="4243" y="11717"/>
                  </a:lnTo>
                  <a:lnTo>
                    <a:pt x="5152" y="11818"/>
                  </a:lnTo>
                  <a:lnTo>
                    <a:pt x="5590" y="11886"/>
                  </a:lnTo>
                  <a:lnTo>
                    <a:pt x="6027" y="12020"/>
                  </a:lnTo>
                  <a:lnTo>
                    <a:pt x="6095" y="11987"/>
                  </a:lnTo>
                  <a:lnTo>
                    <a:pt x="6162" y="12054"/>
                  </a:lnTo>
                  <a:lnTo>
                    <a:pt x="6229" y="12054"/>
                  </a:lnTo>
                  <a:lnTo>
                    <a:pt x="6263" y="12020"/>
                  </a:lnTo>
                  <a:lnTo>
                    <a:pt x="6297" y="11987"/>
                  </a:lnTo>
                  <a:lnTo>
                    <a:pt x="6734" y="9226"/>
                  </a:lnTo>
                  <a:lnTo>
                    <a:pt x="7138" y="6499"/>
                  </a:lnTo>
                  <a:lnTo>
                    <a:pt x="7475" y="3839"/>
                  </a:lnTo>
                  <a:lnTo>
                    <a:pt x="7677" y="2492"/>
                  </a:lnTo>
                  <a:lnTo>
                    <a:pt x="7778" y="1819"/>
                  </a:lnTo>
                  <a:lnTo>
                    <a:pt x="7778" y="1146"/>
                  </a:lnTo>
                  <a:lnTo>
                    <a:pt x="7812" y="1112"/>
                  </a:lnTo>
                  <a:lnTo>
                    <a:pt x="7845" y="1078"/>
                  </a:lnTo>
                  <a:lnTo>
                    <a:pt x="7812" y="1011"/>
                  </a:lnTo>
                  <a:lnTo>
                    <a:pt x="7778" y="977"/>
                  </a:lnTo>
                  <a:lnTo>
                    <a:pt x="7778" y="944"/>
                  </a:lnTo>
                  <a:lnTo>
                    <a:pt x="7744" y="910"/>
                  </a:lnTo>
                  <a:lnTo>
                    <a:pt x="7711" y="910"/>
                  </a:lnTo>
                  <a:lnTo>
                    <a:pt x="7711" y="944"/>
                  </a:lnTo>
                  <a:lnTo>
                    <a:pt x="7677" y="977"/>
                  </a:lnTo>
                  <a:lnTo>
                    <a:pt x="6734" y="775"/>
                  </a:lnTo>
                  <a:lnTo>
                    <a:pt x="5792" y="640"/>
                  </a:lnTo>
                  <a:lnTo>
                    <a:pt x="3873" y="405"/>
                  </a:lnTo>
                  <a:lnTo>
                    <a:pt x="2896" y="304"/>
                  </a:lnTo>
                  <a:lnTo>
                    <a:pt x="1920" y="270"/>
                  </a:lnTo>
                  <a:lnTo>
                    <a:pt x="943" y="169"/>
                  </a:lnTo>
                  <a:lnTo>
                    <a:pt x="472" y="102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72" name="Google Shape;1072;p7"/>
            <p:cNvSpPr/>
            <p:nvPr/>
          </p:nvSpPr>
          <p:spPr>
            <a:xfrm>
              <a:off x="50" y="1232900"/>
              <a:ext cx="439534" cy="68855"/>
            </a:xfrm>
            <a:custGeom>
              <a:avLst/>
              <a:gdLst/>
              <a:ahLst/>
              <a:cxnLst/>
              <a:rect l="l" t="t" r="r" b="b"/>
              <a:pathLst>
                <a:path w="8822" h="1382" extrusionOk="0">
                  <a:moveTo>
                    <a:pt x="1" y="1"/>
                  </a:moveTo>
                  <a:lnTo>
                    <a:pt x="1" y="270"/>
                  </a:lnTo>
                  <a:lnTo>
                    <a:pt x="1078" y="472"/>
                  </a:lnTo>
                  <a:lnTo>
                    <a:pt x="2155" y="607"/>
                  </a:lnTo>
                  <a:lnTo>
                    <a:pt x="3233" y="708"/>
                  </a:lnTo>
                  <a:lnTo>
                    <a:pt x="4344" y="775"/>
                  </a:lnTo>
                  <a:lnTo>
                    <a:pt x="5421" y="876"/>
                  </a:lnTo>
                  <a:lnTo>
                    <a:pt x="6499" y="977"/>
                  </a:lnTo>
                  <a:lnTo>
                    <a:pt x="7576" y="1145"/>
                  </a:lnTo>
                  <a:lnTo>
                    <a:pt x="8115" y="1246"/>
                  </a:lnTo>
                  <a:lnTo>
                    <a:pt x="8653" y="1381"/>
                  </a:lnTo>
                  <a:lnTo>
                    <a:pt x="8754" y="1381"/>
                  </a:lnTo>
                  <a:lnTo>
                    <a:pt x="8822" y="1280"/>
                  </a:lnTo>
                  <a:lnTo>
                    <a:pt x="8788" y="1179"/>
                  </a:lnTo>
                  <a:lnTo>
                    <a:pt x="8754" y="1145"/>
                  </a:lnTo>
                  <a:lnTo>
                    <a:pt x="8721" y="1112"/>
                  </a:lnTo>
                  <a:lnTo>
                    <a:pt x="8182" y="1011"/>
                  </a:lnTo>
                  <a:lnTo>
                    <a:pt x="7643" y="876"/>
                  </a:lnTo>
                  <a:lnTo>
                    <a:pt x="6566" y="741"/>
                  </a:lnTo>
                  <a:lnTo>
                    <a:pt x="5455" y="607"/>
                  </a:lnTo>
                  <a:lnTo>
                    <a:pt x="4378" y="539"/>
                  </a:lnTo>
                  <a:lnTo>
                    <a:pt x="3267" y="438"/>
                  </a:lnTo>
                  <a:lnTo>
                    <a:pt x="2155" y="337"/>
                  </a:lnTo>
                  <a:lnTo>
                    <a:pt x="1078" y="203"/>
                  </a:lnTo>
                  <a:lnTo>
                    <a:pt x="539" y="102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73" name="Google Shape;1073;p7"/>
            <p:cNvSpPr/>
            <p:nvPr/>
          </p:nvSpPr>
          <p:spPr>
            <a:xfrm>
              <a:off x="50" y="1284915"/>
              <a:ext cx="454630" cy="764975"/>
            </a:xfrm>
            <a:custGeom>
              <a:avLst/>
              <a:gdLst/>
              <a:ahLst/>
              <a:cxnLst/>
              <a:rect l="l" t="t" r="r" b="b"/>
              <a:pathLst>
                <a:path w="9125" h="15354" extrusionOk="0">
                  <a:moveTo>
                    <a:pt x="8956" y="0"/>
                  </a:moveTo>
                  <a:lnTo>
                    <a:pt x="8889" y="34"/>
                  </a:lnTo>
                  <a:lnTo>
                    <a:pt x="8855" y="68"/>
                  </a:lnTo>
                  <a:lnTo>
                    <a:pt x="8855" y="101"/>
                  </a:lnTo>
                  <a:lnTo>
                    <a:pt x="8855" y="1078"/>
                  </a:lnTo>
                  <a:lnTo>
                    <a:pt x="8788" y="2054"/>
                  </a:lnTo>
                  <a:lnTo>
                    <a:pt x="8687" y="2997"/>
                  </a:lnTo>
                  <a:lnTo>
                    <a:pt x="8552" y="3940"/>
                  </a:lnTo>
                  <a:lnTo>
                    <a:pt x="8216" y="5859"/>
                  </a:lnTo>
                  <a:lnTo>
                    <a:pt x="8047" y="6801"/>
                  </a:lnTo>
                  <a:lnTo>
                    <a:pt x="7879" y="7778"/>
                  </a:lnTo>
                  <a:lnTo>
                    <a:pt x="7778" y="8653"/>
                  </a:lnTo>
                  <a:lnTo>
                    <a:pt x="7677" y="9562"/>
                  </a:lnTo>
                  <a:lnTo>
                    <a:pt x="7542" y="11380"/>
                  </a:lnTo>
                  <a:lnTo>
                    <a:pt x="7441" y="12289"/>
                  </a:lnTo>
                  <a:lnTo>
                    <a:pt x="7340" y="13165"/>
                  </a:lnTo>
                  <a:lnTo>
                    <a:pt x="7172" y="14074"/>
                  </a:lnTo>
                  <a:lnTo>
                    <a:pt x="6936" y="14949"/>
                  </a:lnTo>
                  <a:lnTo>
                    <a:pt x="5186" y="14814"/>
                  </a:lnTo>
                  <a:lnTo>
                    <a:pt x="3469" y="14646"/>
                  </a:lnTo>
                  <a:lnTo>
                    <a:pt x="1718" y="14444"/>
                  </a:lnTo>
                  <a:lnTo>
                    <a:pt x="1" y="14242"/>
                  </a:lnTo>
                  <a:lnTo>
                    <a:pt x="1" y="14511"/>
                  </a:lnTo>
                  <a:lnTo>
                    <a:pt x="1718" y="14713"/>
                  </a:lnTo>
                  <a:lnTo>
                    <a:pt x="3435" y="14915"/>
                  </a:lnTo>
                  <a:lnTo>
                    <a:pt x="5152" y="15084"/>
                  </a:lnTo>
                  <a:lnTo>
                    <a:pt x="6869" y="15218"/>
                  </a:lnTo>
                  <a:lnTo>
                    <a:pt x="6869" y="15252"/>
                  </a:lnTo>
                  <a:lnTo>
                    <a:pt x="6903" y="15319"/>
                  </a:lnTo>
                  <a:lnTo>
                    <a:pt x="6970" y="15353"/>
                  </a:lnTo>
                  <a:lnTo>
                    <a:pt x="7071" y="15353"/>
                  </a:lnTo>
                  <a:lnTo>
                    <a:pt x="7105" y="15319"/>
                  </a:lnTo>
                  <a:lnTo>
                    <a:pt x="7138" y="15252"/>
                  </a:lnTo>
                  <a:lnTo>
                    <a:pt x="7374" y="14309"/>
                  </a:lnTo>
                  <a:lnTo>
                    <a:pt x="7576" y="13367"/>
                  </a:lnTo>
                  <a:lnTo>
                    <a:pt x="7711" y="12424"/>
                  </a:lnTo>
                  <a:lnTo>
                    <a:pt x="7812" y="11448"/>
                  </a:lnTo>
                  <a:lnTo>
                    <a:pt x="7980" y="9529"/>
                  </a:lnTo>
                  <a:lnTo>
                    <a:pt x="8047" y="8552"/>
                  </a:lnTo>
                  <a:lnTo>
                    <a:pt x="8182" y="7576"/>
                  </a:lnTo>
                  <a:lnTo>
                    <a:pt x="8317" y="6667"/>
                  </a:lnTo>
                  <a:lnTo>
                    <a:pt x="8485" y="5724"/>
                  </a:lnTo>
                  <a:lnTo>
                    <a:pt x="8822" y="3872"/>
                  </a:lnTo>
                  <a:lnTo>
                    <a:pt x="8956" y="2930"/>
                  </a:lnTo>
                  <a:lnTo>
                    <a:pt x="9057" y="2021"/>
                  </a:lnTo>
                  <a:lnTo>
                    <a:pt x="9125" y="1078"/>
                  </a:lnTo>
                  <a:lnTo>
                    <a:pt x="9091" y="101"/>
                  </a:lnTo>
                  <a:lnTo>
                    <a:pt x="9091" y="68"/>
                  </a:lnTo>
                  <a:lnTo>
                    <a:pt x="9057" y="34"/>
                  </a:lnTo>
                  <a:lnTo>
                    <a:pt x="895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074" name="Google Shape;1074;p7"/>
          <p:cNvGrpSpPr/>
          <p:nvPr/>
        </p:nvGrpSpPr>
        <p:grpSpPr>
          <a:xfrm>
            <a:off x="50" y="3073044"/>
            <a:ext cx="729750" cy="1046771"/>
            <a:chOff x="50" y="3073044"/>
            <a:chExt cx="729750" cy="1046771"/>
          </a:xfrm>
        </p:grpSpPr>
        <p:sp>
          <p:nvSpPr>
            <p:cNvPr id="1075" name="Google Shape;1075;p7"/>
            <p:cNvSpPr/>
            <p:nvPr/>
          </p:nvSpPr>
          <p:spPr>
            <a:xfrm>
              <a:off x="50" y="3073044"/>
              <a:ext cx="729750" cy="1046771"/>
            </a:xfrm>
            <a:custGeom>
              <a:avLst/>
              <a:gdLst/>
              <a:ahLst/>
              <a:cxnLst/>
              <a:rect l="l" t="t" r="r" b="b"/>
              <a:pathLst>
                <a:path w="14647" h="21010" extrusionOk="0">
                  <a:moveTo>
                    <a:pt x="3738" y="1"/>
                  </a:moveTo>
                  <a:lnTo>
                    <a:pt x="3199" y="34"/>
                  </a:lnTo>
                  <a:lnTo>
                    <a:pt x="2661" y="102"/>
                  </a:lnTo>
                  <a:lnTo>
                    <a:pt x="2122" y="203"/>
                  </a:lnTo>
                  <a:lnTo>
                    <a:pt x="1583" y="337"/>
                  </a:lnTo>
                  <a:lnTo>
                    <a:pt x="1044" y="472"/>
                  </a:lnTo>
                  <a:lnTo>
                    <a:pt x="1" y="809"/>
                  </a:lnTo>
                  <a:lnTo>
                    <a:pt x="1" y="1078"/>
                  </a:lnTo>
                  <a:lnTo>
                    <a:pt x="607" y="876"/>
                  </a:lnTo>
                  <a:lnTo>
                    <a:pt x="1213" y="674"/>
                  </a:lnTo>
                  <a:lnTo>
                    <a:pt x="1819" y="539"/>
                  </a:lnTo>
                  <a:lnTo>
                    <a:pt x="2425" y="405"/>
                  </a:lnTo>
                  <a:lnTo>
                    <a:pt x="2829" y="337"/>
                  </a:lnTo>
                  <a:lnTo>
                    <a:pt x="3233" y="304"/>
                  </a:lnTo>
                  <a:lnTo>
                    <a:pt x="3671" y="270"/>
                  </a:lnTo>
                  <a:lnTo>
                    <a:pt x="4075" y="236"/>
                  </a:lnTo>
                  <a:lnTo>
                    <a:pt x="4883" y="304"/>
                  </a:lnTo>
                  <a:lnTo>
                    <a:pt x="5691" y="405"/>
                  </a:lnTo>
                  <a:lnTo>
                    <a:pt x="6499" y="573"/>
                  </a:lnTo>
                  <a:lnTo>
                    <a:pt x="7273" y="809"/>
                  </a:lnTo>
                  <a:lnTo>
                    <a:pt x="8047" y="1112"/>
                  </a:lnTo>
                  <a:lnTo>
                    <a:pt x="8822" y="1448"/>
                  </a:lnTo>
                  <a:lnTo>
                    <a:pt x="9125" y="1583"/>
                  </a:lnTo>
                  <a:lnTo>
                    <a:pt x="9394" y="1751"/>
                  </a:lnTo>
                  <a:lnTo>
                    <a:pt x="9933" y="2122"/>
                  </a:lnTo>
                  <a:lnTo>
                    <a:pt x="10438" y="2559"/>
                  </a:lnTo>
                  <a:lnTo>
                    <a:pt x="10909" y="2997"/>
                  </a:lnTo>
                  <a:lnTo>
                    <a:pt x="11482" y="3502"/>
                  </a:lnTo>
                  <a:lnTo>
                    <a:pt x="11987" y="4041"/>
                  </a:lnTo>
                  <a:lnTo>
                    <a:pt x="12525" y="4613"/>
                  </a:lnTo>
                  <a:lnTo>
                    <a:pt x="12997" y="5185"/>
                  </a:lnTo>
                  <a:lnTo>
                    <a:pt x="13401" y="5792"/>
                  </a:lnTo>
                  <a:lnTo>
                    <a:pt x="13704" y="6431"/>
                  </a:lnTo>
                  <a:lnTo>
                    <a:pt x="13872" y="6734"/>
                  </a:lnTo>
                  <a:lnTo>
                    <a:pt x="13973" y="7071"/>
                  </a:lnTo>
                  <a:lnTo>
                    <a:pt x="14074" y="7408"/>
                  </a:lnTo>
                  <a:lnTo>
                    <a:pt x="14175" y="7778"/>
                  </a:lnTo>
                  <a:lnTo>
                    <a:pt x="14242" y="8182"/>
                  </a:lnTo>
                  <a:lnTo>
                    <a:pt x="14276" y="8620"/>
                  </a:lnTo>
                  <a:lnTo>
                    <a:pt x="14343" y="9461"/>
                  </a:lnTo>
                  <a:lnTo>
                    <a:pt x="14377" y="11212"/>
                  </a:lnTo>
                  <a:lnTo>
                    <a:pt x="14411" y="11953"/>
                  </a:lnTo>
                  <a:lnTo>
                    <a:pt x="14343" y="12727"/>
                  </a:lnTo>
                  <a:lnTo>
                    <a:pt x="14242" y="13468"/>
                  </a:lnTo>
                  <a:lnTo>
                    <a:pt x="14040" y="14209"/>
                  </a:lnTo>
                  <a:lnTo>
                    <a:pt x="13805" y="14916"/>
                  </a:lnTo>
                  <a:lnTo>
                    <a:pt x="13502" y="15589"/>
                  </a:lnTo>
                  <a:lnTo>
                    <a:pt x="13131" y="16229"/>
                  </a:lnTo>
                  <a:lnTo>
                    <a:pt x="12660" y="16868"/>
                  </a:lnTo>
                  <a:lnTo>
                    <a:pt x="12424" y="17138"/>
                  </a:lnTo>
                  <a:lnTo>
                    <a:pt x="12189" y="17373"/>
                  </a:lnTo>
                  <a:lnTo>
                    <a:pt x="11650" y="17878"/>
                  </a:lnTo>
                  <a:lnTo>
                    <a:pt x="11078" y="18316"/>
                  </a:lnTo>
                  <a:lnTo>
                    <a:pt x="10505" y="18754"/>
                  </a:lnTo>
                  <a:lnTo>
                    <a:pt x="10202" y="18989"/>
                  </a:lnTo>
                  <a:lnTo>
                    <a:pt x="9865" y="19191"/>
                  </a:lnTo>
                  <a:lnTo>
                    <a:pt x="9529" y="19360"/>
                  </a:lnTo>
                  <a:lnTo>
                    <a:pt x="9192" y="19528"/>
                  </a:lnTo>
                  <a:lnTo>
                    <a:pt x="8519" y="19797"/>
                  </a:lnTo>
                  <a:lnTo>
                    <a:pt x="7778" y="19999"/>
                  </a:lnTo>
                  <a:lnTo>
                    <a:pt x="6431" y="20370"/>
                  </a:lnTo>
                  <a:lnTo>
                    <a:pt x="5792" y="20538"/>
                  </a:lnTo>
                  <a:lnTo>
                    <a:pt x="5118" y="20673"/>
                  </a:lnTo>
                  <a:lnTo>
                    <a:pt x="4681" y="20740"/>
                  </a:lnTo>
                  <a:lnTo>
                    <a:pt x="4243" y="20774"/>
                  </a:lnTo>
                  <a:lnTo>
                    <a:pt x="3401" y="20774"/>
                  </a:lnTo>
                  <a:lnTo>
                    <a:pt x="2560" y="20706"/>
                  </a:lnTo>
                  <a:lnTo>
                    <a:pt x="1684" y="20605"/>
                  </a:lnTo>
                  <a:lnTo>
                    <a:pt x="842" y="20471"/>
                  </a:lnTo>
                  <a:lnTo>
                    <a:pt x="1" y="20302"/>
                  </a:lnTo>
                  <a:lnTo>
                    <a:pt x="1" y="20572"/>
                  </a:lnTo>
                  <a:lnTo>
                    <a:pt x="169" y="20605"/>
                  </a:lnTo>
                  <a:lnTo>
                    <a:pt x="842" y="20740"/>
                  </a:lnTo>
                  <a:lnTo>
                    <a:pt x="1549" y="20841"/>
                  </a:lnTo>
                  <a:lnTo>
                    <a:pt x="2223" y="20942"/>
                  </a:lnTo>
                  <a:lnTo>
                    <a:pt x="2896" y="21009"/>
                  </a:lnTo>
                  <a:lnTo>
                    <a:pt x="4277" y="21009"/>
                  </a:lnTo>
                  <a:lnTo>
                    <a:pt x="4950" y="20942"/>
                  </a:lnTo>
                  <a:lnTo>
                    <a:pt x="5657" y="20841"/>
                  </a:lnTo>
                  <a:lnTo>
                    <a:pt x="6297" y="20706"/>
                  </a:lnTo>
                  <a:lnTo>
                    <a:pt x="6970" y="20504"/>
                  </a:lnTo>
                  <a:lnTo>
                    <a:pt x="8249" y="20168"/>
                  </a:lnTo>
                  <a:lnTo>
                    <a:pt x="8586" y="20067"/>
                  </a:lnTo>
                  <a:lnTo>
                    <a:pt x="8923" y="19966"/>
                  </a:lnTo>
                  <a:lnTo>
                    <a:pt x="9495" y="19696"/>
                  </a:lnTo>
                  <a:lnTo>
                    <a:pt x="10067" y="19360"/>
                  </a:lnTo>
                  <a:lnTo>
                    <a:pt x="10640" y="18989"/>
                  </a:lnTo>
                  <a:lnTo>
                    <a:pt x="11145" y="18585"/>
                  </a:lnTo>
                  <a:lnTo>
                    <a:pt x="11650" y="18181"/>
                  </a:lnTo>
                  <a:lnTo>
                    <a:pt x="12121" y="17777"/>
                  </a:lnTo>
                  <a:lnTo>
                    <a:pt x="12559" y="17340"/>
                  </a:lnTo>
                  <a:lnTo>
                    <a:pt x="12963" y="16868"/>
                  </a:lnTo>
                  <a:lnTo>
                    <a:pt x="13333" y="16363"/>
                  </a:lnTo>
                  <a:lnTo>
                    <a:pt x="13670" y="15825"/>
                  </a:lnTo>
                  <a:lnTo>
                    <a:pt x="13973" y="15219"/>
                  </a:lnTo>
                  <a:lnTo>
                    <a:pt x="14209" y="14579"/>
                  </a:lnTo>
                  <a:lnTo>
                    <a:pt x="14411" y="13939"/>
                  </a:lnTo>
                  <a:lnTo>
                    <a:pt x="14512" y="13266"/>
                  </a:lnTo>
                  <a:lnTo>
                    <a:pt x="14613" y="12592"/>
                  </a:lnTo>
                  <a:lnTo>
                    <a:pt x="14646" y="11919"/>
                  </a:lnTo>
                  <a:lnTo>
                    <a:pt x="14646" y="11246"/>
                  </a:lnTo>
                  <a:lnTo>
                    <a:pt x="14613" y="10572"/>
                  </a:lnTo>
                  <a:lnTo>
                    <a:pt x="14545" y="9865"/>
                  </a:lnTo>
                  <a:lnTo>
                    <a:pt x="14478" y="8552"/>
                  </a:lnTo>
                  <a:lnTo>
                    <a:pt x="14444" y="7879"/>
                  </a:lnTo>
                  <a:lnTo>
                    <a:pt x="14377" y="7576"/>
                  </a:lnTo>
                  <a:lnTo>
                    <a:pt x="14310" y="7239"/>
                  </a:lnTo>
                  <a:lnTo>
                    <a:pt x="14209" y="6903"/>
                  </a:lnTo>
                  <a:lnTo>
                    <a:pt x="14074" y="6600"/>
                  </a:lnTo>
                  <a:lnTo>
                    <a:pt x="13805" y="5994"/>
                  </a:lnTo>
                  <a:lnTo>
                    <a:pt x="13468" y="5421"/>
                  </a:lnTo>
                  <a:lnTo>
                    <a:pt x="13064" y="4882"/>
                  </a:lnTo>
                  <a:lnTo>
                    <a:pt x="12660" y="4377"/>
                  </a:lnTo>
                  <a:lnTo>
                    <a:pt x="12222" y="3872"/>
                  </a:lnTo>
                  <a:lnTo>
                    <a:pt x="11785" y="3401"/>
                  </a:lnTo>
                  <a:lnTo>
                    <a:pt x="11313" y="2963"/>
                  </a:lnTo>
                  <a:lnTo>
                    <a:pt x="10808" y="2526"/>
                  </a:lnTo>
                  <a:lnTo>
                    <a:pt x="10303" y="2122"/>
                  </a:lnTo>
                  <a:lnTo>
                    <a:pt x="9764" y="1751"/>
                  </a:lnTo>
                  <a:lnTo>
                    <a:pt x="9226" y="1415"/>
                  </a:lnTo>
                  <a:lnTo>
                    <a:pt x="8653" y="1112"/>
                  </a:lnTo>
                  <a:lnTo>
                    <a:pt x="8081" y="842"/>
                  </a:lnTo>
                  <a:lnTo>
                    <a:pt x="7475" y="607"/>
                  </a:lnTo>
                  <a:lnTo>
                    <a:pt x="6869" y="405"/>
                  </a:lnTo>
                  <a:lnTo>
                    <a:pt x="6229" y="236"/>
                  </a:lnTo>
                  <a:lnTo>
                    <a:pt x="5590" y="102"/>
                  </a:lnTo>
                  <a:lnTo>
                    <a:pt x="4950" y="34"/>
                  </a:lnTo>
                  <a:lnTo>
                    <a:pt x="431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76" name="Google Shape;1076;p7"/>
            <p:cNvSpPr/>
            <p:nvPr/>
          </p:nvSpPr>
          <p:spPr>
            <a:xfrm>
              <a:off x="50" y="3264263"/>
              <a:ext cx="679429" cy="686106"/>
            </a:xfrm>
            <a:custGeom>
              <a:avLst/>
              <a:gdLst/>
              <a:ahLst/>
              <a:cxnLst/>
              <a:rect l="l" t="t" r="r" b="b"/>
              <a:pathLst>
                <a:path w="13637" h="13771" extrusionOk="0">
                  <a:moveTo>
                    <a:pt x="12626" y="6095"/>
                  </a:moveTo>
                  <a:lnTo>
                    <a:pt x="12896" y="6162"/>
                  </a:lnTo>
                  <a:lnTo>
                    <a:pt x="12997" y="6196"/>
                  </a:lnTo>
                  <a:lnTo>
                    <a:pt x="13098" y="6263"/>
                  </a:lnTo>
                  <a:lnTo>
                    <a:pt x="13199" y="6364"/>
                  </a:lnTo>
                  <a:lnTo>
                    <a:pt x="13300" y="6465"/>
                  </a:lnTo>
                  <a:lnTo>
                    <a:pt x="13367" y="6600"/>
                  </a:lnTo>
                  <a:lnTo>
                    <a:pt x="13401" y="6768"/>
                  </a:lnTo>
                  <a:lnTo>
                    <a:pt x="13434" y="6903"/>
                  </a:lnTo>
                  <a:lnTo>
                    <a:pt x="13434" y="7071"/>
                  </a:lnTo>
                  <a:lnTo>
                    <a:pt x="13367" y="7206"/>
                  </a:lnTo>
                  <a:lnTo>
                    <a:pt x="13333" y="7340"/>
                  </a:lnTo>
                  <a:lnTo>
                    <a:pt x="13232" y="7475"/>
                  </a:lnTo>
                  <a:lnTo>
                    <a:pt x="13131" y="7576"/>
                  </a:lnTo>
                  <a:lnTo>
                    <a:pt x="12862" y="7711"/>
                  </a:lnTo>
                  <a:lnTo>
                    <a:pt x="12559" y="7812"/>
                  </a:lnTo>
                  <a:lnTo>
                    <a:pt x="12222" y="7845"/>
                  </a:lnTo>
                  <a:lnTo>
                    <a:pt x="11852" y="7845"/>
                  </a:lnTo>
                  <a:lnTo>
                    <a:pt x="11145" y="7812"/>
                  </a:lnTo>
                  <a:lnTo>
                    <a:pt x="10505" y="7778"/>
                  </a:lnTo>
                  <a:lnTo>
                    <a:pt x="10505" y="7542"/>
                  </a:lnTo>
                  <a:lnTo>
                    <a:pt x="10505" y="7307"/>
                  </a:lnTo>
                  <a:lnTo>
                    <a:pt x="10539" y="6734"/>
                  </a:lnTo>
                  <a:lnTo>
                    <a:pt x="10539" y="6196"/>
                  </a:lnTo>
                  <a:lnTo>
                    <a:pt x="10977" y="6128"/>
                  </a:lnTo>
                  <a:lnTo>
                    <a:pt x="11448" y="6095"/>
                  </a:lnTo>
                  <a:close/>
                  <a:moveTo>
                    <a:pt x="3469" y="1"/>
                  </a:moveTo>
                  <a:lnTo>
                    <a:pt x="2795" y="68"/>
                  </a:lnTo>
                  <a:lnTo>
                    <a:pt x="2122" y="203"/>
                  </a:lnTo>
                  <a:lnTo>
                    <a:pt x="1482" y="405"/>
                  </a:lnTo>
                  <a:lnTo>
                    <a:pt x="842" y="640"/>
                  </a:lnTo>
                  <a:lnTo>
                    <a:pt x="270" y="943"/>
                  </a:lnTo>
                  <a:lnTo>
                    <a:pt x="1" y="1112"/>
                  </a:lnTo>
                  <a:lnTo>
                    <a:pt x="1" y="1415"/>
                  </a:lnTo>
                  <a:lnTo>
                    <a:pt x="573" y="1044"/>
                  </a:lnTo>
                  <a:lnTo>
                    <a:pt x="1145" y="741"/>
                  </a:lnTo>
                  <a:lnTo>
                    <a:pt x="1751" y="539"/>
                  </a:lnTo>
                  <a:lnTo>
                    <a:pt x="2357" y="371"/>
                  </a:lnTo>
                  <a:lnTo>
                    <a:pt x="2997" y="270"/>
                  </a:lnTo>
                  <a:lnTo>
                    <a:pt x="3671" y="236"/>
                  </a:lnTo>
                  <a:lnTo>
                    <a:pt x="4310" y="236"/>
                  </a:lnTo>
                  <a:lnTo>
                    <a:pt x="4950" y="304"/>
                  </a:lnTo>
                  <a:lnTo>
                    <a:pt x="5590" y="438"/>
                  </a:lnTo>
                  <a:lnTo>
                    <a:pt x="6128" y="607"/>
                  </a:lnTo>
                  <a:lnTo>
                    <a:pt x="6633" y="809"/>
                  </a:lnTo>
                  <a:lnTo>
                    <a:pt x="7138" y="1078"/>
                  </a:lnTo>
                  <a:lnTo>
                    <a:pt x="7610" y="1381"/>
                  </a:lnTo>
                  <a:lnTo>
                    <a:pt x="8047" y="1752"/>
                  </a:lnTo>
                  <a:lnTo>
                    <a:pt x="8451" y="2122"/>
                  </a:lnTo>
                  <a:lnTo>
                    <a:pt x="8822" y="2560"/>
                  </a:lnTo>
                  <a:lnTo>
                    <a:pt x="9192" y="2997"/>
                  </a:lnTo>
                  <a:lnTo>
                    <a:pt x="9495" y="3536"/>
                  </a:lnTo>
                  <a:lnTo>
                    <a:pt x="9764" y="4075"/>
                  </a:lnTo>
                  <a:lnTo>
                    <a:pt x="9966" y="4647"/>
                  </a:lnTo>
                  <a:lnTo>
                    <a:pt x="10135" y="5219"/>
                  </a:lnTo>
                  <a:lnTo>
                    <a:pt x="10202" y="5792"/>
                  </a:lnTo>
                  <a:lnTo>
                    <a:pt x="10269" y="6398"/>
                  </a:lnTo>
                  <a:lnTo>
                    <a:pt x="10269" y="7004"/>
                  </a:lnTo>
                  <a:lnTo>
                    <a:pt x="10236" y="7610"/>
                  </a:lnTo>
                  <a:lnTo>
                    <a:pt x="10236" y="7677"/>
                  </a:lnTo>
                  <a:lnTo>
                    <a:pt x="10303" y="7711"/>
                  </a:lnTo>
                  <a:lnTo>
                    <a:pt x="10303" y="7778"/>
                  </a:lnTo>
                  <a:lnTo>
                    <a:pt x="10269" y="7845"/>
                  </a:lnTo>
                  <a:lnTo>
                    <a:pt x="10269" y="7913"/>
                  </a:lnTo>
                  <a:lnTo>
                    <a:pt x="10202" y="8384"/>
                  </a:lnTo>
                  <a:lnTo>
                    <a:pt x="10067" y="8822"/>
                  </a:lnTo>
                  <a:lnTo>
                    <a:pt x="9798" y="9664"/>
                  </a:lnTo>
                  <a:lnTo>
                    <a:pt x="9697" y="9967"/>
                  </a:lnTo>
                  <a:lnTo>
                    <a:pt x="9529" y="10270"/>
                  </a:lnTo>
                  <a:lnTo>
                    <a:pt x="9394" y="10573"/>
                  </a:lnTo>
                  <a:lnTo>
                    <a:pt x="9192" y="10842"/>
                  </a:lnTo>
                  <a:lnTo>
                    <a:pt x="8754" y="11381"/>
                  </a:lnTo>
                  <a:lnTo>
                    <a:pt x="8283" y="11852"/>
                  </a:lnTo>
                  <a:lnTo>
                    <a:pt x="8014" y="12088"/>
                  </a:lnTo>
                  <a:lnTo>
                    <a:pt x="7711" y="12323"/>
                  </a:lnTo>
                  <a:lnTo>
                    <a:pt x="7441" y="12525"/>
                  </a:lnTo>
                  <a:lnTo>
                    <a:pt x="7138" y="12694"/>
                  </a:lnTo>
                  <a:lnTo>
                    <a:pt x="6532" y="12963"/>
                  </a:lnTo>
                  <a:lnTo>
                    <a:pt x="5960" y="13165"/>
                  </a:lnTo>
                  <a:lnTo>
                    <a:pt x="5388" y="13300"/>
                  </a:lnTo>
                  <a:lnTo>
                    <a:pt x="4849" y="13401"/>
                  </a:lnTo>
                  <a:lnTo>
                    <a:pt x="3906" y="13535"/>
                  </a:lnTo>
                  <a:lnTo>
                    <a:pt x="2863" y="13535"/>
                  </a:lnTo>
                  <a:lnTo>
                    <a:pt x="2357" y="13468"/>
                  </a:lnTo>
                  <a:lnTo>
                    <a:pt x="1852" y="13367"/>
                  </a:lnTo>
                  <a:lnTo>
                    <a:pt x="1381" y="13232"/>
                  </a:lnTo>
                  <a:lnTo>
                    <a:pt x="910" y="13064"/>
                  </a:lnTo>
                  <a:lnTo>
                    <a:pt x="438" y="12828"/>
                  </a:lnTo>
                  <a:lnTo>
                    <a:pt x="1" y="12593"/>
                  </a:lnTo>
                  <a:lnTo>
                    <a:pt x="1" y="12828"/>
                  </a:lnTo>
                  <a:lnTo>
                    <a:pt x="438" y="13064"/>
                  </a:lnTo>
                  <a:lnTo>
                    <a:pt x="910" y="13300"/>
                  </a:lnTo>
                  <a:lnTo>
                    <a:pt x="1381" y="13468"/>
                  </a:lnTo>
                  <a:lnTo>
                    <a:pt x="1852" y="13603"/>
                  </a:lnTo>
                  <a:lnTo>
                    <a:pt x="2357" y="13704"/>
                  </a:lnTo>
                  <a:lnTo>
                    <a:pt x="2863" y="13737"/>
                  </a:lnTo>
                  <a:lnTo>
                    <a:pt x="3368" y="13771"/>
                  </a:lnTo>
                  <a:lnTo>
                    <a:pt x="3906" y="13737"/>
                  </a:lnTo>
                  <a:lnTo>
                    <a:pt x="4411" y="13704"/>
                  </a:lnTo>
                  <a:lnTo>
                    <a:pt x="4984" y="13636"/>
                  </a:lnTo>
                  <a:lnTo>
                    <a:pt x="5556" y="13502"/>
                  </a:lnTo>
                  <a:lnTo>
                    <a:pt x="6128" y="13333"/>
                  </a:lnTo>
                  <a:lnTo>
                    <a:pt x="6734" y="13098"/>
                  </a:lnTo>
                  <a:lnTo>
                    <a:pt x="7374" y="12795"/>
                  </a:lnTo>
                  <a:lnTo>
                    <a:pt x="7677" y="12626"/>
                  </a:lnTo>
                  <a:lnTo>
                    <a:pt x="7980" y="12391"/>
                  </a:lnTo>
                  <a:lnTo>
                    <a:pt x="8283" y="12155"/>
                  </a:lnTo>
                  <a:lnTo>
                    <a:pt x="8586" y="11886"/>
                  </a:lnTo>
                  <a:lnTo>
                    <a:pt x="9024" y="11414"/>
                  </a:lnTo>
                  <a:lnTo>
                    <a:pt x="9428" y="10876"/>
                  </a:lnTo>
                  <a:lnTo>
                    <a:pt x="9764" y="10303"/>
                  </a:lnTo>
                  <a:lnTo>
                    <a:pt x="9899" y="10000"/>
                  </a:lnTo>
                  <a:lnTo>
                    <a:pt x="10000" y="9697"/>
                  </a:lnTo>
                  <a:lnTo>
                    <a:pt x="10101" y="9360"/>
                  </a:lnTo>
                  <a:lnTo>
                    <a:pt x="10202" y="9024"/>
                  </a:lnTo>
                  <a:lnTo>
                    <a:pt x="10370" y="8317"/>
                  </a:lnTo>
                  <a:lnTo>
                    <a:pt x="10471" y="7980"/>
                  </a:lnTo>
                  <a:lnTo>
                    <a:pt x="11313" y="8047"/>
                  </a:lnTo>
                  <a:lnTo>
                    <a:pt x="12256" y="8047"/>
                  </a:lnTo>
                  <a:lnTo>
                    <a:pt x="12694" y="7980"/>
                  </a:lnTo>
                  <a:lnTo>
                    <a:pt x="12896" y="7913"/>
                  </a:lnTo>
                  <a:lnTo>
                    <a:pt x="13098" y="7845"/>
                  </a:lnTo>
                  <a:lnTo>
                    <a:pt x="13266" y="7711"/>
                  </a:lnTo>
                  <a:lnTo>
                    <a:pt x="13401" y="7576"/>
                  </a:lnTo>
                  <a:lnTo>
                    <a:pt x="13502" y="7408"/>
                  </a:lnTo>
                  <a:lnTo>
                    <a:pt x="13603" y="7239"/>
                  </a:lnTo>
                  <a:lnTo>
                    <a:pt x="13636" y="7004"/>
                  </a:lnTo>
                  <a:lnTo>
                    <a:pt x="13636" y="6768"/>
                  </a:lnTo>
                  <a:lnTo>
                    <a:pt x="13603" y="6566"/>
                  </a:lnTo>
                  <a:lnTo>
                    <a:pt x="13502" y="6398"/>
                  </a:lnTo>
                  <a:lnTo>
                    <a:pt x="13367" y="6229"/>
                  </a:lnTo>
                  <a:lnTo>
                    <a:pt x="13199" y="6061"/>
                  </a:lnTo>
                  <a:lnTo>
                    <a:pt x="13030" y="5960"/>
                  </a:lnTo>
                  <a:lnTo>
                    <a:pt x="12795" y="5893"/>
                  </a:lnTo>
                  <a:lnTo>
                    <a:pt x="12525" y="5859"/>
                  </a:lnTo>
                  <a:lnTo>
                    <a:pt x="12222" y="5859"/>
                  </a:lnTo>
                  <a:lnTo>
                    <a:pt x="11616" y="5926"/>
                  </a:lnTo>
                  <a:lnTo>
                    <a:pt x="10808" y="5926"/>
                  </a:lnTo>
                  <a:lnTo>
                    <a:pt x="10539" y="5994"/>
                  </a:lnTo>
                  <a:lnTo>
                    <a:pt x="10471" y="5489"/>
                  </a:lnTo>
                  <a:lnTo>
                    <a:pt x="10370" y="4984"/>
                  </a:lnTo>
                  <a:lnTo>
                    <a:pt x="10202" y="4512"/>
                  </a:lnTo>
                  <a:lnTo>
                    <a:pt x="10034" y="4041"/>
                  </a:lnTo>
                  <a:lnTo>
                    <a:pt x="9798" y="3570"/>
                  </a:lnTo>
                  <a:lnTo>
                    <a:pt x="9529" y="3132"/>
                  </a:lnTo>
                  <a:lnTo>
                    <a:pt x="9259" y="2694"/>
                  </a:lnTo>
                  <a:lnTo>
                    <a:pt x="8923" y="2324"/>
                  </a:lnTo>
                  <a:lnTo>
                    <a:pt x="8586" y="1920"/>
                  </a:lnTo>
                  <a:lnTo>
                    <a:pt x="8182" y="1583"/>
                  </a:lnTo>
                  <a:lnTo>
                    <a:pt x="7778" y="1280"/>
                  </a:lnTo>
                  <a:lnTo>
                    <a:pt x="7374" y="977"/>
                  </a:lnTo>
                  <a:lnTo>
                    <a:pt x="6903" y="708"/>
                  </a:lnTo>
                  <a:lnTo>
                    <a:pt x="6431" y="506"/>
                  </a:lnTo>
                  <a:lnTo>
                    <a:pt x="5960" y="304"/>
                  </a:lnTo>
                  <a:lnTo>
                    <a:pt x="5455" y="169"/>
                  </a:lnTo>
                  <a:lnTo>
                    <a:pt x="4815" y="68"/>
                  </a:lnTo>
                  <a:lnTo>
                    <a:pt x="414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77" name="Google Shape;1077;p7"/>
            <p:cNvSpPr/>
            <p:nvPr/>
          </p:nvSpPr>
          <p:spPr>
            <a:xfrm>
              <a:off x="50" y="3314584"/>
              <a:ext cx="466388" cy="580432"/>
            </a:xfrm>
            <a:custGeom>
              <a:avLst/>
              <a:gdLst/>
              <a:ahLst/>
              <a:cxnLst/>
              <a:rect l="l" t="t" r="r" b="b"/>
              <a:pathLst>
                <a:path w="9361" h="11650" extrusionOk="0">
                  <a:moveTo>
                    <a:pt x="4445" y="371"/>
                  </a:moveTo>
                  <a:lnTo>
                    <a:pt x="5051" y="438"/>
                  </a:lnTo>
                  <a:lnTo>
                    <a:pt x="5623" y="607"/>
                  </a:lnTo>
                  <a:lnTo>
                    <a:pt x="6196" y="843"/>
                  </a:lnTo>
                  <a:lnTo>
                    <a:pt x="6701" y="1112"/>
                  </a:lnTo>
                  <a:lnTo>
                    <a:pt x="6398" y="1213"/>
                  </a:lnTo>
                  <a:lnTo>
                    <a:pt x="6398" y="1146"/>
                  </a:lnTo>
                  <a:lnTo>
                    <a:pt x="6330" y="1112"/>
                  </a:lnTo>
                  <a:lnTo>
                    <a:pt x="5758" y="1045"/>
                  </a:lnTo>
                  <a:lnTo>
                    <a:pt x="5219" y="1045"/>
                  </a:lnTo>
                  <a:lnTo>
                    <a:pt x="5421" y="977"/>
                  </a:lnTo>
                  <a:lnTo>
                    <a:pt x="5590" y="843"/>
                  </a:lnTo>
                  <a:lnTo>
                    <a:pt x="5657" y="809"/>
                  </a:lnTo>
                  <a:lnTo>
                    <a:pt x="5657" y="742"/>
                  </a:lnTo>
                  <a:lnTo>
                    <a:pt x="5623" y="674"/>
                  </a:lnTo>
                  <a:lnTo>
                    <a:pt x="5590" y="641"/>
                  </a:lnTo>
                  <a:lnTo>
                    <a:pt x="5287" y="573"/>
                  </a:lnTo>
                  <a:lnTo>
                    <a:pt x="4950" y="573"/>
                  </a:lnTo>
                  <a:lnTo>
                    <a:pt x="4613" y="607"/>
                  </a:lnTo>
                  <a:lnTo>
                    <a:pt x="4277" y="674"/>
                  </a:lnTo>
                  <a:lnTo>
                    <a:pt x="3603" y="809"/>
                  </a:lnTo>
                  <a:lnTo>
                    <a:pt x="2997" y="977"/>
                  </a:lnTo>
                  <a:lnTo>
                    <a:pt x="2554" y="1117"/>
                  </a:lnTo>
                  <a:lnTo>
                    <a:pt x="2554" y="1117"/>
                  </a:lnTo>
                  <a:lnTo>
                    <a:pt x="3098" y="910"/>
                  </a:lnTo>
                  <a:lnTo>
                    <a:pt x="3805" y="674"/>
                  </a:lnTo>
                  <a:lnTo>
                    <a:pt x="4445" y="371"/>
                  </a:lnTo>
                  <a:close/>
                  <a:moveTo>
                    <a:pt x="6835" y="1348"/>
                  </a:moveTo>
                  <a:lnTo>
                    <a:pt x="6633" y="1482"/>
                  </a:lnTo>
                  <a:lnTo>
                    <a:pt x="6364" y="1617"/>
                  </a:lnTo>
                  <a:lnTo>
                    <a:pt x="5859" y="1819"/>
                  </a:lnTo>
                  <a:lnTo>
                    <a:pt x="4849" y="2189"/>
                  </a:lnTo>
                  <a:lnTo>
                    <a:pt x="3637" y="2661"/>
                  </a:lnTo>
                  <a:lnTo>
                    <a:pt x="5017" y="2088"/>
                  </a:lnTo>
                  <a:lnTo>
                    <a:pt x="5893" y="1684"/>
                  </a:lnTo>
                  <a:lnTo>
                    <a:pt x="6364" y="1482"/>
                  </a:lnTo>
                  <a:lnTo>
                    <a:pt x="6835" y="1348"/>
                  </a:lnTo>
                  <a:close/>
                  <a:moveTo>
                    <a:pt x="5960" y="5522"/>
                  </a:moveTo>
                  <a:lnTo>
                    <a:pt x="5522" y="5758"/>
                  </a:lnTo>
                  <a:lnTo>
                    <a:pt x="5085" y="5960"/>
                  </a:lnTo>
                  <a:lnTo>
                    <a:pt x="4176" y="6297"/>
                  </a:lnTo>
                  <a:lnTo>
                    <a:pt x="4613" y="6095"/>
                  </a:lnTo>
                  <a:lnTo>
                    <a:pt x="5051" y="5893"/>
                  </a:lnTo>
                  <a:lnTo>
                    <a:pt x="5960" y="5522"/>
                  </a:lnTo>
                  <a:close/>
                  <a:moveTo>
                    <a:pt x="8485" y="2964"/>
                  </a:moveTo>
                  <a:lnTo>
                    <a:pt x="8620" y="3233"/>
                  </a:lnTo>
                  <a:lnTo>
                    <a:pt x="8519" y="3233"/>
                  </a:lnTo>
                  <a:lnTo>
                    <a:pt x="7879" y="3502"/>
                  </a:lnTo>
                  <a:lnTo>
                    <a:pt x="7239" y="3772"/>
                  </a:lnTo>
                  <a:lnTo>
                    <a:pt x="5960" y="4378"/>
                  </a:lnTo>
                  <a:lnTo>
                    <a:pt x="4714" y="5017"/>
                  </a:lnTo>
                  <a:lnTo>
                    <a:pt x="4075" y="5320"/>
                  </a:lnTo>
                  <a:lnTo>
                    <a:pt x="3435" y="5623"/>
                  </a:lnTo>
                  <a:lnTo>
                    <a:pt x="2088" y="6229"/>
                  </a:lnTo>
                  <a:lnTo>
                    <a:pt x="741" y="6835"/>
                  </a:lnTo>
                  <a:lnTo>
                    <a:pt x="102" y="7138"/>
                  </a:lnTo>
                  <a:lnTo>
                    <a:pt x="809" y="6701"/>
                  </a:lnTo>
                  <a:lnTo>
                    <a:pt x="1516" y="6297"/>
                  </a:lnTo>
                  <a:lnTo>
                    <a:pt x="2256" y="5926"/>
                  </a:lnTo>
                  <a:lnTo>
                    <a:pt x="3031" y="5590"/>
                  </a:lnTo>
                  <a:lnTo>
                    <a:pt x="4209" y="5051"/>
                  </a:lnTo>
                  <a:lnTo>
                    <a:pt x="5388" y="4411"/>
                  </a:lnTo>
                  <a:lnTo>
                    <a:pt x="5893" y="4108"/>
                  </a:lnTo>
                  <a:lnTo>
                    <a:pt x="6532" y="3839"/>
                  </a:lnTo>
                  <a:lnTo>
                    <a:pt x="7172" y="3570"/>
                  </a:lnTo>
                  <a:lnTo>
                    <a:pt x="7778" y="3334"/>
                  </a:lnTo>
                  <a:lnTo>
                    <a:pt x="8418" y="3065"/>
                  </a:lnTo>
                  <a:lnTo>
                    <a:pt x="8451" y="2997"/>
                  </a:lnTo>
                  <a:lnTo>
                    <a:pt x="8485" y="2964"/>
                  </a:lnTo>
                  <a:close/>
                  <a:moveTo>
                    <a:pt x="8687" y="3401"/>
                  </a:moveTo>
                  <a:lnTo>
                    <a:pt x="8889" y="3906"/>
                  </a:lnTo>
                  <a:lnTo>
                    <a:pt x="9024" y="4479"/>
                  </a:lnTo>
                  <a:lnTo>
                    <a:pt x="9091" y="5017"/>
                  </a:lnTo>
                  <a:lnTo>
                    <a:pt x="9125" y="5590"/>
                  </a:lnTo>
                  <a:lnTo>
                    <a:pt x="8552" y="5825"/>
                  </a:lnTo>
                  <a:lnTo>
                    <a:pt x="7576" y="6196"/>
                  </a:lnTo>
                  <a:lnTo>
                    <a:pt x="6633" y="6600"/>
                  </a:lnTo>
                  <a:lnTo>
                    <a:pt x="5691" y="7004"/>
                  </a:lnTo>
                  <a:lnTo>
                    <a:pt x="4782" y="7441"/>
                  </a:lnTo>
                  <a:lnTo>
                    <a:pt x="3738" y="8047"/>
                  </a:lnTo>
                  <a:lnTo>
                    <a:pt x="2661" y="8620"/>
                  </a:lnTo>
                  <a:lnTo>
                    <a:pt x="2357" y="8788"/>
                  </a:lnTo>
                  <a:lnTo>
                    <a:pt x="2021" y="8923"/>
                  </a:lnTo>
                  <a:lnTo>
                    <a:pt x="1347" y="9159"/>
                  </a:lnTo>
                  <a:lnTo>
                    <a:pt x="3368" y="7845"/>
                  </a:lnTo>
                  <a:lnTo>
                    <a:pt x="3839" y="7610"/>
                  </a:lnTo>
                  <a:lnTo>
                    <a:pt x="6229" y="6431"/>
                  </a:lnTo>
                  <a:lnTo>
                    <a:pt x="7441" y="5859"/>
                  </a:lnTo>
                  <a:lnTo>
                    <a:pt x="8081" y="5623"/>
                  </a:lnTo>
                  <a:lnTo>
                    <a:pt x="8721" y="5388"/>
                  </a:lnTo>
                  <a:lnTo>
                    <a:pt x="8754" y="5354"/>
                  </a:lnTo>
                  <a:lnTo>
                    <a:pt x="8788" y="5320"/>
                  </a:lnTo>
                  <a:lnTo>
                    <a:pt x="8788" y="5219"/>
                  </a:lnTo>
                  <a:lnTo>
                    <a:pt x="8754" y="5152"/>
                  </a:lnTo>
                  <a:lnTo>
                    <a:pt x="8687" y="5118"/>
                  </a:lnTo>
                  <a:lnTo>
                    <a:pt x="8620" y="5118"/>
                  </a:lnTo>
                  <a:lnTo>
                    <a:pt x="8047" y="5287"/>
                  </a:lnTo>
                  <a:lnTo>
                    <a:pt x="7509" y="5489"/>
                  </a:lnTo>
                  <a:lnTo>
                    <a:pt x="6398" y="5994"/>
                  </a:lnTo>
                  <a:lnTo>
                    <a:pt x="5388" y="6431"/>
                  </a:lnTo>
                  <a:lnTo>
                    <a:pt x="4378" y="6903"/>
                  </a:lnTo>
                  <a:lnTo>
                    <a:pt x="3738" y="7273"/>
                  </a:lnTo>
                  <a:lnTo>
                    <a:pt x="3098" y="7643"/>
                  </a:lnTo>
                  <a:lnTo>
                    <a:pt x="2088" y="8081"/>
                  </a:lnTo>
                  <a:lnTo>
                    <a:pt x="1044" y="8485"/>
                  </a:lnTo>
                  <a:lnTo>
                    <a:pt x="2088" y="7711"/>
                  </a:lnTo>
                  <a:lnTo>
                    <a:pt x="3098" y="6936"/>
                  </a:lnTo>
                  <a:lnTo>
                    <a:pt x="4108" y="6600"/>
                  </a:lnTo>
                  <a:lnTo>
                    <a:pt x="5118" y="6229"/>
                  </a:lnTo>
                  <a:lnTo>
                    <a:pt x="5590" y="6027"/>
                  </a:lnTo>
                  <a:lnTo>
                    <a:pt x="6061" y="5792"/>
                  </a:lnTo>
                  <a:lnTo>
                    <a:pt x="6802" y="5354"/>
                  </a:lnTo>
                  <a:lnTo>
                    <a:pt x="7138" y="5152"/>
                  </a:lnTo>
                  <a:lnTo>
                    <a:pt x="7509" y="4984"/>
                  </a:lnTo>
                  <a:lnTo>
                    <a:pt x="8317" y="4681"/>
                  </a:lnTo>
                  <a:lnTo>
                    <a:pt x="8350" y="4647"/>
                  </a:lnTo>
                  <a:lnTo>
                    <a:pt x="8384" y="4580"/>
                  </a:lnTo>
                  <a:lnTo>
                    <a:pt x="8384" y="4479"/>
                  </a:lnTo>
                  <a:lnTo>
                    <a:pt x="8350" y="4411"/>
                  </a:lnTo>
                  <a:lnTo>
                    <a:pt x="8249" y="4411"/>
                  </a:lnTo>
                  <a:lnTo>
                    <a:pt x="7778" y="4546"/>
                  </a:lnTo>
                  <a:lnTo>
                    <a:pt x="7374" y="4748"/>
                  </a:lnTo>
                  <a:lnTo>
                    <a:pt x="6330" y="5118"/>
                  </a:lnTo>
                  <a:lnTo>
                    <a:pt x="5354" y="5489"/>
                  </a:lnTo>
                  <a:lnTo>
                    <a:pt x="4849" y="5691"/>
                  </a:lnTo>
                  <a:lnTo>
                    <a:pt x="4344" y="5893"/>
                  </a:lnTo>
                  <a:lnTo>
                    <a:pt x="3873" y="6162"/>
                  </a:lnTo>
                  <a:lnTo>
                    <a:pt x="3401" y="6431"/>
                  </a:lnTo>
                  <a:lnTo>
                    <a:pt x="2930" y="6734"/>
                  </a:lnTo>
                  <a:lnTo>
                    <a:pt x="2155" y="7004"/>
                  </a:lnTo>
                  <a:lnTo>
                    <a:pt x="1381" y="7340"/>
                  </a:lnTo>
                  <a:lnTo>
                    <a:pt x="1145" y="7475"/>
                  </a:lnTo>
                  <a:lnTo>
                    <a:pt x="1516" y="7206"/>
                  </a:lnTo>
                  <a:lnTo>
                    <a:pt x="2122" y="6869"/>
                  </a:lnTo>
                  <a:lnTo>
                    <a:pt x="2728" y="6566"/>
                  </a:lnTo>
                  <a:lnTo>
                    <a:pt x="3974" y="5960"/>
                  </a:lnTo>
                  <a:lnTo>
                    <a:pt x="5118" y="5354"/>
                  </a:lnTo>
                  <a:lnTo>
                    <a:pt x="6196" y="4714"/>
                  </a:lnTo>
                  <a:lnTo>
                    <a:pt x="6802" y="4378"/>
                  </a:lnTo>
                  <a:lnTo>
                    <a:pt x="7408" y="4075"/>
                  </a:lnTo>
                  <a:lnTo>
                    <a:pt x="8653" y="3469"/>
                  </a:lnTo>
                  <a:lnTo>
                    <a:pt x="8687" y="3435"/>
                  </a:lnTo>
                  <a:lnTo>
                    <a:pt x="8687" y="3401"/>
                  </a:lnTo>
                  <a:close/>
                  <a:moveTo>
                    <a:pt x="7643" y="8856"/>
                  </a:moveTo>
                  <a:lnTo>
                    <a:pt x="7475" y="8990"/>
                  </a:lnTo>
                  <a:lnTo>
                    <a:pt x="7071" y="9226"/>
                  </a:lnTo>
                  <a:lnTo>
                    <a:pt x="7206" y="9125"/>
                  </a:lnTo>
                  <a:lnTo>
                    <a:pt x="7576" y="8889"/>
                  </a:lnTo>
                  <a:lnTo>
                    <a:pt x="7643" y="8856"/>
                  </a:lnTo>
                  <a:close/>
                  <a:moveTo>
                    <a:pt x="5152" y="9327"/>
                  </a:moveTo>
                  <a:lnTo>
                    <a:pt x="4647" y="9664"/>
                  </a:lnTo>
                  <a:lnTo>
                    <a:pt x="4142" y="9967"/>
                  </a:lnTo>
                  <a:lnTo>
                    <a:pt x="3772" y="10169"/>
                  </a:lnTo>
                  <a:lnTo>
                    <a:pt x="3772" y="10169"/>
                  </a:lnTo>
                  <a:lnTo>
                    <a:pt x="4108" y="9933"/>
                  </a:lnTo>
                  <a:lnTo>
                    <a:pt x="4613" y="9630"/>
                  </a:lnTo>
                  <a:lnTo>
                    <a:pt x="5152" y="9327"/>
                  </a:lnTo>
                  <a:close/>
                  <a:moveTo>
                    <a:pt x="6768" y="9697"/>
                  </a:moveTo>
                  <a:lnTo>
                    <a:pt x="6633" y="9832"/>
                  </a:lnTo>
                  <a:lnTo>
                    <a:pt x="6229" y="10202"/>
                  </a:lnTo>
                  <a:lnTo>
                    <a:pt x="6027" y="10337"/>
                  </a:lnTo>
                  <a:lnTo>
                    <a:pt x="5825" y="10505"/>
                  </a:lnTo>
                  <a:lnTo>
                    <a:pt x="5455" y="10674"/>
                  </a:lnTo>
                  <a:lnTo>
                    <a:pt x="5051" y="10808"/>
                  </a:lnTo>
                  <a:lnTo>
                    <a:pt x="5152" y="10741"/>
                  </a:lnTo>
                  <a:lnTo>
                    <a:pt x="5522" y="10472"/>
                  </a:lnTo>
                  <a:lnTo>
                    <a:pt x="5893" y="10202"/>
                  </a:lnTo>
                  <a:lnTo>
                    <a:pt x="6768" y="9697"/>
                  </a:lnTo>
                  <a:close/>
                  <a:moveTo>
                    <a:pt x="9125" y="5893"/>
                  </a:moveTo>
                  <a:lnTo>
                    <a:pt x="9091" y="6330"/>
                  </a:lnTo>
                  <a:lnTo>
                    <a:pt x="9024" y="6768"/>
                  </a:lnTo>
                  <a:lnTo>
                    <a:pt x="8889" y="7576"/>
                  </a:lnTo>
                  <a:lnTo>
                    <a:pt x="8754" y="7980"/>
                  </a:lnTo>
                  <a:lnTo>
                    <a:pt x="8620" y="8384"/>
                  </a:lnTo>
                  <a:lnTo>
                    <a:pt x="8451" y="8755"/>
                  </a:lnTo>
                  <a:lnTo>
                    <a:pt x="8249" y="9091"/>
                  </a:lnTo>
                  <a:lnTo>
                    <a:pt x="8014" y="9428"/>
                  </a:lnTo>
                  <a:lnTo>
                    <a:pt x="7778" y="9731"/>
                  </a:lnTo>
                  <a:lnTo>
                    <a:pt x="7509" y="10000"/>
                  </a:lnTo>
                  <a:lnTo>
                    <a:pt x="7239" y="10270"/>
                  </a:lnTo>
                  <a:lnTo>
                    <a:pt x="7172" y="10202"/>
                  </a:lnTo>
                  <a:lnTo>
                    <a:pt x="7105" y="10169"/>
                  </a:lnTo>
                  <a:lnTo>
                    <a:pt x="7037" y="10202"/>
                  </a:lnTo>
                  <a:lnTo>
                    <a:pt x="6701" y="10404"/>
                  </a:lnTo>
                  <a:lnTo>
                    <a:pt x="6532" y="10505"/>
                  </a:lnTo>
                  <a:lnTo>
                    <a:pt x="6364" y="10573"/>
                  </a:lnTo>
                  <a:lnTo>
                    <a:pt x="6364" y="10573"/>
                  </a:lnTo>
                  <a:lnTo>
                    <a:pt x="6734" y="10270"/>
                  </a:lnTo>
                  <a:lnTo>
                    <a:pt x="7138" y="9967"/>
                  </a:lnTo>
                  <a:lnTo>
                    <a:pt x="7576" y="9697"/>
                  </a:lnTo>
                  <a:lnTo>
                    <a:pt x="7980" y="9428"/>
                  </a:lnTo>
                  <a:lnTo>
                    <a:pt x="8014" y="9361"/>
                  </a:lnTo>
                  <a:lnTo>
                    <a:pt x="8014" y="9260"/>
                  </a:lnTo>
                  <a:lnTo>
                    <a:pt x="7946" y="9192"/>
                  </a:lnTo>
                  <a:lnTo>
                    <a:pt x="7643" y="9192"/>
                  </a:lnTo>
                  <a:lnTo>
                    <a:pt x="7845" y="9058"/>
                  </a:lnTo>
                  <a:lnTo>
                    <a:pt x="7980" y="8856"/>
                  </a:lnTo>
                  <a:lnTo>
                    <a:pt x="8014" y="8788"/>
                  </a:lnTo>
                  <a:lnTo>
                    <a:pt x="8014" y="8687"/>
                  </a:lnTo>
                  <a:lnTo>
                    <a:pt x="7980" y="8620"/>
                  </a:lnTo>
                  <a:lnTo>
                    <a:pt x="7879" y="8553"/>
                  </a:lnTo>
                  <a:lnTo>
                    <a:pt x="7812" y="8519"/>
                  </a:lnTo>
                  <a:lnTo>
                    <a:pt x="7711" y="8519"/>
                  </a:lnTo>
                  <a:lnTo>
                    <a:pt x="7542" y="8553"/>
                  </a:lnTo>
                  <a:lnTo>
                    <a:pt x="7307" y="8654"/>
                  </a:lnTo>
                  <a:lnTo>
                    <a:pt x="7105" y="8788"/>
                  </a:lnTo>
                  <a:lnTo>
                    <a:pt x="6734" y="9125"/>
                  </a:lnTo>
                  <a:lnTo>
                    <a:pt x="6465" y="9394"/>
                  </a:lnTo>
                  <a:lnTo>
                    <a:pt x="5960" y="9832"/>
                  </a:lnTo>
                  <a:lnTo>
                    <a:pt x="5421" y="10169"/>
                  </a:lnTo>
                  <a:lnTo>
                    <a:pt x="4916" y="10539"/>
                  </a:lnTo>
                  <a:lnTo>
                    <a:pt x="4512" y="10707"/>
                  </a:lnTo>
                  <a:lnTo>
                    <a:pt x="4075" y="10842"/>
                  </a:lnTo>
                  <a:lnTo>
                    <a:pt x="4075" y="10842"/>
                  </a:lnTo>
                  <a:lnTo>
                    <a:pt x="4546" y="10539"/>
                  </a:lnTo>
                  <a:lnTo>
                    <a:pt x="5017" y="10202"/>
                  </a:lnTo>
                  <a:lnTo>
                    <a:pt x="5994" y="9596"/>
                  </a:lnTo>
                  <a:lnTo>
                    <a:pt x="6465" y="9226"/>
                  </a:lnTo>
                  <a:lnTo>
                    <a:pt x="6936" y="8856"/>
                  </a:lnTo>
                  <a:lnTo>
                    <a:pt x="7206" y="8687"/>
                  </a:lnTo>
                  <a:lnTo>
                    <a:pt x="7441" y="8519"/>
                  </a:lnTo>
                  <a:lnTo>
                    <a:pt x="7711" y="8384"/>
                  </a:lnTo>
                  <a:lnTo>
                    <a:pt x="8014" y="8283"/>
                  </a:lnTo>
                  <a:lnTo>
                    <a:pt x="8317" y="8182"/>
                  </a:lnTo>
                  <a:lnTo>
                    <a:pt x="8384" y="8182"/>
                  </a:lnTo>
                  <a:lnTo>
                    <a:pt x="8418" y="8115"/>
                  </a:lnTo>
                  <a:lnTo>
                    <a:pt x="8418" y="8047"/>
                  </a:lnTo>
                  <a:lnTo>
                    <a:pt x="8384" y="7946"/>
                  </a:lnTo>
                  <a:lnTo>
                    <a:pt x="8249" y="7946"/>
                  </a:lnTo>
                  <a:lnTo>
                    <a:pt x="7913" y="8014"/>
                  </a:lnTo>
                  <a:lnTo>
                    <a:pt x="7408" y="8081"/>
                  </a:lnTo>
                  <a:lnTo>
                    <a:pt x="7138" y="8148"/>
                  </a:lnTo>
                  <a:lnTo>
                    <a:pt x="6869" y="8249"/>
                  </a:lnTo>
                  <a:lnTo>
                    <a:pt x="7172" y="8014"/>
                  </a:lnTo>
                  <a:lnTo>
                    <a:pt x="7576" y="7744"/>
                  </a:lnTo>
                  <a:lnTo>
                    <a:pt x="8014" y="7542"/>
                  </a:lnTo>
                  <a:lnTo>
                    <a:pt x="8889" y="7138"/>
                  </a:lnTo>
                  <a:lnTo>
                    <a:pt x="8956" y="7071"/>
                  </a:lnTo>
                  <a:lnTo>
                    <a:pt x="8956" y="6970"/>
                  </a:lnTo>
                  <a:lnTo>
                    <a:pt x="8889" y="6903"/>
                  </a:lnTo>
                  <a:lnTo>
                    <a:pt x="8822" y="6869"/>
                  </a:lnTo>
                  <a:lnTo>
                    <a:pt x="8620" y="6903"/>
                  </a:lnTo>
                  <a:lnTo>
                    <a:pt x="8418" y="6936"/>
                  </a:lnTo>
                  <a:lnTo>
                    <a:pt x="8081" y="7071"/>
                  </a:lnTo>
                  <a:lnTo>
                    <a:pt x="7744" y="7273"/>
                  </a:lnTo>
                  <a:lnTo>
                    <a:pt x="7408" y="7475"/>
                  </a:lnTo>
                  <a:lnTo>
                    <a:pt x="6330" y="8081"/>
                  </a:lnTo>
                  <a:lnTo>
                    <a:pt x="5287" y="8687"/>
                  </a:lnTo>
                  <a:lnTo>
                    <a:pt x="5085" y="8788"/>
                  </a:lnTo>
                  <a:lnTo>
                    <a:pt x="5455" y="8553"/>
                  </a:lnTo>
                  <a:lnTo>
                    <a:pt x="6162" y="7980"/>
                  </a:lnTo>
                  <a:lnTo>
                    <a:pt x="6869" y="7441"/>
                  </a:lnTo>
                  <a:lnTo>
                    <a:pt x="7239" y="7206"/>
                  </a:lnTo>
                  <a:lnTo>
                    <a:pt x="7610" y="6970"/>
                  </a:lnTo>
                  <a:lnTo>
                    <a:pt x="8014" y="6802"/>
                  </a:lnTo>
                  <a:lnTo>
                    <a:pt x="8451" y="6667"/>
                  </a:lnTo>
                  <a:lnTo>
                    <a:pt x="8519" y="6633"/>
                  </a:lnTo>
                  <a:lnTo>
                    <a:pt x="8552" y="6600"/>
                  </a:lnTo>
                  <a:lnTo>
                    <a:pt x="8552" y="6532"/>
                  </a:lnTo>
                  <a:lnTo>
                    <a:pt x="8519" y="6431"/>
                  </a:lnTo>
                  <a:lnTo>
                    <a:pt x="8485" y="6398"/>
                  </a:lnTo>
                  <a:lnTo>
                    <a:pt x="8418" y="6398"/>
                  </a:lnTo>
                  <a:lnTo>
                    <a:pt x="8081" y="6431"/>
                  </a:lnTo>
                  <a:lnTo>
                    <a:pt x="7744" y="6499"/>
                  </a:lnTo>
                  <a:lnTo>
                    <a:pt x="8216" y="6297"/>
                  </a:lnTo>
                  <a:lnTo>
                    <a:pt x="8687" y="6061"/>
                  </a:lnTo>
                  <a:lnTo>
                    <a:pt x="9125" y="5893"/>
                  </a:lnTo>
                  <a:close/>
                  <a:moveTo>
                    <a:pt x="6734" y="7172"/>
                  </a:moveTo>
                  <a:lnTo>
                    <a:pt x="6263" y="7542"/>
                  </a:lnTo>
                  <a:lnTo>
                    <a:pt x="5758" y="7946"/>
                  </a:lnTo>
                  <a:lnTo>
                    <a:pt x="5186" y="8418"/>
                  </a:lnTo>
                  <a:lnTo>
                    <a:pt x="4613" y="8822"/>
                  </a:lnTo>
                  <a:lnTo>
                    <a:pt x="3401" y="9596"/>
                  </a:lnTo>
                  <a:lnTo>
                    <a:pt x="2997" y="9798"/>
                  </a:lnTo>
                  <a:lnTo>
                    <a:pt x="2627" y="10034"/>
                  </a:lnTo>
                  <a:lnTo>
                    <a:pt x="2256" y="10270"/>
                  </a:lnTo>
                  <a:lnTo>
                    <a:pt x="1886" y="10539"/>
                  </a:lnTo>
                  <a:lnTo>
                    <a:pt x="1852" y="10573"/>
                  </a:lnTo>
                  <a:lnTo>
                    <a:pt x="1852" y="10640"/>
                  </a:lnTo>
                  <a:lnTo>
                    <a:pt x="1886" y="10707"/>
                  </a:lnTo>
                  <a:lnTo>
                    <a:pt x="1953" y="10775"/>
                  </a:lnTo>
                  <a:lnTo>
                    <a:pt x="2054" y="10775"/>
                  </a:lnTo>
                  <a:lnTo>
                    <a:pt x="3502" y="9832"/>
                  </a:lnTo>
                  <a:lnTo>
                    <a:pt x="4512" y="9361"/>
                  </a:lnTo>
                  <a:lnTo>
                    <a:pt x="4142" y="9563"/>
                  </a:lnTo>
                  <a:lnTo>
                    <a:pt x="3738" y="9832"/>
                  </a:lnTo>
                  <a:lnTo>
                    <a:pt x="3334" y="10135"/>
                  </a:lnTo>
                  <a:lnTo>
                    <a:pt x="2964" y="10438"/>
                  </a:lnTo>
                  <a:lnTo>
                    <a:pt x="2560" y="10741"/>
                  </a:lnTo>
                  <a:lnTo>
                    <a:pt x="2492" y="10775"/>
                  </a:lnTo>
                  <a:lnTo>
                    <a:pt x="2492" y="10808"/>
                  </a:lnTo>
                  <a:lnTo>
                    <a:pt x="2492" y="10909"/>
                  </a:lnTo>
                  <a:lnTo>
                    <a:pt x="2560" y="10977"/>
                  </a:lnTo>
                  <a:lnTo>
                    <a:pt x="2694" y="10977"/>
                  </a:lnTo>
                  <a:lnTo>
                    <a:pt x="2997" y="10775"/>
                  </a:lnTo>
                  <a:lnTo>
                    <a:pt x="3368" y="10640"/>
                  </a:lnTo>
                  <a:lnTo>
                    <a:pt x="3704" y="10472"/>
                  </a:lnTo>
                  <a:lnTo>
                    <a:pt x="4041" y="10303"/>
                  </a:lnTo>
                  <a:lnTo>
                    <a:pt x="4782" y="9899"/>
                  </a:lnTo>
                  <a:lnTo>
                    <a:pt x="5489" y="9428"/>
                  </a:lnTo>
                  <a:lnTo>
                    <a:pt x="6128" y="8990"/>
                  </a:lnTo>
                  <a:lnTo>
                    <a:pt x="6802" y="8586"/>
                  </a:lnTo>
                  <a:lnTo>
                    <a:pt x="6936" y="8519"/>
                  </a:lnTo>
                  <a:lnTo>
                    <a:pt x="6936" y="8519"/>
                  </a:lnTo>
                  <a:lnTo>
                    <a:pt x="6465" y="8856"/>
                  </a:lnTo>
                  <a:lnTo>
                    <a:pt x="5994" y="9226"/>
                  </a:lnTo>
                  <a:lnTo>
                    <a:pt x="5388" y="9664"/>
                  </a:lnTo>
                  <a:lnTo>
                    <a:pt x="4748" y="10101"/>
                  </a:lnTo>
                  <a:lnTo>
                    <a:pt x="4108" y="10505"/>
                  </a:lnTo>
                  <a:lnTo>
                    <a:pt x="3502" y="10977"/>
                  </a:lnTo>
                  <a:lnTo>
                    <a:pt x="3435" y="11044"/>
                  </a:lnTo>
                  <a:lnTo>
                    <a:pt x="3469" y="11111"/>
                  </a:lnTo>
                  <a:lnTo>
                    <a:pt x="3502" y="11179"/>
                  </a:lnTo>
                  <a:lnTo>
                    <a:pt x="3603" y="11212"/>
                  </a:lnTo>
                  <a:lnTo>
                    <a:pt x="3974" y="11179"/>
                  </a:lnTo>
                  <a:lnTo>
                    <a:pt x="4310" y="11078"/>
                  </a:lnTo>
                  <a:lnTo>
                    <a:pt x="4310" y="11145"/>
                  </a:lnTo>
                  <a:lnTo>
                    <a:pt x="4344" y="11246"/>
                  </a:lnTo>
                  <a:lnTo>
                    <a:pt x="4378" y="11280"/>
                  </a:lnTo>
                  <a:lnTo>
                    <a:pt x="4479" y="11280"/>
                  </a:lnTo>
                  <a:lnTo>
                    <a:pt x="5152" y="11044"/>
                  </a:lnTo>
                  <a:lnTo>
                    <a:pt x="5489" y="10943"/>
                  </a:lnTo>
                  <a:lnTo>
                    <a:pt x="5825" y="10808"/>
                  </a:lnTo>
                  <a:lnTo>
                    <a:pt x="5859" y="10876"/>
                  </a:lnTo>
                  <a:lnTo>
                    <a:pt x="5926" y="10909"/>
                  </a:lnTo>
                  <a:lnTo>
                    <a:pt x="6128" y="10909"/>
                  </a:lnTo>
                  <a:lnTo>
                    <a:pt x="6263" y="10876"/>
                  </a:lnTo>
                  <a:lnTo>
                    <a:pt x="6263" y="10876"/>
                  </a:lnTo>
                  <a:lnTo>
                    <a:pt x="5859" y="11044"/>
                  </a:lnTo>
                  <a:lnTo>
                    <a:pt x="5421" y="11212"/>
                  </a:lnTo>
                  <a:lnTo>
                    <a:pt x="4984" y="11313"/>
                  </a:lnTo>
                  <a:lnTo>
                    <a:pt x="4512" y="11381"/>
                  </a:lnTo>
                  <a:lnTo>
                    <a:pt x="4041" y="11414"/>
                  </a:lnTo>
                  <a:lnTo>
                    <a:pt x="3570" y="11381"/>
                  </a:lnTo>
                  <a:lnTo>
                    <a:pt x="3098" y="11347"/>
                  </a:lnTo>
                  <a:lnTo>
                    <a:pt x="2593" y="11246"/>
                  </a:lnTo>
                  <a:lnTo>
                    <a:pt x="2088" y="11111"/>
                  </a:lnTo>
                  <a:lnTo>
                    <a:pt x="1617" y="10943"/>
                  </a:lnTo>
                  <a:lnTo>
                    <a:pt x="1179" y="10741"/>
                  </a:lnTo>
                  <a:lnTo>
                    <a:pt x="741" y="10505"/>
                  </a:lnTo>
                  <a:lnTo>
                    <a:pt x="775" y="10505"/>
                  </a:lnTo>
                  <a:lnTo>
                    <a:pt x="1246" y="10236"/>
                  </a:lnTo>
                  <a:lnTo>
                    <a:pt x="1718" y="10034"/>
                  </a:lnTo>
                  <a:lnTo>
                    <a:pt x="2189" y="9832"/>
                  </a:lnTo>
                  <a:lnTo>
                    <a:pt x="2694" y="9630"/>
                  </a:lnTo>
                  <a:lnTo>
                    <a:pt x="3166" y="9394"/>
                  </a:lnTo>
                  <a:lnTo>
                    <a:pt x="3637" y="9125"/>
                  </a:lnTo>
                  <a:lnTo>
                    <a:pt x="4546" y="8586"/>
                  </a:lnTo>
                  <a:lnTo>
                    <a:pt x="5623" y="7845"/>
                  </a:lnTo>
                  <a:lnTo>
                    <a:pt x="6196" y="7475"/>
                  </a:lnTo>
                  <a:lnTo>
                    <a:pt x="6734" y="7172"/>
                  </a:lnTo>
                  <a:close/>
                  <a:moveTo>
                    <a:pt x="3637" y="1"/>
                  </a:moveTo>
                  <a:lnTo>
                    <a:pt x="3031" y="68"/>
                  </a:lnTo>
                  <a:lnTo>
                    <a:pt x="2492" y="203"/>
                  </a:lnTo>
                  <a:lnTo>
                    <a:pt x="1920" y="371"/>
                  </a:lnTo>
                  <a:lnTo>
                    <a:pt x="1415" y="573"/>
                  </a:lnTo>
                  <a:lnTo>
                    <a:pt x="910" y="843"/>
                  </a:lnTo>
                  <a:lnTo>
                    <a:pt x="438" y="1146"/>
                  </a:lnTo>
                  <a:lnTo>
                    <a:pt x="1" y="1516"/>
                  </a:lnTo>
                  <a:lnTo>
                    <a:pt x="1" y="1853"/>
                  </a:lnTo>
                  <a:lnTo>
                    <a:pt x="270" y="1617"/>
                  </a:lnTo>
                  <a:lnTo>
                    <a:pt x="539" y="1381"/>
                  </a:lnTo>
                  <a:lnTo>
                    <a:pt x="842" y="1179"/>
                  </a:lnTo>
                  <a:lnTo>
                    <a:pt x="1145" y="1011"/>
                  </a:lnTo>
                  <a:lnTo>
                    <a:pt x="1448" y="843"/>
                  </a:lnTo>
                  <a:lnTo>
                    <a:pt x="1785" y="674"/>
                  </a:lnTo>
                  <a:lnTo>
                    <a:pt x="2122" y="573"/>
                  </a:lnTo>
                  <a:lnTo>
                    <a:pt x="2122" y="573"/>
                  </a:lnTo>
                  <a:lnTo>
                    <a:pt x="1953" y="641"/>
                  </a:lnTo>
                  <a:lnTo>
                    <a:pt x="1448" y="876"/>
                  </a:lnTo>
                  <a:lnTo>
                    <a:pt x="977" y="1146"/>
                  </a:lnTo>
                  <a:lnTo>
                    <a:pt x="539" y="1449"/>
                  </a:lnTo>
                  <a:lnTo>
                    <a:pt x="506" y="1516"/>
                  </a:lnTo>
                  <a:lnTo>
                    <a:pt x="506" y="1583"/>
                  </a:lnTo>
                  <a:lnTo>
                    <a:pt x="539" y="1617"/>
                  </a:lnTo>
                  <a:lnTo>
                    <a:pt x="640" y="1617"/>
                  </a:lnTo>
                  <a:lnTo>
                    <a:pt x="1314" y="1213"/>
                  </a:lnTo>
                  <a:lnTo>
                    <a:pt x="2021" y="843"/>
                  </a:lnTo>
                  <a:lnTo>
                    <a:pt x="2492" y="674"/>
                  </a:lnTo>
                  <a:lnTo>
                    <a:pt x="2930" y="540"/>
                  </a:lnTo>
                  <a:lnTo>
                    <a:pt x="3401" y="438"/>
                  </a:lnTo>
                  <a:lnTo>
                    <a:pt x="3873" y="405"/>
                  </a:lnTo>
                  <a:lnTo>
                    <a:pt x="3873" y="405"/>
                  </a:lnTo>
                  <a:lnTo>
                    <a:pt x="2863" y="775"/>
                  </a:lnTo>
                  <a:lnTo>
                    <a:pt x="1852" y="1146"/>
                  </a:lnTo>
                  <a:lnTo>
                    <a:pt x="1347" y="1348"/>
                  </a:lnTo>
                  <a:lnTo>
                    <a:pt x="876" y="1583"/>
                  </a:lnTo>
                  <a:lnTo>
                    <a:pt x="405" y="1853"/>
                  </a:lnTo>
                  <a:lnTo>
                    <a:pt x="1" y="2156"/>
                  </a:lnTo>
                  <a:lnTo>
                    <a:pt x="1" y="2492"/>
                  </a:lnTo>
                  <a:lnTo>
                    <a:pt x="640" y="2189"/>
                  </a:lnTo>
                  <a:lnTo>
                    <a:pt x="1280" y="1886"/>
                  </a:lnTo>
                  <a:lnTo>
                    <a:pt x="1953" y="1617"/>
                  </a:lnTo>
                  <a:lnTo>
                    <a:pt x="2627" y="1348"/>
                  </a:lnTo>
                  <a:lnTo>
                    <a:pt x="3300" y="1146"/>
                  </a:lnTo>
                  <a:lnTo>
                    <a:pt x="4007" y="1011"/>
                  </a:lnTo>
                  <a:lnTo>
                    <a:pt x="4546" y="876"/>
                  </a:lnTo>
                  <a:lnTo>
                    <a:pt x="4849" y="843"/>
                  </a:lnTo>
                  <a:lnTo>
                    <a:pt x="5152" y="809"/>
                  </a:lnTo>
                  <a:lnTo>
                    <a:pt x="4815" y="944"/>
                  </a:lnTo>
                  <a:lnTo>
                    <a:pt x="4512" y="1011"/>
                  </a:lnTo>
                  <a:lnTo>
                    <a:pt x="3873" y="1179"/>
                  </a:lnTo>
                  <a:lnTo>
                    <a:pt x="3098" y="1415"/>
                  </a:lnTo>
                  <a:lnTo>
                    <a:pt x="2324" y="1684"/>
                  </a:lnTo>
                  <a:lnTo>
                    <a:pt x="1650" y="1920"/>
                  </a:lnTo>
                  <a:lnTo>
                    <a:pt x="842" y="2189"/>
                  </a:lnTo>
                  <a:lnTo>
                    <a:pt x="438" y="2324"/>
                  </a:lnTo>
                  <a:lnTo>
                    <a:pt x="1" y="2526"/>
                  </a:lnTo>
                  <a:lnTo>
                    <a:pt x="1" y="2829"/>
                  </a:lnTo>
                  <a:lnTo>
                    <a:pt x="236" y="2728"/>
                  </a:lnTo>
                  <a:lnTo>
                    <a:pt x="1" y="2863"/>
                  </a:lnTo>
                  <a:lnTo>
                    <a:pt x="1" y="3132"/>
                  </a:lnTo>
                  <a:lnTo>
                    <a:pt x="876" y="2627"/>
                  </a:lnTo>
                  <a:lnTo>
                    <a:pt x="1314" y="2391"/>
                  </a:lnTo>
                  <a:lnTo>
                    <a:pt x="1785" y="2189"/>
                  </a:lnTo>
                  <a:lnTo>
                    <a:pt x="2762" y="1819"/>
                  </a:lnTo>
                  <a:lnTo>
                    <a:pt x="3267" y="1651"/>
                  </a:lnTo>
                  <a:lnTo>
                    <a:pt x="3772" y="1516"/>
                  </a:lnTo>
                  <a:lnTo>
                    <a:pt x="4310" y="1415"/>
                  </a:lnTo>
                  <a:lnTo>
                    <a:pt x="4815" y="1314"/>
                  </a:lnTo>
                  <a:lnTo>
                    <a:pt x="5354" y="1280"/>
                  </a:lnTo>
                  <a:lnTo>
                    <a:pt x="5859" y="1314"/>
                  </a:lnTo>
                  <a:lnTo>
                    <a:pt x="5085" y="1550"/>
                  </a:lnTo>
                  <a:lnTo>
                    <a:pt x="3839" y="1987"/>
                  </a:lnTo>
                  <a:lnTo>
                    <a:pt x="1718" y="2795"/>
                  </a:lnTo>
                  <a:lnTo>
                    <a:pt x="842" y="3166"/>
                  </a:lnTo>
                  <a:lnTo>
                    <a:pt x="405" y="3368"/>
                  </a:lnTo>
                  <a:lnTo>
                    <a:pt x="1" y="3603"/>
                  </a:lnTo>
                  <a:lnTo>
                    <a:pt x="1" y="3906"/>
                  </a:lnTo>
                  <a:lnTo>
                    <a:pt x="539" y="3570"/>
                  </a:lnTo>
                  <a:lnTo>
                    <a:pt x="1145" y="3300"/>
                  </a:lnTo>
                  <a:lnTo>
                    <a:pt x="1718" y="3065"/>
                  </a:lnTo>
                  <a:lnTo>
                    <a:pt x="2290" y="2829"/>
                  </a:lnTo>
                  <a:lnTo>
                    <a:pt x="4411" y="2055"/>
                  </a:lnTo>
                  <a:lnTo>
                    <a:pt x="4512" y="2021"/>
                  </a:lnTo>
                  <a:lnTo>
                    <a:pt x="3300" y="2526"/>
                  </a:lnTo>
                  <a:lnTo>
                    <a:pt x="2155" y="2997"/>
                  </a:lnTo>
                  <a:lnTo>
                    <a:pt x="977" y="3502"/>
                  </a:lnTo>
                  <a:lnTo>
                    <a:pt x="506" y="3772"/>
                  </a:lnTo>
                  <a:lnTo>
                    <a:pt x="1" y="4075"/>
                  </a:lnTo>
                  <a:lnTo>
                    <a:pt x="1" y="4310"/>
                  </a:lnTo>
                  <a:lnTo>
                    <a:pt x="438" y="4041"/>
                  </a:lnTo>
                  <a:lnTo>
                    <a:pt x="977" y="3772"/>
                  </a:lnTo>
                  <a:lnTo>
                    <a:pt x="1516" y="3536"/>
                  </a:lnTo>
                  <a:lnTo>
                    <a:pt x="1516" y="3536"/>
                  </a:lnTo>
                  <a:lnTo>
                    <a:pt x="741" y="4007"/>
                  </a:lnTo>
                  <a:lnTo>
                    <a:pt x="1" y="4512"/>
                  </a:lnTo>
                  <a:lnTo>
                    <a:pt x="1" y="4782"/>
                  </a:lnTo>
                  <a:lnTo>
                    <a:pt x="236" y="4613"/>
                  </a:lnTo>
                  <a:lnTo>
                    <a:pt x="876" y="4209"/>
                  </a:lnTo>
                  <a:lnTo>
                    <a:pt x="1516" y="3839"/>
                  </a:lnTo>
                  <a:lnTo>
                    <a:pt x="2189" y="3502"/>
                  </a:lnTo>
                  <a:lnTo>
                    <a:pt x="2863" y="3199"/>
                  </a:lnTo>
                  <a:lnTo>
                    <a:pt x="4243" y="2694"/>
                  </a:lnTo>
                  <a:lnTo>
                    <a:pt x="5590" y="2189"/>
                  </a:lnTo>
                  <a:lnTo>
                    <a:pt x="6398" y="1853"/>
                  </a:lnTo>
                  <a:lnTo>
                    <a:pt x="6802" y="1684"/>
                  </a:lnTo>
                  <a:lnTo>
                    <a:pt x="7138" y="1415"/>
                  </a:lnTo>
                  <a:lnTo>
                    <a:pt x="7475" y="1718"/>
                  </a:lnTo>
                  <a:lnTo>
                    <a:pt x="7812" y="2055"/>
                  </a:lnTo>
                  <a:lnTo>
                    <a:pt x="8115" y="2425"/>
                  </a:lnTo>
                  <a:lnTo>
                    <a:pt x="8384" y="2795"/>
                  </a:lnTo>
                  <a:lnTo>
                    <a:pt x="8350" y="2795"/>
                  </a:lnTo>
                  <a:lnTo>
                    <a:pt x="8014" y="2829"/>
                  </a:lnTo>
                  <a:lnTo>
                    <a:pt x="7711" y="2896"/>
                  </a:lnTo>
                  <a:lnTo>
                    <a:pt x="7408" y="3031"/>
                  </a:lnTo>
                  <a:lnTo>
                    <a:pt x="7071" y="3166"/>
                  </a:lnTo>
                  <a:lnTo>
                    <a:pt x="6499" y="3469"/>
                  </a:lnTo>
                  <a:lnTo>
                    <a:pt x="5926" y="3805"/>
                  </a:lnTo>
                  <a:lnTo>
                    <a:pt x="5893" y="3805"/>
                  </a:lnTo>
                  <a:lnTo>
                    <a:pt x="3098" y="5118"/>
                  </a:lnTo>
                  <a:lnTo>
                    <a:pt x="2290" y="5455"/>
                  </a:lnTo>
                  <a:lnTo>
                    <a:pt x="2863" y="5118"/>
                  </a:lnTo>
                  <a:lnTo>
                    <a:pt x="4714" y="4007"/>
                  </a:lnTo>
                  <a:lnTo>
                    <a:pt x="5489" y="3772"/>
                  </a:lnTo>
                  <a:lnTo>
                    <a:pt x="6263" y="3469"/>
                  </a:lnTo>
                  <a:lnTo>
                    <a:pt x="7004" y="3166"/>
                  </a:lnTo>
                  <a:lnTo>
                    <a:pt x="7374" y="2964"/>
                  </a:lnTo>
                  <a:lnTo>
                    <a:pt x="7744" y="2762"/>
                  </a:lnTo>
                  <a:lnTo>
                    <a:pt x="7778" y="2694"/>
                  </a:lnTo>
                  <a:lnTo>
                    <a:pt x="7812" y="2627"/>
                  </a:lnTo>
                  <a:lnTo>
                    <a:pt x="7744" y="2560"/>
                  </a:lnTo>
                  <a:lnTo>
                    <a:pt x="7677" y="2526"/>
                  </a:lnTo>
                  <a:lnTo>
                    <a:pt x="7239" y="2593"/>
                  </a:lnTo>
                  <a:lnTo>
                    <a:pt x="6802" y="2694"/>
                  </a:lnTo>
                  <a:lnTo>
                    <a:pt x="6364" y="2829"/>
                  </a:lnTo>
                  <a:lnTo>
                    <a:pt x="5960" y="3031"/>
                  </a:lnTo>
                  <a:lnTo>
                    <a:pt x="5522" y="3199"/>
                  </a:lnTo>
                  <a:lnTo>
                    <a:pt x="5118" y="3435"/>
                  </a:lnTo>
                  <a:lnTo>
                    <a:pt x="4310" y="3906"/>
                  </a:lnTo>
                  <a:lnTo>
                    <a:pt x="3536" y="4176"/>
                  </a:lnTo>
                  <a:lnTo>
                    <a:pt x="2728" y="4445"/>
                  </a:lnTo>
                  <a:lnTo>
                    <a:pt x="2728" y="4445"/>
                  </a:lnTo>
                  <a:lnTo>
                    <a:pt x="4479" y="3502"/>
                  </a:lnTo>
                  <a:lnTo>
                    <a:pt x="5623" y="2896"/>
                  </a:lnTo>
                  <a:lnTo>
                    <a:pt x="6128" y="2627"/>
                  </a:lnTo>
                  <a:lnTo>
                    <a:pt x="6768" y="2425"/>
                  </a:lnTo>
                  <a:lnTo>
                    <a:pt x="7071" y="2290"/>
                  </a:lnTo>
                  <a:lnTo>
                    <a:pt x="7374" y="2156"/>
                  </a:lnTo>
                  <a:lnTo>
                    <a:pt x="7441" y="2122"/>
                  </a:lnTo>
                  <a:lnTo>
                    <a:pt x="7441" y="2021"/>
                  </a:lnTo>
                  <a:lnTo>
                    <a:pt x="7408" y="1954"/>
                  </a:lnTo>
                  <a:lnTo>
                    <a:pt x="7307" y="1920"/>
                  </a:lnTo>
                  <a:lnTo>
                    <a:pt x="6970" y="1987"/>
                  </a:lnTo>
                  <a:lnTo>
                    <a:pt x="6600" y="2088"/>
                  </a:lnTo>
                  <a:lnTo>
                    <a:pt x="6263" y="2257"/>
                  </a:lnTo>
                  <a:lnTo>
                    <a:pt x="5926" y="2425"/>
                  </a:lnTo>
                  <a:lnTo>
                    <a:pt x="5421" y="2593"/>
                  </a:lnTo>
                  <a:lnTo>
                    <a:pt x="4950" y="2762"/>
                  </a:lnTo>
                  <a:lnTo>
                    <a:pt x="3873" y="3199"/>
                  </a:lnTo>
                  <a:lnTo>
                    <a:pt x="2795" y="3671"/>
                  </a:lnTo>
                  <a:lnTo>
                    <a:pt x="472" y="4782"/>
                  </a:lnTo>
                  <a:lnTo>
                    <a:pt x="1" y="5017"/>
                  </a:lnTo>
                  <a:lnTo>
                    <a:pt x="1" y="5320"/>
                  </a:lnTo>
                  <a:lnTo>
                    <a:pt x="169" y="5219"/>
                  </a:lnTo>
                  <a:lnTo>
                    <a:pt x="2694" y="4007"/>
                  </a:lnTo>
                  <a:lnTo>
                    <a:pt x="4209" y="3334"/>
                  </a:lnTo>
                  <a:lnTo>
                    <a:pt x="2728" y="4142"/>
                  </a:lnTo>
                  <a:lnTo>
                    <a:pt x="1650" y="4681"/>
                  </a:lnTo>
                  <a:lnTo>
                    <a:pt x="539" y="5219"/>
                  </a:lnTo>
                  <a:lnTo>
                    <a:pt x="1" y="5556"/>
                  </a:lnTo>
                  <a:lnTo>
                    <a:pt x="1" y="5960"/>
                  </a:lnTo>
                  <a:lnTo>
                    <a:pt x="775" y="5590"/>
                  </a:lnTo>
                  <a:lnTo>
                    <a:pt x="1415" y="5287"/>
                  </a:lnTo>
                  <a:lnTo>
                    <a:pt x="2088" y="4984"/>
                  </a:lnTo>
                  <a:lnTo>
                    <a:pt x="3435" y="4445"/>
                  </a:lnTo>
                  <a:lnTo>
                    <a:pt x="2728" y="4883"/>
                  </a:lnTo>
                  <a:lnTo>
                    <a:pt x="2088" y="5253"/>
                  </a:lnTo>
                  <a:lnTo>
                    <a:pt x="1448" y="5590"/>
                  </a:lnTo>
                  <a:lnTo>
                    <a:pt x="135" y="6263"/>
                  </a:lnTo>
                  <a:lnTo>
                    <a:pt x="1" y="6330"/>
                  </a:lnTo>
                  <a:lnTo>
                    <a:pt x="1" y="6768"/>
                  </a:lnTo>
                  <a:lnTo>
                    <a:pt x="371" y="6566"/>
                  </a:lnTo>
                  <a:lnTo>
                    <a:pt x="842" y="6364"/>
                  </a:lnTo>
                  <a:lnTo>
                    <a:pt x="405" y="6600"/>
                  </a:lnTo>
                  <a:lnTo>
                    <a:pt x="1" y="6903"/>
                  </a:lnTo>
                  <a:lnTo>
                    <a:pt x="1" y="7509"/>
                  </a:lnTo>
                  <a:lnTo>
                    <a:pt x="1112" y="6970"/>
                  </a:lnTo>
                  <a:lnTo>
                    <a:pt x="2290" y="6398"/>
                  </a:lnTo>
                  <a:lnTo>
                    <a:pt x="3300" y="5977"/>
                  </a:lnTo>
                  <a:lnTo>
                    <a:pt x="3300" y="5977"/>
                  </a:lnTo>
                  <a:lnTo>
                    <a:pt x="2189" y="6532"/>
                  </a:lnTo>
                  <a:lnTo>
                    <a:pt x="1617" y="6835"/>
                  </a:lnTo>
                  <a:lnTo>
                    <a:pt x="1011" y="7206"/>
                  </a:lnTo>
                  <a:lnTo>
                    <a:pt x="573" y="7542"/>
                  </a:lnTo>
                  <a:lnTo>
                    <a:pt x="102" y="7879"/>
                  </a:lnTo>
                  <a:lnTo>
                    <a:pt x="1" y="7946"/>
                  </a:lnTo>
                  <a:lnTo>
                    <a:pt x="1" y="8485"/>
                  </a:lnTo>
                  <a:lnTo>
                    <a:pt x="640" y="8081"/>
                  </a:lnTo>
                  <a:lnTo>
                    <a:pt x="1314" y="7677"/>
                  </a:lnTo>
                  <a:lnTo>
                    <a:pt x="1718" y="7475"/>
                  </a:lnTo>
                  <a:lnTo>
                    <a:pt x="2122" y="7307"/>
                  </a:lnTo>
                  <a:lnTo>
                    <a:pt x="1078" y="8115"/>
                  </a:lnTo>
                  <a:lnTo>
                    <a:pt x="34" y="8923"/>
                  </a:lnTo>
                  <a:lnTo>
                    <a:pt x="1" y="8923"/>
                  </a:lnTo>
                  <a:lnTo>
                    <a:pt x="1" y="9293"/>
                  </a:lnTo>
                  <a:lnTo>
                    <a:pt x="236" y="9125"/>
                  </a:lnTo>
                  <a:lnTo>
                    <a:pt x="876" y="8856"/>
                  </a:lnTo>
                  <a:lnTo>
                    <a:pt x="1448" y="8620"/>
                  </a:lnTo>
                  <a:lnTo>
                    <a:pt x="1886" y="8451"/>
                  </a:lnTo>
                  <a:lnTo>
                    <a:pt x="1886" y="8451"/>
                  </a:lnTo>
                  <a:lnTo>
                    <a:pt x="1011" y="9024"/>
                  </a:lnTo>
                  <a:lnTo>
                    <a:pt x="135" y="9563"/>
                  </a:lnTo>
                  <a:lnTo>
                    <a:pt x="102" y="9596"/>
                  </a:lnTo>
                  <a:lnTo>
                    <a:pt x="68" y="9630"/>
                  </a:lnTo>
                  <a:lnTo>
                    <a:pt x="102" y="9731"/>
                  </a:lnTo>
                  <a:lnTo>
                    <a:pt x="135" y="9798"/>
                  </a:lnTo>
                  <a:lnTo>
                    <a:pt x="236" y="9798"/>
                  </a:lnTo>
                  <a:lnTo>
                    <a:pt x="1213" y="9495"/>
                  </a:lnTo>
                  <a:lnTo>
                    <a:pt x="1684" y="9327"/>
                  </a:lnTo>
                  <a:lnTo>
                    <a:pt x="2155" y="9159"/>
                  </a:lnTo>
                  <a:lnTo>
                    <a:pt x="2694" y="8889"/>
                  </a:lnTo>
                  <a:lnTo>
                    <a:pt x="3233" y="8620"/>
                  </a:lnTo>
                  <a:lnTo>
                    <a:pt x="4277" y="8047"/>
                  </a:lnTo>
                  <a:lnTo>
                    <a:pt x="5219" y="7542"/>
                  </a:lnTo>
                  <a:lnTo>
                    <a:pt x="6162" y="7105"/>
                  </a:lnTo>
                  <a:lnTo>
                    <a:pt x="5085" y="7744"/>
                  </a:lnTo>
                  <a:lnTo>
                    <a:pt x="2863" y="8990"/>
                  </a:lnTo>
                  <a:lnTo>
                    <a:pt x="640" y="10236"/>
                  </a:lnTo>
                  <a:lnTo>
                    <a:pt x="573" y="10303"/>
                  </a:lnTo>
                  <a:lnTo>
                    <a:pt x="573" y="10404"/>
                  </a:lnTo>
                  <a:lnTo>
                    <a:pt x="270" y="10169"/>
                  </a:lnTo>
                  <a:lnTo>
                    <a:pt x="1" y="9967"/>
                  </a:lnTo>
                  <a:lnTo>
                    <a:pt x="1" y="10270"/>
                  </a:lnTo>
                  <a:lnTo>
                    <a:pt x="371" y="10573"/>
                  </a:lnTo>
                  <a:lnTo>
                    <a:pt x="809" y="10808"/>
                  </a:lnTo>
                  <a:lnTo>
                    <a:pt x="1179" y="11010"/>
                  </a:lnTo>
                  <a:lnTo>
                    <a:pt x="1583" y="11212"/>
                  </a:lnTo>
                  <a:lnTo>
                    <a:pt x="1987" y="11347"/>
                  </a:lnTo>
                  <a:lnTo>
                    <a:pt x="2425" y="11482"/>
                  </a:lnTo>
                  <a:lnTo>
                    <a:pt x="2863" y="11549"/>
                  </a:lnTo>
                  <a:lnTo>
                    <a:pt x="3267" y="11616"/>
                  </a:lnTo>
                  <a:lnTo>
                    <a:pt x="3704" y="11650"/>
                  </a:lnTo>
                  <a:lnTo>
                    <a:pt x="4142" y="11650"/>
                  </a:lnTo>
                  <a:lnTo>
                    <a:pt x="4580" y="11616"/>
                  </a:lnTo>
                  <a:lnTo>
                    <a:pt x="5017" y="11549"/>
                  </a:lnTo>
                  <a:lnTo>
                    <a:pt x="5421" y="11448"/>
                  </a:lnTo>
                  <a:lnTo>
                    <a:pt x="5825" y="11347"/>
                  </a:lnTo>
                  <a:lnTo>
                    <a:pt x="6229" y="11179"/>
                  </a:lnTo>
                  <a:lnTo>
                    <a:pt x="6633" y="10977"/>
                  </a:lnTo>
                  <a:lnTo>
                    <a:pt x="7004" y="10741"/>
                  </a:lnTo>
                  <a:lnTo>
                    <a:pt x="7374" y="10505"/>
                  </a:lnTo>
                  <a:lnTo>
                    <a:pt x="7744" y="10135"/>
                  </a:lnTo>
                  <a:lnTo>
                    <a:pt x="8081" y="9731"/>
                  </a:lnTo>
                  <a:lnTo>
                    <a:pt x="8418" y="9293"/>
                  </a:lnTo>
                  <a:lnTo>
                    <a:pt x="8653" y="8856"/>
                  </a:lnTo>
                  <a:lnTo>
                    <a:pt x="8889" y="8350"/>
                  </a:lnTo>
                  <a:lnTo>
                    <a:pt x="9057" y="7812"/>
                  </a:lnTo>
                  <a:lnTo>
                    <a:pt x="9226" y="7273"/>
                  </a:lnTo>
                  <a:lnTo>
                    <a:pt x="9293" y="6734"/>
                  </a:lnTo>
                  <a:lnTo>
                    <a:pt x="9360" y="6196"/>
                  </a:lnTo>
                  <a:lnTo>
                    <a:pt x="9360" y="5623"/>
                  </a:lnTo>
                  <a:lnTo>
                    <a:pt x="9327" y="5085"/>
                  </a:lnTo>
                  <a:lnTo>
                    <a:pt x="9259" y="4546"/>
                  </a:lnTo>
                  <a:lnTo>
                    <a:pt x="9158" y="4007"/>
                  </a:lnTo>
                  <a:lnTo>
                    <a:pt x="8990" y="3502"/>
                  </a:lnTo>
                  <a:lnTo>
                    <a:pt x="8788" y="3031"/>
                  </a:lnTo>
                  <a:lnTo>
                    <a:pt x="8519" y="2560"/>
                  </a:lnTo>
                  <a:lnTo>
                    <a:pt x="8283" y="2189"/>
                  </a:lnTo>
                  <a:lnTo>
                    <a:pt x="7980" y="1853"/>
                  </a:lnTo>
                  <a:lnTo>
                    <a:pt x="7677" y="1550"/>
                  </a:lnTo>
                  <a:lnTo>
                    <a:pt x="7340" y="1247"/>
                  </a:lnTo>
                  <a:lnTo>
                    <a:pt x="7374" y="1179"/>
                  </a:lnTo>
                  <a:lnTo>
                    <a:pt x="7374" y="1112"/>
                  </a:lnTo>
                  <a:lnTo>
                    <a:pt x="7307" y="1045"/>
                  </a:lnTo>
                  <a:lnTo>
                    <a:pt x="7071" y="1045"/>
                  </a:lnTo>
                  <a:lnTo>
                    <a:pt x="6768" y="843"/>
                  </a:lnTo>
                  <a:lnTo>
                    <a:pt x="6431" y="674"/>
                  </a:lnTo>
                  <a:lnTo>
                    <a:pt x="6095" y="506"/>
                  </a:lnTo>
                  <a:lnTo>
                    <a:pt x="5758" y="371"/>
                  </a:lnTo>
                  <a:lnTo>
                    <a:pt x="5388" y="270"/>
                  </a:lnTo>
                  <a:lnTo>
                    <a:pt x="5051" y="203"/>
                  </a:lnTo>
                  <a:lnTo>
                    <a:pt x="4681" y="135"/>
                  </a:lnTo>
                  <a:lnTo>
                    <a:pt x="4310" y="102"/>
                  </a:lnTo>
                  <a:lnTo>
                    <a:pt x="4277" y="34"/>
                  </a:lnTo>
                  <a:lnTo>
                    <a:pt x="4209" y="34"/>
                  </a:lnTo>
                  <a:lnTo>
                    <a:pt x="363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078" name="Google Shape;1078;p7"/>
          <p:cNvGrpSpPr/>
          <p:nvPr/>
        </p:nvGrpSpPr>
        <p:grpSpPr>
          <a:xfrm>
            <a:off x="5944880" y="-7"/>
            <a:ext cx="2524606" cy="759943"/>
            <a:chOff x="4012455" y="-7"/>
            <a:chExt cx="2524606" cy="759943"/>
          </a:xfrm>
        </p:grpSpPr>
        <p:sp>
          <p:nvSpPr>
            <p:cNvPr id="1079" name="Google Shape;1079;p7"/>
            <p:cNvSpPr/>
            <p:nvPr/>
          </p:nvSpPr>
          <p:spPr>
            <a:xfrm>
              <a:off x="6114267" y="102328"/>
              <a:ext cx="112449" cy="10114"/>
            </a:xfrm>
            <a:custGeom>
              <a:avLst/>
              <a:gdLst/>
              <a:ahLst/>
              <a:cxnLst/>
              <a:rect l="l" t="t" r="r" b="b"/>
              <a:pathLst>
                <a:path w="2257" h="203" extrusionOk="0">
                  <a:moveTo>
                    <a:pt x="304" y="0"/>
                  </a:moveTo>
                  <a:lnTo>
                    <a:pt x="34" y="68"/>
                  </a:lnTo>
                  <a:lnTo>
                    <a:pt x="1" y="101"/>
                  </a:lnTo>
                  <a:lnTo>
                    <a:pt x="34" y="135"/>
                  </a:lnTo>
                  <a:lnTo>
                    <a:pt x="270" y="202"/>
                  </a:lnTo>
                  <a:lnTo>
                    <a:pt x="1920" y="202"/>
                  </a:lnTo>
                  <a:lnTo>
                    <a:pt x="2189" y="169"/>
                  </a:lnTo>
                  <a:lnTo>
                    <a:pt x="2223" y="135"/>
                  </a:lnTo>
                  <a:lnTo>
                    <a:pt x="2256" y="101"/>
                  </a:lnTo>
                  <a:lnTo>
                    <a:pt x="2223" y="68"/>
                  </a:lnTo>
                  <a:lnTo>
                    <a:pt x="2189" y="34"/>
                  </a:lnTo>
                  <a:lnTo>
                    <a:pt x="195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80" name="Google Shape;1080;p7"/>
            <p:cNvSpPr/>
            <p:nvPr/>
          </p:nvSpPr>
          <p:spPr>
            <a:xfrm>
              <a:off x="5763716" y="-7"/>
              <a:ext cx="538482" cy="320458"/>
            </a:xfrm>
            <a:custGeom>
              <a:avLst/>
              <a:gdLst/>
              <a:ahLst/>
              <a:cxnLst/>
              <a:rect l="l" t="t" r="r" b="b"/>
              <a:pathLst>
                <a:path w="10808" h="6432" extrusionOk="0">
                  <a:moveTo>
                    <a:pt x="6330" y="438"/>
                  </a:moveTo>
                  <a:lnTo>
                    <a:pt x="6195" y="910"/>
                  </a:lnTo>
                  <a:lnTo>
                    <a:pt x="6027" y="1381"/>
                  </a:lnTo>
                  <a:lnTo>
                    <a:pt x="6027" y="1213"/>
                  </a:lnTo>
                  <a:lnTo>
                    <a:pt x="5959" y="640"/>
                  </a:lnTo>
                  <a:lnTo>
                    <a:pt x="6330" y="438"/>
                  </a:lnTo>
                  <a:close/>
                  <a:moveTo>
                    <a:pt x="4781" y="1583"/>
                  </a:moveTo>
                  <a:lnTo>
                    <a:pt x="4747" y="2054"/>
                  </a:lnTo>
                  <a:lnTo>
                    <a:pt x="4478" y="2155"/>
                  </a:lnTo>
                  <a:lnTo>
                    <a:pt x="4512" y="1987"/>
                  </a:lnTo>
                  <a:lnTo>
                    <a:pt x="4512" y="1920"/>
                  </a:lnTo>
                  <a:lnTo>
                    <a:pt x="4478" y="1886"/>
                  </a:lnTo>
                  <a:lnTo>
                    <a:pt x="4781" y="1583"/>
                  </a:lnTo>
                  <a:close/>
                  <a:moveTo>
                    <a:pt x="5892" y="674"/>
                  </a:moveTo>
                  <a:lnTo>
                    <a:pt x="5892" y="1213"/>
                  </a:lnTo>
                  <a:lnTo>
                    <a:pt x="5926" y="1617"/>
                  </a:lnTo>
                  <a:lnTo>
                    <a:pt x="5791" y="1785"/>
                  </a:lnTo>
                  <a:lnTo>
                    <a:pt x="5656" y="1953"/>
                  </a:lnTo>
                  <a:lnTo>
                    <a:pt x="5656" y="1819"/>
                  </a:lnTo>
                  <a:lnTo>
                    <a:pt x="5589" y="1011"/>
                  </a:lnTo>
                  <a:lnTo>
                    <a:pt x="5522" y="1819"/>
                  </a:lnTo>
                  <a:lnTo>
                    <a:pt x="5488" y="2122"/>
                  </a:lnTo>
                  <a:lnTo>
                    <a:pt x="5151" y="2391"/>
                  </a:lnTo>
                  <a:lnTo>
                    <a:pt x="5118" y="2021"/>
                  </a:lnTo>
                  <a:lnTo>
                    <a:pt x="5118" y="1617"/>
                  </a:lnTo>
                  <a:lnTo>
                    <a:pt x="5151" y="1179"/>
                  </a:lnTo>
                  <a:lnTo>
                    <a:pt x="5522" y="910"/>
                  </a:lnTo>
                  <a:lnTo>
                    <a:pt x="5892" y="674"/>
                  </a:lnTo>
                  <a:close/>
                  <a:moveTo>
                    <a:pt x="5084" y="1280"/>
                  </a:moveTo>
                  <a:lnTo>
                    <a:pt x="5017" y="1583"/>
                  </a:lnTo>
                  <a:lnTo>
                    <a:pt x="4983" y="1886"/>
                  </a:lnTo>
                  <a:lnTo>
                    <a:pt x="4983" y="2189"/>
                  </a:lnTo>
                  <a:lnTo>
                    <a:pt x="5017" y="2492"/>
                  </a:lnTo>
                  <a:lnTo>
                    <a:pt x="4848" y="2593"/>
                  </a:lnTo>
                  <a:lnTo>
                    <a:pt x="4781" y="1549"/>
                  </a:lnTo>
                  <a:lnTo>
                    <a:pt x="4848" y="1482"/>
                  </a:lnTo>
                  <a:lnTo>
                    <a:pt x="5084" y="1280"/>
                  </a:lnTo>
                  <a:close/>
                  <a:moveTo>
                    <a:pt x="4747" y="2122"/>
                  </a:moveTo>
                  <a:lnTo>
                    <a:pt x="4714" y="2661"/>
                  </a:lnTo>
                  <a:lnTo>
                    <a:pt x="4512" y="2762"/>
                  </a:lnTo>
                  <a:lnTo>
                    <a:pt x="4512" y="2627"/>
                  </a:lnTo>
                  <a:lnTo>
                    <a:pt x="4478" y="2492"/>
                  </a:lnTo>
                  <a:lnTo>
                    <a:pt x="4444" y="2290"/>
                  </a:lnTo>
                  <a:lnTo>
                    <a:pt x="4747" y="2122"/>
                  </a:lnTo>
                  <a:close/>
                  <a:moveTo>
                    <a:pt x="4242" y="2425"/>
                  </a:moveTo>
                  <a:lnTo>
                    <a:pt x="4242" y="2458"/>
                  </a:lnTo>
                  <a:lnTo>
                    <a:pt x="4276" y="2661"/>
                  </a:lnTo>
                  <a:lnTo>
                    <a:pt x="4310" y="2762"/>
                  </a:lnTo>
                  <a:lnTo>
                    <a:pt x="4377" y="2829"/>
                  </a:lnTo>
                  <a:lnTo>
                    <a:pt x="4141" y="2896"/>
                  </a:lnTo>
                  <a:lnTo>
                    <a:pt x="3906" y="2964"/>
                  </a:lnTo>
                  <a:lnTo>
                    <a:pt x="3906" y="2964"/>
                  </a:lnTo>
                  <a:lnTo>
                    <a:pt x="4074" y="2559"/>
                  </a:lnTo>
                  <a:lnTo>
                    <a:pt x="4242" y="2425"/>
                  </a:lnTo>
                  <a:close/>
                  <a:moveTo>
                    <a:pt x="3704" y="2829"/>
                  </a:moveTo>
                  <a:lnTo>
                    <a:pt x="3670" y="2997"/>
                  </a:lnTo>
                  <a:lnTo>
                    <a:pt x="3535" y="2997"/>
                  </a:lnTo>
                  <a:lnTo>
                    <a:pt x="3704" y="2829"/>
                  </a:lnTo>
                  <a:close/>
                  <a:moveTo>
                    <a:pt x="67" y="1"/>
                  </a:moveTo>
                  <a:lnTo>
                    <a:pt x="0" y="270"/>
                  </a:lnTo>
                  <a:lnTo>
                    <a:pt x="0" y="539"/>
                  </a:lnTo>
                  <a:lnTo>
                    <a:pt x="34" y="809"/>
                  </a:lnTo>
                  <a:lnTo>
                    <a:pt x="67" y="1078"/>
                  </a:lnTo>
                  <a:lnTo>
                    <a:pt x="168" y="1347"/>
                  </a:lnTo>
                  <a:lnTo>
                    <a:pt x="269" y="1583"/>
                  </a:lnTo>
                  <a:lnTo>
                    <a:pt x="404" y="1819"/>
                  </a:lnTo>
                  <a:lnTo>
                    <a:pt x="539" y="2054"/>
                  </a:lnTo>
                  <a:lnTo>
                    <a:pt x="774" y="2324"/>
                  </a:lnTo>
                  <a:lnTo>
                    <a:pt x="1044" y="2559"/>
                  </a:lnTo>
                  <a:lnTo>
                    <a:pt x="1347" y="2762"/>
                  </a:lnTo>
                  <a:lnTo>
                    <a:pt x="1684" y="2896"/>
                  </a:lnTo>
                  <a:lnTo>
                    <a:pt x="2020" y="2997"/>
                  </a:lnTo>
                  <a:lnTo>
                    <a:pt x="2391" y="3098"/>
                  </a:lnTo>
                  <a:lnTo>
                    <a:pt x="2727" y="3166"/>
                  </a:lnTo>
                  <a:lnTo>
                    <a:pt x="3098" y="3199"/>
                  </a:lnTo>
                  <a:lnTo>
                    <a:pt x="2525" y="3805"/>
                  </a:lnTo>
                  <a:lnTo>
                    <a:pt x="2121" y="4243"/>
                  </a:lnTo>
                  <a:lnTo>
                    <a:pt x="1919" y="4512"/>
                  </a:lnTo>
                  <a:lnTo>
                    <a:pt x="1751" y="4782"/>
                  </a:lnTo>
                  <a:lnTo>
                    <a:pt x="1616" y="5051"/>
                  </a:lnTo>
                  <a:lnTo>
                    <a:pt x="1482" y="5320"/>
                  </a:lnTo>
                  <a:lnTo>
                    <a:pt x="1381" y="5623"/>
                  </a:lnTo>
                  <a:lnTo>
                    <a:pt x="1347" y="5926"/>
                  </a:lnTo>
                  <a:lnTo>
                    <a:pt x="1212" y="5691"/>
                  </a:lnTo>
                  <a:lnTo>
                    <a:pt x="1077" y="5455"/>
                  </a:lnTo>
                  <a:lnTo>
                    <a:pt x="1010" y="5354"/>
                  </a:lnTo>
                  <a:lnTo>
                    <a:pt x="875" y="5253"/>
                  </a:lnTo>
                  <a:lnTo>
                    <a:pt x="875" y="5354"/>
                  </a:lnTo>
                  <a:lnTo>
                    <a:pt x="943" y="5489"/>
                  </a:lnTo>
                  <a:lnTo>
                    <a:pt x="1044" y="5691"/>
                  </a:lnTo>
                  <a:lnTo>
                    <a:pt x="1414" y="6398"/>
                  </a:lnTo>
                  <a:lnTo>
                    <a:pt x="1448" y="6431"/>
                  </a:lnTo>
                  <a:lnTo>
                    <a:pt x="1482" y="6431"/>
                  </a:lnTo>
                  <a:lnTo>
                    <a:pt x="1583" y="6398"/>
                  </a:lnTo>
                  <a:lnTo>
                    <a:pt x="1785" y="6128"/>
                  </a:lnTo>
                  <a:lnTo>
                    <a:pt x="2020" y="5893"/>
                  </a:lnTo>
                  <a:lnTo>
                    <a:pt x="2256" y="5691"/>
                  </a:lnTo>
                  <a:lnTo>
                    <a:pt x="2492" y="5455"/>
                  </a:lnTo>
                  <a:lnTo>
                    <a:pt x="2525" y="5388"/>
                  </a:lnTo>
                  <a:lnTo>
                    <a:pt x="2492" y="5354"/>
                  </a:lnTo>
                  <a:lnTo>
                    <a:pt x="2458" y="5320"/>
                  </a:lnTo>
                  <a:lnTo>
                    <a:pt x="2391" y="5320"/>
                  </a:lnTo>
                  <a:lnTo>
                    <a:pt x="2155" y="5489"/>
                  </a:lnTo>
                  <a:lnTo>
                    <a:pt x="1919" y="5691"/>
                  </a:lnTo>
                  <a:lnTo>
                    <a:pt x="1684" y="5926"/>
                  </a:lnTo>
                  <a:lnTo>
                    <a:pt x="1482" y="6162"/>
                  </a:lnTo>
                  <a:lnTo>
                    <a:pt x="1448" y="6128"/>
                  </a:lnTo>
                  <a:lnTo>
                    <a:pt x="1684" y="5455"/>
                  </a:lnTo>
                  <a:lnTo>
                    <a:pt x="1987" y="4849"/>
                  </a:lnTo>
                  <a:lnTo>
                    <a:pt x="2155" y="4580"/>
                  </a:lnTo>
                  <a:lnTo>
                    <a:pt x="2323" y="4310"/>
                  </a:lnTo>
                  <a:lnTo>
                    <a:pt x="2795" y="3772"/>
                  </a:lnTo>
                  <a:lnTo>
                    <a:pt x="3333" y="3199"/>
                  </a:lnTo>
                  <a:lnTo>
                    <a:pt x="3636" y="3199"/>
                  </a:lnTo>
                  <a:lnTo>
                    <a:pt x="3603" y="3469"/>
                  </a:lnTo>
                  <a:lnTo>
                    <a:pt x="3603" y="3738"/>
                  </a:lnTo>
                  <a:lnTo>
                    <a:pt x="3636" y="3974"/>
                  </a:lnTo>
                  <a:lnTo>
                    <a:pt x="3704" y="4209"/>
                  </a:lnTo>
                  <a:lnTo>
                    <a:pt x="3805" y="4445"/>
                  </a:lnTo>
                  <a:lnTo>
                    <a:pt x="3906" y="4681"/>
                  </a:lnTo>
                  <a:lnTo>
                    <a:pt x="4074" y="4883"/>
                  </a:lnTo>
                  <a:lnTo>
                    <a:pt x="4242" y="5085"/>
                  </a:lnTo>
                  <a:lnTo>
                    <a:pt x="4411" y="5253"/>
                  </a:lnTo>
                  <a:lnTo>
                    <a:pt x="4613" y="5421"/>
                  </a:lnTo>
                  <a:lnTo>
                    <a:pt x="4848" y="5556"/>
                  </a:lnTo>
                  <a:lnTo>
                    <a:pt x="5084" y="5657"/>
                  </a:lnTo>
                  <a:lnTo>
                    <a:pt x="5353" y="5792"/>
                  </a:lnTo>
                  <a:lnTo>
                    <a:pt x="5623" y="5859"/>
                  </a:lnTo>
                  <a:lnTo>
                    <a:pt x="5892" y="5926"/>
                  </a:lnTo>
                  <a:lnTo>
                    <a:pt x="6599" y="5926"/>
                  </a:lnTo>
                  <a:lnTo>
                    <a:pt x="7003" y="5893"/>
                  </a:lnTo>
                  <a:lnTo>
                    <a:pt x="7407" y="5758"/>
                  </a:lnTo>
                  <a:lnTo>
                    <a:pt x="7811" y="5623"/>
                  </a:lnTo>
                  <a:lnTo>
                    <a:pt x="8215" y="5455"/>
                  </a:lnTo>
                  <a:lnTo>
                    <a:pt x="8585" y="5253"/>
                  </a:lnTo>
                  <a:lnTo>
                    <a:pt x="9292" y="4815"/>
                  </a:lnTo>
                  <a:lnTo>
                    <a:pt x="9865" y="4378"/>
                  </a:lnTo>
                  <a:lnTo>
                    <a:pt x="10101" y="4176"/>
                  </a:lnTo>
                  <a:lnTo>
                    <a:pt x="10336" y="3906"/>
                  </a:lnTo>
                  <a:lnTo>
                    <a:pt x="10538" y="3637"/>
                  </a:lnTo>
                  <a:lnTo>
                    <a:pt x="10673" y="3368"/>
                  </a:lnTo>
                  <a:lnTo>
                    <a:pt x="10774" y="3031"/>
                  </a:lnTo>
                  <a:lnTo>
                    <a:pt x="10808" y="2661"/>
                  </a:lnTo>
                  <a:lnTo>
                    <a:pt x="10808" y="2324"/>
                  </a:lnTo>
                  <a:lnTo>
                    <a:pt x="10774" y="1987"/>
                  </a:lnTo>
                  <a:lnTo>
                    <a:pt x="10707" y="1650"/>
                  </a:lnTo>
                  <a:lnTo>
                    <a:pt x="10606" y="1280"/>
                  </a:lnTo>
                  <a:lnTo>
                    <a:pt x="10505" y="943"/>
                  </a:lnTo>
                  <a:lnTo>
                    <a:pt x="10370" y="607"/>
                  </a:lnTo>
                  <a:lnTo>
                    <a:pt x="10202" y="304"/>
                  </a:lnTo>
                  <a:lnTo>
                    <a:pt x="10000" y="1"/>
                  </a:lnTo>
                  <a:lnTo>
                    <a:pt x="9730" y="1"/>
                  </a:lnTo>
                  <a:lnTo>
                    <a:pt x="9865" y="203"/>
                  </a:lnTo>
                  <a:lnTo>
                    <a:pt x="10000" y="405"/>
                  </a:lnTo>
                  <a:lnTo>
                    <a:pt x="10235" y="842"/>
                  </a:lnTo>
                  <a:lnTo>
                    <a:pt x="10404" y="1347"/>
                  </a:lnTo>
                  <a:lnTo>
                    <a:pt x="10505" y="1852"/>
                  </a:lnTo>
                  <a:lnTo>
                    <a:pt x="10572" y="2357"/>
                  </a:lnTo>
                  <a:lnTo>
                    <a:pt x="10572" y="2829"/>
                  </a:lnTo>
                  <a:lnTo>
                    <a:pt x="10471" y="3233"/>
                  </a:lnTo>
                  <a:lnTo>
                    <a:pt x="10437" y="3435"/>
                  </a:lnTo>
                  <a:lnTo>
                    <a:pt x="10336" y="3603"/>
                  </a:lnTo>
                  <a:lnTo>
                    <a:pt x="10168" y="3839"/>
                  </a:lnTo>
                  <a:lnTo>
                    <a:pt x="9966" y="4041"/>
                  </a:lnTo>
                  <a:lnTo>
                    <a:pt x="9730" y="4277"/>
                  </a:lnTo>
                  <a:lnTo>
                    <a:pt x="9461" y="4445"/>
                  </a:lnTo>
                  <a:lnTo>
                    <a:pt x="8922" y="4782"/>
                  </a:lnTo>
                  <a:lnTo>
                    <a:pt x="8417" y="5085"/>
                  </a:lnTo>
                  <a:lnTo>
                    <a:pt x="8080" y="5253"/>
                  </a:lnTo>
                  <a:lnTo>
                    <a:pt x="7777" y="5388"/>
                  </a:lnTo>
                  <a:lnTo>
                    <a:pt x="7441" y="5522"/>
                  </a:lnTo>
                  <a:lnTo>
                    <a:pt x="7104" y="5623"/>
                  </a:lnTo>
                  <a:lnTo>
                    <a:pt x="6734" y="5691"/>
                  </a:lnTo>
                  <a:lnTo>
                    <a:pt x="6397" y="5724"/>
                  </a:lnTo>
                  <a:lnTo>
                    <a:pt x="6027" y="5724"/>
                  </a:lnTo>
                  <a:lnTo>
                    <a:pt x="5690" y="5657"/>
                  </a:lnTo>
                  <a:lnTo>
                    <a:pt x="5387" y="5590"/>
                  </a:lnTo>
                  <a:lnTo>
                    <a:pt x="5118" y="5489"/>
                  </a:lnTo>
                  <a:lnTo>
                    <a:pt x="4848" y="5354"/>
                  </a:lnTo>
                  <a:lnTo>
                    <a:pt x="4613" y="5186"/>
                  </a:lnTo>
                  <a:lnTo>
                    <a:pt x="4377" y="4984"/>
                  </a:lnTo>
                  <a:lnTo>
                    <a:pt x="4209" y="4782"/>
                  </a:lnTo>
                  <a:lnTo>
                    <a:pt x="4040" y="4512"/>
                  </a:lnTo>
                  <a:lnTo>
                    <a:pt x="3906" y="4277"/>
                  </a:lnTo>
                  <a:lnTo>
                    <a:pt x="3805" y="4007"/>
                  </a:lnTo>
                  <a:lnTo>
                    <a:pt x="3771" y="3738"/>
                  </a:lnTo>
                  <a:lnTo>
                    <a:pt x="3771" y="3469"/>
                  </a:lnTo>
                  <a:lnTo>
                    <a:pt x="3838" y="3199"/>
                  </a:lnTo>
                  <a:lnTo>
                    <a:pt x="4074" y="3132"/>
                  </a:lnTo>
                  <a:lnTo>
                    <a:pt x="4276" y="3065"/>
                  </a:lnTo>
                  <a:lnTo>
                    <a:pt x="4747" y="2896"/>
                  </a:lnTo>
                  <a:lnTo>
                    <a:pt x="4747" y="3166"/>
                  </a:lnTo>
                  <a:lnTo>
                    <a:pt x="4781" y="3199"/>
                  </a:lnTo>
                  <a:lnTo>
                    <a:pt x="4815" y="3166"/>
                  </a:lnTo>
                  <a:lnTo>
                    <a:pt x="4848" y="2829"/>
                  </a:lnTo>
                  <a:lnTo>
                    <a:pt x="5084" y="2694"/>
                  </a:lnTo>
                  <a:lnTo>
                    <a:pt x="5118" y="2762"/>
                  </a:lnTo>
                  <a:lnTo>
                    <a:pt x="5151" y="2795"/>
                  </a:lnTo>
                  <a:lnTo>
                    <a:pt x="5185" y="2762"/>
                  </a:lnTo>
                  <a:lnTo>
                    <a:pt x="5185" y="2627"/>
                  </a:lnTo>
                  <a:lnTo>
                    <a:pt x="5522" y="2357"/>
                  </a:lnTo>
                  <a:lnTo>
                    <a:pt x="5555" y="2492"/>
                  </a:lnTo>
                  <a:lnTo>
                    <a:pt x="5555" y="2526"/>
                  </a:lnTo>
                  <a:lnTo>
                    <a:pt x="5623" y="2526"/>
                  </a:lnTo>
                  <a:lnTo>
                    <a:pt x="5623" y="2492"/>
                  </a:lnTo>
                  <a:lnTo>
                    <a:pt x="5656" y="2357"/>
                  </a:lnTo>
                  <a:lnTo>
                    <a:pt x="5690" y="2189"/>
                  </a:lnTo>
                  <a:lnTo>
                    <a:pt x="5993" y="1852"/>
                  </a:lnTo>
                  <a:lnTo>
                    <a:pt x="6027" y="1819"/>
                  </a:lnTo>
                  <a:lnTo>
                    <a:pt x="6128" y="1650"/>
                  </a:lnTo>
                  <a:lnTo>
                    <a:pt x="6229" y="1482"/>
                  </a:lnTo>
                  <a:lnTo>
                    <a:pt x="6363" y="1112"/>
                  </a:lnTo>
                  <a:lnTo>
                    <a:pt x="6565" y="337"/>
                  </a:lnTo>
                  <a:lnTo>
                    <a:pt x="6565" y="304"/>
                  </a:lnTo>
                  <a:lnTo>
                    <a:pt x="6969" y="135"/>
                  </a:lnTo>
                  <a:lnTo>
                    <a:pt x="7407" y="1"/>
                  </a:lnTo>
                  <a:lnTo>
                    <a:pt x="7104" y="1"/>
                  </a:lnTo>
                  <a:lnTo>
                    <a:pt x="6633" y="169"/>
                  </a:lnTo>
                  <a:lnTo>
                    <a:pt x="6666" y="1"/>
                  </a:lnTo>
                  <a:lnTo>
                    <a:pt x="6464" y="1"/>
                  </a:lnTo>
                  <a:lnTo>
                    <a:pt x="6363" y="270"/>
                  </a:lnTo>
                  <a:lnTo>
                    <a:pt x="6027" y="438"/>
                  </a:lnTo>
                  <a:lnTo>
                    <a:pt x="5724" y="607"/>
                  </a:lnTo>
                  <a:lnTo>
                    <a:pt x="5387" y="809"/>
                  </a:lnTo>
                  <a:lnTo>
                    <a:pt x="5084" y="1044"/>
                  </a:lnTo>
                  <a:lnTo>
                    <a:pt x="4815" y="1280"/>
                  </a:lnTo>
                  <a:lnTo>
                    <a:pt x="4545" y="1549"/>
                  </a:lnTo>
                  <a:lnTo>
                    <a:pt x="4276" y="1852"/>
                  </a:lnTo>
                  <a:lnTo>
                    <a:pt x="4040" y="2189"/>
                  </a:lnTo>
                  <a:lnTo>
                    <a:pt x="3838" y="2559"/>
                  </a:lnTo>
                  <a:lnTo>
                    <a:pt x="3569" y="2762"/>
                  </a:lnTo>
                  <a:lnTo>
                    <a:pt x="3300" y="2997"/>
                  </a:lnTo>
                  <a:lnTo>
                    <a:pt x="2963" y="2997"/>
                  </a:lnTo>
                  <a:lnTo>
                    <a:pt x="2626" y="2964"/>
                  </a:lnTo>
                  <a:lnTo>
                    <a:pt x="2290" y="2863"/>
                  </a:lnTo>
                  <a:lnTo>
                    <a:pt x="1953" y="2795"/>
                  </a:lnTo>
                  <a:lnTo>
                    <a:pt x="1650" y="2661"/>
                  </a:lnTo>
                  <a:lnTo>
                    <a:pt x="1347" y="2492"/>
                  </a:lnTo>
                  <a:lnTo>
                    <a:pt x="1077" y="2324"/>
                  </a:lnTo>
                  <a:lnTo>
                    <a:pt x="808" y="2088"/>
                  </a:lnTo>
                  <a:lnTo>
                    <a:pt x="640" y="1886"/>
                  </a:lnTo>
                  <a:lnTo>
                    <a:pt x="471" y="1650"/>
                  </a:lnTo>
                  <a:lnTo>
                    <a:pt x="337" y="1381"/>
                  </a:lnTo>
                  <a:lnTo>
                    <a:pt x="269" y="1112"/>
                  </a:lnTo>
                  <a:lnTo>
                    <a:pt x="202" y="842"/>
                  </a:lnTo>
                  <a:lnTo>
                    <a:pt x="168" y="573"/>
                  </a:lnTo>
                  <a:lnTo>
                    <a:pt x="135" y="270"/>
                  </a:lnTo>
                  <a:lnTo>
                    <a:pt x="16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81" name="Google Shape;1081;p7"/>
            <p:cNvSpPr/>
            <p:nvPr/>
          </p:nvSpPr>
          <p:spPr>
            <a:xfrm>
              <a:off x="4012455" y="-7"/>
              <a:ext cx="2524606" cy="759943"/>
            </a:xfrm>
            <a:custGeom>
              <a:avLst/>
              <a:gdLst/>
              <a:ahLst/>
              <a:cxnLst/>
              <a:rect l="l" t="t" r="r" b="b"/>
              <a:pathLst>
                <a:path w="50672" h="15253" extrusionOk="0">
                  <a:moveTo>
                    <a:pt x="22592" y="5219"/>
                  </a:moveTo>
                  <a:lnTo>
                    <a:pt x="22558" y="5859"/>
                  </a:lnTo>
                  <a:lnTo>
                    <a:pt x="22154" y="5893"/>
                  </a:lnTo>
                  <a:lnTo>
                    <a:pt x="22188" y="5825"/>
                  </a:lnTo>
                  <a:lnTo>
                    <a:pt x="22188" y="5758"/>
                  </a:lnTo>
                  <a:lnTo>
                    <a:pt x="22154" y="5623"/>
                  </a:lnTo>
                  <a:lnTo>
                    <a:pt x="22121" y="5421"/>
                  </a:lnTo>
                  <a:lnTo>
                    <a:pt x="22087" y="5253"/>
                  </a:lnTo>
                  <a:lnTo>
                    <a:pt x="22558" y="5219"/>
                  </a:lnTo>
                  <a:close/>
                  <a:moveTo>
                    <a:pt x="21919" y="5253"/>
                  </a:moveTo>
                  <a:lnTo>
                    <a:pt x="21919" y="5590"/>
                  </a:lnTo>
                  <a:lnTo>
                    <a:pt x="21952" y="5758"/>
                  </a:lnTo>
                  <a:lnTo>
                    <a:pt x="21952" y="5859"/>
                  </a:lnTo>
                  <a:lnTo>
                    <a:pt x="21986" y="5926"/>
                  </a:lnTo>
                  <a:lnTo>
                    <a:pt x="21750" y="5960"/>
                  </a:lnTo>
                  <a:lnTo>
                    <a:pt x="21717" y="5792"/>
                  </a:lnTo>
                  <a:lnTo>
                    <a:pt x="21649" y="5623"/>
                  </a:lnTo>
                  <a:lnTo>
                    <a:pt x="21616" y="5455"/>
                  </a:lnTo>
                  <a:lnTo>
                    <a:pt x="21515" y="5287"/>
                  </a:lnTo>
                  <a:lnTo>
                    <a:pt x="21919" y="5253"/>
                  </a:lnTo>
                  <a:close/>
                  <a:moveTo>
                    <a:pt x="21447" y="5287"/>
                  </a:moveTo>
                  <a:lnTo>
                    <a:pt x="21447" y="5455"/>
                  </a:lnTo>
                  <a:lnTo>
                    <a:pt x="21481" y="5623"/>
                  </a:lnTo>
                  <a:lnTo>
                    <a:pt x="21515" y="5792"/>
                  </a:lnTo>
                  <a:lnTo>
                    <a:pt x="21548" y="5960"/>
                  </a:lnTo>
                  <a:lnTo>
                    <a:pt x="21313" y="5994"/>
                  </a:lnTo>
                  <a:lnTo>
                    <a:pt x="21313" y="5859"/>
                  </a:lnTo>
                  <a:lnTo>
                    <a:pt x="21279" y="5724"/>
                  </a:lnTo>
                  <a:lnTo>
                    <a:pt x="21178" y="5287"/>
                  </a:lnTo>
                  <a:close/>
                  <a:moveTo>
                    <a:pt x="21111" y="5287"/>
                  </a:moveTo>
                  <a:lnTo>
                    <a:pt x="21144" y="5691"/>
                  </a:lnTo>
                  <a:lnTo>
                    <a:pt x="21178" y="5859"/>
                  </a:lnTo>
                  <a:lnTo>
                    <a:pt x="21212" y="5994"/>
                  </a:lnTo>
                  <a:lnTo>
                    <a:pt x="20909" y="6027"/>
                  </a:lnTo>
                  <a:lnTo>
                    <a:pt x="20909" y="5960"/>
                  </a:lnTo>
                  <a:lnTo>
                    <a:pt x="20909" y="5859"/>
                  </a:lnTo>
                  <a:lnTo>
                    <a:pt x="20841" y="5724"/>
                  </a:lnTo>
                  <a:lnTo>
                    <a:pt x="20774" y="5320"/>
                  </a:lnTo>
                  <a:lnTo>
                    <a:pt x="21111" y="5287"/>
                  </a:lnTo>
                  <a:close/>
                  <a:moveTo>
                    <a:pt x="20673" y="5320"/>
                  </a:moveTo>
                  <a:lnTo>
                    <a:pt x="20673" y="5724"/>
                  </a:lnTo>
                  <a:lnTo>
                    <a:pt x="20673" y="5893"/>
                  </a:lnTo>
                  <a:lnTo>
                    <a:pt x="20707" y="5994"/>
                  </a:lnTo>
                  <a:lnTo>
                    <a:pt x="20740" y="6061"/>
                  </a:lnTo>
                  <a:lnTo>
                    <a:pt x="20471" y="6061"/>
                  </a:lnTo>
                  <a:lnTo>
                    <a:pt x="20471" y="5926"/>
                  </a:lnTo>
                  <a:lnTo>
                    <a:pt x="20437" y="5758"/>
                  </a:lnTo>
                  <a:lnTo>
                    <a:pt x="20404" y="5522"/>
                  </a:lnTo>
                  <a:lnTo>
                    <a:pt x="20370" y="5320"/>
                  </a:lnTo>
                  <a:close/>
                  <a:moveTo>
                    <a:pt x="20201" y="5320"/>
                  </a:moveTo>
                  <a:lnTo>
                    <a:pt x="20201" y="5522"/>
                  </a:lnTo>
                  <a:lnTo>
                    <a:pt x="20235" y="5691"/>
                  </a:lnTo>
                  <a:lnTo>
                    <a:pt x="20269" y="5893"/>
                  </a:lnTo>
                  <a:lnTo>
                    <a:pt x="20269" y="5994"/>
                  </a:lnTo>
                  <a:lnTo>
                    <a:pt x="20302" y="6095"/>
                  </a:lnTo>
                  <a:lnTo>
                    <a:pt x="20033" y="6128"/>
                  </a:lnTo>
                  <a:lnTo>
                    <a:pt x="19999" y="5893"/>
                  </a:lnTo>
                  <a:lnTo>
                    <a:pt x="19966" y="5623"/>
                  </a:lnTo>
                  <a:lnTo>
                    <a:pt x="19898" y="5354"/>
                  </a:lnTo>
                  <a:lnTo>
                    <a:pt x="20201" y="5320"/>
                  </a:lnTo>
                  <a:close/>
                  <a:moveTo>
                    <a:pt x="19730" y="5354"/>
                  </a:moveTo>
                  <a:lnTo>
                    <a:pt x="19764" y="5623"/>
                  </a:lnTo>
                  <a:lnTo>
                    <a:pt x="19764" y="5859"/>
                  </a:lnTo>
                  <a:lnTo>
                    <a:pt x="19797" y="5994"/>
                  </a:lnTo>
                  <a:lnTo>
                    <a:pt x="19831" y="6162"/>
                  </a:lnTo>
                  <a:lnTo>
                    <a:pt x="19528" y="6196"/>
                  </a:lnTo>
                  <a:lnTo>
                    <a:pt x="19494" y="5994"/>
                  </a:lnTo>
                  <a:lnTo>
                    <a:pt x="19461" y="5825"/>
                  </a:lnTo>
                  <a:lnTo>
                    <a:pt x="19427" y="5590"/>
                  </a:lnTo>
                  <a:lnTo>
                    <a:pt x="19360" y="5388"/>
                  </a:lnTo>
                  <a:lnTo>
                    <a:pt x="19730" y="5354"/>
                  </a:lnTo>
                  <a:close/>
                  <a:moveTo>
                    <a:pt x="22592" y="6095"/>
                  </a:moveTo>
                  <a:lnTo>
                    <a:pt x="22626" y="7071"/>
                  </a:lnTo>
                  <a:lnTo>
                    <a:pt x="22693" y="7778"/>
                  </a:lnTo>
                  <a:lnTo>
                    <a:pt x="22121" y="7778"/>
                  </a:lnTo>
                  <a:lnTo>
                    <a:pt x="21582" y="7845"/>
                  </a:lnTo>
                  <a:lnTo>
                    <a:pt x="20505" y="8014"/>
                  </a:lnTo>
                  <a:lnTo>
                    <a:pt x="19427" y="8115"/>
                  </a:lnTo>
                  <a:lnTo>
                    <a:pt x="18888" y="8182"/>
                  </a:lnTo>
                  <a:lnTo>
                    <a:pt x="18350" y="8317"/>
                  </a:lnTo>
                  <a:lnTo>
                    <a:pt x="18249" y="7441"/>
                  </a:lnTo>
                  <a:lnTo>
                    <a:pt x="18181" y="7037"/>
                  </a:lnTo>
                  <a:lnTo>
                    <a:pt x="18114" y="6633"/>
                  </a:lnTo>
                  <a:lnTo>
                    <a:pt x="18653" y="6600"/>
                  </a:lnTo>
                  <a:lnTo>
                    <a:pt x="19225" y="6532"/>
                  </a:lnTo>
                  <a:lnTo>
                    <a:pt x="20336" y="6398"/>
                  </a:lnTo>
                  <a:lnTo>
                    <a:pt x="21481" y="6229"/>
                  </a:lnTo>
                  <a:lnTo>
                    <a:pt x="22592" y="6095"/>
                  </a:lnTo>
                  <a:close/>
                  <a:moveTo>
                    <a:pt x="22693" y="7946"/>
                  </a:moveTo>
                  <a:lnTo>
                    <a:pt x="22760" y="8283"/>
                  </a:lnTo>
                  <a:lnTo>
                    <a:pt x="22828" y="8653"/>
                  </a:lnTo>
                  <a:lnTo>
                    <a:pt x="22356" y="8721"/>
                  </a:lnTo>
                  <a:lnTo>
                    <a:pt x="22289" y="8485"/>
                  </a:lnTo>
                  <a:lnTo>
                    <a:pt x="22222" y="8047"/>
                  </a:lnTo>
                  <a:lnTo>
                    <a:pt x="22693" y="7946"/>
                  </a:lnTo>
                  <a:close/>
                  <a:moveTo>
                    <a:pt x="22121" y="8047"/>
                  </a:moveTo>
                  <a:lnTo>
                    <a:pt x="22121" y="8249"/>
                  </a:lnTo>
                  <a:lnTo>
                    <a:pt x="22121" y="8451"/>
                  </a:lnTo>
                  <a:lnTo>
                    <a:pt x="22154" y="8721"/>
                  </a:lnTo>
                  <a:lnTo>
                    <a:pt x="21784" y="8788"/>
                  </a:lnTo>
                  <a:lnTo>
                    <a:pt x="21750" y="8586"/>
                  </a:lnTo>
                  <a:lnTo>
                    <a:pt x="21717" y="8418"/>
                  </a:lnTo>
                  <a:lnTo>
                    <a:pt x="21683" y="8249"/>
                  </a:lnTo>
                  <a:lnTo>
                    <a:pt x="21616" y="8115"/>
                  </a:lnTo>
                  <a:lnTo>
                    <a:pt x="22121" y="8047"/>
                  </a:lnTo>
                  <a:close/>
                  <a:moveTo>
                    <a:pt x="21481" y="8115"/>
                  </a:moveTo>
                  <a:lnTo>
                    <a:pt x="21481" y="8283"/>
                  </a:lnTo>
                  <a:lnTo>
                    <a:pt x="21515" y="8418"/>
                  </a:lnTo>
                  <a:lnTo>
                    <a:pt x="21548" y="8620"/>
                  </a:lnTo>
                  <a:lnTo>
                    <a:pt x="21582" y="8788"/>
                  </a:lnTo>
                  <a:lnTo>
                    <a:pt x="21313" y="8822"/>
                  </a:lnTo>
                  <a:lnTo>
                    <a:pt x="21245" y="8350"/>
                  </a:lnTo>
                  <a:lnTo>
                    <a:pt x="21178" y="8148"/>
                  </a:lnTo>
                  <a:lnTo>
                    <a:pt x="21481" y="8115"/>
                  </a:lnTo>
                  <a:close/>
                  <a:moveTo>
                    <a:pt x="20976" y="8182"/>
                  </a:moveTo>
                  <a:lnTo>
                    <a:pt x="21010" y="8384"/>
                  </a:lnTo>
                  <a:lnTo>
                    <a:pt x="21077" y="8855"/>
                  </a:lnTo>
                  <a:lnTo>
                    <a:pt x="20774" y="8889"/>
                  </a:lnTo>
                  <a:lnTo>
                    <a:pt x="20774" y="8721"/>
                  </a:lnTo>
                  <a:lnTo>
                    <a:pt x="20740" y="8552"/>
                  </a:lnTo>
                  <a:lnTo>
                    <a:pt x="20707" y="8384"/>
                  </a:lnTo>
                  <a:lnTo>
                    <a:pt x="20639" y="8216"/>
                  </a:lnTo>
                  <a:lnTo>
                    <a:pt x="20976" y="8182"/>
                  </a:lnTo>
                  <a:close/>
                  <a:moveTo>
                    <a:pt x="20505" y="8216"/>
                  </a:moveTo>
                  <a:lnTo>
                    <a:pt x="20505" y="8418"/>
                  </a:lnTo>
                  <a:lnTo>
                    <a:pt x="20538" y="8586"/>
                  </a:lnTo>
                  <a:lnTo>
                    <a:pt x="20538" y="8754"/>
                  </a:lnTo>
                  <a:lnTo>
                    <a:pt x="20606" y="8923"/>
                  </a:lnTo>
                  <a:lnTo>
                    <a:pt x="20336" y="8956"/>
                  </a:lnTo>
                  <a:lnTo>
                    <a:pt x="20336" y="8889"/>
                  </a:lnTo>
                  <a:lnTo>
                    <a:pt x="20336" y="8788"/>
                  </a:lnTo>
                  <a:lnTo>
                    <a:pt x="20302" y="8653"/>
                  </a:lnTo>
                  <a:lnTo>
                    <a:pt x="20235" y="8249"/>
                  </a:lnTo>
                  <a:lnTo>
                    <a:pt x="20505" y="8216"/>
                  </a:lnTo>
                  <a:close/>
                  <a:moveTo>
                    <a:pt x="20134" y="8283"/>
                  </a:moveTo>
                  <a:lnTo>
                    <a:pt x="20100" y="8451"/>
                  </a:lnTo>
                  <a:lnTo>
                    <a:pt x="20100" y="8620"/>
                  </a:lnTo>
                  <a:lnTo>
                    <a:pt x="20134" y="8822"/>
                  </a:lnTo>
                  <a:lnTo>
                    <a:pt x="20168" y="8889"/>
                  </a:lnTo>
                  <a:lnTo>
                    <a:pt x="20235" y="8956"/>
                  </a:lnTo>
                  <a:lnTo>
                    <a:pt x="19865" y="8990"/>
                  </a:lnTo>
                  <a:lnTo>
                    <a:pt x="19831" y="8788"/>
                  </a:lnTo>
                  <a:lnTo>
                    <a:pt x="19764" y="8552"/>
                  </a:lnTo>
                  <a:lnTo>
                    <a:pt x="19730" y="8350"/>
                  </a:lnTo>
                  <a:lnTo>
                    <a:pt x="20134" y="8283"/>
                  </a:lnTo>
                  <a:close/>
                  <a:moveTo>
                    <a:pt x="19629" y="8350"/>
                  </a:moveTo>
                  <a:lnTo>
                    <a:pt x="19595" y="8552"/>
                  </a:lnTo>
                  <a:lnTo>
                    <a:pt x="19595" y="8754"/>
                  </a:lnTo>
                  <a:lnTo>
                    <a:pt x="19629" y="9024"/>
                  </a:lnTo>
                  <a:lnTo>
                    <a:pt x="19292" y="9024"/>
                  </a:lnTo>
                  <a:lnTo>
                    <a:pt x="19326" y="8956"/>
                  </a:lnTo>
                  <a:lnTo>
                    <a:pt x="19326" y="8889"/>
                  </a:lnTo>
                  <a:lnTo>
                    <a:pt x="19292" y="8754"/>
                  </a:lnTo>
                  <a:lnTo>
                    <a:pt x="19259" y="8586"/>
                  </a:lnTo>
                  <a:lnTo>
                    <a:pt x="19191" y="8418"/>
                  </a:lnTo>
                  <a:lnTo>
                    <a:pt x="19629" y="8350"/>
                  </a:lnTo>
                  <a:close/>
                  <a:moveTo>
                    <a:pt x="809" y="8855"/>
                  </a:moveTo>
                  <a:lnTo>
                    <a:pt x="842" y="9024"/>
                  </a:lnTo>
                  <a:lnTo>
                    <a:pt x="842" y="9226"/>
                  </a:lnTo>
                  <a:lnTo>
                    <a:pt x="640" y="9259"/>
                  </a:lnTo>
                  <a:lnTo>
                    <a:pt x="438" y="9327"/>
                  </a:lnTo>
                  <a:lnTo>
                    <a:pt x="337" y="9091"/>
                  </a:lnTo>
                  <a:lnTo>
                    <a:pt x="203" y="8855"/>
                  </a:lnTo>
                  <a:lnTo>
                    <a:pt x="405" y="8855"/>
                  </a:lnTo>
                  <a:lnTo>
                    <a:pt x="607" y="8889"/>
                  </a:lnTo>
                  <a:lnTo>
                    <a:pt x="708" y="8889"/>
                  </a:lnTo>
                  <a:lnTo>
                    <a:pt x="809" y="8855"/>
                  </a:lnTo>
                  <a:close/>
                  <a:moveTo>
                    <a:pt x="876" y="8586"/>
                  </a:moveTo>
                  <a:lnTo>
                    <a:pt x="1078" y="8620"/>
                  </a:lnTo>
                  <a:lnTo>
                    <a:pt x="1448" y="8620"/>
                  </a:lnTo>
                  <a:lnTo>
                    <a:pt x="1482" y="8855"/>
                  </a:lnTo>
                  <a:lnTo>
                    <a:pt x="1516" y="9091"/>
                  </a:lnTo>
                  <a:lnTo>
                    <a:pt x="1516" y="9293"/>
                  </a:lnTo>
                  <a:lnTo>
                    <a:pt x="1213" y="9360"/>
                  </a:lnTo>
                  <a:lnTo>
                    <a:pt x="1044" y="9360"/>
                  </a:lnTo>
                  <a:lnTo>
                    <a:pt x="1044" y="9259"/>
                  </a:lnTo>
                  <a:lnTo>
                    <a:pt x="1044" y="9226"/>
                  </a:lnTo>
                  <a:lnTo>
                    <a:pt x="1011" y="9024"/>
                  </a:lnTo>
                  <a:lnTo>
                    <a:pt x="977" y="8788"/>
                  </a:lnTo>
                  <a:lnTo>
                    <a:pt x="876" y="8586"/>
                  </a:lnTo>
                  <a:close/>
                  <a:moveTo>
                    <a:pt x="19191" y="5388"/>
                  </a:moveTo>
                  <a:lnTo>
                    <a:pt x="19191" y="5590"/>
                  </a:lnTo>
                  <a:lnTo>
                    <a:pt x="19225" y="5825"/>
                  </a:lnTo>
                  <a:lnTo>
                    <a:pt x="19259" y="6027"/>
                  </a:lnTo>
                  <a:lnTo>
                    <a:pt x="19326" y="6229"/>
                  </a:lnTo>
                  <a:lnTo>
                    <a:pt x="18686" y="6330"/>
                  </a:lnTo>
                  <a:lnTo>
                    <a:pt x="18047" y="6465"/>
                  </a:lnTo>
                  <a:lnTo>
                    <a:pt x="18013" y="6465"/>
                  </a:lnTo>
                  <a:lnTo>
                    <a:pt x="17979" y="6499"/>
                  </a:lnTo>
                  <a:lnTo>
                    <a:pt x="17946" y="6532"/>
                  </a:lnTo>
                  <a:lnTo>
                    <a:pt x="17946" y="6566"/>
                  </a:lnTo>
                  <a:lnTo>
                    <a:pt x="17979" y="6600"/>
                  </a:lnTo>
                  <a:lnTo>
                    <a:pt x="17979" y="7105"/>
                  </a:lnTo>
                  <a:lnTo>
                    <a:pt x="18013" y="7576"/>
                  </a:lnTo>
                  <a:lnTo>
                    <a:pt x="18181" y="8552"/>
                  </a:lnTo>
                  <a:lnTo>
                    <a:pt x="18215" y="8586"/>
                  </a:lnTo>
                  <a:lnTo>
                    <a:pt x="18249" y="8620"/>
                  </a:lnTo>
                  <a:lnTo>
                    <a:pt x="18316" y="8620"/>
                  </a:lnTo>
                  <a:lnTo>
                    <a:pt x="18383" y="8586"/>
                  </a:lnTo>
                  <a:lnTo>
                    <a:pt x="18383" y="8485"/>
                  </a:lnTo>
                  <a:lnTo>
                    <a:pt x="18383" y="8418"/>
                  </a:lnTo>
                  <a:lnTo>
                    <a:pt x="18754" y="8451"/>
                  </a:lnTo>
                  <a:lnTo>
                    <a:pt x="19124" y="8418"/>
                  </a:lnTo>
                  <a:lnTo>
                    <a:pt x="19124" y="8552"/>
                  </a:lnTo>
                  <a:lnTo>
                    <a:pt x="19124" y="8721"/>
                  </a:lnTo>
                  <a:lnTo>
                    <a:pt x="19124" y="8889"/>
                  </a:lnTo>
                  <a:lnTo>
                    <a:pt x="19158" y="8990"/>
                  </a:lnTo>
                  <a:lnTo>
                    <a:pt x="19191" y="9057"/>
                  </a:lnTo>
                  <a:lnTo>
                    <a:pt x="18855" y="9091"/>
                  </a:lnTo>
                  <a:lnTo>
                    <a:pt x="18552" y="9158"/>
                  </a:lnTo>
                  <a:lnTo>
                    <a:pt x="18249" y="9226"/>
                  </a:lnTo>
                  <a:lnTo>
                    <a:pt x="17979" y="9360"/>
                  </a:lnTo>
                  <a:lnTo>
                    <a:pt x="17946" y="9327"/>
                  </a:lnTo>
                  <a:lnTo>
                    <a:pt x="17744" y="8182"/>
                  </a:lnTo>
                  <a:lnTo>
                    <a:pt x="17676" y="7576"/>
                  </a:lnTo>
                  <a:lnTo>
                    <a:pt x="17643" y="7004"/>
                  </a:lnTo>
                  <a:lnTo>
                    <a:pt x="17643" y="6667"/>
                  </a:lnTo>
                  <a:lnTo>
                    <a:pt x="17643" y="6297"/>
                  </a:lnTo>
                  <a:lnTo>
                    <a:pt x="17643" y="5893"/>
                  </a:lnTo>
                  <a:lnTo>
                    <a:pt x="17575" y="5556"/>
                  </a:lnTo>
                  <a:lnTo>
                    <a:pt x="18215" y="5489"/>
                  </a:lnTo>
                  <a:lnTo>
                    <a:pt x="18821" y="5421"/>
                  </a:lnTo>
                  <a:lnTo>
                    <a:pt x="18821" y="5590"/>
                  </a:lnTo>
                  <a:lnTo>
                    <a:pt x="18821" y="6128"/>
                  </a:lnTo>
                  <a:lnTo>
                    <a:pt x="18821" y="6196"/>
                  </a:lnTo>
                  <a:lnTo>
                    <a:pt x="18888" y="6229"/>
                  </a:lnTo>
                  <a:lnTo>
                    <a:pt x="18922" y="6263"/>
                  </a:lnTo>
                  <a:lnTo>
                    <a:pt x="18989" y="6229"/>
                  </a:lnTo>
                  <a:lnTo>
                    <a:pt x="19023" y="6196"/>
                  </a:lnTo>
                  <a:lnTo>
                    <a:pt x="19023" y="6128"/>
                  </a:lnTo>
                  <a:lnTo>
                    <a:pt x="19023" y="5792"/>
                  </a:lnTo>
                  <a:lnTo>
                    <a:pt x="18989" y="5421"/>
                  </a:lnTo>
                  <a:lnTo>
                    <a:pt x="19191" y="5388"/>
                  </a:lnTo>
                  <a:close/>
                  <a:moveTo>
                    <a:pt x="3401" y="7441"/>
                  </a:moveTo>
                  <a:lnTo>
                    <a:pt x="3367" y="7744"/>
                  </a:lnTo>
                  <a:lnTo>
                    <a:pt x="3334" y="8047"/>
                  </a:lnTo>
                  <a:lnTo>
                    <a:pt x="3300" y="8687"/>
                  </a:lnTo>
                  <a:lnTo>
                    <a:pt x="3334" y="9360"/>
                  </a:lnTo>
                  <a:lnTo>
                    <a:pt x="3401" y="10000"/>
                  </a:lnTo>
                  <a:lnTo>
                    <a:pt x="2862" y="9865"/>
                  </a:lnTo>
                  <a:lnTo>
                    <a:pt x="2627" y="9764"/>
                  </a:lnTo>
                  <a:lnTo>
                    <a:pt x="2391" y="9663"/>
                  </a:lnTo>
                  <a:lnTo>
                    <a:pt x="2189" y="9529"/>
                  </a:lnTo>
                  <a:lnTo>
                    <a:pt x="1953" y="9394"/>
                  </a:lnTo>
                  <a:lnTo>
                    <a:pt x="1785" y="9360"/>
                  </a:lnTo>
                  <a:lnTo>
                    <a:pt x="1785" y="9327"/>
                  </a:lnTo>
                  <a:lnTo>
                    <a:pt x="1751" y="9293"/>
                  </a:lnTo>
                  <a:lnTo>
                    <a:pt x="1718" y="9091"/>
                  </a:lnTo>
                  <a:lnTo>
                    <a:pt x="1718" y="8923"/>
                  </a:lnTo>
                  <a:lnTo>
                    <a:pt x="1684" y="8586"/>
                  </a:lnTo>
                  <a:lnTo>
                    <a:pt x="1785" y="8586"/>
                  </a:lnTo>
                  <a:lnTo>
                    <a:pt x="1852" y="8552"/>
                  </a:lnTo>
                  <a:lnTo>
                    <a:pt x="1852" y="8485"/>
                  </a:lnTo>
                  <a:lnTo>
                    <a:pt x="1819" y="8451"/>
                  </a:lnTo>
                  <a:lnTo>
                    <a:pt x="1785" y="8418"/>
                  </a:lnTo>
                  <a:lnTo>
                    <a:pt x="1617" y="8451"/>
                  </a:lnTo>
                  <a:lnTo>
                    <a:pt x="1852" y="8317"/>
                  </a:lnTo>
                  <a:lnTo>
                    <a:pt x="2054" y="8216"/>
                  </a:lnTo>
                  <a:lnTo>
                    <a:pt x="2458" y="7946"/>
                  </a:lnTo>
                  <a:lnTo>
                    <a:pt x="3401" y="7441"/>
                  </a:lnTo>
                  <a:close/>
                  <a:moveTo>
                    <a:pt x="4176" y="6970"/>
                  </a:moveTo>
                  <a:lnTo>
                    <a:pt x="4176" y="7845"/>
                  </a:lnTo>
                  <a:lnTo>
                    <a:pt x="4209" y="8721"/>
                  </a:lnTo>
                  <a:lnTo>
                    <a:pt x="4209" y="9394"/>
                  </a:lnTo>
                  <a:lnTo>
                    <a:pt x="4243" y="9731"/>
                  </a:lnTo>
                  <a:lnTo>
                    <a:pt x="4277" y="10067"/>
                  </a:lnTo>
                  <a:lnTo>
                    <a:pt x="4176" y="9966"/>
                  </a:lnTo>
                  <a:lnTo>
                    <a:pt x="4142" y="9798"/>
                  </a:lnTo>
                  <a:lnTo>
                    <a:pt x="4108" y="9630"/>
                  </a:lnTo>
                  <a:lnTo>
                    <a:pt x="4108" y="9428"/>
                  </a:lnTo>
                  <a:lnTo>
                    <a:pt x="4108" y="8721"/>
                  </a:lnTo>
                  <a:lnTo>
                    <a:pt x="4075" y="8014"/>
                  </a:lnTo>
                  <a:lnTo>
                    <a:pt x="4041" y="7307"/>
                  </a:lnTo>
                  <a:lnTo>
                    <a:pt x="4075" y="7307"/>
                  </a:lnTo>
                  <a:lnTo>
                    <a:pt x="4108" y="7273"/>
                  </a:lnTo>
                  <a:lnTo>
                    <a:pt x="4075" y="7239"/>
                  </a:lnTo>
                  <a:lnTo>
                    <a:pt x="4041" y="7172"/>
                  </a:lnTo>
                  <a:lnTo>
                    <a:pt x="4007" y="6970"/>
                  </a:lnTo>
                  <a:close/>
                  <a:moveTo>
                    <a:pt x="3637" y="7307"/>
                  </a:moveTo>
                  <a:lnTo>
                    <a:pt x="3872" y="7340"/>
                  </a:lnTo>
                  <a:lnTo>
                    <a:pt x="3839" y="8014"/>
                  </a:lnTo>
                  <a:lnTo>
                    <a:pt x="3872" y="8721"/>
                  </a:lnTo>
                  <a:lnTo>
                    <a:pt x="3974" y="10135"/>
                  </a:lnTo>
                  <a:lnTo>
                    <a:pt x="3805" y="10168"/>
                  </a:lnTo>
                  <a:lnTo>
                    <a:pt x="3771" y="10168"/>
                  </a:lnTo>
                  <a:lnTo>
                    <a:pt x="3771" y="10101"/>
                  </a:lnTo>
                  <a:lnTo>
                    <a:pt x="3738" y="10067"/>
                  </a:lnTo>
                  <a:lnTo>
                    <a:pt x="3704" y="10034"/>
                  </a:lnTo>
                  <a:lnTo>
                    <a:pt x="3637" y="10034"/>
                  </a:lnTo>
                  <a:lnTo>
                    <a:pt x="3603" y="9360"/>
                  </a:lnTo>
                  <a:lnTo>
                    <a:pt x="3569" y="8687"/>
                  </a:lnTo>
                  <a:lnTo>
                    <a:pt x="3569" y="8014"/>
                  </a:lnTo>
                  <a:lnTo>
                    <a:pt x="3536" y="7374"/>
                  </a:lnTo>
                  <a:lnTo>
                    <a:pt x="3569" y="7340"/>
                  </a:lnTo>
                  <a:lnTo>
                    <a:pt x="3603" y="7307"/>
                  </a:lnTo>
                  <a:close/>
                  <a:moveTo>
                    <a:pt x="17340" y="5556"/>
                  </a:moveTo>
                  <a:lnTo>
                    <a:pt x="17340" y="6532"/>
                  </a:lnTo>
                  <a:lnTo>
                    <a:pt x="17373" y="7475"/>
                  </a:lnTo>
                  <a:lnTo>
                    <a:pt x="17508" y="8418"/>
                  </a:lnTo>
                  <a:lnTo>
                    <a:pt x="17676" y="9360"/>
                  </a:lnTo>
                  <a:lnTo>
                    <a:pt x="16027" y="9596"/>
                  </a:lnTo>
                  <a:lnTo>
                    <a:pt x="14377" y="9764"/>
                  </a:lnTo>
                  <a:lnTo>
                    <a:pt x="12727" y="9899"/>
                  </a:lnTo>
                  <a:lnTo>
                    <a:pt x="11077" y="10000"/>
                  </a:lnTo>
                  <a:lnTo>
                    <a:pt x="7610" y="10236"/>
                  </a:lnTo>
                  <a:lnTo>
                    <a:pt x="6869" y="10236"/>
                  </a:lnTo>
                  <a:lnTo>
                    <a:pt x="6095" y="10269"/>
                  </a:lnTo>
                  <a:lnTo>
                    <a:pt x="5320" y="10303"/>
                  </a:lnTo>
                  <a:lnTo>
                    <a:pt x="4916" y="10370"/>
                  </a:lnTo>
                  <a:lnTo>
                    <a:pt x="4546" y="10438"/>
                  </a:lnTo>
                  <a:lnTo>
                    <a:pt x="4546" y="10404"/>
                  </a:lnTo>
                  <a:lnTo>
                    <a:pt x="4546" y="10303"/>
                  </a:lnTo>
                  <a:lnTo>
                    <a:pt x="4580" y="10236"/>
                  </a:lnTo>
                  <a:lnTo>
                    <a:pt x="4546" y="10168"/>
                  </a:lnTo>
                  <a:lnTo>
                    <a:pt x="4479" y="9360"/>
                  </a:lnTo>
                  <a:lnTo>
                    <a:pt x="4445" y="8552"/>
                  </a:lnTo>
                  <a:lnTo>
                    <a:pt x="4411" y="7744"/>
                  </a:lnTo>
                  <a:lnTo>
                    <a:pt x="4344" y="6936"/>
                  </a:lnTo>
                  <a:lnTo>
                    <a:pt x="4378" y="6936"/>
                  </a:lnTo>
                  <a:lnTo>
                    <a:pt x="4411" y="6903"/>
                  </a:lnTo>
                  <a:lnTo>
                    <a:pt x="4411" y="6869"/>
                  </a:lnTo>
                  <a:lnTo>
                    <a:pt x="4411" y="6802"/>
                  </a:lnTo>
                  <a:lnTo>
                    <a:pt x="5152" y="6734"/>
                  </a:lnTo>
                  <a:lnTo>
                    <a:pt x="5859" y="6667"/>
                  </a:lnTo>
                  <a:lnTo>
                    <a:pt x="7307" y="6465"/>
                  </a:lnTo>
                  <a:lnTo>
                    <a:pt x="9024" y="6229"/>
                  </a:lnTo>
                  <a:lnTo>
                    <a:pt x="10741" y="6061"/>
                  </a:lnTo>
                  <a:lnTo>
                    <a:pt x="12391" y="5893"/>
                  </a:lnTo>
                  <a:lnTo>
                    <a:pt x="14040" y="5758"/>
                  </a:lnTo>
                  <a:lnTo>
                    <a:pt x="15690" y="5657"/>
                  </a:lnTo>
                  <a:lnTo>
                    <a:pt x="17340" y="5556"/>
                  </a:lnTo>
                  <a:close/>
                  <a:moveTo>
                    <a:pt x="10606" y="1"/>
                  </a:moveTo>
                  <a:lnTo>
                    <a:pt x="10471" y="674"/>
                  </a:lnTo>
                  <a:lnTo>
                    <a:pt x="10370" y="1347"/>
                  </a:lnTo>
                  <a:lnTo>
                    <a:pt x="10202" y="2661"/>
                  </a:lnTo>
                  <a:lnTo>
                    <a:pt x="10067" y="3671"/>
                  </a:lnTo>
                  <a:lnTo>
                    <a:pt x="9933" y="4647"/>
                  </a:lnTo>
                  <a:lnTo>
                    <a:pt x="9798" y="5287"/>
                  </a:lnTo>
                  <a:lnTo>
                    <a:pt x="9731" y="5623"/>
                  </a:lnTo>
                  <a:lnTo>
                    <a:pt x="9697" y="5960"/>
                  </a:lnTo>
                  <a:lnTo>
                    <a:pt x="8350" y="6095"/>
                  </a:lnTo>
                  <a:lnTo>
                    <a:pt x="7004" y="6229"/>
                  </a:lnTo>
                  <a:lnTo>
                    <a:pt x="5657" y="6431"/>
                  </a:lnTo>
                  <a:lnTo>
                    <a:pt x="4984" y="6566"/>
                  </a:lnTo>
                  <a:lnTo>
                    <a:pt x="4344" y="6701"/>
                  </a:lnTo>
                  <a:lnTo>
                    <a:pt x="4310" y="6667"/>
                  </a:lnTo>
                  <a:lnTo>
                    <a:pt x="4310" y="6633"/>
                  </a:lnTo>
                  <a:lnTo>
                    <a:pt x="4243" y="6600"/>
                  </a:lnTo>
                  <a:lnTo>
                    <a:pt x="4209" y="6633"/>
                  </a:lnTo>
                  <a:lnTo>
                    <a:pt x="4209" y="6667"/>
                  </a:lnTo>
                  <a:lnTo>
                    <a:pt x="4209" y="6734"/>
                  </a:lnTo>
                  <a:lnTo>
                    <a:pt x="4142" y="6734"/>
                  </a:lnTo>
                  <a:lnTo>
                    <a:pt x="4108" y="6768"/>
                  </a:lnTo>
                  <a:lnTo>
                    <a:pt x="4108" y="6802"/>
                  </a:lnTo>
                  <a:lnTo>
                    <a:pt x="4007" y="6835"/>
                  </a:lnTo>
                  <a:lnTo>
                    <a:pt x="3940" y="6903"/>
                  </a:lnTo>
                  <a:lnTo>
                    <a:pt x="3906" y="6936"/>
                  </a:lnTo>
                  <a:lnTo>
                    <a:pt x="3940" y="6970"/>
                  </a:lnTo>
                  <a:lnTo>
                    <a:pt x="3906" y="7138"/>
                  </a:lnTo>
                  <a:lnTo>
                    <a:pt x="3502" y="7138"/>
                  </a:lnTo>
                  <a:lnTo>
                    <a:pt x="3435" y="7172"/>
                  </a:lnTo>
                  <a:lnTo>
                    <a:pt x="3435" y="7206"/>
                  </a:lnTo>
                  <a:lnTo>
                    <a:pt x="2357" y="7778"/>
                  </a:lnTo>
                  <a:lnTo>
                    <a:pt x="1920" y="8047"/>
                  </a:lnTo>
                  <a:lnTo>
                    <a:pt x="1718" y="8216"/>
                  </a:lnTo>
                  <a:lnTo>
                    <a:pt x="1549" y="8418"/>
                  </a:lnTo>
                  <a:lnTo>
                    <a:pt x="1482" y="8451"/>
                  </a:lnTo>
                  <a:lnTo>
                    <a:pt x="1280" y="8485"/>
                  </a:lnTo>
                  <a:lnTo>
                    <a:pt x="1078" y="8485"/>
                  </a:lnTo>
                  <a:lnTo>
                    <a:pt x="977" y="8519"/>
                  </a:lnTo>
                  <a:lnTo>
                    <a:pt x="876" y="8552"/>
                  </a:lnTo>
                  <a:lnTo>
                    <a:pt x="842" y="8519"/>
                  </a:lnTo>
                  <a:lnTo>
                    <a:pt x="809" y="8519"/>
                  </a:lnTo>
                  <a:lnTo>
                    <a:pt x="809" y="8721"/>
                  </a:lnTo>
                  <a:lnTo>
                    <a:pt x="472" y="8721"/>
                  </a:lnTo>
                  <a:lnTo>
                    <a:pt x="270" y="8687"/>
                  </a:lnTo>
                  <a:lnTo>
                    <a:pt x="68" y="8721"/>
                  </a:lnTo>
                  <a:lnTo>
                    <a:pt x="68" y="8687"/>
                  </a:lnTo>
                  <a:lnTo>
                    <a:pt x="34" y="8721"/>
                  </a:lnTo>
                  <a:lnTo>
                    <a:pt x="1" y="8721"/>
                  </a:lnTo>
                  <a:lnTo>
                    <a:pt x="1" y="8754"/>
                  </a:lnTo>
                  <a:lnTo>
                    <a:pt x="34" y="8788"/>
                  </a:lnTo>
                  <a:lnTo>
                    <a:pt x="68" y="8956"/>
                  </a:lnTo>
                  <a:lnTo>
                    <a:pt x="135" y="9158"/>
                  </a:lnTo>
                  <a:lnTo>
                    <a:pt x="304" y="9495"/>
                  </a:lnTo>
                  <a:lnTo>
                    <a:pt x="371" y="9529"/>
                  </a:lnTo>
                  <a:lnTo>
                    <a:pt x="405" y="9529"/>
                  </a:lnTo>
                  <a:lnTo>
                    <a:pt x="640" y="9461"/>
                  </a:lnTo>
                  <a:lnTo>
                    <a:pt x="876" y="9394"/>
                  </a:lnTo>
                  <a:lnTo>
                    <a:pt x="910" y="9428"/>
                  </a:lnTo>
                  <a:lnTo>
                    <a:pt x="876" y="9461"/>
                  </a:lnTo>
                  <a:lnTo>
                    <a:pt x="943" y="9529"/>
                  </a:lnTo>
                  <a:lnTo>
                    <a:pt x="1011" y="9562"/>
                  </a:lnTo>
                  <a:lnTo>
                    <a:pt x="1246" y="9596"/>
                  </a:lnTo>
                  <a:lnTo>
                    <a:pt x="1448" y="9562"/>
                  </a:lnTo>
                  <a:lnTo>
                    <a:pt x="1650" y="9495"/>
                  </a:lnTo>
                  <a:lnTo>
                    <a:pt x="1718" y="9495"/>
                  </a:lnTo>
                  <a:lnTo>
                    <a:pt x="2122" y="9731"/>
                  </a:lnTo>
                  <a:lnTo>
                    <a:pt x="2559" y="9933"/>
                  </a:lnTo>
                  <a:lnTo>
                    <a:pt x="2997" y="10101"/>
                  </a:lnTo>
                  <a:lnTo>
                    <a:pt x="3435" y="10202"/>
                  </a:lnTo>
                  <a:lnTo>
                    <a:pt x="3468" y="10370"/>
                  </a:lnTo>
                  <a:lnTo>
                    <a:pt x="3502" y="10438"/>
                  </a:lnTo>
                  <a:lnTo>
                    <a:pt x="3603" y="10438"/>
                  </a:lnTo>
                  <a:lnTo>
                    <a:pt x="3637" y="10370"/>
                  </a:lnTo>
                  <a:lnTo>
                    <a:pt x="3738" y="10404"/>
                  </a:lnTo>
                  <a:lnTo>
                    <a:pt x="3872" y="10404"/>
                  </a:lnTo>
                  <a:lnTo>
                    <a:pt x="4075" y="10370"/>
                  </a:lnTo>
                  <a:lnTo>
                    <a:pt x="4310" y="10337"/>
                  </a:lnTo>
                  <a:lnTo>
                    <a:pt x="4344" y="10438"/>
                  </a:lnTo>
                  <a:lnTo>
                    <a:pt x="4378" y="10471"/>
                  </a:lnTo>
                  <a:lnTo>
                    <a:pt x="4378" y="10505"/>
                  </a:lnTo>
                  <a:lnTo>
                    <a:pt x="4411" y="10539"/>
                  </a:lnTo>
                  <a:lnTo>
                    <a:pt x="4782" y="10572"/>
                  </a:lnTo>
                  <a:lnTo>
                    <a:pt x="5186" y="10606"/>
                  </a:lnTo>
                  <a:lnTo>
                    <a:pt x="5994" y="10572"/>
                  </a:lnTo>
                  <a:lnTo>
                    <a:pt x="7610" y="10438"/>
                  </a:lnTo>
                  <a:lnTo>
                    <a:pt x="11077" y="10202"/>
                  </a:lnTo>
                  <a:lnTo>
                    <a:pt x="12828" y="10101"/>
                  </a:lnTo>
                  <a:lnTo>
                    <a:pt x="14545" y="9966"/>
                  </a:lnTo>
                  <a:lnTo>
                    <a:pt x="14579" y="9966"/>
                  </a:lnTo>
                  <a:lnTo>
                    <a:pt x="14949" y="10135"/>
                  </a:lnTo>
                  <a:lnTo>
                    <a:pt x="15387" y="10303"/>
                  </a:lnTo>
                  <a:lnTo>
                    <a:pt x="15791" y="10438"/>
                  </a:lnTo>
                  <a:lnTo>
                    <a:pt x="16229" y="10539"/>
                  </a:lnTo>
                  <a:lnTo>
                    <a:pt x="17104" y="10707"/>
                  </a:lnTo>
                  <a:lnTo>
                    <a:pt x="18013" y="10808"/>
                  </a:lnTo>
                  <a:lnTo>
                    <a:pt x="18922" y="10876"/>
                  </a:lnTo>
                  <a:lnTo>
                    <a:pt x="19831" y="10943"/>
                  </a:lnTo>
                  <a:lnTo>
                    <a:pt x="20707" y="11010"/>
                  </a:lnTo>
                  <a:lnTo>
                    <a:pt x="21582" y="11078"/>
                  </a:lnTo>
                  <a:lnTo>
                    <a:pt x="22626" y="11212"/>
                  </a:lnTo>
                  <a:lnTo>
                    <a:pt x="23636" y="11347"/>
                  </a:lnTo>
                  <a:lnTo>
                    <a:pt x="25689" y="11684"/>
                  </a:lnTo>
                  <a:lnTo>
                    <a:pt x="27743" y="12054"/>
                  </a:lnTo>
                  <a:lnTo>
                    <a:pt x="29797" y="12391"/>
                  </a:lnTo>
                  <a:lnTo>
                    <a:pt x="29427" y="14882"/>
                  </a:lnTo>
                  <a:lnTo>
                    <a:pt x="29460" y="14949"/>
                  </a:lnTo>
                  <a:lnTo>
                    <a:pt x="29460" y="14983"/>
                  </a:lnTo>
                  <a:lnTo>
                    <a:pt x="29528" y="15017"/>
                  </a:lnTo>
                  <a:lnTo>
                    <a:pt x="29629" y="14983"/>
                  </a:lnTo>
                  <a:lnTo>
                    <a:pt x="29629" y="14949"/>
                  </a:lnTo>
                  <a:lnTo>
                    <a:pt x="29662" y="14916"/>
                  </a:lnTo>
                  <a:lnTo>
                    <a:pt x="29797" y="14815"/>
                  </a:lnTo>
                  <a:lnTo>
                    <a:pt x="29932" y="14680"/>
                  </a:lnTo>
                  <a:lnTo>
                    <a:pt x="30066" y="14545"/>
                  </a:lnTo>
                  <a:lnTo>
                    <a:pt x="30201" y="14444"/>
                  </a:lnTo>
                  <a:lnTo>
                    <a:pt x="30268" y="14613"/>
                  </a:lnTo>
                  <a:lnTo>
                    <a:pt x="30369" y="14747"/>
                  </a:lnTo>
                  <a:lnTo>
                    <a:pt x="30470" y="14882"/>
                  </a:lnTo>
                  <a:lnTo>
                    <a:pt x="30605" y="15017"/>
                  </a:lnTo>
                  <a:lnTo>
                    <a:pt x="30571" y="15151"/>
                  </a:lnTo>
                  <a:lnTo>
                    <a:pt x="30571" y="15219"/>
                  </a:lnTo>
                  <a:lnTo>
                    <a:pt x="30605" y="15252"/>
                  </a:lnTo>
                  <a:lnTo>
                    <a:pt x="30740" y="15252"/>
                  </a:lnTo>
                  <a:lnTo>
                    <a:pt x="30773" y="15219"/>
                  </a:lnTo>
                  <a:lnTo>
                    <a:pt x="30807" y="15151"/>
                  </a:lnTo>
                  <a:lnTo>
                    <a:pt x="30807" y="14949"/>
                  </a:lnTo>
                  <a:lnTo>
                    <a:pt x="31076" y="12492"/>
                  </a:lnTo>
                  <a:lnTo>
                    <a:pt x="31682" y="12593"/>
                  </a:lnTo>
                  <a:lnTo>
                    <a:pt x="32288" y="12694"/>
                  </a:lnTo>
                  <a:lnTo>
                    <a:pt x="33467" y="12795"/>
                  </a:lnTo>
                  <a:lnTo>
                    <a:pt x="34241" y="12896"/>
                  </a:lnTo>
                  <a:lnTo>
                    <a:pt x="34611" y="12963"/>
                  </a:lnTo>
                  <a:lnTo>
                    <a:pt x="34982" y="13064"/>
                  </a:lnTo>
                  <a:lnTo>
                    <a:pt x="35251" y="13131"/>
                  </a:lnTo>
                  <a:lnTo>
                    <a:pt x="35520" y="13165"/>
                  </a:lnTo>
                  <a:lnTo>
                    <a:pt x="35756" y="13199"/>
                  </a:lnTo>
                  <a:lnTo>
                    <a:pt x="36025" y="13165"/>
                  </a:lnTo>
                  <a:lnTo>
                    <a:pt x="36665" y="13165"/>
                  </a:lnTo>
                  <a:lnTo>
                    <a:pt x="36968" y="13232"/>
                  </a:lnTo>
                  <a:lnTo>
                    <a:pt x="37238" y="13300"/>
                  </a:lnTo>
                  <a:lnTo>
                    <a:pt x="37844" y="13434"/>
                  </a:lnTo>
                  <a:lnTo>
                    <a:pt x="38147" y="13502"/>
                  </a:lnTo>
                  <a:lnTo>
                    <a:pt x="38450" y="13502"/>
                  </a:lnTo>
                  <a:lnTo>
                    <a:pt x="39190" y="13569"/>
                  </a:lnTo>
                  <a:lnTo>
                    <a:pt x="39965" y="13670"/>
                  </a:lnTo>
                  <a:lnTo>
                    <a:pt x="41446" y="13872"/>
                  </a:lnTo>
                  <a:lnTo>
                    <a:pt x="44274" y="14377"/>
                  </a:lnTo>
                  <a:lnTo>
                    <a:pt x="45520" y="14646"/>
                  </a:lnTo>
                  <a:lnTo>
                    <a:pt x="46160" y="14714"/>
                  </a:lnTo>
                  <a:lnTo>
                    <a:pt x="46799" y="14747"/>
                  </a:lnTo>
                  <a:lnTo>
                    <a:pt x="47069" y="14714"/>
                  </a:lnTo>
                  <a:lnTo>
                    <a:pt x="47338" y="14646"/>
                  </a:lnTo>
                  <a:lnTo>
                    <a:pt x="47540" y="14579"/>
                  </a:lnTo>
                  <a:lnTo>
                    <a:pt x="47742" y="14444"/>
                  </a:lnTo>
                  <a:lnTo>
                    <a:pt x="47910" y="14310"/>
                  </a:lnTo>
                  <a:lnTo>
                    <a:pt x="48079" y="14141"/>
                  </a:lnTo>
                  <a:lnTo>
                    <a:pt x="48213" y="13939"/>
                  </a:lnTo>
                  <a:lnTo>
                    <a:pt x="48314" y="13737"/>
                  </a:lnTo>
                  <a:lnTo>
                    <a:pt x="48382" y="13535"/>
                  </a:lnTo>
                  <a:lnTo>
                    <a:pt x="48449" y="13300"/>
                  </a:lnTo>
                  <a:lnTo>
                    <a:pt x="48550" y="12828"/>
                  </a:lnTo>
                  <a:lnTo>
                    <a:pt x="48584" y="12323"/>
                  </a:lnTo>
                  <a:lnTo>
                    <a:pt x="48584" y="11852"/>
                  </a:lnTo>
                  <a:lnTo>
                    <a:pt x="48752" y="11111"/>
                  </a:lnTo>
                  <a:lnTo>
                    <a:pt x="48887" y="10404"/>
                  </a:lnTo>
                  <a:lnTo>
                    <a:pt x="49122" y="8956"/>
                  </a:lnTo>
                  <a:lnTo>
                    <a:pt x="49695" y="5522"/>
                  </a:lnTo>
                  <a:lnTo>
                    <a:pt x="50671" y="1"/>
                  </a:lnTo>
                  <a:lnTo>
                    <a:pt x="50402" y="1"/>
                  </a:lnTo>
                  <a:lnTo>
                    <a:pt x="49425" y="5455"/>
                  </a:lnTo>
                  <a:lnTo>
                    <a:pt x="48853" y="8855"/>
                  </a:lnTo>
                  <a:lnTo>
                    <a:pt x="48651" y="10269"/>
                  </a:lnTo>
                  <a:lnTo>
                    <a:pt x="48550" y="10977"/>
                  </a:lnTo>
                  <a:lnTo>
                    <a:pt x="48483" y="11684"/>
                  </a:lnTo>
                  <a:lnTo>
                    <a:pt x="48415" y="11684"/>
                  </a:lnTo>
                  <a:lnTo>
                    <a:pt x="48382" y="11785"/>
                  </a:lnTo>
                  <a:lnTo>
                    <a:pt x="48382" y="12492"/>
                  </a:lnTo>
                  <a:lnTo>
                    <a:pt x="48348" y="12828"/>
                  </a:lnTo>
                  <a:lnTo>
                    <a:pt x="48281" y="13199"/>
                  </a:lnTo>
                  <a:lnTo>
                    <a:pt x="48180" y="13502"/>
                  </a:lnTo>
                  <a:lnTo>
                    <a:pt x="48011" y="13805"/>
                  </a:lnTo>
                  <a:lnTo>
                    <a:pt x="47776" y="14074"/>
                  </a:lnTo>
                  <a:lnTo>
                    <a:pt x="47641" y="14209"/>
                  </a:lnTo>
                  <a:lnTo>
                    <a:pt x="47473" y="14310"/>
                  </a:lnTo>
                  <a:lnTo>
                    <a:pt x="47338" y="14377"/>
                  </a:lnTo>
                  <a:lnTo>
                    <a:pt x="47203" y="14444"/>
                  </a:lnTo>
                  <a:lnTo>
                    <a:pt x="46867" y="14512"/>
                  </a:lnTo>
                  <a:lnTo>
                    <a:pt x="46530" y="14512"/>
                  </a:lnTo>
                  <a:lnTo>
                    <a:pt x="46160" y="14478"/>
                  </a:lnTo>
                  <a:lnTo>
                    <a:pt x="45486" y="14377"/>
                  </a:lnTo>
                  <a:lnTo>
                    <a:pt x="44847" y="14242"/>
                  </a:lnTo>
                  <a:lnTo>
                    <a:pt x="42288" y="13771"/>
                  </a:lnTo>
                  <a:lnTo>
                    <a:pt x="39729" y="13367"/>
                  </a:lnTo>
                  <a:lnTo>
                    <a:pt x="39224" y="13300"/>
                  </a:lnTo>
                  <a:lnTo>
                    <a:pt x="38685" y="13266"/>
                  </a:lnTo>
                  <a:lnTo>
                    <a:pt x="38180" y="13232"/>
                  </a:lnTo>
                  <a:lnTo>
                    <a:pt x="37911" y="13199"/>
                  </a:lnTo>
                  <a:lnTo>
                    <a:pt x="37642" y="13098"/>
                  </a:lnTo>
                  <a:lnTo>
                    <a:pt x="37406" y="13030"/>
                  </a:lnTo>
                  <a:lnTo>
                    <a:pt x="37170" y="12997"/>
                  </a:lnTo>
                  <a:lnTo>
                    <a:pt x="36665" y="12963"/>
                  </a:lnTo>
                  <a:lnTo>
                    <a:pt x="36160" y="12963"/>
                  </a:lnTo>
                  <a:lnTo>
                    <a:pt x="35655" y="12997"/>
                  </a:lnTo>
                  <a:lnTo>
                    <a:pt x="35487" y="12997"/>
                  </a:lnTo>
                  <a:lnTo>
                    <a:pt x="35352" y="12963"/>
                  </a:lnTo>
                  <a:lnTo>
                    <a:pt x="35015" y="12862"/>
                  </a:lnTo>
                  <a:lnTo>
                    <a:pt x="34712" y="12761"/>
                  </a:lnTo>
                  <a:lnTo>
                    <a:pt x="34409" y="12694"/>
                  </a:lnTo>
                  <a:lnTo>
                    <a:pt x="33938" y="12626"/>
                  </a:lnTo>
                  <a:lnTo>
                    <a:pt x="33467" y="12559"/>
                  </a:lnTo>
                  <a:lnTo>
                    <a:pt x="32288" y="12424"/>
                  </a:lnTo>
                  <a:lnTo>
                    <a:pt x="31682" y="12391"/>
                  </a:lnTo>
                  <a:lnTo>
                    <a:pt x="31110" y="12357"/>
                  </a:lnTo>
                  <a:lnTo>
                    <a:pt x="31211" y="11482"/>
                  </a:lnTo>
                  <a:lnTo>
                    <a:pt x="31783" y="11650"/>
                  </a:lnTo>
                  <a:lnTo>
                    <a:pt x="32389" y="11785"/>
                  </a:lnTo>
                  <a:lnTo>
                    <a:pt x="33601" y="12020"/>
                  </a:lnTo>
                  <a:lnTo>
                    <a:pt x="36025" y="12424"/>
                  </a:lnTo>
                  <a:lnTo>
                    <a:pt x="38483" y="12828"/>
                  </a:lnTo>
                  <a:lnTo>
                    <a:pt x="40941" y="13165"/>
                  </a:lnTo>
                  <a:lnTo>
                    <a:pt x="43533" y="13502"/>
                  </a:lnTo>
                  <a:lnTo>
                    <a:pt x="44644" y="13603"/>
                  </a:lnTo>
                  <a:lnTo>
                    <a:pt x="45217" y="13636"/>
                  </a:lnTo>
                  <a:lnTo>
                    <a:pt x="45486" y="13636"/>
                  </a:lnTo>
                  <a:lnTo>
                    <a:pt x="45789" y="13603"/>
                  </a:lnTo>
                  <a:lnTo>
                    <a:pt x="46193" y="13502"/>
                  </a:lnTo>
                  <a:lnTo>
                    <a:pt x="46530" y="13333"/>
                  </a:lnTo>
                  <a:lnTo>
                    <a:pt x="46833" y="13131"/>
                  </a:lnTo>
                  <a:lnTo>
                    <a:pt x="47069" y="12896"/>
                  </a:lnTo>
                  <a:lnTo>
                    <a:pt x="47271" y="12593"/>
                  </a:lnTo>
                  <a:lnTo>
                    <a:pt x="47405" y="12256"/>
                  </a:lnTo>
                  <a:lnTo>
                    <a:pt x="47473" y="11886"/>
                  </a:lnTo>
                  <a:lnTo>
                    <a:pt x="47506" y="11448"/>
                  </a:lnTo>
                  <a:lnTo>
                    <a:pt x="47473" y="11414"/>
                  </a:lnTo>
                  <a:lnTo>
                    <a:pt x="47708" y="10707"/>
                  </a:lnTo>
                  <a:lnTo>
                    <a:pt x="47843" y="10000"/>
                  </a:lnTo>
                  <a:lnTo>
                    <a:pt x="48112" y="8552"/>
                  </a:lnTo>
                  <a:lnTo>
                    <a:pt x="48382" y="6970"/>
                  </a:lnTo>
                  <a:lnTo>
                    <a:pt x="48617" y="5388"/>
                  </a:lnTo>
                  <a:lnTo>
                    <a:pt x="48954" y="2694"/>
                  </a:lnTo>
                  <a:lnTo>
                    <a:pt x="49257" y="1"/>
                  </a:lnTo>
                  <a:lnTo>
                    <a:pt x="48988" y="1"/>
                  </a:lnTo>
                  <a:lnTo>
                    <a:pt x="48685" y="2795"/>
                  </a:lnTo>
                  <a:lnTo>
                    <a:pt x="48314" y="5590"/>
                  </a:lnTo>
                  <a:lnTo>
                    <a:pt x="48079" y="7172"/>
                  </a:lnTo>
                  <a:lnTo>
                    <a:pt x="47843" y="8721"/>
                  </a:lnTo>
                  <a:lnTo>
                    <a:pt x="47574" y="10034"/>
                  </a:lnTo>
                  <a:lnTo>
                    <a:pt x="47473" y="10707"/>
                  </a:lnTo>
                  <a:lnTo>
                    <a:pt x="47405" y="11381"/>
                  </a:lnTo>
                  <a:lnTo>
                    <a:pt x="47338" y="11381"/>
                  </a:lnTo>
                  <a:lnTo>
                    <a:pt x="47304" y="11448"/>
                  </a:lnTo>
                  <a:lnTo>
                    <a:pt x="47304" y="11785"/>
                  </a:lnTo>
                  <a:lnTo>
                    <a:pt x="47237" y="12088"/>
                  </a:lnTo>
                  <a:lnTo>
                    <a:pt x="47170" y="12357"/>
                  </a:lnTo>
                  <a:lnTo>
                    <a:pt x="47035" y="12593"/>
                  </a:lnTo>
                  <a:lnTo>
                    <a:pt x="46900" y="12828"/>
                  </a:lnTo>
                  <a:lnTo>
                    <a:pt x="46698" y="12997"/>
                  </a:lnTo>
                  <a:lnTo>
                    <a:pt x="46429" y="13165"/>
                  </a:lnTo>
                  <a:lnTo>
                    <a:pt x="46126" y="13300"/>
                  </a:lnTo>
                  <a:lnTo>
                    <a:pt x="45890" y="13367"/>
                  </a:lnTo>
                  <a:lnTo>
                    <a:pt x="45621" y="13434"/>
                  </a:lnTo>
                  <a:lnTo>
                    <a:pt x="45116" y="13434"/>
                  </a:lnTo>
                  <a:lnTo>
                    <a:pt x="44577" y="13401"/>
                  </a:lnTo>
                  <a:lnTo>
                    <a:pt x="44072" y="13333"/>
                  </a:lnTo>
                  <a:lnTo>
                    <a:pt x="41749" y="13064"/>
                  </a:lnTo>
                  <a:lnTo>
                    <a:pt x="39426" y="12761"/>
                  </a:lnTo>
                  <a:lnTo>
                    <a:pt x="37339" y="12458"/>
                  </a:lnTo>
                  <a:lnTo>
                    <a:pt x="35285" y="12121"/>
                  </a:lnTo>
                  <a:lnTo>
                    <a:pt x="34275" y="11919"/>
                  </a:lnTo>
                  <a:lnTo>
                    <a:pt x="33265" y="11717"/>
                  </a:lnTo>
                  <a:lnTo>
                    <a:pt x="32221" y="11515"/>
                  </a:lnTo>
                  <a:lnTo>
                    <a:pt x="31211" y="11347"/>
                  </a:lnTo>
                  <a:lnTo>
                    <a:pt x="31480" y="9192"/>
                  </a:lnTo>
                  <a:lnTo>
                    <a:pt x="31750" y="7037"/>
                  </a:lnTo>
                  <a:lnTo>
                    <a:pt x="32322" y="3132"/>
                  </a:lnTo>
                  <a:lnTo>
                    <a:pt x="32457" y="2357"/>
                  </a:lnTo>
                  <a:lnTo>
                    <a:pt x="32591" y="1583"/>
                  </a:lnTo>
                  <a:lnTo>
                    <a:pt x="32726" y="775"/>
                  </a:lnTo>
                  <a:lnTo>
                    <a:pt x="32827" y="1"/>
                  </a:lnTo>
                  <a:lnTo>
                    <a:pt x="32625" y="1"/>
                  </a:lnTo>
                  <a:lnTo>
                    <a:pt x="32457" y="809"/>
                  </a:lnTo>
                  <a:lnTo>
                    <a:pt x="32322" y="1650"/>
                  </a:lnTo>
                  <a:lnTo>
                    <a:pt x="32086" y="3334"/>
                  </a:lnTo>
                  <a:lnTo>
                    <a:pt x="31783" y="5287"/>
                  </a:lnTo>
                  <a:lnTo>
                    <a:pt x="31514" y="7273"/>
                  </a:lnTo>
                  <a:lnTo>
                    <a:pt x="31043" y="10977"/>
                  </a:lnTo>
                  <a:lnTo>
                    <a:pt x="30639" y="14680"/>
                  </a:lnTo>
                  <a:lnTo>
                    <a:pt x="30504" y="14478"/>
                  </a:lnTo>
                  <a:lnTo>
                    <a:pt x="30403" y="14242"/>
                  </a:lnTo>
                  <a:lnTo>
                    <a:pt x="30336" y="14175"/>
                  </a:lnTo>
                  <a:lnTo>
                    <a:pt x="30235" y="14175"/>
                  </a:lnTo>
                  <a:lnTo>
                    <a:pt x="30134" y="14209"/>
                  </a:lnTo>
                  <a:lnTo>
                    <a:pt x="30033" y="14276"/>
                  </a:lnTo>
                  <a:lnTo>
                    <a:pt x="29831" y="14444"/>
                  </a:lnTo>
                  <a:lnTo>
                    <a:pt x="29696" y="14613"/>
                  </a:lnTo>
                  <a:lnTo>
                    <a:pt x="29999" y="12424"/>
                  </a:lnTo>
                  <a:lnTo>
                    <a:pt x="30066" y="12391"/>
                  </a:lnTo>
                  <a:lnTo>
                    <a:pt x="30066" y="12323"/>
                  </a:lnTo>
                  <a:lnTo>
                    <a:pt x="30066" y="12256"/>
                  </a:lnTo>
                  <a:lnTo>
                    <a:pt x="30033" y="12222"/>
                  </a:lnTo>
                  <a:lnTo>
                    <a:pt x="30740" y="7206"/>
                  </a:lnTo>
                  <a:lnTo>
                    <a:pt x="31009" y="5421"/>
                  </a:lnTo>
                  <a:lnTo>
                    <a:pt x="31312" y="3603"/>
                  </a:lnTo>
                  <a:lnTo>
                    <a:pt x="31581" y="1819"/>
                  </a:lnTo>
                  <a:lnTo>
                    <a:pt x="31682" y="910"/>
                  </a:lnTo>
                  <a:lnTo>
                    <a:pt x="31783" y="1"/>
                  </a:lnTo>
                  <a:lnTo>
                    <a:pt x="31615" y="1"/>
                  </a:lnTo>
                  <a:lnTo>
                    <a:pt x="31413" y="876"/>
                  </a:lnTo>
                  <a:lnTo>
                    <a:pt x="31278" y="1785"/>
                  </a:lnTo>
                  <a:lnTo>
                    <a:pt x="31009" y="3570"/>
                  </a:lnTo>
                  <a:lnTo>
                    <a:pt x="30773" y="5354"/>
                  </a:lnTo>
                  <a:lnTo>
                    <a:pt x="30538" y="7138"/>
                  </a:lnTo>
                  <a:lnTo>
                    <a:pt x="29965" y="11145"/>
                  </a:lnTo>
                  <a:lnTo>
                    <a:pt x="29427" y="11111"/>
                  </a:lnTo>
                  <a:lnTo>
                    <a:pt x="30033" y="5421"/>
                  </a:lnTo>
                  <a:lnTo>
                    <a:pt x="30201" y="4075"/>
                  </a:lnTo>
                  <a:lnTo>
                    <a:pt x="30369" y="2728"/>
                  </a:lnTo>
                  <a:lnTo>
                    <a:pt x="30571" y="1347"/>
                  </a:lnTo>
                  <a:lnTo>
                    <a:pt x="30706" y="1"/>
                  </a:lnTo>
                  <a:lnTo>
                    <a:pt x="30470" y="1"/>
                  </a:lnTo>
                  <a:lnTo>
                    <a:pt x="30268" y="1280"/>
                  </a:lnTo>
                  <a:lnTo>
                    <a:pt x="30100" y="2593"/>
                  </a:lnTo>
                  <a:lnTo>
                    <a:pt x="29965" y="3873"/>
                  </a:lnTo>
                  <a:lnTo>
                    <a:pt x="29831" y="5152"/>
                  </a:lnTo>
                  <a:lnTo>
                    <a:pt x="29494" y="8115"/>
                  </a:lnTo>
                  <a:lnTo>
                    <a:pt x="29157" y="11111"/>
                  </a:lnTo>
                  <a:lnTo>
                    <a:pt x="27709" y="11010"/>
                  </a:lnTo>
                  <a:lnTo>
                    <a:pt x="26228" y="10909"/>
                  </a:lnTo>
                  <a:lnTo>
                    <a:pt x="25487" y="10808"/>
                  </a:lnTo>
                  <a:lnTo>
                    <a:pt x="24780" y="10741"/>
                  </a:lnTo>
                  <a:lnTo>
                    <a:pt x="24040" y="10606"/>
                  </a:lnTo>
                  <a:lnTo>
                    <a:pt x="23333" y="10438"/>
                  </a:lnTo>
                  <a:lnTo>
                    <a:pt x="21750" y="10101"/>
                  </a:lnTo>
                  <a:lnTo>
                    <a:pt x="20942" y="9933"/>
                  </a:lnTo>
                  <a:lnTo>
                    <a:pt x="20134" y="9798"/>
                  </a:lnTo>
                  <a:lnTo>
                    <a:pt x="19562" y="9731"/>
                  </a:lnTo>
                  <a:lnTo>
                    <a:pt x="19259" y="9697"/>
                  </a:lnTo>
                  <a:lnTo>
                    <a:pt x="18989" y="9596"/>
                  </a:lnTo>
                  <a:lnTo>
                    <a:pt x="18754" y="9529"/>
                  </a:lnTo>
                  <a:lnTo>
                    <a:pt x="18518" y="9495"/>
                  </a:lnTo>
                  <a:lnTo>
                    <a:pt x="18282" y="9495"/>
                  </a:lnTo>
                  <a:lnTo>
                    <a:pt x="18047" y="9562"/>
                  </a:lnTo>
                  <a:lnTo>
                    <a:pt x="18013" y="9596"/>
                  </a:lnTo>
                  <a:lnTo>
                    <a:pt x="17979" y="9663"/>
                  </a:lnTo>
                  <a:lnTo>
                    <a:pt x="18013" y="9697"/>
                  </a:lnTo>
                  <a:lnTo>
                    <a:pt x="18417" y="9697"/>
                  </a:lnTo>
                  <a:lnTo>
                    <a:pt x="18754" y="9731"/>
                  </a:lnTo>
                  <a:lnTo>
                    <a:pt x="18922" y="9832"/>
                  </a:lnTo>
                  <a:lnTo>
                    <a:pt x="19023" y="9865"/>
                  </a:lnTo>
                  <a:lnTo>
                    <a:pt x="19124" y="9899"/>
                  </a:lnTo>
                  <a:lnTo>
                    <a:pt x="19966" y="10034"/>
                  </a:lnTo>
                  <a:lnTo>
                    <a:pt x="20841" y="10135"/>
                  </a:lnTo>
                  <a:lnTo>
                    <a:pt x="21616" y="10303"/>
                  </a:lnTo>
                  <a:lnTo>
                    <a:pt x="22424" y="10471"/>
                  </a:lnTo>
                  <a:lnTo>
                    <a:pt x="23972" y="10842"/>
                  </a:lnTo>
                  <a:lnTo>
                    <a:pt x="24612" y="10977"/>
                  </a:lnTo>
                  <a:lnTo>
                    <a:pt x="25252" y="11078"/>
                  </a:lnTo>
                  <a:lnTo>
                    <a:pt x="26531" y="11212"/>
                  </a:lnTo>
                  <a:lnTo>
                    <a:pt x="27844" y="11280"/>
                  </a:lnTo>
                  <a:lnTo>
                    <a:pt x="29124" y="11347"/>
                  </a:lnTo>
                  <a:lnTo>
                    <a:pt x="29124" y="11482"/>
                  </a:lnTo>
                  <a:lnTo>
                    <a:pt x="29124" y="11549"/>
                  </a:lnTo>
                  <a:lnTo>
                    <a:pt x="29157" y="11583"/>
                  </a:lnTo>
                  <a:lnTo>
                    <a:pt x="29225" y="11616"/>
                  </a:lnTo>
                  <a:lnTo>
                    <a:pt x="29326" y="11583"/>
                  </a:lnTo>
                  <a:lnTo>
                    <a:pt x="29359" y="11549"/>
                  </a:lnTo>
                  <a:lnTo>
                    <a:pt x="29359" y="11482"/>
                  </a:lnTo>
                  <a:lnTo>
                    <a:pt x="29393" y="11381"/>
                  </a:lnTo>
                  <a:lnTo>
                    <a:pt x="29932" y="11414"/>
                  </a:lnTo>
                  <a:lnTo>
                    <a:pt x="29797" y="12189"/>
                  </a:lnTo>
                  <a:lnTo>
                    <a:pt x="27945" y="11818"/>
                  </a:lnTo>
                  <a:lnTo>
                    <a:pt x="26093" y="11515"/>
                  </a:lnTo>
                  <a:lnTo>
                    <a:pt x="24242" y="11246"/>
                  </a:lnTo>
                  <a:lnTo>
                    <a:pt x="22356" y="10977"/>
                  </a:lnTo>
                  <a:lnTo>
                    <a:pt x="21414" y="10876"/>
                  </a:lnTo>
                  <a:lnTo>
                    <a:pt x="20471" y="10775"/>
                  </a:lnTo>
                  <a:lnTo>
                    <a:pt x="18585" y="10606"/>
                  </a:lnTo>
                  <a:lnTo>
                    <a:pt x="17643" y="10505"/>
                  </a:lnTo>
                  <a:lnTo>
                    <a:pt x="16734" y="10337"/>
                  </a:lnTo>
                  <a:lnTo>
                    <a:pt x="15825" y="10168"/>
                  </a:lnTo>
                  <a:lnTo>
                    <a:pt x="14916" y="9933"/>
                  </a:lnTo>
                  <a:lnTo>
                    <a:pt x="16330" y="9764"/>
                  </a:lnTo>
                  <a:lnTo>
                    <a:pt x="17744" y="9562"/>
                  </a:lnTo>
                  <a:lnTo>
                    <a:pt x="17777" y="9596"/>
                  </a:lnTo>
                  <a:lnTo>
                    <a:pt x="17845" y="9630"/>
                  </a:lnTo>
                  <a:lnTo>
                    <a:pt x="17912" y="9596"/>
                  </a:lnTo>
                  <a:lnTo>
                    <a:pt x="17946" y="9529"/>
                  </a:lnTo>
                  <a:lnTo>
                    <a:pt x="17979" y="9529"/>
                  </a:lnTo>
                  <a:lnTo>
                    <a:pt x="18013" y="9495"/>
                  </a:lnTo>
                  <a:lnTo>
                    <a:pt x="18047" y="9461"/>
                  </a:lnTo>
                  <a:lnTo>
                    <a:pt x="18282" y="9428"/>
                  </a:lnTo>
                  <a:lnTo>
                    <a:pt x="18552" y="9394"/>
                  </a:lnTo>
                  <a:lnTo>
                    <a:pt x="19023" y="9327"/>
                  </a:lnTo>
                  <a:lnTo>
                    <a:pt x="20505" y="9158"/>
                  </a:lnTo>
                  <a:lnTo>
                    <a:pt x="22289" y="8956"/>
                  </a:lnTo>
                  <a:lnTo>
                    <a:pt x="22323" y="8956"/>
                  </a:lnTo>
                  <a:lnTo>
                    <a:pt x="22356" y="8923"/>
                  </a:lnTo>
                  <a:lnTo>
                    <a:pt x="23030" y="8855"/>
                  </a:lnTo>
                  <a:lnTo>
                    <a:pt x="23097" y="8822"/>
                  </a:lnTo>
                  <a:lnTo>
                    <a:pt x="23097" y="8754"/>
                  </a:lnTo>
                  <a:lnTo>
                    <a:pt x="23097" y="8721"/>
                  </a:lnTo>
                  <a:lnTo>
                    <a:pt x="23063" y="8653"/>
                  </a:lnTo>
                  <a:lnTo>
                    <a:pt x="22962" y="8216"/>
                  </a:lnTo>
                  <a:lnTo>
                    <a:pt x="22895" y="7744"/>
                  </a:lnTo>
                  <a:lnTo>
                    <a:pt x="22828" y="6835"/>
                  </a:lnTo>
                  <a:lnTo>
                    <a:pt x="22794" y="5893"/>
                  </a:lnTo>
                  <a:lnTo>
                    <a:pt x="22760" y="5421"/>
                  </a:lnTo>
                  <a:lnTo>
                    <a:pt x="22659" y="4984"/>
                  </a:lnTo>
                  <a:lnTo>
                    <a:pt x="22659" y="4950"/>
                  </a:lnTo>
                  <a:lnTo>
                    <a:pt x="22626" y="4950"/>
                  </a:lnTo>
                  <a:lnTo>
                    <a:pt x="22592" y="4984"/>
                  </a:lnTo>
                  <a:lnTo>
                    <a:pt x="22592" y="5017"/>
                  </a:lnTo>
                  <a:lnTo>
                    <a:pt x="22558" y="5017"/>
                  </a:lnTo>
                  <a:lnTo>
                    <a:pt x="19764" y="5152"/>
                  </a:lnTo>
                  <a:lnTo>
                    <a:pt x="19191" y="5152"/>
                  </a:lnTo>
                  <a:lnTo>
                    <a:pt x="18653" y="5186"/>
                  </a:lnTo>
                  <a:lnTo>
                    <a:pt x="18080" y="5287"/>
                  </a:lnTo>
                  <a:lnTo>
                    <a:pt x="17811" y="5354"/>
                  </a:lnTo>
                  <a:lnTo>
                    <a:pt x="17542" y="5455"/>
                  </a:lnTo>
                  <a:lnTo>
                    <a:pt x="17542" y="5421"/>
                  </a:lnTo>
                  <a:lnTo>
                    <a:pt x="17508" y="5388"/>
                  </a:lnTo>
                  <a:lnTo>
                    <a:pt x="17474" y="5388"/>
                  </a:lnTo>
                  <a:lnTo>
                    <a:pt x="17441" y="5354"/>
                  </a:lnTo>
                  <a:lnTo>
                    <a:pt x="17373" y="5354"/>
                  </a:lnTo>
                  <a:lnTo>
                    <a:pt x="14040" y="5556"/>
                  </a:lnTo>
                  <a:lnTo>
                    <a:pt x="12391" y="5691"/>
                  </a:lnTo>
                  <a:lnTo>
                    <a:pt x="10741" y="5859"/>
                  </a:lnTo>
                  <a:lnTo>
                    <a:pt x="9865" y="5926"/>
                  </a:lnTo>
                  <a:lnTo>
                    <a:pt x="10000" y="5657"/>
                  </a:lnTo>
                  <a:lnTo>
                    <a:pt x="10067" y="5320"/>
                  </a:lnTo>
                  <a:lnTo>
                    <a:pt x="10168" y="4714"/>
                  </a:lnTo>
                  <a:lnTo>
                    <a:pt x="10303" y="3940"/>
                  </a:lnTo>
                  <a:lnTo>
                    <a:pt x="10404" y="3166"/>
                  </a:lnTo>
                  <a:lnTo>
                    <a:pt x="10505" y="2391"/>
                  </a:lnTo>
                  <a:lnTo>
                    <a:pt x="10640" y="1583"/>
                  </a:lnTo>
                  <a:lnTo>
                    <a:pt x="10774" y="809"/>
                  </a:lnTo>
                  <a:lnTo>
                    <a:pt x="1090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82" name="Google Shape;1082;p7"/>
            <p:cNvSpPr/>
            <p:nvPr/>
          </p:nvSpPr>
          <p:spPr>
            <a:xfrm>
              <a:off x="6092495" y="162713"/>
              <a:ext cx="117432" cy="18484"/>
            </a:xfrm>
            <a:custGeom>
              <a:avLst/>
              <a:gdLst/>
              <a:ahLst/>
              <a:cxnLst/>
              <a:rect l="l" t="t" r="r" b="b"/>
              <a:pathLst>
                <a:path w="2357" h="371" extrusionOk="0">
                  <a:moveTo>
                    <a:pt x="1448" y="1"/>
                  </a:moveTo>
                  <a:lnTo>
                    <a:pt x="741" y="34"/>
                  </a:lnTo>
                  <a:lnTo>
                    <a:pt x="370" y="68"/>
                  </a:lnTo>
                  <a:lnTo>
                    <a:pt x="34" y="135"/>
                  </a:lnTo>
                  <a:lnTo>
                    <a:pt x="0" y="169"/>
                  </a:lnTo>
                  <a:lnTo>
                    <a:pt x="34" y="169"/>
                  </a:lnTo>
                  <a:lnTo>
                    <a:pt x="303" y="203"/>
                  </a:lnTo>
                  <a:lnTo>
                    <a:pt x="606" y="203"/>
                  </a:lnTo>
                  <a:lnTo>
                    <a:pt x="1178" y="169"/>
                  </a:lnTo>
                  <a:lnTo>
                    <a:pt x="1448" y="169"/>
                  </a:lnTo>
                  <a:lnTo>
                    <a:pt x="1717" y="203"/>
                  </a:lnTo>
                  <a:lnTo>
                    <a:pt x="1986" y="236"/>
                  </a:lnTo>
                  <a:lnTo>
                    <a:pt x="2256" y="371"/>
                  </a:lnTo>
                  <a:lnTo>
                    <a:pt x="2323" y="371"/>
                  </a:lnTo>
                  <a:lnTo>
                    <a:pt x="2357" y="337"/>
                  </a:lnTo>
                  <a:lnTo>
                    <a:pt x="2357" y="304"/>
                  </a:lnTo>
                  <a:lnTo>
                    <a:pt x="2357" y="236"/>
                  </a:lnTo>
                  <a:lnTo>
                    <a:pt x="2256" y="169"/>
                  </a:lnTo>
                  <a:lnTo>
                    <a:pt x="2155" y="102"/>
                  </a:lnTo>
                  <a:lnTo>
                    <a:pt x="1919" y="34"/>
                  </a:lnTo>
                  <a:lnTo>
                    <a:pt x="168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83" name="Google Shape;1083;p7"/>
            <p:cNvSpPr/>
            <p:nvPr/>
          </p:nvSpPr>
          <p:spPr>
            <a:xfrm>
              <a:off x="5788876" y="362352"/>
              <a:ext cx="213041" cy="72143"/>
            </a:xfrm>
            <a:custGeom>
              <a:avLst/>
              <a:gdLst/>
              <a:ahLst/>
              <a:cxnLst/>
              <a:rect l="l" t="t" r="r" b="b"/>
              <a:pathLst>
                <a:path w="4276" h="1448" extrusionOk="0">
                  <a:moveTo>
                    <a:pt x="4108" y="0"/>
                  </a:moveTo>
                  <a:lnTo>
                    <a:pt x="3872" y="67"/>
                  </a:lnTo>
                  <a:lnTo>
                    <a:pt x="3502" y="168"/>
                  </a:lnTo>
                  <a:lnTo>
                    <a:pt x="3131" y="303"/>
                  </a:lnTo>
                  <a:lnTo>
                    <a:pt x="2424" y="539"/>
                  </a:lnTo>
                  <a:lnTo>
                    <a:pt x="1212" y="943"/>
                  </a:lnTo>
                  <a:lnTo>
                    <a:pt x="606" y="1145"/>
                  </a:lnTo>
                  <a:lnTo>
                    <a:pt x="34" y="1380"/>
                  </a:lnTo>
                  <a:lnTo>
                    <a:pt x="0" y="1414"/>
                  </a:lnTo>
                  <a:lnTo>
                    <a:pt x="0" y="1448"/>
                  </a:lnTo>
                  <a:lnTo>
                    <a:pt x="34" y="1448"/>
                  </a:lnTo>
                  <a:lnTo>
                    <a:pt x="606" y="1347"/>
                  </a:lnTo>
                  <a:lnTo>
                    <a:pt x="1145" y="1178"/>
                  </a:lnTo>
                  <a:lnTo>
                    <a:pt x="2222" y="842"/>
                  </a:lnTo>
                  <a:lnTo>
                    <a:pt x="3266" y="539"/>
                  </a:lnTo>
                  <a:lnTo>
                    <a:pt x="3805" y="337"/>
                  </a:lnTo>
                  <a:lnTo>
                    <a:pt x="4040" y="236"/>
                  </a:lnTo>
                  <a:lnTo>
                    <a:pt x="4242" y="101"/>
                  </a:lnTo>
                  <a:lnTo>
                    <a:pt x="4276" y="67"/>
                  </a:lnTo>
                  <a:lnTo>
                    <a:pt x="4242" y="34"/>
                  </a:lnTo>
                  <a:lnTo>
                    <a:pt x="417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84" name="Google Shape;1084;p7"/>
            <p:cNvSpPr/>
            <p:nvPr/>
          </p:nvSpPr>
          <p:spPr>
            <a:xfrm>
              <a:off x="5788876" y="432801"/>
              <a:ext cx="145980" cy="50371"/>
            </a:xfrm>
            <a:custGeom>
              <a:avLst/>
              <a:gdLst/>
              <a:ahLst/>
              <a:cxnLst/>
              <a:rect l="l" t="t" r="r" b="b"/>
              <a:pathLst>
                <a:path w="2930" h="1011" extrusionOk="0">
                  <a:moveTo>
                    <a:pt x="2862" y="0"/>
                  </a:moveTo>
                  <a:lnTo>
                    <a:pt x="2492" y="67"/>
                  </a:lnTo>
                  <a:lnTo>
                    <a:pt x="2121" y="168"/>
                  </a:lnTo>
                  <a:lnTo>
                    <a:pt x="1414" y="404"/>
                  </a:lnTo>
                  <a:lnTo>
                    <a:pt x="707" y="640"/>
                  </a:lnTo>
                  <a:lnTo>
                    <a:pt x="337" y="774"/>
                  </a:lnTo>
                  <a:lnTo>
                    <a:pt x="34" y="976"/>
                  </a:lnTo>
                  <a:lnTo>
                    <a:pt x="0" y="1010"/>
                  </a:lnTo>
                  <a:lnTo>
                    <a:pt x="34" y="1010"/>
                  </a:lnTo>
                  <a:lnTo>
                    <a:pt x="404" y="943"/>
                  </a:lnTo>
                  <a:lnTo>
                    <a:pt x="774" y="842"/>
                  </a:lnTo>
                  <a:lnTo>
                    <a:pt x="1448" y="572"/>
                  </a:lnTo>
                  <a:lnTo>
                    <a:pt x="2189" y="370"/>
                  </a:lnTo>
                  <a:lnTo>
                    <a:pt x="2559" y="269"/>
                  </a:lnTo>
                  <a:lnTo>
                    <a:pt x="2896" y="135"/>
                  </a:lnTo>
                  <a:lnTo>
                    <a:pt x="2896" y="101"/>
                  </a:lnTo>
                  <a:lnTo>
                    <a:pt x="2929" y="67"/>
                  </a:lnTo>
                  <a:lnTo>
                    <a:pt x="2896" y="34"/>
                  </a:lnTo>
                  <a:lnTo>
                    <a:pt x="286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85" name="Google Shape;1085;p7"/>
            <p:cNvSpPr/>
            <p:nvPr/>
          </p:nvSpPr>
          <p:spPr>
            <a:xfrm>
              <a:off x="5778812" y="337191"/>
              <a:ext cx="186237" cy="43645"/>
            </a:xfrm>
            <a:custGeom>
              <a:avLst/>
              <a:gdLst/>
              <a:ahLst/>
              <a:cxnLst/>
              <a:rect l="l" t="t" r="r" b="b"/>
              <a:pathLst>
                <a:path w="3738" h="876" extrusionOk="0">
                  <a:moveTo>
                    <a:pt x="3266" y="0"/>
                  </a:moveTo>
                  <a:lnTo>
                    <a:pt x="3098" y="34"/>
                  </a:lnTo>
                  <a:lnTo>
                    <a:pt x="2795" y="168"/>
                  </a:lnTo>
                  <a:lnTo>
                    <a:pt x="2492" y="269"/>
                  </a:lnTo>
                  <a:lnTo>
                    <a:pt x="1886" y="471"/>
                  </a:lnTo>
                  <a:lnTo>
                    <a:pt x="1280" y="572"/>
                  </a:lnTo>
                  <a:lnTo>
                    <a:pt x="34" y="741"/>
                  </a:lnTo>
                  <a:lnTo>
                    <a:pt x="0" y="774"/>
                  </a:lnTo>
                  <a:lnTo>
                    <a:pt x="34" y="808"/>
                  </a:lnTo>
                  <a:lnTo>
                    <a:pt x="269" y="842"/>
                  </a:lnTo>
                  <a:lnTo>
                    <a:pt x="505" y="875"/>
                  </a:lnTo>
                  <a:lnTo>
                    <a:pt x="976" y="875"/>
                  </a:lnTo>
                  <a:lnTo>
                    <a:pt x="1414" y="774"/>
                  </a:lnTo>
                  <a:lnTo>
                    <a:pt x="1886" y="640"/>
                  </a:lnTo>
                  <a:lnTo>
                    <a:pt x="2761" y="337"/>
                  </a:lnTo>
                  <a:lnTo>
                    <a:pt x="3232" y="236"/>
                  </a:lnTo>
                  <a:lnTo>
                    <a:pt x="3704" y="202"/>
                  </a:lnTo>
                  <a:lnTo>
                    <a:pt x="3737" y="168"/>
                  </a:lnTo>
                  <a:lnTo>
                    <a:pt x="3737" y="135"/>
                  </a:lnTo>
                  <a:lnTo>
                    <a:pt x="3704" y="101"/>
                  </a:lnTo>
                  <a:lnTo>
                    <a:pt x="3569" y="34"/>
                  </a:lnTo>
                  <a:lnTo>
                    <a:pt x="340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86" name="Google Shape;1086;p7"/>
            <p:cNvSpPr/>
            <p:nvPr/>
          </p:nvSpPr>
          <p:spPr>
            <a:xfrm>
              <a:off x="4567677" y="-7"/>
              <a:ext cx="53758" cy="290266"/>
            </a:xfrm>
            <a:custGeom>
              <a:avLst/>
              <a:gdLst/>
              <a:ahLst/>
              <a:cxnLst/>
              <a:rect l="l" t="t" r="r" b="b"/>
              <a:pathLst>
                <a:path w="1079" h="5826" extrusionOk="0">
                  <a:moveTo>
                    <a:pt x="842" y="1"/>
                  </a:moveTo>
                  <a:lnTo>
                    <a:pt x="405" y="2896"/>
                  </a:lnTo>
                  <a:lnTo>
                    <a:pt x="135" y="4479"/>
                  </a:lnTo>
                  <a:lnTo>
                    <a:pt x="34" y="5152"/>
                  </a:lnTo>
                  <a:lnTo>
                    <a:pt x="1" y="5489"/>
                  </a:lnTo>
                  <a:lnTo>
                    <a:pt x="34" y="5792"/>
                  </a:lnTo>
                  <a:lnTo>
                    <a:pt x="68" y="5825"/>
                  </a:lnTo>
                  <a:lnTo>
                    <a:pt x="203" y="5522"/>
                  </a:lnTo>
                  <a:lnTo>
                    <a:pt x="270" y="5186"/>
                  </a:lnTo>
                  <a:lnTo>
                    <a:pt x="371" y="4546"/>
                  </a:lnTo>
                  <a:lnTo>
                    <a:pt x="640" y="2964"/>
                  </a:lnTo>
                  <a:lnTo>
                    <a:pt x="107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087" name="Google Shape;1087;p7"/>
          <p:cNvGrpSpPr/>
          <p:nvPr/>
        </p:nvGrpSpPr>
        <p:grpSpPr>
          <a:xfrm>
            <a:off x="8506368" y="1564091"/>
            <a:ext cx="637429" cy="1130622"/>
            <a:chOff x="6233393" y="2021291"/>
            <a:chExt cx="637429" cy="1130622"/>
          </a:xfrm>
        </p:grpSpPr>
        <p:sp>
          <p:nvSpPr>
            <p:cNvPr id="1088" name="Google Shape;1088;p7"/>
            <p:cNvSpPr/>
            <p:nvPr/>
          </p:nvSpPr>
          <p:spPr>
            <a:xfrm>
              <a:off x="6280325" y="2131997"/>
              <a:ext cx="590496" cy="900841"/>
            </a:xfrm>
            <a:custGeom>
              <a:avLst/>
              <a:gdLst/>
              <a:ahLst/>
              <a:cxnLst/>
              <a:rect l="l" t="t" r="r" b="b"/>
              <a:pathLst>
                <a:path w="11852" h="18081" extrusionOk="0">
                  <a:moveTo>
                    <a:pt x="8721" y="1"/>
                  </a:moveTo>
                  <a:lnTo>
                    <a:pt x="6431" y="506"/>
                  </a:lnTo>
                  <a:lnTo>
                    <a:pt x="4142" y="1045"/>
                  </a:lnTo>
                  <a:lnTo>
                    <a:pt x="1886" y="1651"/>
                  </a:lnTo>
                  <a:lnTo>
                    <a:pt x="977" y="1886"/>
                  </a:lnTo>
                  <a:lnTo>
                    <a:pt x="742" y="1954"/>
                  </a:lnTo>
                  <a:lnTo>
                    <a:pt x="540" y="2055"/>
                  </a:lnTo>
                  <a:lnTo>
                    <a:pt x="338" y="2156"/>
                  </a:lnTo>
                  <a:lnTo>
                    <a:pt x="169" y="2290"/>
                  </a:lnTo>
                  <a:lnTo>
                    <a:pt x="169" y="2324"/>
                  </a:lnTo>
                  <a:lnTo>
                    <a:pt x="136" y="2257"/>
                  </a:lnTo>
                  <a:lnTo>
                    <a:pt x="68" y="2223"/>
                  </a:lnTo>
                  <a:lnTo>
                    <a:pt x="1" y="2223"/>
                  </a:lnTo>
                  <a:lnTo>
                    <a:pt x="1" y="2290"/>
                  </a:lnTo>
                  <a:lnTo>
                    <a:pt x="35" y="2762"/>
                  </a:lnTo>
                  <a:lnTo>
                    <a:pt x="136" y="3233"/>
                  </a:lnTo>
                  <a:lnTo>
                    <a:pt x="371" y="4176"/>
                  </a:lnTo>
                  <a:lnTo>
                    <a:pt x="641" y="5118"/>
                  </a:lnTo>
                  <a:lnTo>
                    <a:pt x="876" y="6061"/>
                  </a:lnTo>
                  <a:lnTo>
                    <a:pt x="1785" y="10068"/>
                  </a:lnTo>
                  <a:lnTo>
                    <a:pt x="2223" y="12054"/>
                  </a:lnTo>
                  <a:lnTo>
                    <a:pt x="2728" y="14040"/>
                  </a:lnTo>
                  <a:lnTo>
                    <a:pt x="3267" y="16027"/>
                  </a:lnTo>
                  <a:lnTo>
                    <a:pt x="3536" y="17037"/>
                  </a:lnTo>
                  <a:lnTo>
                    <a:pt x="3873" y="17980"/>
                  </a:lnTo>
                  <a:lnTo>
                    <a:pt x="3940" y="18081"/>
                  </a:lnTo>
                  <a:lnTo>
                    <a:pt x="4007" y="18081"/>
                  </a:lnTo>
                  <a:lnTo>
                    <a:pt x="4075" y="18047"/>
                  </a:lnTo>
                  <a:lnTo>
                    <a:pt x="4142" y="17980"/>
                  </a:lnTo>
                  <a:lnTo>
                    <a:pt x="4681" y="17879"/>
                  </a:lnTo>
                  <a:lnTo>
                    <a:pt x="5253" y="17710"/>
                  </a:lnTo>
                  <a:lnTo>
                    <a:pt x="6330" y="17374"/>
                  </a:lnTo>
                  <a:lnTo>
                    <a:pt x="7576" y="17003"/>
                  </a:lnTo>
                  <a:lnTo>
                    <a:pt x="8856" y="16667"/>
                  </a:lnTo>
                  <a:lnTo>
                    <a:pt x="10337" y="16296"/>
                  </a:lnTo>
                  <a:lnTo>
                    <a:pt x="11111" y="16128"/>
                  </a:lnTo>
                  <a:lnTo>
                    <a:pt x="11852" y="15892"/>
                  </a:lnTo>
                  <a:lnTo>
                    <a:pt x="11852" y="15656"/>
                  </a:lnTo>
                  <a:lnTo>
                    <a:pt x="11044" y="15892"/>
                  </a:lnTo>
                  <a:lnTo>
                    <a:pt x="10202" y="16094"/>
                  </a:lnTo>
                  <a:lnTo>
                    <a:pt x="8519" y="16532"/>
                  </a:lnTo>
                  <a:lnTo>
                    <a:pt x="6263" y="17172"/>
                  </a:lnTo>
                  <a:lnTo>
                    <a:pt x="5152" y="17475"/>
                  </a:lnTo>
                  <a:lnTo>
                    <a:pt x="4613" y="17643"/>
                  </a:lnTo>
                  <a:lnTo>
                    <a:pt x="4108" y="17879"/>
                  </a:lnTo>
                  <a:lnTo>
                    <a:pt x="3536" y="15926"/>
                  </a:lnTo>
                  <a:lnTo>
                    <a:pt x="2997" y="13939"/>
                  </a:lnTo>
                  <a:lnTo>
                    <a:pt x="2526" y="11987"/>
                  </a:lnTo>
                  <a:lnTo>
                    <a:pt x="2055" y="9967"/>
                  </a:lnTo>
                  <a:lnTo>
                    <a:pt x="1146" y="5960"/>
                  </a:lnTo>
                  <a:lnTo>
                    <a:pt x="742" y="4108"/>
                  </a:lnTo>
                  <a:lnTo>
                    <a:pt x="506" y="3199"/>
                  </a:lnTo>
                  <a:lnTo>
                    <a:pt x="338" y="2762"/>
                  </a:lnTo>
                  <a:lnTo>
                    <a:pt x="182" y="2358"/>
                  </a:lnTo>
                  <a:lnTo>
                    <a:pt x="405" y="2358"/>
                  </a:lnTo>
                  <a:lnTo>
                    <a:pt x="641" y="2324"/>
                  </a:lnTo>
                  <a:lnTo>
                    <a:pt x="1078" y="2223"/>
                  </a:lnTo>
                  <a:lnTo>
                    <a:pt x="1954" y="1920"/>
                  </a:lnTo>
                  <a:lnTo>
                    <a:pt x="4209" y="1314"/>
                  </a:lnTo>
                  <a:lnTo>
                    <a:pt x="6465" y="775"/>
                  </a:lnTo>
                  <a:lnTo>
                    <a:pt x="8755" y="304"/>
                  </a:lnTo>
                  <a:lnTo>
                    <a:pt x="8889" y="977"/>
                  </a:lnTo>
                  <a:lnTo>
                    <a:pt x="9024" y="1651"/>
                  </a:lnTo>
                  <a:lnTo>
                    <a:pt x="9394" y="3031"/>
                  </a:lnTo>
                  <a:lnTo>
                    <a:pt x="10303" y="6330"/>
                  </a:lnTo>
                  <a:lnTo>
                    <a:pt x="11280" y="9664"/>
                  </a:lnTo>
                  <a:lnTo>
                    <a:pt x="11549" y="10674"/>
                  </a:lnTo>
                  <a:lnTo>
                    <a:pt x="11852" y="11717"/>
                  </a:lnTo>
                  <a:lnTo>
                    <a:pt x="11852" y="10640"/>
                  </a:lnTo>
                  <a:lnTo>
                    <a:pt x="11583" y="9832"/>
                  </a:lnTo>
                  <a:lnTo>
                    <a:pt x="10640" y="6532"/>
                  </a:lnTo>
                  <a:lnTo>
                    <a:pt x="9798" y="3469"/>
                  </a:lnTo>
                  <a:lnTo>
                    <a:pt x="9394" y="1785"/>
                  </a:lnTo>
                  <a:lnTo>
                    <a:pt x="9159" y="944"/>
                  </a:lnTo>
                  <a:lnTo>
                    <a:pt x="8923" y="136"/>
                  </a:lnTo>
                  <a:lnTo>
                    <a:pt x="8889" y="102"/>
                  </a:lnTo>
                  <a:lnTo>
                    <a:pt x="8822" y="35"/>
                  </a:lnTo>
                  <a:lnTo>
                    <a:pt x="878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89" name="Google Shape;1089;p7"/>
            <p:cNvSpPr/>
            <p:nvPr/>
          </p:nvSpPr>
          <p:spPr>
            <a:xfrm>
              <a:off x="6542043" y="3044546"/>
              <a:ext cx="65467" cy="46983"/>
            </a:xfrm>
            <a:custGeom>
              <a:avLst/>
              <a:gdLst/>
              <a:ahLst/>
              <a:cxnLst/>
              <a:rect l="l" t="t" r="r" b="b"/>
              <a:pathLst>
                <a:path w="1314" h="943" extrusionOk="0">
                  <a:moveTo>
                    <a:pt x="943" y="0"/>
                  </a:moveTo>
                  <a:lnTo>
                    <a:pt x="471" y="169"/>
                  </a:lnTo>
                  <a:lnTo>
                    <a:pt x="236" y="236"/>
                  </a:lnTo>
                  <a:lnTo>
                    <a:pt x="168" y="270"/>
                  </a:lnTo>
                  <a:lnTo>
                    <a:pt x="101" y="270"/>
                  </a:lnTo>
                  <a:lnTo>
                    <a:pt x="101" y="236"/>
                  </a:lnTo>
                  <a:lnTo>
                    <a:pt x="34" y="236"/>
                  </a:lnTo>
                  <a:lnTo>
                    <a:pt x="34" y="270"/>
                  </a:lnTo>
                  <a:lnTo>
                    <a:pt x="0" y="270"/>
                  </a:lnTo>
                  <a:lnTo>
                    <a:pt x="34" y="337"/>
                  </a:lnTo>
                  <a:lnTo>
                    <a:pt x="67" y="404"/>
                  </a:lnTo>
                  <a:lnTo>
                    <a:pt x="101" y="404"/>
                  </a:lnTo>
                  <a:lnTo>
                    <a:pt x="168" y="438"/>
                  </a:lnTo>
                  <a:lnTo>
                    <a:pt x="269" y="438"/>
                  </a:lnTo>
                  <a:lnTo>
                    <a:pt x="572" y="404"/>
                  </a:lnTo>
                  <a:lnTo>
                    <a:pt x="875" y="303"/>
                  </a:lnTo>
                  <a:lnTo>
                    <a:pt x="909" y="472"/>
                  </a:lnTo>
                  <a:lnTo>
                    <a:pt x="976" y="606"/>
                  </a:lnTo>
                  <a:lnTo>
                    <a:pt x="875" y="606"/>
                  </a:lnTo>
                  <a:lnTo>
                    <a:pt x="808" y="674"/>
                  </a:lnTo>
                  <a:lnTo>
                    <a:pt x="640" y="741"/>
                  </a:lnTo>
                  <a:lnTo>
                    <a:pt x="572" y="775"/>
                  </a:lnTo>
                  <a:lnTo>
                    <a:pt x="539" y="775"/>
                  </a:lnTo>
                  <a:lnTo>
                    <a:pt x="572" y="741"/>
                  </a:lnTo>
                  <a:lnTo>
                    <a:pt x="707" y="674"/>
                  </a:lnTo>
                  <a:lnTo>
                    <a:pt x="842" y="573"/>
                  </a:lnTo>
                  <a:lnTo>
                    <a:pt x="842" y="539"/>
                  </a:lnTo>
                  <a:lnTo>
                    <a:pt x="842" y="505"/>
                  </a:lnTo>
                  <a:lnTo>
                    <a:pt x="808" y="472"/>
                  </a:lnTo>
                  <a:lnTo>
                    <a:pt x="741" y="438"/>
                  </a:lnTo>
                  <a:lnTo>
                    <a:pt x="572" y="539"/>
                  </a:lnTo>
                  <a:lnTo>
                    <a:pt x="370" y="640"/>
                  </a:lnTo>
                  <a:lnTo>
                    <a:pt x="269" y="741"/>
                  </a:lnTo>
                  <a:lnTo>
                    <a:pt x="236" y="775"/>
                  </a:lnTo>
                  <a:lnTo>
                    <a:pt x="269" y="842"/>
                  </a:lnTo>
                  <a:lnTo>
                    <a:pt x="303" y="876"/>
                  </a:lnTo>
                  <a:lnTo>
                    <a:pt x="337" y="876"/>
                  </a:lnTo>
                  <a:lnTo>
                    <a:pt x="438" y="808"/>
                  </a:lnTo>
                  <a:lnTo>
                    <a:pt x="438" y="876"/>
                  </a:lnTo>
                  <a:lnTo>
                    <a:pt x="471" y="909"/>
                  </a:lnTo>
                  <a:lnTo>
                    <a:pt x="539" y="943"/>
                  </a:lnTo>
                  <a:lnTo>
                    <a:pt x="707" y="909"/>
                  </a:lnTo>
                  <a:lnTo>
                    <a:pt x="875" y="808"/>
                  </a:lnTo>
                  <a:lnTo>
                    <a:pt x="976" y="741"/>
                  </a:lnTo>
                  <a:lnTo>
                    <a:pt x="1044" y="674"/>
                  </a:lnTo>
                  <a:lnTo>
                    <a:pt x="1111" y="741"/>
                  </a:lnTo>
                  <a:lnTo>
                    <a:pt x="1212" y="741"/>
                  </a:lnTo>
                  <a:lnTo>
                    <a:pt x="1279" y="707"/>
                  </a:lnTo>
                  <a:lnTo>
                    <a:pt x="1313" y="640"/>
                  </a:lnTo>
                  <a:lnTo>
                    <a:pt x="1279" y="573"/>
                  </a:lnTo>
                  <a:lnTo>
                    <a:pt x="1246" y="505"/>
                  </a:lnTo>
                  <a:lnTo>
                    <a:pt x="1145" y="303"/>
                  </a:lnTo>
                  <a:lnTo>
                    <a:pt x="1111" y="135"/>
                  </a:lnTo>
                  <a:lnTo>
                    <a:pt x="1111" y="68"/>
                  </a:lnTo>
                  <a:lnTo>
                    <a:pt x="1077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90" name="Google Shape;1090;p7"/>
            <p:cNvSpPr/>
            <p:nvPr/>
          </p:nvSpPr>
          <p:spPr>
            <a:xfrm>
              <a:off x="6292083" y="2138723"/>
              <a:ext cx="35274" cy="35274"/>
            </a:xfrm>
            <a:custGeom>
              <a:avLst/>
              <a:gdLst/>
              <a:ahLst/>
              <a:cxnLst/>
              <a:rect l="l" t="t" r="r" b="b"/>
              <a:pathLst>
                <a:path w="708" h="708" extrusionOk="0">
                  <a:moveTo>
                    <a:pt x="438" y="203"/>
                  </a:moveTo>
                  <a:lnTo>
                    <a:pt x="506" y="236"/>
                  </a:lnTo>
                  <a:lnTo>
                    <a:pt x="539" y="304"/>
                  </a:lnTo>
                  <a:lnTo>
                    <a:pt x="539" y="405"/>
                  </a:lnTo>
                  <a:lnTo>
                    <a:pt x="506" y="472"/>
                  </a:lnTo>
                  <a:lnTo>
                    <a:pt x="438" y="539"/>
                  </a:lnTo>
                  <a:lnTo>
                    <a:pt x="270" y="539"/>
                  </a:lnTo>
                  <a:lnTo>
                    <a:pt x="203" y="506"/>
                  </a:lnTo>
                  <a:lnTo>
                    <a:pt x="169" y="405"/>
                  </a:lnTo>
                  <a:lnTo>
                    <a:pt x="236" y="304"/>
                  </a:lnTo>
                  <a:lnTo>
                    <a:pt x="270" y="270"/>
                  </a:lnTo>
                  <a:lnTo>
                    <a:pt x="337" y="236"/>
                  </a:lnTo>
                  <a:lnTo>
                    <a:pt x="371" y="203"/>
                  </a:lnTo>
                  <a:close/>
                  <a:moveTo>
                    <a:pt x="337" y="1"/>
                  </a:moveTo>
                  <a:lnTo>
                    <a:pt x="270" y="34"/>
                  </a:lnTo>
                  <a:lnTo>
                    <a:pt x="203" y="68"/>
                  </a:lnTo>
                  <a:lnTo>
                    <a:pt x="135" y="135"/>
                  </a:lnTo>
                  <a:lnTo>
                    <a:pt x="102" y="203"/>
                  </a:lnTo>
                  <a:lnTo>
                    <a:pt x="102" y="236"/>
                  </a:lnTo>
                  <a:lnTo>
                    <a:pt x="34" y="337"/>
                  </a:lnTo>
                  <a:lnTo>
                    <a:pt x="1" y="438"/>
                  </a:lnTo>
                  <a:lnTo>
                    <a:pt x="34" y="539"/>
                  </a:lnTo>
                  <a:lnTo>
                    <a:pt x="68" y="607"/>
                  </a:lnTo>
                  <a:lnTo>
                    <a:pt x="135" y="674"/>
                  </a:lnTo>
                  <a:lnTo>
                    <a:pt x="203" y="708"/>
                  </a:lnTo>
                  <a:lnTo>
                    <a:pt x="371" y="708"/>
                  </a:lnTo>
                  <a:lnTo>
                    <a:pt x="506" y="674"/>
                  </a:lnTo>
                  <a:lnTo>
                    <a:pt x="607" y="640"/>
                  </a:lnTo>
                  <a:lnTo>
                    <a:pt x="640" y="573"/>
                  </a:lnTo>
                  <a:lnTo>
                    <a:pt x="708" y="438"/>
                  </a:lnTo>
                  <a:lnTo>
                    <a:pt x="708" y="270"/>
                  </a:lnTo>
                  <a:lnTo>
                    <a:pt x="674" y="169"/>
                  </a:lnTo>
                  <a:lnTo>
                    <a:pt x="640" y="102"/>
                  </a:lnTo>
                  <a:lnTo>
                    <a:pt x="573" y="68"/>
                  </a:lnTo>
                  <a:lnTo>
                    <a:pt x="506" y="34"/>
                  </a:lnTo>
                  <a:lnTo>
                    <a:pt x="33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91" name="Google Shape;1091;p7"/>
            <p:cNvSpPr/>
            <p:nvPr/>
          </p:nvSpPr>
          <p:spPr>
            <a:xfrm>
              <a:off x="6538655" y="3066318"/>
              <a:ext cx="16840" cy="30242"/>
            </a:xfrm>
            <a:custGeom>
              <a:avLst/>
              <a:gdLst/>
              <a:ahLst/>
              <a:cxnLst/>
              <a:rect l="l" t="t" r="r" b="b"/>
              <a:pathLst>
                <a:path w="338" h="607" extrusionOk="0">
                  <a:moveTo>
                    <a:pt x="34" y="1"/>
                  </a:moveTo>
                  <a:lnTo>
                    <a:pt x="1" y="35"/>
                  </a:lnTo>
                  <a:lnTo>
                    <a:pt x="1" y="270"/>
                  </a:lnTo>
                  <a:lnTo>
                    <a:pt x="1" y="472"/>
                  </a:lnTo>
                  <a:lnTo>
                    <a:pt x="34" y="540"/>
                  </a:lnTo>
                  <a:lnTo>
                    <a:pt x="102" y="607"/>
                  </a:lnTo>
                  <a:lnTo>
                    <a:pt x="304" y="607"/>
                  </a:lnTo>
                  <a:lnTo>
                    <a:pt x="337" y="540"/>
                  </a:lnTo>
                  <a:lnTo>
                    <a:pt x="337" y="472"/>
                  </a:lnTo>
                  <a:lnTo>
                    <a:pt x="270" y="405"/>
                  </a:lnTo>
                  <a:lnTo>
                    <a:pt x="236" y="405"/>
                  </a:lnTo>
                  <a:lnTo>
                    <a:pt x="203" y="169"/>
                  </a:lnTo>
                  <a:lnTo>
                    <a:pt x="135" y="102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92" name="Google Shape;1092;p7"/>
            <p:cNvSpPr/>
            <p:nvPr/>
          </p:nvSpPr>
          <p:spPr>
            <a:xfrm>
              <a:off x="6421223" y="2091740"/>
              <a:ext cx="105773" cy="40306"/>
            </a:xfrm>
            <a:custGeom>
              <a:avLst/>
              <a:gdLst/>
              <a:ahLst/>
              <a:cxnLst/>
              <a:rect l="l" t="t" r="r" b="b"/>
              <a:pathLst>
                <a:path w="2123" h="809" extrusionOk="0">
                  <a:moveTo>
                    <a:pt x="1920" y="1"/>
                  </a:moveTo>
                  <a:lnTo>
                    <a:pt x="1853" y="34"/>
                  </a:lnTo>
                  <a:lnTo>
                    <a:pt x="1617" y="102"/>
                  </a:lnTo>
                  <a:lnTo>
                    <a:pt x="1381" y="169"/>
                  </a:lnTo>
                  <a:lnTo>
                    <a:pt x="944" y="270"/>
                  </a:lnTo>
                  <a:lnTo>
                    <a:pt x="472" y="371"/>
                  </a:lnTo>
                  <a:lnTo>
                    <a:pt x="270" y="472"/>
                  </a:lnTo>
                  <a:lnTo>
                    <a:pt x="35" y="573"/>
                  </a:lnTo>
                  <a:lnTo>
                    <a:pt x="1" y="674"/>
                  </a:lnTo>
                  <a:lnTo>
                    <a:pt x="1" y="741"/>
                  </a:lnTo>
                  <a:lnTo>
                    <a:pt x="68" y="809"/>
                  </a:lnTo>
                  <a:lnTo>
                    <a:pt x="136" y="809"/>
                  </a:lnTo>
                  <a:lnTo>
                    <a:pt x="1112" y="640"/>
                  </a:lnTo>
                  <a:lnTo>
                    <a:pt x="1583" y="506"/>
                  </a:lnTo>
                  <a:lnTo>
                    <a:pt x="2021" y="337"/>
                  </a:lnTo>
                  <a:lnTo>
                    <a:pt x="2088" y="304"/>
                  </a:lnTo>
                  <a:lnTo>
                    <a:pt x="2122" y="236"/>
                  </a:lnTo>
                  <a:lnTo>
                    <a:pt x="2122" y="169"/>
                  </a:lnTo>
                  <a:lnTo>
                    <a:pt x="2088" y="102"/>
                  </a:lnTo>
                  <a:lnTo>
                    <a:pt x="2055" y="68"/>
                  </a:lnTo>
                  <a:lnTo>
                    <a:pt x="1987" y="34"/>
                  </a:lnTo>
                  <a:lnTo>
                    <a:pt x="192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93" name="Google Shape;1093;p7"/>
            <p:cNvSpPr/>
            <p:nvPr/>
          </p:nvSpPr>
          <p:spPr>
            <a:xfrm>
              <a:off x="6654393" y="2992531"/>
              <a:ext cx="152706" cy="80563"/>
            </a:xfrm>
            <a:custGeom>
              <a:avLst/>
              <a:gdLst/>
              <a:ahLst/>
              <a:cxnLst/>
              <a:rect l="l" t="t" r="r" b="b"/>
              <a:pathLst>
                <a:path w="3065" h="1617" extrusionOk="0">
                  <a:moveTo>
                    <a:pt x="2896" y="1"/>
                  </a:moveTo>
                  <a:lnTo>
                    <a:pt x="1482" y="371"/>
                  </a:lnTo>
                  <a:lnTo>
                    <a:pt x="68" y="809"/>
                  </a:lnTo>
                  <a:lnTo>
                    <a:pt x="1" y="842"/>
                  </a:lnTo>
                  <a:lnTo>
                    <a:pt x="1" y="910"/>
                  </a:lnTo>
                  <a:lnTo>
                    <a:pt x="35" y="977"/>
                  </a:lnTo>
                  <a:lnTo>
                    <a:pt x="102" y="977"/>
                  </a:lnTo>
                  <a:lnTo>
                    <a:pt x="775" y="842"/>
                  </a:lnTo>
                  <a:lnTo>
                    <a:pt x="1449" y="674"/>
                  </a:lnTo>
                  <a:lnTo>
                    <a:pt x="2762" y="304"/>
                  </a:lnTo>
                  <a:lnTo>
                    <a:pt x="2762" y="405"/>
                  </a:lnTo>
                  <a:lnTo>
                    <a:pt x="2762" y="506"/>
                  </a:lnTo>
                  <a:lnTo>
                    <a:pt x="2728" y="607"/>
                  </a:lnTo>
                  <a:lnTo>
                    <a:pt x="2694" y="708"/>
                  </a:lnTo>
                  <a:lnTo>
                    <a:pt x="2526" y="842"/>
                  </a:lnTo>
                  <a:lnTo>
                    <a:pt x="2290" y="977"/>
                  </a:lnTo>
                  <a:lnTo>
                    <a:pt x="2021" y="1078"/>
                  </a:lnTo>
                  <a:lnTo>
                    <a:pt x="1785" y="1145"/>
                  </a:lnTo>
                  <a:lnTo>
                    <a:pt x="1348" y="1246"/>
                  </a:lnTo>
                  <a:lnTo>
                    <a:pt x="573" y="1381"/>
                  </a:lnTo>
                  <a:lnTo>
                    <a:pt x="439" y="1347"/>
                  </a:lnTo>
                  <a:lnTo>
                    <a:pt x="338" y="1280"/>
                  </a:lnTo>
                  <a:lnTo>
                    <a:pt x="237" y="1213"/>
                  </a:lnTo>
                  <a:lnTo>
                    <a:pt x="136" y="1145"/>
                  </a:lnTo>
                  <a:lnTo>
                    <a:pt x="102" y="1179"/>
                  </a:lnTo>
                  <a:lnTo>
                    <a:pt x="136" y="1280"/>
                  </a:lnTo>
                  <a:lnTo>
                    <a:pt x="169" y="1381"/>
                  </a:lnTo>
                  <a:lnTo>
                    <a:pt x="304" y="1583"/>
                  </a:lnTo>
                  <a:lnTo>
                    <a:pt x="371" y="1617"/>
                  </a:lnTo>
                  <a:lnTo>
                    <a:pt x="439" y="1617"/>
                  </a:lnTo>
                  <a:lnTo>
                    <a:pt x="1550" y="1448"/>
                  </a:lnTo>
                  <a:lnTo>
                    <a:pt x="2088" y="1314"/>
                  </a:lnTo>
                  <a:lnTo>
                    <a:pt x="2358" y="1213"/>
                  </a:lnTo>
                  <a:lnTo>
                    <a:pt x="2627" y="1112"/>
                  </a:lnTo>
                  <a:lnTo>
                    <a:pt x="2728" y="1044"/>
                  </a:lnTo>
                  <a:lnTo>
                    <a:pt x="2795" y="943"/>
                  </a:lnTo>
                  <a:lnTo>
                    <a:pt x="2930" y="741"/>
                  </a:lnTo>
                  <a:lnTo>
                    <a:pt x="2997" y="472"/>
                  </a:lnTo>
                  <a:lnTo>
                    <a:pt x="2997" y="337"/>
                  </a:lnTo>
                  <a:lnTo>
                    <a:pt x="2964" y="236"/>
                  </a:lnTo>
                  <a:lnTo>
                    <a:pt x="3031" y="203"/>
                  </a:lnTo>
                  <a:lnTo>
                    <a:pt x="3065" y="169"/>
                  </a:lnTo>
                  <a:lnTo>
                    <a:pt x="3065" y="68"/>
                  </a:lnTo>
                  <a:lnTo>
                    <a:pt x="299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94" name="Google Shape;1094;p7"/>
            <p:cNvSpPr/>
            <p:nvPr/>
          </p:nvSpPr>
          <p:spPr>
            <a:xfrm>
              <a:off x="6233393" y="2021291"/>
              <a:ext cx="637429" cy="1130622"/>
            </a:xfrm>
            <a:custGeom>
              <a:avLst/>
              <a:gdLst/>
              <a:ahLst/>
              <a:cxnLst/>
              <a:rect l="l" t="t" r="r" b="b"/>
              <a:pathLst>
                <a:path w="12794" h="22693" extrusionOk="0">
                  <a:moveTo>
                    <a:pt x="10774" y="3334"/>
                  </a:moveTo>
                  <a:lnTo>
                    <a:pt x="10841" y="3368"/>
                  </a:lnTo>
                  <a:lnTo>
                    <a:pt x="11178" y="4209"/>
                  </a:lnTo>
                  <a:lnTo>
                    <a:pt x="11245" y="4378"/>
                  </a:lnTo>
                  <a:lnTo>
                    <a:pt x="11346" y="4580"/>
                  </a:lnTo>
                  <a:lnTo>
                    <a:pt x="11346" y="4681"/>
                  </a:lnTo>
                  <a:lnTo>
                    <a:pt x="11346" y="4748"/>
                  </a:lnTo>
                  <a:lnTo>
                    <a:pt x="11313" y="4815"/>
                  </a:lnTo>
                  <a:lnTo>
                    <a:pt x="11212" y="4849"/>
                  </a:lnTo>
                  <a:lnTo>
                    <a:pt x="11111" y="4546"/>
                  </a:lnTo>
                  <a:lnTo>
                    <a:pt x="10774" y="3334"/>
                  </a:lnTo>
                  <a:close/>
                  <a:moveTo>
                    <a:pt x="6868" y="1"/>
                  </a:moveTo>
                  <a:lnTo>
                    <a:pt x="6363" y="34"/>
                  </a:lnTo>
                  <a:lnTo>
                    <a:pt x="5892" y="102"/>
                  </a:lnTo>
                  <a:lnTo>
                    <a:pt x="5387" y="169"/>
                  </a:lnTo>
                  <a:lnTo>
                    <a:pt x="4882" y="270"/>
                  </a:lnTo>
                  <a:lnTo>
                    <a:pt x="3939" y="506"/>
                  </a:lnTo>
                  <a:lnTo>
                    <a:pt x="2963" y="809"/>
                  </a:lnTo>
                  <a:lnTo>
                    <a:pt x="2492" y="977"/>
                  </a:lnTo>
                  <a:lnTo>
                    <a:pt x="2020" y="1145"/>
                  </a:lnTo>
                  <a:lnTo>
                    <a:pt x="1583" y="1381"/>
                  </a:lnTo>
                  <a:lnTo>
                    <a:pt x="1145" y="1617"/>
                  </a:lnTo>
                  <a:lnTo>
                    <a:pt x="876" y="1819"/>
                  </a:lnTo>
                  <a:lnTo>
                    <a:pt x="640" y="2021"/>
                  </a:lnTo>
                  <a:lnTo>
                    <a:pt x="438" y="2257"/>
                  </a:lnTo>
                  <a:lnTo>
                    <a:pt x="236" y="2560"/>
                  </a:lnTo>
                  <a:lnTo>
                    <a:pt x="101" y="2829"/>
                  </a:lnTo>
                  <a:lnTo>
                    <a:pt x="0" y="3132"/>
                  </a:lnTo>
                  <a:lnTo>
                    <a:pt x="0" y="3469"/>
                  </a:lnTo>
                  <a:lnTo>
                    <a:pt x="34" y="3772"/>
                  </a:lnTo>
                  <a:lnTo>
                    <a:pt x="34" y="3805"/>
                  </a:lnTo>
                  <a:lnTo>
                    <a:pt x="34" y="3839"/>
                  </a:lnTo>
                  <a:lnTo>
                    <a:pt x="101" y="4378"/>
                  </a:lnTo>
                  <a:lnTo>
                    <a:pt x="236" y="4883"/>
                  </a:lnTo>
                  <a:lnTo>
                    <a:pt x="505" y="5893"/>
                  </a:lnTo>
                  <a:lnTo>
                    <a:pt x="808" y="6903"/>
                  </a:lnTo>
                  <a:lnTo>
                    <a:pt x="1111" y="7946"/>
                  </a:lnTo>
                  <a:lnTo>
                    <a:pt x="1583" y="10101"/>
                  </a:lnTo>
                  <a:lnTo>
                    <a:pt x="2020" y="12256"/>
                  </a:lnTo>
                  <a:lnTo>
                    <a:pt x="2559" y="14478"/>
                  </a:lnTo>
                  <a:lnTo>
                    <a:pt x="3131" y="16700"/>
                  </a:lnTo>
                  <a:lnTo>
                    <a:pt x="3704" y="18889"/>
                  </a:lnTo>
                  <a:lnTo>
                    <a:pt x="4377" y="21077"/>
                  </a:lnTo>
                  <a:lnTo>
                    <a:pt x="4411" y="21144"/>
                  </a:lnTo>
                  <a:lnTo>
                    <a:pt x="4411" y="21346"/>
                  </a:lnTo>
                  <a:lnTo>
                    <a:pt x="4478" y="21481"/>
                  </a:lnTo>
                  <a:lnTo>
                    <a:pt x="4613" y="21649"/>
                  </a:lnTo>
                  <a:lnTo>
                    <a:pt x="4747" y="21818"/>
                  </a:lnTo>
                  <a:lnTo>
                    <a:pt x="5084" y="22087"/>
                  </a:lnTo>
                  <a:lnTo>
                    <a:pt x="5421" y="22255"/>
                  </a:lnTo>
                  <a:lnTo>
                    <a:pt x="5724" y="22424"/>
                  </a:lnTo>
                  <a:lnTo>
                    <a:pt x="6027" y="22525"/>
                  </a:lnTo>
                  <a:lnTo>
                    <a:pt x="6363" y="22626"/>
                  </a:lnTo>
                  <a:lnTo>
                    <a:pt x="6734" y="22659"/>
                  </a:lnTo>
                  <a:lnTo>
                    <a:pt x="7070" y="22693"/>
                  </a:lnTo>
                  <a:lnTo>
                    <a:pt x="7407" y="22693"/>
                  </a:lnTo>
                  <a:lnTo>
                    <a:pt x="8114" y="22659"/>
                  </a:lnTo>
                  <a:lnTo>
                    <a:pt x="8720" y="22592"/>
                  </a:lnTo>
                  <a:lnTo>
                    <a:pt x="9293" y="22491"/>
                  </a:lnTo>
                  <a:lnTo>
                    <a:pt x="9899" y="22390"/>
                  </a:lnTo>
                  <a:lnTo>
                    <a:pt x="10471" y="22255"/>
                  </a:lnTo>
                  <a:lnTo>
                    <a:pt x="11649" y="21919"/>
                  </a:lnTo>
                  <a:lnTo>
                    <a:pt x="12794" y="21515"/>
                  </a:lnTo>
                  <a:lnTo>
                    <a:pt x="12794" y="21212"/>
                  </a:lnTo>
                  <a:lnTo>
                    <a:pt x="11313" y="21717"/>
                  </a:lnTo>
                  <a:lnTo>
                    <a:pt x="10538" y="21919"/>
                  </a:lnTo>
                  <a:lnTo>
                    <a:pt x="9798" y="22121"/>
                  </a:lnTo>
                  <a:lnTo>
                    <a:pt x="9124" y="22255"/>
                  </a:lnTo>
                  <a:lnTo>
                    <a:pt x="8485" y="22390"/>
                  </a:lnTo>
                  <a:lnTo>
                    <a:pt x="7811" y="22424"/>
                  </a:lnTo>
                  <a:lnTo>
                    <a:pt x="7138" y="22457"/>
                  </a:lnTo>
                  <a:lnTo>
                    <a:pt x="6801" y="22424"/>
                  </a:lnTo>
                  <a:lnTo>
                    <a:pt x="6498" y="22390"/>
                  </a:lnTo>
                  <a:lnTo>
                    <a:pt x="6195" y="22289"/>
                  </a:lnTo>
                  <a:lnTo>
                    <a:pt x="5858" y="22188"/>
                  </a:lnTo>
                  <a:lnTo>
                    <a:pt x="5522" y="22053"/>
                  </a:lnTo>
                  <a:lnTo>
                    <a:pt x="5320" y="21919"/>
                  </a:lnTo>
                  <a:lnTo>
                    <a:pt x="5084" y="21784"/>
                  </a:lnTo>
                  <a:lnTo>
                    <a:pt x="4916" y="21616"/>
                  </a:lnTo>
                  <a:lnTo>
                    <a:pt x="4747" y="21447"/>
                  </a:lnTo>
                  <a:lnTo>
                    <a:pt x="4646" y="21279"/>
                  </a:lnTo>
                  <a:lnTo>
                    <a:pt x="4613" y="21077"/>
                  </a:lnTo>
                  <a:lnTo>
                    <a:pt x="4613" y="21043"/>
                  </a:lnTo>
                  <a:lnTo>
                    <a:pt x="4007" y="18889"/>
                  </a:lnTo>
                  <a:lnTo>
                    <a:pt x="3434" y="16734"/>
                  </a:lnTo>
                  <a:lnTo>
                    <a:pt x="2862" y="14579"/>
                  </a:lnTo>
                  <a:lnTo>
                    <a:pt x="2323" y="12424"/>
                  </a:lnTo>
                  <a:lnTo>
                    <a:pt x="1852" y="10269"/>
                  </a:lnTo>
                  <a:lnTo>
                    <a:pt x="1414" y="8115"/>
                  </a:lnTo>
                  <a:lnTo>
                    <a:pt x="1280" y="7576"/>
                  </a:lnTo>
                  <a:lnTo>
                    <a:pt x="1145" y="7037"/>
                  </a:lnTo>
                  <a:lnTo>
                    <a:pt x="808" y="5960"/>
                  </a:lnTo>
                  <a:lnTo>
                    <a:pt x="472" y="4883"/>
                  </a:lnTo>
                  <a:lnTo>
                    <a:pt x="303" y="4344"/>
                  </a:lnTo>
                  <a:lnTo>
                    <a:pt x="169" y="3805"/>
                  </a:lnTo>
                  <a:lnTo>
                    <a:pt x="135" y="3772"/>
                  </a:lnTo>
                  <a:lnTo>
                    <a:pt x="202" y="3368"/>
                  </a:lnTo>
                  <a:lnTo>
                    <a:pt x="303" y="2997"/>
                  </a:lnTo>
                  <a:lnTo>
                    <a:pt x="472" y="2694"/>
                  </a:lnTo>
                  <a:lnTo>
                    <a:pt x="674" y="2391"/>
                  </a:lnTo>
                  <a:lnTo>
                    <a:pt x="909" y="2122"/>
                  </a:lnTo>
                  <a:lnTo>
                    <a:pt x="1179" y="1920"/>
                  </a:lnTo>
                  <a:lnTo>
                    <a:pt x="1482" y="1684"/>
                  </a:lnTo>
                  <a:lnTo>
                    <a:pt x="1818" y="1516"/>
                  </a:lnTo>
                  <a:lnTo>
                    <a:pt x="2155" y="1347"/>
                  </a:lnTo>
                  <a:lnTo>
                    <a:pt x="2525" y="1213"/>
                  </a:lnTo>
                  <a:lnTo>
                    <a:pt x="3266" y="943"/>
                  </a:lnTo>
                  <a:lnTo>
                    <a:pt x="4007" y="741"/>
                  </a:lnTo>
                  <a:lnTo>
                    <a:pt x="4714" y="573"/>
                  </a:lnTo>
                  <a:lnTo>
                    <a:pt x="5555" y="405"/>
                  </a:lnTo>
                  <a:lnTo>
                    <a:pt x="5959" y="337"/>
                  </a:lnTo>
                  <a:lnTo>
                    <a:pt x="6397" y="304"/>
                  </a:lnTo>
                  <a:lnTo>
                    <a:pt x="6801" y="270"/>
                  </a:lnTo>
                  <a:lnTo>
                    <a:pt x="7239" y="304"/>
                  </a:lnTo>
                  <a:lnTo>
                    <a:pt x="7643" y="304"/>
                  </a:lnTo>
                  <a:lnTo>
                    <a:pt x="8080" y="371"/>
                  </a:lnTo>
                  <a:lnTo>
                    <a:pt x="8518" y="472"/>
                  </a:lnTo>
                  <a:lnTo>
                    <a:pt x="8922" y="607"/>
                  </a:lnTo>
                  <a:lnTo>
                    <a:pt x="9326" y="809"/>
                  </a:lnTo>
                  <a:lnTo>
                    <a:pt x="9495" y="943"/>
                  </a:lnTo>
                  <a:lnTo>
                    <a:pt x="9697" y="1078"/>
                  </a:lnTo>
                  <a:lnTo>
                    <a:pt x="9831" y="1246"/>
                  </a:lnTo>
                  <a:lnTo>
                    <a:pt x="9966" y="1448"/>
                  </a:lnTo>
                  <a:lnTo>
                    <a:pt x="10101" y="1650"/>
                  </a:lnTo>
                  <a:lnTo>
                    <a:pt x="10202" y="1852"/>
                  </a:lnTo>
                  <a:lnTo>
                    <a:pt x="10168" y="1886"/>
                  </a:lnTo>
                  <a:lnTo>
                    <a:pt x="10168" y="2088"/>
                  </a:lnTo>
                  <a:lnTo>
                    <a:pt x="10202" y="2223"/>
                  </a:lnTo>
                  <a:lnTo>
                    <a:pt x="10303" y="2593"/>
                  </a:lnTo>
                  <a:lnTo>
                    <a:pt x="10707" y="4108"/>
                  </a:lnTo>
                  <a:lnTo>
                    <a:pt x="11616" y="7138"/>
                  </a:lnTo>
                  <a:lnTo>
                    <a:pt x="12491" y="10168"/>
                  </a:lnTo>
                  <a:lnTo>
                    <a:pt x="12794" y="11347"/>
                  </a:lnTo>
                  <a:lnTo>
                    <a:pt x="12794" y="10337"/>
                  </a:lnTo>
                  <a:lnTo>
                    <a:pt x="12727" y="10101"/>
                  </a:lnTo>
                  <a:lnTo>
                    <a:pt x="11919" y="7340"/>
                  </a:lnTo>
                  <a:lnTo>
                    <a:pt x="11582" y="6196"/>
                  </a:lnTo>
                  <a:lnTo>
                    <a:pt x="11279" y="5085"/>
                  </a:lnTo>
                  <a:lnTo>
                    <a:pt x="11346" y="5085"/>
                  </a:lnTo>
                  <a:lnTo>
                    <a:pt x="11414" y="5051"/>
                  </a:lnTo>
                  <a:lnTo>
                    <a:pt x="11447" y="5017"/>
                  </a:lnTo>
                  <a:lnTo>
                    <a:pt x="11515" y="4916"/>
                  </a:lnTo>
                  <a:lnTo>
                    <a:pt x="11582" y="4849"/>
                  </a:lnTo>
                  <a:lnTo>
                    <a:pt x="11616" y="4815"/>
                  </a:lnTo>
                  <a:lnTo>
                    <a:pt x="11616" y="4748"/>
                  </a:lnTo>
                  <a:lnTo>
                    <a:pt x="11346" y="3974"/>
                  </a:lnTo>
                  <a:lnTo>
                    <a:pt x="11043" y="3233"/>
                  </a:lnTo>
                  <a:lnTo>
                    <a:pt x="10976" y="3166"/>
                  </a:lnTo>
                  <a:lnTo>
                    <a:pt x="10707" y="3166"/>
                  </a:lnTo>
                  <a:lnTo>
                    <a:pt x="10471" y="2560"/>
                  </a:lnTo>
                  <a:lnTo>
                    <a:pt x="10639" y="2560"/>
                  </a:lnTo>
                  <a:lnTo>
                    <a:pt x="10673" y="2492"/>
                  </a:lnTo>
                  <a:lnTo>
                    <a:pt x="10673" y="2425"/>
                  </a:lnTo>
                  <a:lnTo>
                    <a:pt x="10538" y="2054"/>
                  </a:lnTo>
                  <a:lnTo>
                    <a:pt x="10404" y="1718"/>
                  </a:lnTo>
                  <a:lnTo>
                    <a:pt x="10235" y="1415"/>
                  </a:lnTo>
                  <a:lnTo>
                    <a:pt x="10033" y="1112"/>
                  </a:lnTo>
                  <a:lnTo>
                    <a:pt x="9798" y="876"/>
                  </a:lnTo>
                  <a:lnTo>
                    <a:pt x="9528" y="640"/>
                  </a:lnTo>
                  <a:lnTo>
                    <a:pt x="9225" y="472"/>
                  </a:lnTo>
                  <a:lnTo>
                    <a:pt x="8855" y="304"/>
                  </a:lnTo>
                  <a:lnTo>
                    <a:pt x="8384" y="169"/>
                  </a:lnTo>
                  <a:lnTo>
                    <a:pt x="7878" y="68"/>
                  </a:lnTo>
                  <a:lnTo>
                    <a:pt x="7373" y="34"/>
                  </a:lnTo>
                  <a:lnTo>
                    <a:pt x="686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95" name="Google Shape;1095;p7"/>
            <p:cNvSpPr/>
            <p:nvPr/>
          </p:nvSpPr>
          <p:spPr>
            <a:xfrm>
              <a:off x="6609104" y="2068274"/>
              <a:ext cx="21872" cy="20178"/>
            </a:xfrm>
            <a:custGeom>
              <a:avLst/>
              <a:gdLst/>
              <a:ahLst/>
              <a:cxnLst/>
              <a:rect l="l" t="t" r="r" b="b"/>
              <a:pathLst>
                <a:path w="439" h="405" extrusionOk="0">
                  <a:moveTo>
                    <a:pt x="135" y="0"/>
                  </a:moveTo>
                  <a:lnTo>
                    <a:pt x="34" y="101"/>
                  </a:lnTo>
                  <a:lnTo>
                    <a:pt x="34" y="169"/>
                  </a:lnTo>
                  <a:lnTo>
                    <a:pt x="1" y="236"/>
                  </a:lnTo>
                  <a:lnTo>
                    <a:pt x="34" y="337"/>
                  </a:lnTo>
                  <a:lnTo>
                    <a:pt x="68" y="371"/>
                  </a:lnTo>
                  <a:lnTo>
                    <a:pt x="135" y="404"/>
                  </a:lnTo>
                  <a:lnTo>
                    <a:pt x="203" y="404"/>
                  </a:lnTo>
                  <a:lnTo>
                    <a:pt x="270" y="371"/>
                  </a:lnTo>
                  <a:lnTo>
                    <a:pt x="371" y="337"/>
                  </a:lnTo>
                  <a:lnTo>
                    <a:pt x="405" y="270"/>
                  </a:lnTo>
                  <a:lnTo>
                    <a:pt x="438" y="169"/>
                  </a:lnTo>
                  <a:lnTo>
                    <a:pt x="405" y="101"/>
                  </a:lnTo>
                  <a:lnTo>
                    <a:pt x="337" y="34"/>
                  </a:lnTo>
                  <a:lnTo>
                    <a:pt x="23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096" name="Google Shape;1096;p7"/>
          <p:cNvGrpSpPr/>
          <p:nvPr/>
        </p:nvGrpSpPr>
        <p:grpSpPr>
          <a:xfrm>
            <a:off x="7464679" y="3618202"/>
            <a:ext cx="1679118" cy="1534882"/>
            <a:chOff x="5191704" y="3618202"/>
            <a:chExt cx="1679118" cy="1534882"/>
          </a:xfrm>
        </p:grpSpPr>
        <p:sp>
          <p:nvSpPr>
            <p:cNvPr id="1097" name="Google Shape;1097;p7"/>
            <p:cNvSpPr/>
            <p:nvPr/>
          </p:nvSpPr>
          <p:spPr>
            <a:xfrm>
              <a:off x="6010287" y="4958477"/>
              <a:ext cx="610625" cy="194607"/>
            </a:xfrm>
            <a:custGeom>
              <a:avLst/>
              <a:gdLst/>
              <a:ahLst/>
              <a:cxnLst/>
              <a:rect l="l" t="t" r="r" b="b"/>
              <a:pathLst>
                <a:path w="12256" h="3906" extrusionOk="0">
                  <a:moveTo>
                    <a:pt x="2492" y="775"/>
                  </a:moveTo>
                  <a:lnTo>
                    <a:pt x="2727" y="809"/>
                  </a:lnTo>
                  <a:lnTo>
                    <a:pt x="2963" y="943"/>
                  </a:lnTo>
                  <a:lnTo>
                    <a:pt x="3131" y="1078"/>
                  </a:lnTo>
                  <a:lnTo>
                    <a:pt x="3266" y="1280"/>
                  </a:lnTo>
                  <a:lnTo>
                    <a:pt x="3333" y="1549"/>
                  </a:lnTo>
                  <a:lnTo>
                    <a:pt x="2727" y="2189"/>
                  </a:lnTo>
                  <a:lnTo>
                    <a:pt x="2222" y="2795"/>
                  </a:lnTo>
                  <a:lnTo>
                    <a:pt x="1953" y="3132"/>
                  </a:lnTo>
                  <a:lnTo>
                    <a:pt x="1684" y="3401"/>
                  </a:lnTo>
                  <a:lnTo>
                    <a:pt x="1515" y="3536"/>
                  </a:lnTo>
                  <a:lnTo>
                    <a:pt x="1347" y="3603"/>
                  </a:lnTo>
                  <a:lnTo>
                    <a:pt x="1145" y="3670"/>
                  </a:lnTo>
                  <a:lnTo>
                    <a:pt x="943" y="3670"/>
                  </a:lnTo>
                  <a:lnTo>
                    <a:pt x="808" y="3637"/>
                  </a:lnTo>
                  <a:lnTo>
                    <a:pt x="707" y="3569"/>
                  </a:lnTo>
                  <a:lnTo>
                    <a:pt x="606" y="3502"/>
                  </a:lnTo>
                  <a:lnTo>
                    <a:pt x="539" y="3435"/>
                  </a:lnTo>
                  <a:lnTo>
                    <a:pt x="404" y="3233"/>
                  </a:lnTo>
                  <a:lnTo>
                    <a:pt x="371" y="2997"/>
                  </a:lnTo>
                  <a:lnTo>
                    <a:pt x="371" y="2728"/>
                  </a:lnTo>
                  <a:lnTo>
                    <a:pt x="404" y="2492"/>
                  </a:lnTo>
                  <a:lnTo>
                    <a:pt x="472" y="2256"/>
                  </a:lnTo>
                  <a:lnTo>
                    <a:pt x="539" y="2054"/>
                  </a:lnTo>
                  <a:lnTo>
                    <a:pt x="640" y="1886"/>
                  </a:lnTo>
                  <a:lnTo>
                    <a:pt x="775" y="1751"/>
                  </a:lnTo>
                  <a:lnTo>
                    <a:pt x="1044" y="1482"/>
                  </a:lnTo>
                  <a:lnTo>
                    <a:pt x="1347" y="1213"/>
                  </a:lnTo>
                  <a:lnTo>
                    <a:pt x="1684" y="1011"/>
                  </a:lnTo>
                  <a:lnTo>
                    <a:pt x="1953" y="842"/>
                  </a:lnTo>
                  <a:lnTo>
                    <a:pt x="2256" y="775"/>
                  </a:lnTo>
                  <a:close/>
                  <a:moveTo>
                    <a:pt x="6229" y="1"/>
                  </a:moveTo>
                  <a:lnTo>
                    <a:pt x="5892" y="34"/>
                  </a:lnTo>
                  <a:lnTo>
                    <a:pt x="5556" y="102"/>
                  </a:lnTo>
                  <a:lnTo>
                    <a:pt x="5219" y="203"/>
                  </a:lnTo>
                  <a:lnTo>
                    <a:pt x="4882" y="371"/>
                  </a:lnTo>
                  <a:lnTo>
                    <a:pt x="4579" y="539"/>
                  </a:lnTo>
                  <a:lnTo>
                    <a:pt x="4242" y="775"/>
                  </a:lnTo>
                  <a:lnTo>
                    <a:pt x="3939" y="1011"/>
                  </a:lnTo>
                  <a:lnTo>
                    <a:pt x="3670" y="1246"/>
                  </a:lnTo>
                  <a:lnTo>
                    <a:pt x="3569" y="1078"/>
                  </a:lnTo>
                  <a:lnTo>
                    <a:pt x="3502" y="943"/>
                  </a:lnTo>
                  <a:lnTo>
                    <a:pt x="3401" y="809"/>
                  </a:lnTo>
                  <a:lnTo>
                    <a:pt x="3266" y="674"/>
                  </a:lnTo>
                  <a:lnTo>
                    <a:pt x="3131" y="573"/>
                  </a:lnTo>
                  <a:lnTo>
                    <a:pt x="2997" y="506"/>
                  </a:lnTo>
                  <a:lnTo>
                    <a:pt x="2828" y="438"/>
                  </a:lnTo>
                  <a:lnTo>
                    <a:pt x="2626" y="371"/>
                  </a:lnTo>
                  <a:lnTo>
                    <a:pt x="2391" y="371"/>
                  </a:lnTo>
                  <a:lnTo>
                    <a:pt x="2121" y="405"/>
                  </a:lnTo>
                  <a:lnTo>
                    <a:pt x="1886" y="506"/>
                  </a:lnTo>
                  <a:lnTo>
                    <a:pt x="1616" y="607"/>
                  </a:lnTo>
                  <a:lnTo>
                    <a:pt x="1414" y="741"/>
                  </a:lnTo>
                  <a:lnTo>
                    <a:pt x="1179" y="910"/>
                  </a:lnTo>
                  <a:lnTo>
                    <a:pt x="775" y="1246"/>
                  </a:lnTo>
                  <a:lnTo>
                    <a:pt x="505" y="1516"/>
                  </a:lnTo>
                  <a:lnTo>
                    <a:pt x="270" y="1852"/>
                  </a:lnTo>
                  <a:lnTo>
                    <a:pt x="101" y="2223"/>
                  </a:lnTo>
                  <a:lnTo>
                    <a:pt x="34" y="2627"/>
                  </a:lnTo>
                  <a:lnTo>
                    <a:pt x="0" y="2795"/>
                  </a:lnTo>
                  <a:lnTo>
                    <a:pt x="0" y="2997"/>
                  </a:lnTo>
                  <a:lnTo>
                    <a:pt x="34" y="3165"/>
                  </a:lnTo>
                  <a:lnTo>
                    <a:pt x="101" y="3334"/>
                  </a:lnTo>
                  <a:lnTo>
                    <a:pt x="202" y="3502"/>
                  </a:lnTo>
                  <a:lnTo>
                    <a:pt x="303" y="3670"/>
                  </a:lnTo>
                  <a:lnTo>
                    <a:pt x="438" y="3805"/>
                  </a:lnTo>
                  <a:lnTo>
                    <a:pt x="640" y="3906"/>
                  </a:lnTo>
                  <a:lnTo>
                    <a:pt x="1583" y="3906"/>
                  </a:lnTo>
                  <a:lnTo>
                    <a:pt x="1751" y="3771"/>
                  </a:lnTo>
                  <a:lnTo>
                    <a:pt x="1919" y="3637"/>
                  </a:lnTo>
                  <a:lnTo>
                    <a:pt x="2222" y="3334"/>
                  </a:lnTo>
                  <a:lnTo>
                    <a:pt x="2795" y="2728"/>
                  </a:lnTo>
                  <a:lnTo>
                    <a:pt x="3367" y="2088"/>
                  </a:lnTo>
                  <a:lnTo>
                    <a:pt x="3333" y="2189"/>
                  </a:lnTo>
                  <a:lnTo>
                    <a:pt x="3300" y="2425"/>
                  </a:lnTo>
                  <a:lnTo>
                    <a:pt x="3199" y="2627"/>
                  </a:lnTo>
                  <a:lnTo>
                    <a:pt x="2997" y="3064"/>
                  </a:lnTo>
                  <a:lnTo>
                    <a:pt x="2727" y="3502"/>
                  </a:lnTo>
                  <a:lnTo>
                    <a:pt x="2424" y="3906"/>
                  </a:lnTo>
                  <a:lnTo>
                    <a:pt x="2828" y="3906"/>
                  </a:lnTo>
                  <a:lnTo>
                    <a:pt x="2997" y="3670"/>
                  </a:lnTo>
                  <a:lnTo>
                    <a:pt x="3266" y="3233"/>
                  </a:lnTo>
                  <a:lnTo>
                    <a:pt x="3535" y="2761"/>
                  </a:lnTo>
                  <a:lnTo>
                    <a:pt x="3636" y="2492"/>
                  </a:lnTo>
                  <a:lnTo>
                    <a:pt x="3704" y="2223"/>
                  </a:lnTo>
                  <a:lnTo>
                    <a:pt x="3737" y="1987"/>
                  </a:lnTo>
                  <a:lnTo>
                    <a:pt x="3737" y="1718"/>
                  </a:lnTo>
                  <a:lnTo>
                    <a:pt x="4343" y="1213"/>
                  </a:lnTo>
                  <a:lnTo>
                    <a:pt x="4647" y="1011"/>
                  </a:lnTo>
                  <a:lnTo>
                    <a:pt x="4950" y="775"/>
                  </a:lnTo>
                  <a:lnTo>
                    <a:pt x="5286" y="607"/>
                  </a:lnTo>
                  <a:lnTo>
                    <a:pt x="5623" y="438"/>
                  </a:lnTo>
                  <a:lnTo>
                    <a:pt x="5859" y="371"/>
                  </a:lnTo>
                  <a:lnTo>
                    <a:pt x="6094" y="337"/>
                  </a:lnTo>
                  <a:lnTo>
                    <a:pt x="6330" y="371"/>
                  </a:lnTo>
                  <a:lnTo>
                    <a:pt x="6566" y="405"/>
                  </a:lnTo>
                  <a:lnTo>
                    <a:pt x="7003" y="573"/>
                  </a:lnTo>
                  <a:lnTo>
                    <a:pt x="7441" y="775"/>
                  </a:lnTo>
                  <a:lnTo>
                    <a:pt x="8114" y="1145"/>
                  </a:lnTo>
                  <a:lnTo>
                    <a:pt x="8754" y="1549"/>
                  </a:lnTo>
                  <a:lnTo>
                    <a:pt x="9394" y="1987"/>
                  </a:lnTo>
                  <a:lnTo>
                    <a:pt x="10000" y="2492"/>
                  </a:lnTo>
                  <a:lnTo>
                    <a:pt x="10370" y="2829"/>
                  </a:lnTo>
                  <a:lnTo>
                    <a:pt x="10740" y="3199"/>
                  </a:lnTo>
                  <a:lnTo>
                    <a:pt x="11111" y="3569"/>
                  </a:lnTo>
                  <a:lnTo>
                    <a:pt x="11515" y="3906"/>
                  </a:lnTo>
                  <a:lnTo>
                    <a:pt x="12255" y="3906"/>
                  </a:lnTo>
                  <a:lnTo>
                    <a:pt x="12020" y="3771"/>
                  </a:lnTo>
                  <a:lnTo>
                    <a:pt x="11784" y="3603"/>
                  </a:lnTo>
                  <a:lnTo>
                    <a:pt x="11313" y="3233"/>
                  </a:lnTo>
                  <a:lnTo>
                    <a:pt x="10572" y="2526"/>
                  </a:lnTo>
                  <a:lnTo>
                    <a:pt x="10101" y="2122"/>
                  </a:lnTo>
                  <a:lnTo>
                    <a:pt x="9629" y="1718"/>
                  </a:lnTo>
                  <a:lnTo>
                    <a:pt x="9091" y="1347"/>
                  </a:lnTo>
                  <a:lnTo>
                    <a:pt x="8586" y="1011"/>
                  </a:lnTo>
                  <a:lnTo>
                    <a:pt x="8047" y="674"/>
                  </a:lnTo>
                  <a:lnTo>
                    <a:pt x="7475" y="371"/>
                  </a:lnTo>
                  <a:lnTo>
                    <a:pt x="7172" y="203"/>
                  </a:lnTo>
                  <a:lnTo>
                    <a:pt x="6869" y="102"/>
                  </a:lnTo>
                  <a:lnTo>
                    <a:pt x="6532" y="34"/>
                  </a:lnTo>
                  <a:lnTo>
                    <a:pt x="622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98" name="Google Shape;1098;p7"/>
            <p:cNvSpPr/>
            <p:nvPr/>
          </p:nvSpPr>
          <p:spPr>
            <a:xfrm>
              <a:off x="5332602" y="4691777"/>
              <a:ext cx="114094" cy="107417"/>
            </a:xfrm>
            <a:custGeom>
              <a:avLst/>
              <a:gdLst/>
              <a:ahLst/>
              <a:cxnLst/>
              <a:rect l="l" t="t" r="r" b="b"/>
              <a:pathLst>
                <a:path w="2290" h="2156" extrusionOk="0">
                  <a:moveTo>
                    <a:pt x="0" y="0"/>
                  </a:moveTo>
                  <a:lnTo>
                    <a:pt x="0" y="34"/>
                  </a:lnTo>
                  <a:lnTo>
                    <a:pt x="68" y="202"/>
                  </a:lnTo>
                  <a:lnTo>
                    <a:pt x="202" y="337"/>
                  </a:lnTo>
                  <a:lnTo>
                    <a:pt x="438" y="606"/>
                  </a:lnTo>
                  <a:lnTo>
                    <a:pt x="1010" y="1078"/>
                  </a:lnTo>
                  <a:lnTo>
                    <a:pt x="1549" y="1583"/>
                  </a:lnTo>
                  <a:lnTo>
                    <a:pt x="2088" y="2121"/>
                  </a:lnTo>
                  <a:lnTo>
                    <a:pt x="2155" y="2155"/>
                  </a:lnTo>
                  <a:lnTo>
                    <a:pt x="2223" y="2121"/>
                  </a:lnTo>
                  <a:lnTo>
                    <a:pt x="2290" y="2054"/>
                  </a:lnTo>
                  <a:lnTo>
                    <a:pt x="2290" y="2020"/>
                  </a:lnTo>
                  <a:lnTo>
                    <a:pt x="2256" y="1987"/>
                  </a:lnTo>
                  <a:lnTo>
                    <a:pt x="2021" y="1684"/>
                  </a:lnTo>
                  <a:lnTo>
                    <a:pt x="1751" y="1414"/>
                  </a:lnTo>
                  <a:lnTo>
                    <a:pt x="1179" y="909"/>
                  </a:lnTo>
                  <a:lnTo>
                    <a:pt x="640" y="404"/>
                  </a:lnTo>
                  <a:lnTo>
                    <a:pt x="337" y="169"/>
                  </a:lnTo>
                  <a:lnTo>
                    <a:pt x="202" y="68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099" name="Google Shape;1099;p7"/>
            <p:cNvSpPr/>
            <p:nvPr/>
          </p:nvSpPr>
          <p:spPr>
            <a:xfrm>
              <a:off x="5191704" y="4493833"/>
              <a:ext cx="781715" cy="659251"/>
            </a:xfrm>
            <a:custGeom>
              <a:avLst/>
              <a:gdLst/>
              <a:ahLst/>
              <a:cxnLst/>
              <a:rect l="l" t="t" r="r" b="b"/>
              <a:pathLst>
                <a:path w="15690" h="13232" extrusionOk="0">
                  <a:moveTo>
                    <a:pt x="2929" y="640"/>
                  </a:moveTo>
                  <a:lnTo>
                    <a:pt x="3131" y="943"/>
                  </a:lnTo>
                  <a:lnTo>
                    <a:pt x="3165" y="977"/>
                  </a:lnTo>
                  <a:lnTo>
                    <a:pt x="3098" y="977"/>
                  </a:lnTo>
                  <a:lnTo>
                    <a:pt x="3030" y="909"/>
                  </a:lnTo>
                  <a:lnTo>
                    <a:pt x="2997" y="808"/>
                  </a:lnTo>
                  <a:lnTo>
                    <a:pt x="2929" y="640"/>
                  </a:lnTo>
                  <a:close/>
                  <a:moveTo>
                    <a:pt x="2458" y="270"/>
                  </a:moveTo>
                  <a:lnTo>
                    <a:pt x="2626" y="337"/>
                  </a:lnTo>
                  <a:lnTo>
                    <a:pt x="2593" y="371"/>
                  </a:lnTo>
                  <a:lnTo>
                    <a:pt x="2626" y="573"/>
                  </a:lnTo>
                  <a:lnTo>
                    <a:pt x="2694" y="808"/>
                  </a:lnTo>
                  <a:lnTo>
                    <a:pt x="2761" y="1044"/>
                  </a:lnTo>
                  <a:lnTo>
                    <a:pt x="2828" y="1112"/>
                  </a:lnTo>
                  <a:lnTo>
                    <a:pt x="2896" y="1179"/>
                  </a:lnTo>
                  <a:lnTo>
                    <a:pt x="3064" y="1280"/>
                  </a:lnTo>
                  <a:lnTo>
                    <a:pt x="3266" y="1381"/>
                  </a:lnTo>
                  <a:lnTo>
                    <a:pt x="3502" y="1448"/>
                  </a:lnTo>
                  <a:lnTo>
                    <a:pt x="3603" y="1448"/>
                  </a:lnTo>
                  <a:lnTo>
                    <a:pt x="3670" y="1415"/>
                  </a:lnTo>
                  <a:lnTo>
                    <a:pt x="3704" y="1448"/>
                  </a:lnTo>
                  <a:lnTo>
                    <a:pt x="3737" y="1650"/>
                  </a:lnTo>
                  <a:lnTo>
                    <a:pt x="3737" y="1920"/>
                  </a:lnTo>
                  <a:lnTo>
                    <a:pt x="3704" y="1886"/>
                  </a:lnTo>
                  <a:lnTo>
                    <a:pt x="3434" y="1852"/>
                  </a:lnTo>
                  <a:lnTo>
                    <a:pt x="3300" y="1852"/>
                  </a:lnTo>
                  <a:lnTo>
                    <a:pt x="3165" y="1785"/>
                  </a:lnTo>
                  <a:lnTo>
                    <a:pt x="3064" y="1751"/>
                  </a:lnTo>
                  <a:lnTo>
                    <a:pt x="2963" y="1718"/>
                  </a:lnTo>
                  <a:lnTo>
                    <a:pt x="2862" y="1684"/>
                  </a:lnTo>
                  <a:lnTo>
                    <a:pt x="2761" y="1617"/>
                  </a:lnTo>
                  <a:lnTo>
                    <a:pt x="2593" y="1482"/>
                  </a:lnTo>
                  <a:lnTo>
                    <a:pt x="2391" y="1280"/>
                  </a:lnTo>
                  <a:lnTo>
                    <a:pt x="2189" y="1044"/>
                  </a:lnTo>
                  <a:lnTo>
                    <a:pt x="2121" y="909"/>
                  </a:lnTo>
                  <a:lnTo>
                    <a:pt x="2054" y="741"/>
                  </a:lnTo>
                  <a:lnTo>
                    <a:pt x="1987" y="438"/>
                  </a:lnTo>
                  <a:lnTo>
                    <a:pt x="2054" y="438"/>
                  </a:lnTo>
                  <a:lnTo>
                    <a:pt x="2088" y="404"/>
                  </a:lnTo>
                  <a:lnTo>
                    <a:pt x="2121" y="337"/>
                  </a:lnTo>
                  <a:lnTo>
                    <a:pt x="2189" y="303"/>
                  </a:lnTo>
                  <a:lnTo>
                    <a:pt x="2290" y="270"/>
                  </a:lnTo>
                  <a:close/>
                  <a:moveTo>
                    <a:pt x="1886" y="371"/>
                  </a:moveTo>
                  <a:lnTo>
                    <a:pt x="1919" y="404"/>
                  </a:lnTo>
                  <a:lnTo>
                    <a:pt x="1886" y="573"/>
                  </a:lnTo>
                  <a:lnTo>
                    <a:pt x="1886" y="741"/>
                  </a:lnTo>
                  <a:lnTo>
                    <a:pt x="1919" y="909"/>
                  </a:lnTo>
                  <a:lnTo>
                    <a:pt x="1987" y="1078"/>
                  </a:lnTo>
                  <a:lnTo>
                    <a:pt x="2222" y="1381"/>
                  </a:lnTo>
                  <a:lnTo>
                    <a:pt x="2458" y="1650"/>
                  </a:lnTo>
                  <a:lnTo>
                    <a:pt x="2593" y="1751"/>
                  </a:lnTo>
                  <a:lnTo>
                    <a:pt x="2694" y="1852"/>
                  </a:lnTo>
                  <a:lnTo>
                    <a:pt x="2795" y="1886"/>
                  </a:lnTo>
                  <a:lnTo>
                    <a:pt x="2929" y="1920"/>
                  </a:lnTo>
                  <a:lnTo>
                    <a:pt x="3030" y="1953"/>
                  </a:lnTo>
                  <a:lnTo>
                    <a:pt x="3131" y="1987"/>
                  </a:lnTo>
                  <a:lnTo>
                    <a:pt x="3266" y="2054"/>
                  </a:lnTo>
                  <a:lnTo>
                    <a:pt x="3434" y="2088"/>
                  </a:lnTo>
                  <a:lnTo>
                    <a:pt x="3569" y="2054"/>
                  </a:lnTo>
                  <a:lnTo>
                    <a:pt x="3737" y="1987"/>
                  </a:lnTo>
                  <a:lnTo>
                    <a:pt x="3704" y="2189"/>
                  </a:lnTo>
                  <a:lnTo>
                    <a:pt x="3670" y="2391"/>
                  </a:lnTo>
                  <a:lnTo>
                    <a:pt x="3603" y="2593"/>
                  </a:lnTo>
                  <a:lnTo>
                    <a:pt x="3502" y="2795"/>
                  </a:lnTo>
                  <a:lnTo>
                    <a:pt x="3401" y="2963"/>
                  </a:lnTo>
                  <a:lnTo>
                    <a:pt x="3300" y="3132"/>
                  </a:lnTo>
                  <a:lnTo>
                    <a:pt x="3131" y="3266"/>
                  </a:lnTo>
                  <a:lnTo>
                    <a:pt x="2997" y="3367"/>
                  </a:lnTo>
                  <a:lnTo>
                    <a:pt x="2963" y="3401"/>
                  </a:lnTo>
                  <a:lnTo>
                    <a:pt x="2997" y="3435"/>
                  </a:lnTo>
                  <a:lnTo>
                    <a:pt x="3165" y="3435"/>
                  </a:lnTo>
                  <a:lnTo>
                    <a:pt x="3300" y="3401"/>
                  </a:lnTo>
                  <a:lnTo>
                    <a:pt x="3535" y="3805"/>
                  </a:lnTo>
                  <a:lnTo>
                    <a:pt x="3805" y="4175"/>
                  </a:lnTo>
                  <a:lnTo>
                    <a:pt x="4377" y="4916"/>
                  </a:lnTo>
                  <a:lnTo>
                    <a:pt x="4680" y="5253"/>
                  </a:lnTo>
                  <a:lnTo>
                    <a:pt x="5051" y="5522"/>
                  </a:lnTo>
                  <a:lnTo>
                    <a:pt x="5286" y="5724"/>
                  </a:lnTo>
                  <a:lnTo>
                    <a:pt x="5488" y="5926"/>
                  </a:lnTo>
                  <a:lnTo>
                    <a:pt x="5892" y="6397"/>
                  </a:lnTo>
                  <a:lnTo>
                    <a:pt x="5791" y="6532"/>
                  </a:lnTo>
                  <a:lnTo>
                    <a:pt x="5724" y="6667"/>
                  </a:lnTo>
                  <a:lnTo>
                    <a:pt x="5623" y="6835"/>
                  </a:lnTo>
                  <a:lnTo>
                    <a:pt x="5556" y="7003"/>
                  </a:lnTo>
                  <a:lnTo>
                    <a:pt x="5421" y="6902"/>
                  </a:lnTo>
                  <a:lnTo>
                    <a:pt x="5253" y="6835"/>
                  </a:lnTo>
                  <a:lnTo>
                    <a:pt x="5051" y="6734"/>
                  </a:lnTo>
                  <a:lnTo>
                    <a:pt x="4882" y="6633"/>
                  </a:lnTo>
                  <a:lnTo>
                    <a:pt x="4579" y="6397"/>
                  </a:lnTo>
                  <a:lnTo>
                    <a:pt x="4310" y="6162"/>
                  </a:lnTo>
                  <a:lnTo>
                    <a:pt x="4040" y="5859"/>
                  </a:lnTo>
                  <a:lnTo>
                    <a:pt x="3064" y="4748"/>
                  </a:lnTo>
                  <a:lnTo>
                    <a:pt x="2727" y="4276"/>
                  </a:lnTo>
                  <a:lnTo>
                    <a:pt x="2525" y="4074"/>
                  </a:lnTo>
                  <a:lnTo>
                    <a:pt x="2290" y="3872"/>
                  </a:lnTo>
                  <a:lnTo>
                    <a:pt x="2525" y="3805"/>
                  </a:lnTo>
                  <a:lnTo>
                    <a:pt x="2559" y="3771"/>
                  </a:lnTo>
                  <a:lnTo>
                    <a:pt x="2593" y="3738"/>
                  </a:lnTo>
                  <a:lnTo>
                    <a:pt x="2559" y="3637"/>
                  </a:lnTo>
                  <a:lnTo>
                    <a:pt x="2492" y="3603"/>
                  </a:lnTo>
                  <a:lnTo>
                    <a:pt x="2458" y="3569"/>
                  </a:lnTo>
                  <a:lnTo>
                    <a:pt x="2391" y="3603"/>
                  </a:lnTo>
                  <a:lnTo>
                    <a:pt x="2222" y="3670"/>
                  </a:lnTo>
                  <a:lnTo>
                    <a:pt x="2054" y="3704"/>
                  </a:lnTo>
                  <a:lnTo>
                    <a:pt x="1886" y="3704"/>
                  </a:lnTo>
                  <a:lnTo>
                    <a:pt x="1717" y="3670"/>
                  </a:lnTo>
                  <a:lnTo>
                    <a:pt x="1347" y="3569"/>
                  </a:lnTo>
                  <a:lnTo>
                    <a:pt x="1044" y="3435"/>
                  </a:lnTo>
                  <a:lnTo>
                    <a:pt x="808" y="3300"/>
                  </a:lnTo>
                  <a:lnTo>
                    <a:pt x="606" y="3165"/>
                  </a:lnTo>
                  <a:lnTo>
                    <a:pt x="438" y="2997"/>
                  </a:lnTo>
                  <a:lnTo>
                    <a:pt x="337" y="2795"/>
                  </a:lnTo>
                  <a:lnTo>
                    <a:pt x="270" y="2593"/>
                  </a:lnTo>
                  <a:lnTo>
                    <a:pt x="270" y="2357"/>
                  </a:lnTo>
                  <a:lnTo>
                    <a:pt x="270" y="2122"/>
                  </a:lnTo>
                  <a:lnTo>
                    <a:pt x="303" y="1886"/>
                  </a:lnTo>
                  <a:lnTo>
                    <a:pt x="404" y="1617"/>
                  </a:lnTo>
                  <a:lnTo>
                    <a:pt x="573" y="1381"/>
                  </a:lnTo>
                  <a:lnTo>
                    <a:pt x="741" y="1179"/>
                  </a:lnTo>
                  <a:lnTo>
                    <a:pt x="943" y="977"/>
                  </a:lnTo>
                  <a:lnTo>
                    <a:pt x="1179" y="808"/>
                  </a:lnTo>
                  <a:lnTo>
                    <a:pt x="1414" y="640"/>
                  </a:lnTo>
                  <a:lnTo>
                    <a:pt x="1886" y="371"/>
                  </a:lnTo>
                  <a:close/>
                  <a:moveTo>
                    <a:pt x="2290" y="0"/>
                  </a:moveTo>
                  <a:lnTo>
                    <a:pt x="2189" y="34"/>
                  </a:lnTo>
                  <a:lnTo>
                    <a:pt x="2054" y="68"/>
                  </a:lnTo>
                  <a:lnTo>
                    <a:pt x="1987" y="169"/>
                  </a:lnTo>
                  <a:lnTo>
                    <a:pt x="1616" y="303"/>
                  </a:lnTo>
                  <a:lnTo>
                    <a:pt x="1246" y="505"/>
                  </a:lnTo>
                  <a:lnTo>
                    <a:pt x="909" y="741"/>
                  </a:lnTo>
                  <a:lnTo>
                    <a:pt x="573" y="1011"/>
                  </a:lnTo>
                  <a:lnTo>
                    <a:pt x="303" y="1347"/>
                  </a:lnTo>
                  <a:lnTo>
                    <a:pt x="202" y="1516"/>
                  </a:lnTo>
                  <a:lnTo>
                    <a:pt x="135" y="1684"/>
                  </a:lnTo>
                  <a:lnTo>
                    <a:pt x="68" y="1886"/>
                  </a:lnTo>
                  <a:lnTo>
                    <a:pt x="0" y="2088"/>
                  </a:lnTo>
                  <a:lnTo>
                    <a:pt x="0" y="2256"/>
                  </a:lnTo>
                  <a:lnTo>
                    <a:pt x="0" y="2458"/>
                  </a:lnTo>
                  <a:lnTo>
                    <a:pt x="68" y="2660"/>
                  </a:lnTo>
                  <a:lnTo>
                    <a:pt x="101" y="2829"/>
                  </a:lnTo>
                  <a:lnTo>
                    <a:pt x="202" y="2963"/>
                  </a:lnTo>
                  <a:lnTo>
                    <a:pt x="303" y="3132"/>
                  </a:lnTo>
                  <a:lnTo>
                    <a:pt x="539" y="3401"/>
                  </a:lnTo>
                  <a:lnTo>
                    <a:pt x="842" y="3603"/>
                  </a:lnTo>
                  <a:lnTo>
                    <a:pt x="1145" y="3805"/>
                  </a:lnTo>
                  <a:lnTo>
                    <a:pt x="1515" y="3906"/>
                  </a:lnTo>
                  <a:lnTo>
                    <a:pt x="1886" y="3940"/>
                  </a:lnTo>
                  <a:lnTo>
                    <a:pt x="2054" y="3940"/>
                  </a:lnTo>
                  <a:lnTo>
                    <a:pt x="2222" y="3906"/>
                  </a:lnTo>
                  <a:lnTo>
                    <a:pt x="2357" y="4175"/>
                  </a:lnTo>
                  <a:lnTo>
                    <a:pt x="2492" y="4445"/>
                  </a:lnTo>
                  <a:lnTo>
                    <a:pt x="2660" y="4680"/>
                  </a:lnTo>
                  <a:lnTo>
                    <a:pt x="2862" y="4950"/>
                  </a:lnTo>
                  <a:lnTo>
                    <a:pt x="3300" y="5421"/>
                  </a:lnTo>
                  <a:lnTo>
                    <a:pt x="3737" y="5825"/>
                  </a:lnTo>
                  <a:lnTo>
                    <a:pt x="4175" y="6330"/>
                  </a:lnTo>
                  <a:lnTo>
                    <a:pt x="4680" y="6801"/>
                  </a:lnTo>
                  <a:lnTo>
                    <a:pt x="4882" y="6936"/>
                  </a:lnTo>
                  <a:lnTo>
                    <a:pt x="5084" y="7037"/>
                  </a:lnTo>
                  <a:lnTo>
                    <a:pt x="5320" y="7138"/>
                  </a:lnTo>
                  <a:lnTo>
                    <a:pt x="5522" y="7273"/>
                  </a:lnTo>
                  <a:lnTo>
                    <a:pt x="5589" y="7306"/>
                  </a:lnTo>
                  <a:lnTo>
                    <a:pt x="5657" y="7273"/>
                  </a:lnTo>
                  <a:lnTo>
                    <a:pt x="5690" y="7239"/>
                  </a:lnTo>
                  <a:lnTo>
                    <a:pt x="5724" y="7172"/>
                  </a:lnTo>
                  <a:lnTo>
                    <a:pt x="5791" y="7003"/>
                  </a:lnTo>
                  <a:lnTo>
                    <a:pt x="5892" y="6869"/>
                  </a:lnTo>
                  <a:lnTo>
                    <a:pt x="7003" y="7710"/>
                  </a:lnTo>
                  <a:lnTo>
                    <a:pt x="8148" y="8485"/>
                  </a:lnTo>
                  <a:lnTo>
                    <a:pt x="8720" y="8855"/>
                  </a:lnTo>
                  <a:lnTo>
                    <a:pt x="9326" y="9226"/>
                  </a:lnTo>
                  <a:lnTo>
                    <a:pt x="9932" y="9562"/>
                  </a:lnTo>
                  <a:lnTo>
                    <a:pt x="10572" y="9865"/>
                  </a:lnTo>
                  <a:lnTo>
                    <a:pt x="11279" y="10135"/>
                  </a:lnTo>
                  <a:lnTo>
                    <a:pt x="11986" y="10370"/>
                  </a:lnTo>
                  <a:lnTo>
                    <a:pt x="12727" y="10606"/>
                  </a:lnTo>
                  <a:lnTo>
                    <a:pt x="13400" y="10875"/>
                  </a:lnTo>
                  <a:lnTo>
                    <a:pt x="13737" y="11044"/>
                  </a:lnTo>
                  <a:lnTo>
                    <a:pt x="14040" y="11212"/>
                  </a:lnTo>
                  <a:lnTo>
                    <a:pt x="14309" y="11448"/>
                  </a:lnTo>
                  <a:lnTo>
                    <a:pt x="14579" y="11683"/>
                  </a:lnTo>
                  <a:lnTo>
                    <a:pt x="14814" y="11953"/>
                  </a:lnTo>
                  <a:lnTo>
                    <a:pt x="14983" y="12256"/>
                  </a:lnTo>
                  <a:lnTo>
                    <a:pt x="15151" y="12592"/>
                  </a:lnTo>
                  <a:lnTo>
                    <a:pt x="15286" y="12996"/>
                  </a:lnTo>
                  <a:lnTo>
                    <a:pt x="15353" y="13232"/>
                  </a:lnTo>
                  <a:lnTo>
                    <a:pt x="15690" y="13232"/>
                  </a:lnTo>
                  <a:lnTo>
                    <a:pt x="15622" y="12895"/>
                  </a:lnTo>
                  <a:lnTo>
                    <a:pt x="15521" y="12592"/>
                  </a:lnTo>
                  <a:lnTo>
                    <a:pt x="15420" y="12323"/>
                  </a:lnTo>
                  <a:lnTo>
                    <a:pt x="15286" y="12054"/>
                  </a:lnTo>
                  <a:lnTo>
                    <a:pt x="15151" y="11818"/>
                  </a:lnTo>
                  <a:lnTo>
                    <a:pt x="14983" y="11616"/>
                  </a:lnTo>
                  <a:lnTo>
                    <a:pt x="14814" y="11414"/>
                  </a:lnTo>
                  <a:lnTo>
                    <a:pt x="14612" y="11212"/>
                  </a:lnTo>
                  <a:lnTo>
                    <a:pt x="14377" y="11044"/>
                  </a:lnTo>
                  <a:lnTo>
                    <a:pt x="13939" y="10741"/>
                  </a:lnTo>
                  <a:lnTo>
                    <a:pt x="13400" y="10505"/>
                  </a:lnTo>
                  <a:lnTo>
                    <a:pt x="12862" y="10303"/>
                  </a:lnTo>
                  <a:lnTo>
                    <a:pt x="12289" y="10101"/>
                  </a:lnTo>
                  <a:lnTo>
                    <a:pt x="11548" y="9865"/>
                  </a:lnTo>
                  <a:lnTo>
                    <a:pt x="10841" y="9562"/>
                  </a:lnTo>
                  <a:lnTo>
                    <a:pt x="10168" y="9259"/>
                  </a:lnTo>
                  <a:lnTo>
                    <a:pt x="9495" y="8922"/>
                  </a:lnTo>
                  <a:lnTo>
                    <a:pt x="8855" y="8552"/>
                  </a:lnTo>
                  <a:lnTo>
                    <a:pt x="8182" y="8148"/>
                  </a:lnTo>
                  <a:lnTo>
                    <a:pt x="6936" y="7306"/>
                  </a:lnTo>
                  <a:lnTo>
                    <a:pt x="6027" y="6667"/>
                  </a:lnTo>
                  <a:lnTo>
                    <a:pt x="6094" y="6532"/>
                  </a:lnTo>
                  <a:lnTo>
                    <a:pt x="6162" y="6364"/>
                  </a:lnTo>
                  <a:lnTo>
                    <a:pt x="6162" y="6330"/>
                  </a:lnTo>
                  <a:lnTo>
                    <a:pt x="6128" y="6296"/>
                  </a:lnTo>
                  <a:lnTo>
                    <a:pt x="6027" y="6296"/>
                  </a:lnTo>
                  <a:lnTo>
                    <a:pt x="5926" y="6061"/>
                  </a:lnTo>
                  <a:lnTo>
                    <a:pt x="5825" y="5892"/>
                  </a:lnTo>
                  <a:lnTo>
                    <a:pt x="5657" y="5724"/>
                  </a:lnTo>
                  <a:lnTo>
                    <a:pt x="5488" y="5556"/>
                  </a:lnTo>
                  <a:lnTo>
                    <a:pt x="5152" y="5286"/>
                  </a:lnTo>
                  <a:lnTo>
                    <a:pt x="4781" y="5017"/>
                  </a:lnTo>
                  <a:lnTo>
                    <a:pt x="4108" y="4108"/>
                  </a:lnTo>
                  <a:lnTo>
                    <a:pt x="3670" y="3569"/>
                  </a:lnTo>
                  <a:lnTo>
                    <a:pt x="3502" y="3401"/>
                  </a:lnTo>
                  <a:lnTo>
                    <a:pt x="3434" y="3367"/>
                  </a:lnTo>
                  <a:lnTo>
                    <a:pt x="3401" y="3367"/>
                  </a:lnTo>
                  <a:lnTo>
                    <a:pt x="3502" y="3266"/>
                  </a:lnTo>
                  <a:lnTo>
                    <a:pt x="3603" y="3165"/>
                  </a:lnTo>
                  <a:lnTo>
                    <a:pt x="3737" y="2930"/>
                  </a:lnTo>
                  <a:lnTo>
                    <a:pt x="3838" y="2593"/>
                  </a:lnTo>
                  <a:lnTo>
                    <a:pt x="3906" y="2256"/>
                  </a:lnTo>
                  <a:lnTo>
                    <a:pt x="3906" y="1920"/>
                  </a:lnTo>
                  <a:lnTo>
                    <a:pt x="3906" y="1583"/>
                  </a:lnTo>
                  <a:lnTo>
                    <a:pt x="3838" y="1280"/>
                  </a:lnTo>
                  <a:lnTo>
                    <a:pt x="3805" y="1044"/>
                  </a:lnTo>
                  <a:lnTo>
                    <a:pt x="3670" y="842"/>
                  </a:lnTo>
                  <a:lnTo>
                    <a:pt x="3502" y="640"/>
                  </a:lnTo>
                  <a:lnTo>
                    <a:pt x="3232" y="438"/>
                  </a:lnTo>
                  <a:lnTo>
                    <a:pt x="2963" y="236"/>
                  </a:lnTo>
                  <a:lnTo>
                    <a:pt x="2694" y="101"/>
                  </a:lnTo>
                  <a:lnTo>
                    <a:pt x="242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00" name="Google Shape;1100;p7"/>
            <p:cNvSpPr/>
            <p:nvPr/>
          </p:nvSpPr>
          <p:spPr>
            <a:xfrm>
              <a:off x="6674521" y="5069183"/>
              <a:ext cx="196301" cy="83901"/>
            </a:xfrm>
            <a:custGeom>
              <a:avLst/>
              <a:gdLst/>
              <a:ahLst/>
              <a:cxnLst/>
              <a:rect l="l" t="t" r="r" b="b"/>
              <a:pathLst>
                <a:path w="3940" h="1684" extrusionOk="0">
                  <a:moveTo>
                    <a:pt x="1886" y="1"/>
                  </a:moveTo>
                  <a:lnTo>
                    <a:pt x="1583" y="34"/>
                  </a:lnTo>
                  <a:lnTo>
                    <a:pt x="1348" y="102"/>
                  </a:lnTo>
                  <a:lnTo>
                    <a:pt x="1146" y="203"/>
                  </a:lnTo>
                  <a:lnTo>
                    <a:pt x="977" y="337"/>
                  </a:lnTo>
                  <a:lnTo>
                    <a:pt x="843" y="506"/>
                  </a:lnTo>
                  <a:lnTo>
                    <a:pt x="573" y="910"/>
                  </a:lnTo>
                  <a:lnTo>
                    <a:pt x="338" y="1280"/>
                  </a:lnTo>
                  <a:lnTo>
                    <a:pt x="169" y="1516"/>
                  </a:lnTo>
                  <a:lnTo>
                    <a:pt x="1" y="1684"/>
                  </a:lnTo>
                  <a:lnTo>
                    <a:pt x="506" y="1684"/>
                  </a:lnTo>
                  <a:lnTo>
                    <a:pt x="674" y="1516"/>
                  </a:lnTo>
                  <a:lnTo>
                    <a:pt x="775" y="1347"/>
                  </a:lnTo>
                  <a:lnTo>
                    <a:pt x="1078" y="910"/>
                  </a:lnTo>
                  <a:lnTo>
                    <a:pt x="1247" y="708"/>
                  </a:lnTo>
                  <a:lnTo>
                    <a:pt x="1415" y="573"/>
                  </a:lnTo>
                  <a:lnTo>
                    <a:pt x="1617" y="472"/>
                  </a:lnTo>
                  <a:lnTo>
                    <a:pt x="1853" y="405"/>
                  </a:lnTo>
                  <a:lnTo>
                    <a:pt x="2088" y="405"/>
                  </a:lnTo>
                  <a:lnTo>
                    <a:pt x="2391" y="438"/>
                  </a:lnTo>
                  <a:lnTo>
                    <a:pt x="2795" y="539"/>
                  </a:lnTo>
                  <a:lnTo>
                    <a:pt x="3166" y="674"/>
                  </a:lnTo>
                  <a:lnTo>
                    <a:pt x="3570" y="809"/>
                  </a:lnTo>
                  <a:lnTo>
                    <a:pt x="3940" y="943"/>
                  </a:lnTo>
                  <a:lnTo>
                    <a:pt x="3940" y="539"/>
                  </a:lnTo>
                  <a:lnTo>
                    <a:pt x="3368" y="337"/>
                  </a:lnTo>
                  <a:lnTo>
                    <a:pt x="2762" y="135"/>
                  </a:lnTo>
                  <a:lnTo>
                    <a:pt x="2492" y="68"/>
                  </a:lnTo>
                  <a:lnTo>
                    <a:pt x="218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01" name="Google Shape;1101;p7"/>
            <p:cNvSpPr/>
            <p:nvPr/>
          </p:nvSpPr>
          <p:spPr>
            <a:xfrm>
              <a:off x="5243718" y="4597812"/>
              <a:ext cx="45338" cy="43694"/>
            </a:xfrm>
            <a:custGeom>
              <a:avLst/>
              <a:gdLst/>
              <a:ahLst/>
              <a:cxnLst/>
              <a:rect l="l" t="t" r="r" b="b"/>
              <a:pathLst>
                <a:path w="910" h="877" extrusionOk="0">
                  <a:moveTo>
                    <a:pt x="673" y="1"/>
                  </a:moveTo>
                  <a:lnTo>
                    <a:pt x="606" y="35"/>
                  </a:lnTo>
                  <a:lnTo>
                    <a:pt x="303" y="338"/>
                  </a:lnTo>
                  <a:lnTo>
                    <a:pt x="168" y="506"/>
                  </a:lnTo>
                  <a:lnTo>
                    <a:pt x="34" y="641"/>
                  </a:lnTo>
                  <a:lnTo>
                    <a:pt x="0" y="708"/>
                  </a:lnTo>
                  <a:lnTo>
                    <a:pt x="0" y="742"/>
                  </a:lnTo>
                  <a:lnTo>
                    <a:pt x="67" y="843"/>
                  </a:lnTo>
                  <a:lnTo>
                    <a:pt x="135" y="876"/>
                  </a:lnTo>
                  <a:lnTo>
                    <a:pt x="236" y="876"/>
                  </a:lnTo>
                  <a:lnTo>
                    <a:pt x="404" y="742"/>
                  </a:lnTo>
                  <a:lnTo>
                    <a:pt x="539" y="607"/>
                  </a:lnTo>
                  <a:lnTo>
                    <a:pt x="842" y="304"/>
                  </a:lnTo>
                  <a:lnTo>
                    <a:pt x="909" y="237"/>
                  </a:lnTo>
                  <a:lnTo>
                    <a:pt x="909" y="169"/>
                  </a:lnTo>
                  <a:lnTo>
                    <a:pt x="875" y="102"/>
                  </a:lnTo>
                  <a:lnTo>
                    <a:pt x="842" y="68"/>
                  </a:lnTo>
                  <a:lnTo>
                    <a:pt x="77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02" name="Google Shape;1102;p7"/>
            <p:cNvSpPr/>
            <p:nvPr/>
          </p:nvSpPr>
          <p:spPr>
            <a:xfrm>
              <a:off x="5460098" y="4067751"/>
              <a:ext cx="1410724" cy="868954"/>
            </a:xfrm>
            <a:custGeom>
              <a:avLst/>
              <a:gdLst/>
              <a:ahLst/>
              <a:cxnLst/>
              <a:rect l="l" t="t" r="r" b="b"/>
              <a:pathLst>
                <a:path w="28315" h="17441" extrusionOk="0">
                  <a:moveTo>
                    <a:pt x="2929" y="1011"/>
                  </a:moveTo>
                  <a:lnTo>
                    <a:pt x="2997" y="1112"/>
                  </a:lnTo>
                  <a:lnTo>
                    <a:pt x="3064" y="1145"/>
                  </a:lnTo>
                  <a:lnTo>
                    <a:pt x="3098" y="1179"/>
                  </a:lnTo>
                  <a:lnTo>
                    <a:pt x="3199" y="1145"/>
                  </a:lnTo>
                  <a:lnTo>
                    <a:pt x="3199" y="1213"/>
                  </a:lnTo>
                  <a:lnTo>
                    <a:pt x="3232" y="1280"/>
                  </a:lnTo>
                  <a:lnTo>
                    <a:pt x="3232" y="1280"/>
                  </a:lnTo>
                  <a:lnTo>
                    <a:pt x="3098" y="1213"/>
                  </a:lnTo>
                  <a:lnTo>
                    <a:pt x="2997" y="1145"/>
                  </a:lnTo>
                  <a:lnTo>
                    <a:pt x="2929" y="1011"/>
                  </a:lnTo>
                  <a:close/>
                  <a:moveTo>
                    <a:pt x="2088" y="236"/>
                  </a:moveTo>
                  <a:lnTo>
                    <a:pt x="2492" y="304"/>
                  </a:lnTo>
                  <a:lnTo>
                    <a:pt x="2492" y="371"/>
                  </a:lnTo>
                  <a:lnTo>
                    <a:pt x="2458" y="472"/>
                  </a:lnTo>
                  <a:lnTo>
                    <a:pt x="2458" y="573"/>
                  </a:lnTo>
                  <a:lnTo>
                    <a:pt x="2492" y="842"/>
                  </a:lnTo>
                  <a:lnTo>
                    <a:pt x="2593" y="1044"/>
                  </a:lnTo>
                  <a:lnTo>
                    <a:pt x="2727" y="1246"/>
                  </a:lnTo>
                  <a:lnTo>
                    <a:pt x="2896" y="1415"/>
                  </a:lnTo>
                  <a:lnTo>
                    <a:pt x="2997" y="1482"/>
                  </a:lnTo>
                  <a:lnTo>
                    <a:pt x="3098" y="1550"/>
                  </a:lnTo>
                  <a:lnTo>
                    <a:pt x="3199" y="1550"/>
                  </a:lnTo>
                  <a:lnTo>
                    <a:pt x="3333" y="1583"/>
                  </a:lnTo>
                  <a:lnTo>
                    <a:pt x="3434" y="1550"/>
                  </a:lnTo>
                  <a:lnTo>
                    <a:pt x="3468" y="1516"/>
                  </a:lnTo>
                  <a:lnTo>
                    <a:pt x="3502" y="1482"/>
                  </a:lnTo>
                  <a:lnTo>
                    <a:pt x="3468" y="1886"/>
                  </a:lnTo>
                  <a:lnTo>
                    <a:pt x="3367" y="2257"/>
                  </a:lnTo>
                  <a:lnTo>
                    <a:pt x="3030" y="2156"/>
                  </a:lnTo>
                  <a:lnTo>
                    <a:pt x="2727" y="2055"/>
                  </a:lnTo>
                  <a:lnTo>
                    <a:pt x="2458" y="1853"/>
                  </a:lnTo>
                  <a:lnTo>
                    <a:pt x="2189" y="1617"/>
                  </a:lnTo>
                  <a:lnTo>
                    <a:pt x="2088" y="1482"/>
                  </a:lnTo>
                  <a:lnTo>
                    <a:pt x="1987" y="1314"/>
                  </a:lnTo>
                  <a:lnTo>
                    <a:pt x="1852" y="977"/>
                  </a:lnTo>
                  <a:lnTo>
                    <a:pt x="1751" y="640"/>
                  </a:lnTo>
                  <a:lnTo>
                    <a:pt x="1684" y="270"/>
                  </a:lnTo>
                  <a:lnTo>
                    <a:pt x="2088" y="236"/>
                  </a:lnTo>
                  <a:close/>
                  <a:moveTo>
                    <a:pt x="1583" y="304"/>
                  </a:moveTo>
                  <a:lnTo>
                    <a:pt x="1583" y="674"/>
                  </a:lnTo>
                  <a:lnTo>
                    <a:pt x="1650" y="1078"/>
                  </a:lnTo>
                  <a:lnTo>
                    <a:pt x="1818" y="1449"/>
                  </a:lnTo>
                  <a:lnTo>
                    <a:pt x="2020" y="1785"/>
                  </a:lnTo>
                  <a:lnTo>
                    <a:pt x="2290" y="2055"/>
                  </a:lnTo>
                  <a:lnTo>
                    <a:pt x="2626" y="2324"/>
                  </a:lnTo>
                  <a:lnTo>
                    <a:pt x="2761" y="2391"/>
                  </a:lnTo>
                  <a:lnTo>
                    <a:pt x="2929" y="2425"/>
                  </a:lnTo>
                  <a:lnTo>
                    <a:pt x="3232" y="2459"/>
                  </a:lnTo>
                  <a:lnTo>
                    <a:pt x="3064" y="2728"/>
                  </a:lnTo>
                  <a:lnTo>
                    <a:pt x="2896" y="2896"/>
                  </a:lnTo>
                  <a:lnTo>
                    <a:pt x="2727" y="2997"/>
                  </a:lnTo>
                  <a:lnTo>
                    <a:pt x="2525" y="3065"/>
                  </a:lnTo>
                  <a:lnTo>
                    <a:pt x="2290" y="3132"/>
                  </a:lnTo>
                  <a:lnTo>
                    <a:pt x="1987" y="3166"/>
                  </a:lnTo>
                  <a:lnTo>
                    <a:pt x="1785" y="3166"/>
                  </a:lnTo>
                  <a:lnTo>
                    <a:pt x="1684" y="3132"/>
                  </a:lnTo>
                  <a:lnTo>
                    <a:pt x="1650" y="3098"/>
                  </a:lnTo>
                  <a:lnTo>
                    <a:pt x="1616" y="3098"/>
                  </a:lnTo>
                  <a:lnTo>
                    <a:pt x="1616" y="3132"/>
                  </a:lnTo>
                  <a:lnTo>
                    <a:pt x="1616" y="3199"/>
                  </a:lnTo>
                  <a:lnTo>
                    <a:pt x="1650" y="3267"/>
                  </a:lnTo>
                  <a:lnTo>
                    <a:pt x="1751" y="3334"/>
                  </a:lnTo>
                  <a:lnTo>
                    <a:pt x="2189" y="3334"/>
                  </a:lnTo>
                  <a:lnTo>
                    <a:pt x="2525" y="3267"/>
                  </a:lnTo>
                  <a:lnTo>
                    <a:pt x="2525" y="3300"/>
                  </a:lnTo>
                  <a:lnTo>
                    <a:pt x="2694" y="3502"/>
                  </a:lnTo>
                  <a:lnTo>
                    <a:pt x="2896" y="3738"/>
                  </a:lnTo>
                  <a:lnTo>
                    <a:pt x="3367" y="4108"/>
                  </a:lnTo>
                  <a:lnTo>
                    <a:pt x="3771" y="4479"/>
                  </a:lnTo>
                  <a:lnTo>
                    <a:pt x="3973" y="4681"/>
                  </a:lnTo>
                  <a:lnTo>
                    <a:pt x="4141" y="4950"/>
                  </a:lnTo>
                  <a:lnTo>
                    <a:pt x="4276" y="5152"/>
                  </a:lnTo>
                  <a:lnTo>
                    <a:pt x="4444" y="5354"/>
                  </a:lnTo>
                  <a:lnTo>
                    <a:pt x="4781" y="5758"/>
                  </a:lnTo>
                  <a:lnTo>
                    <a:pt x="5185" y="6128"/>
                  </a:lnTo>
                  <a:lnTo>
                    <a:pt x="5589" y="6499"/>
                  </a:lnTo>
                  <a:lnTo>
                    <a:pt x="5421" y="6701"/>
                  </a:lnTo>
                  <a:lnTo>
                    <a:pt x="5252" y="6936"/>
                  </a:lnTo>
                  <a:lnTo>
                    <a:pt x="5118" y="7138"/>
                  </a:lnTo>
                  <a:lnTo>
                    <a:pt x="3300" y="5388"/>
                  </a:lnTo>
                  <a:lnTo>
                    <a:pt x="2424" y="4546"/>
                  </a:lnTo>
                  <a:lnTo>
                    <a:pt x="1953" y="4142"/>
                  </a:lnTo>
                  <a:lnTo>
                    <a:pt x="1482" y="3805"/>
                  </a:lnTo>
                  <a:lnTo>
                    <a:pt x="909" y="3469"/>
                  </a:lnTo>
                  <a:lnTo>
                    <a:pt x="674" y="3267"/>
                  </a:lnTo>
                  <a:lnTo>
                    <a:pt x="573" y="3132"/>
                  </a:lnTo>
                  <a:lnTo>
                    <a:pt x="472" y="2997"/>
                  </a:lnTo>
                  <a:lnTo>
                    <a:pt x="371" y="2829"/>
                  </a:lnTo>
                  <a:lnTo>
                    <a:pt x="337" y="2661"/>
                  </a:lnTo>
                  <a:lnTo>
                    <a:pt x="270" y="2290"/>
                  </a:lnTo>
                  <a:lnTo>
                    <a:pt x="270" y="1954"/>
                  </a:lnTo>
                  <a:lnTo>
                    <a:pt x="303" y="1583"/>
                  </a:lnTo>
                  <a:lnTo>
                    <a:pt x="371" y="1314"/>
                  </a:lnTo>
                  <a:lnTo>
                    <a:pt x="472" y="1078"/>
                  </a:lnTo>
                  <a:lnTo>
                    <a:pt x="606" y="876"/>
                  </a:lnTo>
                  <a:lnTo>
                    <a:pt x="775" y="708"/>
                  </a:lnTo>
                  <a:lnTo>
                    <a:pt x="943" y="573"/>
                  </a:lnTo>
                  <a:lnTo>
                    <a:pt x="1145" y="438"/>
                  </a:lnTo>
                  <a:lnTo>
                    <a:pt x="1347" y="337"/>
                  </a:lnTo>
                  <a:lnTo>
                    <a:pt x="1583" y="304"/>
                  </a:lnTo>
                  <a:close/>
                  <a:moveTo>
                    <a:pt x="21548" y="6701"/>
                  </a:moveTo>
                  <a:lnTo>
                    <a:pt x="21682" y="6903"/>
                  </a:lnTo>
                  <a:lnTo>
                    <a:pt x="21548" y="7037"/>
                  </a:lnTo>
                  <a:lnTo>
                    <a:pt x="21447" y="7206"/>
                  </a:lnTo>
                  <a:lnTo>
                    <a:pt x="21346" y="7071"/>
                  </a:lnTo>
                  <a:lnTo>
                    <a:pt x="21278" y="7004"/>
                  </a:lnTo>
                  <a:lnTo>
                    <a:pt x="21413" y="6869"/>
                  </a:lnTo>
                  <a:lnTo>
                    <a:pt x="21480" y="6802"/>
                  </a:lnTo>
                  <a:lnTo>
                    <a:pt x="21514" y="6734"/>
                  </a:lnTo>
                  <a:lnTo>
                    <a:pt x="21548" y="6701"/>
                  </a:lnTo>
                  <a:close/>
                  <a:moveTo>
                    <a:pt x="22086" y="7004"/>
                  </a:moveTo>
                  <a:lnTo>
                    <a:pt x="22288" y="7037"/>
                  </a:lnTo>
                  <a:lnTo>
                    <a:pt x="22490" y="7105"/>
                  </a:lnTo>
                  <a:lnTo>
                    <a:pt x="22692" y="7206"/>
                  </a:lnTo>
                  <a:lnTo>
                    <a:pt x="22894" y="7307"/>
                  </a:lnTo>
                  <a:lnTo>
                    <a:pt x="23063" y="7475"/>
                  </a:lnTo>
                  <a:lnTo>
                    <a:pt x="23770" y="8115"/>
                  </a:lnTo>
                  <a:lnTo>
                    <a:pt x="24477" y="8754"/>
                  </a:lnTo>
                  <a:lnTo>
                    <a:pt x="25117" y="9428"/>
                  </a:lnTo>
                  <a:lnTo>
                    <a:pt x="25723" y="10101"/>
                  </a:lnTo>
                  <a:lnTo>
                    <a:pt x="26295" y="10842"/>
                  </a:lnTo>
                  <a:lnTo>
                    <a:pt x="26800" y="11549"/>
                  </a:lnTo>
                  <a:lnTo>
                    <a:pt x="26733" y="11583"/>
                  </a:lnTo>
                  <a:lnTo>
                    <a:pt x="26699" y="11616"/>
                  </a:lnTo>
                  <a:lnTo>
                    <a:pt x="26665" y="11684"/>
                  </a:lnTo>
                  <a:lnTo>
                    <a:pt x="26665" y="11751"/>
                  </a:lnTo>
                  <a:lnTo>
                    <a:pt x="26699" y="11785"/>
                  </a:lnTo>
                  <a:lnTo>
                    <a:pt x="26733" y="11852"/>
                  </a:lnTo>
                  <a:lnTo>
                    <a:pt x="26800" y="11987"/>
                  </a:lnTo>
                  <a:lnTo>
                    <a:pt x="26564" y="12290"/>
                  </a:lnTo>
                  <a:lnTo>
                    <a:pt x="26531" y="12357"/>
                  </a:lnTo>
                  <a:lnTo>
                    <a:pt x="26463" y="12391"/>
                  </a:lnTo>
                  <a:lnTo>
                    <a:pt x="26329" y="12391"/>
                  </a:lnTo>
                  <a:lnTo>
                    <a:pt x="26160" y="12357"/>
                  </a:lnTo>
                  <a:lnTo>
                    <a:pt x="25992" y="12256"/>
                  </a:lnTo>
                  <a:lnTo>
                    <a:pt x="25655" y="12020"/>
                  </a:lnTo>
                  <a:lnTo>
                    <a:pt x="25453" y="11852"/>
                  </a:lnTo>
                  <a:lnTo>
                    <a:pt x="25083" y="11549"/>
                  </a:lnTo>
                  <a:lnTo>
                    <a:pt x="24746" y="11246"/>
                  </a:lnTo>
                  <a:lnTo>
                    <a:pt x="24107" y="10573"/>
                  </a:lnTo>
                  <a:lnTo>
                    <a:pt x="23433" y="9832"/>
                  </a:lnTo>
                  <a:lnTo>
                    <a:pt x="22793" y="9057"/>
                  </a:lnTo>
                  <a:lnTo>
                    <a:pt x="22120" y="8317"/>
                  </a:lnTo>
                  <a:lnTo>
                    <a:pt x="21783" y="7946"/>
                  </a:lnTo>
                  <a:lnTo>
                    <a:pt x="21413" y="7610"/>
                  </a:lnTo>
                  <a:lnTo>
                    <a:pt x="21548" y="7408"/>
                  </a:lnTo>
                  <a:lnTo>
                    <a:pt x="21716" y="7206"/>
                  </a:lnTo>
                  <a:lnTo>
                    <a:pt x="21884" y="7071"/>
                  </a:lnTo>
                  <a:lnTo>
                    <a:pt x="22086" y="7004"/>
                  </a:lnTo>
                  <a:close/>
                  <a:moveTo>
                    <a:pt x="26935" y="12088"/>
                  </a:moveTo>
                  <a:lnTo>
                    <a:pt x="27271" y="12222"/>
                  </a:lnTo>
                  <a:lnTo>
                    <a:pt x="27406" y="12323"/>
                  </a:lnTo>
                  <a:lnTo>
                    <a:pt x="27507" y="12424"/>
                  </a:lnTo>
                  <a:lnTo>
                    <a:pt x="27339" y="12694"/>
                  </a:lnTo>
                  <a:lnTo>
                    <a:pt x="27137" y="12896"/>
                  </a:lnTo>
                  <a:lnTo>
                    <a:pt x="26800" y="12424"/>
                  </a:lnTo>
                  <a:lnTo>
                    <a:pt x="26867" y="12256"/>
                  </a:lnTo>
                  <a:lnTo>
                    <a:pt x="26935" y="12088"/>
                  </a:lnTo>
                  <a:close/>
                  <a:moveTo>
                    <a:pt x="1650" y="1"/>
                  </a:moveTo>
                  <a:lnTo>
                    <a:pt x="1414" y="68"/>
                  </a:lnTo>
                  <a:lnTo>
                    <a:pt x="1179" y="135"/>
                  </a:lnTo>
                  <a:lnTo>
                    <a:pt x="977" y="236"/>
                  </a:lnTo>
                  <a:lnTo>
                    <a:pt x="775" y="371"/>
                  </a:lnTo>
                  <a:lnTo>
                    <a:pt x="539" y="607"/>
                  </a:lnTo>
                  <a:lnTo>
                    <a:pt x="371" y="842"/>
                  </a:lnTo>
                  <a:lnTo>
                    <a:pt x="236" y="1078"/>
                  </a:lnTo>
                  <a:lnTo>
                    <a:pt x="101" y="1347"/>
                  </a:lnTo>
                  <a:lnTo>
                    <a:pt x="34" y="1651"/>
                  </a:lnTo>
                  <a:lnTo>
                    <a:pt x="0" y="1920"/>
                  </a:lnTo>
                  <a:lnTo>
                    <a:pt x="0" y="2223"/>
                  </a:lnTo>
                  <a:lnTo>
                    <a:pt x="34" y="2526"/>
                  </a:lnTo>
                  <a:lnTo>
                    <a:pt x="101" y="2728"/>
                  </a:lnTo>
                  <a:lnTo>
                    <a:pt x="135" y="2930"/>
                  </a:lnTo>
                  <a:lnTo>
                    <a:pt x="236" y="3098"/>
                  </a:lnTo>
                  <a:lnTo>
                    <a:pt x="337" y="3233"/>
                  </a:lnTo>
                  <a:lnTo>
                    <a:pt x="573" y="3502"/>
                  </a:lnTo>
                  <a:lnTo>
                    <a:pt x="842" y="3738"/>
                  </a:lnTo>
                  <a:lnTo>
                    <a:pt x="1482" y="4142"/>
                  </a:lnTo>
                  <a:lnTo>
                    <a:pt x="1785" y="4378"/>
                  </a:lnTo>
                  <a:lnTo>
                    <a:pt x="2088" y="4613"/>
                  </a:lnTo>
                  <a:lnTo>
                    <a:pt x="3535" y="5994"/>
                  </a:lnTo>
                  <a:lnTo>
                    <a:pt x="4949" y="7374"/>
                  </a:lnTo>
                  <a:lnTo>
                    <a:pt x="5017" y="7408"/>
                  </a:lnTo>
                  <a:lnTo>
                    <a:pt x="5084" y="7408"/>
                  </a:lnTo>
                  <a:lnTo>
                    <a:pt x="5151" y="7340"/>
                  </a:lnTo>
                  <a:lnTo>
                    <a:pt x="5185" y="7307"/>
                  </a:lnTo>
                  <a:lnTo>
                    <a:pt x="5320" y="7172"/>
                  </a:lnTo>
                  <a:lnTo>
                    <a:pt x="5421" y="7037"/>
                  </a:lnTo>
                  <a:lnTo>
                    <a:pt x="5488" y="7037"/>
                  </a:lnTo>
                  <a:lnTo>
                    <a:pt x="5757" y="7374"/>
                  </a:lnTo>
                  <a:lnTo>
                    <a:pt x="5993" y="7643"/>
                  </a:lnTo>
                  <a:lnTo>
                    <a:pt x="6363" y="8014"/>
                  </a:lnTo>
                  <a:lnTo>
                    <a:pt x="6801" y="8384"/>
                  </a:lnTo>
                  <a:lnTo>
                    <a:pt x="7205" y="8687"/>
                  </a:lnTo>
                  <a:lnTo>
                    <a:pt x="7643" y="8956"/>
                  </a:lnTo>
                  <a:lnTo>
                    <a:pt x="8114" y="9192"/>
                  </a:lnTo>
                  <a:lnTo>
                    <a:pt x="8619" y="9360"/>
                  </a:lnTo>
                  <a:lnTo>
                    <a:pt x="8922" y="9428"/>
                  </a:lnTo>
                  <a:lnTo>
                    <a:pt x="9259" y="9461"/>
                  </a:lnTo>
                  <a:lnTo>
                    <a:pt x="9899" y="9529"/>
                  </a:lnTo>
                  <a:lnTo>
                    <a:pt x="10202" y="9563"/>
                  </a:lnTo>
                  <a:lnTo>
                    <a:pt x="10505" y="9664"/>
                  </a:lnTo>
                  <a:lnTo>
                    <a:pt x="10774" y="9832"/>
                  </a:lnTo>
                  <a:lnTo>
                    <a:pt x="11043" y="10034"/>
                  </a:lnTo>
                  <a:lnTo>
                    <a:pt x="11245" y="10303"/>
                  </a:lnTo>
                  <a:lnTo>
                    <a:pt x="11414" y="10606"/>
                  </a:lnTo>
                  <a:lnTo>
                    <a:pt x="11515" y="10977"/>
                  </a:lnTo>
                  <a:lnTo>
                    <a:pt x="11616" y="11347"/>
                  </a:lnTo>
                  <a:lnTo>
                    <a:pt x="11717" y="12088"/>
                  </a:lnTo>
                  <a:lnTo>
                    <a:pt x="11784" y="12761"/>
                  </a:lnTo>
                  <a:lnTo>
                    <a:pt x="11885" y="13805"/>
                  </a:lnTo>
                  <a:lnTo>
                    <a:pt x="11919" y="14310"/>
                  </a:lnTo>
                  <a:lnTo>
                    <a:pt x="11986" y="14781"/>
                  </a:lnTo>
                  <a:lnTo>
                    <a:pt x="12121" y="15252"/>
                  </a:lnTo>
                  <a:lnTo>
                    <a:pt x="12188" y="15488"/>
                  </a:lnTo>
                  <a:lnTo>
                    <a:pt x="12289" y="15690"/>
                  </a:lnTo>
                  <a:lnTo>
                    <a:pt x="12424" y="15892"/>
                  </a:lnTo>
                  <a:lnTo>
                    <a:pt x="12592" y="16094"/>
                  </a:lnTo>
                  <a:lnTo>
                    <a:pt x="12760" y="16296"/>
                  </a:lnTo>
                  <a:lnTo>
                    <a:pt x="12962" y="16464"/>
                  </a:lnTo>
                  <a:lnTo>
                    <a:pt x="13164" y="16599"/>
                  </a:lnTo>
                  <a:lnTo>
                    <a:pt x="13400" y="16734"/>
                  </a:lnTo>
                  <a:lnTo>
                    <a:pt x="13838" y="16936"/>
                  </a:lnTo>
                  <a:lnTo>
                    <a:pt x="14309" y="17070"/>
                  </a:lnTo>
                  <a:lnTo>
                    <a:pt x="14780" y="17205"/>
                  </a:lnTo>
                  <a:lnTo>
                    <a:pt x="15252" y="17306"/>
                  </a:lnTo>
                  <a:lnTo>
                    <a:pt x="15757" y="17373"/>
                  </a:lnTo>
                  <a:lnTo>
                    <a:pt x="16296" y="17441"/>
                  </a:lnTo>
                  <a:lnTo>
                    <a:pt x="16531" y="17407"/>
                  </a:lnTo>
                  <a:lnTo>
                    <a:pt x="16767" y="17407"/>
                  </a:lnTo>
                  <a:lnTo>
                    <a:pt x="17205" y="17340"/>
                  </a:lnTo>
                  <a:lnTo>
                    <a:pt x="17609" y="17239"/>
                  </a:lnTo>
                  <a:lnTo>
                    <a:pt x="18013" y="17070"/>
                  </a:lnTo>
                  <a:lnTo>
                    <a:pt x="18383" y="16902"/>
                  </a:lnTo>
                  <a:lnTo>
                    <a:pt x="18753" y="16700"/>
                  </a:lnTo>
                  <a:lnTo>
                    <a:pt x="19090" y="16464"/>
                  </a:lnTo>
                  <a:lnTo>
                    <a:pt x="19393" y="16161"/>
                  </a:lnTo>
                  <a:lnTo>
                    <a:pt x="19629" y="15791"/>
                  </a:lnTo>
                  <a:lnTo>
                    <a:pt x="19763" y="15555"/>
                  </a:lnTo>
                  <a:lnTo>
                    <a:pt x="19831" y="15320"/>
                  </a:lnTo>
                  <a:lnTo>
                    <a:pt x="19898" y="15084"/>
                  </a:lnTo>
                  <a:lnTo>
                    <a:pt x="19898" y="14815"/>
                  </a:lnTo>
                  <a:lnTo>
                    <a:pt x="19898" y="14579"/>
                  </a:lnTo>
                  <a:lnTo>
                    <a:pt x="19831" y="14343"/>
                  </a:lnTo>
                  <a:lnTo>
                    <a:pt x="19763" y="14108"/>
                  </a:lnTo>
                  <a:lnTo>
                    <a:pt x="19696" y="13872"/>
                  </a:lnTo>
                  <a:lnTo>
                    <a:pt x="19460" y="13367"/>
                  </a:lnTo>
                  <a:lnTo>
                    <a:pt x="19225" y="12929"/>
                  </a:lnTo>
                  <a:lnTo>
                    <a:pt x="18922" y="12492"/>
                  </a:lnTo>
                  <a:lnTo>
                    <a:pt x="18652" y="12121"/>
                  </a:lnTo>
                  <a:lnTo>
                    <a:pt x="18248" y="11549"/>
                  </a:lnTo>
                  <a:lnTo>
                    <a:pt x="17878" y="10909"/>
                  </a:lnTo>
                  <a:lnTo>
                    <a:pt x="17575" y="10202"/>
                  </a:lnTo>
                  <a:lnTo>
                    <a:pt x="17339" y="9529"/>
                  </a:lnTo>
                  <a:lnTo>
                    <a:pt x="17238" y="9158"/>
                  </a:lnTo>
                  <a:lnTo>
                    <a:pt x="17171" y="8788"/>
                  </a:lnTo>
                  <a:lnTo>
                    <a:pt x="17104" y="8418"/>
                  </a:lnTo>
                  <a:lnTo>
                    <a:pt x="17070" y="8047"/>
                  </a:lnTo>
                  <a:lnTo>
                    <a:pt x="17070" y="7711"/>
                  </a:lnTo>
                  <a:lnTo>
                    <a:pt x="17104" y="7340"/>
                  </a:lnTo>
                  <a:lnTo>
                    <a:pt x="17137" y="6970"/>
                  </a:lnTo>
                  <a:lnTo>
                    <a:pt x="17238" y="6633"/>
                  </a:lnTo>
                  <a:lnTo>
                    <a:pt x="17339" y="6297"/>
                  </a:lnTo>
                  <a:lnTo>
                    <a:pt x="17541" y="5960"/>
                  </a:lnTo>
                  <a:lnTo>
                    <a:pt x="17777" y="5691"/>
                  </a:lnTo>
                  <a:lnTo>
                    <a:pt x="18046" y="5455"/>
                  </a:lnTo>
                  <a:lnTo>
                    <a:pt x="18349" y="5253"/>
                  </a:lnTo>
                  <a:lnTo>
                    <a:pt x="18686" y="5152"/>
                  </a:lnTo>
                  <a:lnTo>
                    <a:pt x="19023" y="5085"/>
                  </a:lnTo>
                  <a:lnTo>
                    <a:pt x="19393" y="5085"/>
                  </a:lnTo>
                  <a:lnTo>
                    <a:pt x="19696" y="5186"/>
                  </a:lnTo>
                  <a:lnTo>
                    <a:pt x="19965" y="5320"/>
                  </a:lnTo>
                  <a:lnTo>
                    <a:pt x="20235" y="5489"/>
                  </a:lnTo>
                  <a:lnTo>
                    <a:pt x="20470" y="5724"/>
                  </a:lnTo>
                  <a:lnTo>
                    <a:pt x="20672" y="5960"/>
                  </a:lnTo>
                  <a:lnTo>
                    <a:pt x="20874" y="6196"/>
                  </a:lnTo>
                  <a:lnTo>
                    <a:pt x="21211" y="6734"/>
                  </a:lnTo>
                  <a:lnTo>
                    <a:pt x="21076" y="6936"/>
                  </a:lnTo>
                  <a:lnTo>
                    <a:pt x="21043" y="6936"/>
                  </a:lnTo>
                  <a:lnTo>
                    <a:pt x="21043" y="7037"/>
                  </a:lnTo>
                  <a:lnTo>
                    <a:pt x="21076" y="7071"/>
                  </a:lnTo>
                  <a:lnTo>
                    <a:pt x="21144" y="7071"/>
                  </a:lnTo>
                  <a:lnTo>
                    <a:pt x="21177" y="7138"/>
                  </a:lnTo>
                  <a:lnTo>
                    <a:pt x="21245" y="7273"/>
                  </a:lnTo>
                  <a:lnTo>
                    <a:pt x="21278" y="7340"/>
                  </a:lnTo>
                  <a:lnTo>
                    <a:pt x="21346" y="7374"/>
                  </a:lnTo>
                  <a:lnTo>
                    <a:pt x="21312" y="7542"/>
                  </a:lnTo>
                  <a:lnTo>
                    <a:pt x="21245" y="7576"/>
                  </a:lnTo>
                  <a:lnTo>
                    <a:pt x="21211" y="7643"/>
                  </a:lnTo>
                  <a:lnTo>
                    <a:pt x="21245" y="7677"/>
                  </a:lnTo>
                  <a:lnTo>
                    <a:pt x="21649" y="8216"/>
                  </a:lnTo>
                  <a:lnTo>
                    <a:pt x="22086" y="8721"/>
                  </a:lnTo>
                  <a:lnTo>
                    <a:pt x="22962" y="9697"/>
                  </a:lnTo>
                  <a:lnTo>
                    <a:pt x="23837" y="10674"/>
                  </a:lnTo>
                  <a:lnTo>
                    <a:pt x="24275" y="11145"/>
                  </a:lnTo>
                  <a:lnTo>
                    <a:pt x="24746" y="11583"/>
                  </a:lnTo>
                  <a:lnTo>
                    <a:pt x="25049" y="11886"/>
                  </a:lnTo>
                  <a:lnTo>
                    <a:pt x="25453" y="12256"/>
                  </a:lnTo>
                  <a:lnTo>
                    <a:pt x="25689" y="12424"/>
                  </a:lnTo>
                  <a:lnTo>
                    <a:pt x="25925" y="12593"/>
                  </a:lnTo>
                  <a:lnTo>
                    <a:pt x="26127" y="12660"/>
                  </a:lnTo>
                  <a:lnTo>
                    <a:pt x="26295" y="12694"/>
                  </a:lnTo>
                  <a:lnTo>
                    <a:pt x="26497" y="12660"/>
                  </a:lnTo>
                  <a:lnTo>
                    <a:pt x="26665" y="12593"/>
                  </a:lnTo>
                  <a:lnTo>
                    <a:pt x="26699" y="12559"/>
                  </a:lnTo>
                  <a:lnTo>
                    <a:pt x="27036" y="13064"/>
                  </a:lnTo>
                  <a:lnTo>
                    <a:pt x="27103" y="13098"/>
                  </a:lnTo>
                  <a:lnTo>
                    <a:pt x="27170" y="13098"/>
                  </a:lnTo>
                  <a:lnTo>
                    <a:pt x="27440" y="12862"/>
                  </a:lnTo>
                  <a:lnTo>
                    <a:pt x="27608" y="13030"/>
                  </a:lnTo>
                  <a:lnTo>
                    <a:pt x="27810" y="13165"/>
                  </a:lnTo>
                  <a:lnTo>
                    <a:pt x="28046" y="13232"/>
                  </a:lnTo>
                  <a:lnTo>
                    <a:pt x="28315" y="13266"/>
                  </a:lnTo>
                  <a:lnTo>
                    <a:pt x="28315" y="12862"/>
                  </a:lnTo>
                  <a:lnTo>
                    <a:pt x="27978" y="12795"/>
                  </a:lnTo>
                  <a:lnTo>
                    <a:pt x="27608" y="12660"/>
                  </a:lnTo>
                  <a:lnTo>
                    <a:pt x="27709" y="12525"/>
                  </a:lnTo>
                  <a:lnTo>
                    <a:pt x="27743" y="12458"/>
                  </a:lnTo>
                  <a:lnTo>
                    <a:pt x="27709" y="12357"/>
                  </a:lnTo>
                  <a:lnTo>
                    <a:pt x="27574" y="12189"/>
                  </a:lnTo>
                  <a:lnTo>
                    <a:pt x="27372" y="12020"/>
                  </a:lnTo>
                  <a:lnTo>
                    <a:pt x="27170" y="11919"/>
                  </a:lnTo>
                  <a:lnTo>
                    <a:pt x="27204" y="11852"/>
                  </a:lnTo>
                  <a:lnTo>
                    <a:pt x="27204" y="11751"/>
                  </a:lnTo>
                  <a:lnTo>
                    <a:pt x="27137" y="11650"/>
                  </a:lnTo>
                  <a:lnTo>
                    <a:pt x="27137" y="11616"/>
                  </a:lnTo>
                  <a:lnTo>
                    <a:pt x="27137" y="11583"/>
                  </a:lnTo>
                  <a:lnTo>
                    <a:pt x="27137" y="11549"/>
                  </a:lnTo>
                  <a:lnTo>
                    <a:pt x="27069" y="11549"/>
                  </a:lnTo>
                  <a:lnTo>
                    <a:pt x="26733" y="10977"/>
                  </a:lnTo>
                  <a:lnTo>
                    <a:pt x="26362" y="10438"/>
                  </a:lnTo>
                  <a:lnTo>
                    <a:pt x="25958" y="9933"/>
                  </a:lnTo>
                  <a:lnTo>
                    <a:pt x="25521" y="9428"/>
                  </a:lnTo>
                  <a:lnTo>
                    <a:pt x="25049" y="8956"/>
                  </a:lnTo>
                  <a:lnTo>
                    <a:pt x="24578" y="8519"/>
                  </a:lnTo>
                  <a:lnTo>
                    <a:pt x="23601" y="7610"/>
                  </a:lnTo>
                  <a:lnTo>
                    <a:pt x="23298" y="7307"/>
                  </a:lnTo>
                  <a:lnTo>
                    <a:pt x="22928" y="6970"/>
                  </a:lnTo>
                  <a:lnTo>
                    <a:pt x="22726" y="6835"/>
                  </a:lnTo>
                  <a:lnTo>
                    <a:pt x="22524" y="6734"/>
                  </a:lnTo>
                  <a:lnTo>
                    <a:pt x="22288" y="6667"/>
                  </a:lnTo>
                  <a:lnTo>
                    <a:pt x="22086" y="6701"/>
                  </a:lnTo>
                  <a:lnTo>
                    <a:pt x="21884" y="6768"/>
                  </a:lnTo>
                  <a:lnTo>
                    <a:pt x="21783" y="6600"/>
                  </a:lnTo>
                  <a:lnTo>
                    <a:pt x="21682" y="6431"/>
                  </a:lnTo>
                  <a:lnTo>
                    <a:pt x="21649" y="6398"/>
                  </a:lnTo>
                  <a:lnTo>
                    <a:pt x="21581" y="6364"/>
                  </a:lnTo>
                  <a:lnTo>
                    <a:pt x="21514" y="6364"/>
                  </a:lnTo>
                  <a:lnTo>
                    <a:pt x="21480" y="6398"/>
                  </a:lnTo>
                  <a:lnTo>
                    <a:pt x="21413" y="6499"/>
                  </a:lnTo>
                  <a:lnTo>
                    <a:pt x="21177" y="6162"/>
                  </a:lnTo>
                  <a:lnTo>
                    <a:pt x="20942" y="5825"/>
                  </a:lnTo>
                  <a:lnTo>
                    <a:pt x="20639" y="5522"/>
                  </a:lnTo>
                  <a:lnTo>
                    <a:pt x="20336" y="5219"/>
                  </a:lnTo>
                  <a:lnTo>
                    <a:pt x="19999" y="4984"/>
                  </a:lnTo>
                  <a:lnTo>
                    <a:pt x="19831" y="4916"/>
                  </a:lnTo>
                  <a:lnTo>
                    <a:pt x="19662" y="4849"/>
                  </a:lnTo>
                  <a:lnTo>
                    <a:pt x="19460" y="4782"/>
                  </a:lnTo>
                  <a:lnTo>
                    <a:pt x="19258" y="4748"/>
                  </a:lnTo>
                  <a:lnTo>
                    <a:pt x="19056" y="4748"/>
                  </a:lnTo>
                  <a:lnTo>
                    <a:pt x="18854" y="4782"/>
                  </a:lnTo>
                  <a:lnTo>
                    <a:pt x="18585" y="4849"/>
                  </a:lnTo>
                  <a:lnTo>
                    <a:pt x="18383" y="4916"/>
                  </a:lnTo>
                  <a:lnTo>
                    <a:pt x="18147" y="5017"/>
                  </a:lnTo>
                  <a:lnTo>
                    <a:pt x="17945" y="5152"/>
                  </a:lnTo>
                  <a:lnTo>
                    <a:pt x="17777" y="5287"/>
                  </a:lnTo>
                  <a:lnTo>
                    <a:pt x="17609" y="5421"/>
                  </a:lnTo>
                  <a:lnTo>
                    <a:pt x="17474" y="5590"/>
                  </a:lnTo>
                  <a:lnTo>
                    <a:pt x="17339" y="5792"/>
                  </a:lnTo>
                  <a:lnTo>
                    <a:pt x="17104" y="6162"/>
                  </a:lnTo>
                  <a:lnTo>
                    <a:pt x="16935" y="6600"/>
                  </a:lnTo>
                  <a:lnTo>
                    <a:pt x="16834" y="7071"/>
                  </a:lnTo>
                  <a:lnTo>
                    <a:pt x="16767" y="7542"/>
                  </a:lnTo>
                  <a:lnTo>
                    <a:pt x="16767" y="8148"/>
                  </a:lnTo>
                  <a:lnTo>
                    <a:pt x="16834" y="8754"/>
                  </a:lnTo>
                  <a:lnTo>
                    <a:pt x="16969" y="9360"/>
                  </a:lnTo>
                  <a:lnTo>
                    <a:pt x="17137" y="9933"/>
                  </a:lnTo>
                  <a:lnTo>
                    <a:pt x="17339" y="10505"/>
                  </a:lnTo>
                  <a:lnTo>
                    <a:pt x="17609" y="11078"/>
                  </a:lnTo>
                  <a:lnTo>
                    <a:pt x="17912" y="11616"/>
                  </a:lnTo>
                  <a:lnTo>
                    <a:pt x="18248" y="12088"/>
                  </a:lnTo>
                  <a:lnTo>
                    <a:pt x="18652" y="12626"/>
                  </a:lnTo>
                  <a:lnTo>
                    <a:pt x="18989" y="13165"/>
                  </a:lnTo>
                  <a:lnTo>
                    <a:pt x="19157" y="13434"/>
                  </a:lnTo>
                  <a:lnTo>
                    <a:pt x="19292" y="13737"/>
                  </a:lnTo>
                  <a:lnTo>
                    <a:pt x="19427" y="14040"/>
                  </a:lnTo>
                  <a:lnTo>
                    <a:pt x="19528" y="14377"/>
                  </a:lnTo>
                  <a:lnTo>
                    <a:pt x="19561" y="14579"/>
                  </a:lnTo>
                  <a:lnTo>
                    <a:pt x="19595" y="14781"/>
                  </a:lnTo>
                  <a:lnTo>
                    <a:pt x="19561" y="14983"/>
                  </a:lnTo>
                  <a:lnTo>
                    <a:pt x="19528" y="15185"/>
                  </a:lnTo>
                  <a:lnTo>
                    <a:pt x="19494" y="15353"/>
                  </a:lnTo>
                  <a:lnTo>
                    <a:pt x="19427" y="15522"/>
                  </a:lnTo>
                  <a:lnTo>
                    <a:pt x="19225" y="15858"/>
                  </a:lnTo>
                  <a:lnTo>
                    <a:pt x="18955" y="16161"/>
                  </a:lnTo>
                  <a:lnTo>
                    <a:pt x="18652" y="16397"/>
                  </a:lnTo>
                  <a:lnTo>
                    <a:pt x="18316" y="16599"/>
                  </a:lnTo>
                  <a:lnTo>
                    <a:pt x="17945" y="16767"/>
                  </a:lnTo>
                  <a:lnTo>
                    <a:pt x="17676" y="16902"/>
                  </a:lnTo>
                  <a:lnTo>
                    <a:pt x="17373" y="16969"/>
                  </a:lnTo>
                  <a:lnTo>
                    <a:pt x="17070" y="17037"/>
                  </a:lnTo>
                  <a:lnTo>
                    <a:pt x="16733" y="17070"/>
                  </a:lnTo>
                  <a:lnTo>
                    <a:pt x="16094" y="17104"/>
                  </a:lnTo>
                  <a:lnTo>
                    <a:pt x="15420" y="17070"/>
                  </a:lnTo>
                  <a:lnTo>
                    <a:pt x="14747" y="16936"/>
                  </a:lnTo>
                  <a:lnTo>
                    <a:pt x="14444" y="16868"/>
                  </a:lnTo>
                  <a:lnTo>
                    <a:pt x="14141" y="16734"/>
                  </a:lnTo>
                  <a:lnTo>
                    <a:pt x="13838" y="16633"/>
                  </a:lnTo>
                  <a:lnTo>
                    <a:pt x="13535" y="16464"/>
                  </a:lnTo>
                  <a:lnTo>
                    <a:pt x="13299" y="16330"/>
                  </a:lnTo>
                  <a:lnTo>
                    <a:pt x="13030" y="16128"/>
                  </a:lnTo>
                  <a:lnTo>
                    <a:pt x="12760" y="15892"/>
                  </a:lnTo>
                  <a:lnTo>
                    <a:pt x="12558" y="15589"/>
                  </a:lnTo>
                  <a:lnTo>
                    <a:pt x="12390" y="15286"/>
                  </a:lnTo>
                  <a:lnTo>
                    <a:pt x="12323" y="14949"/>
                  </a:lnTo>
                  <a:lnTo>
                    <a:pt x="12255" y="14613"/>
                  </a:lnTo>
                  <a:lnTo>
                    <a:pt x="12188" y="14276"/>
                  </a:lnTo>
                  <a:lnTo>
                    <a:pt x="12154" y="13535"/>
                  </a:lnTo>
                  <a:lnTo>
                    <a:pt x="12087" y="12862"/>
                  </a:lnTo>
                  <a:lnTo>
                    <a:pt x="12020" y="12222"/>
                  </a:lnTo>
                  <a:lnTo>
                    <a:pt x="11919" y="11549"/>
                  </a:lnTo>
                  <a:lnTo>
                    <a:pt x="11784" y="10909"/>
                  </a:lnTo>
                  <a:lnTo>
                    <a:pt x="11649" y="10539"/>
                  </a:lnTo>
                  <a:lnTo>
                    <a:pt x="11481" y="10135"/>
                  </a:lnTo>
                  <a:lnTo>
                    <a:pt x="11380" y="9967"/>
                  </a:lnTo>
                  <a:lnTo>
                    <a:pt x="11245" y="9798"/>
                  </a:lnTo>
                  <a:lnTo>
                    <a:pt x="11111" y="9664"/>
                  </a:lnTo>
                  <a:lnTo>
                    <a:pt x="10942" y="9563"/>
                  </a:lnTo>
                  <a:lnTo>
                    <a:pt x="10673" y="9428"/>
                  </a:lnTo>
                  <a:lnTo>
                    <a:pt x="10404" y="9327"/>
                  </a:lnTo>
                  <a:lnTo>
                    <a:pt x="10134" y="9259"/>
                  </a:lnTo>
                  <a:lnTo>
                    <a:pt x="9831" y="9192"/>
                  </a:lnTo>
                  <a:lnTo>
                    <a:pt x="9259" y="9158"/>
                  </a:lnTo>
                  <a:lnTo>
                    <a:pt x="8687" y="9057"/>
                  </a:lnTo>
                  <a:lnTo>
                    <a:pt x="8350" y="8990"/>
                  </a:lnTo>
                  <a:lnTo>
                    <a:pt x="8013" y="8855"/>
                  </a:lnTo>
                  <a:lnTo>
                    <a:pt x="7710" y="8687"/>
                  </a:lnTo>
                  <a:lnTo>
                    <a:pt x="7407" y="8485"/>
                  </a:lnTo>
                  <a:lnTo>
                    <a:pt x="6835" y="8047"/>
                  </a:lnTo>
                  <a:lnTo>
                    <a:pt x="6296" y="7576"/>
                  </a:lnTo>
                  <a:lnTo>
                    <a:pt x="6128" y="7408"/>
                  </a:lnTo>
                  <a:lnTo>
                    <a:pt x="5993" y="7206"/>
                  </a:lnTo>
                  <a:lnTo>
                    <a:pt x="5825" y="7004"/>
                  </a:lnTo>
                  <a:lnTo>
                    <a:pt x="5656" y="6869"/>
                  </a:lnTo>
                  <a:lnTo>
                    <a:pt x="5589" y="6835"/>
                  </a:lnTo>
                  <a:lnTo>
                    <a:pt x="5724" y="6667"/>
                  </a:lnTo>
                  <a:lnTo>
                    <a:pt x="5757" y="6600"/>
                  </a:lnTo>
                  <a:lnTo>
                    <a:pt x="5825" y="6600"/>
                  </a:lnTo>
                  <a:lnTo>
                    <a:pt x="5892" y="6566"/>
                  </a:lnTo>
                  <a:lnTo>
                    <a:pt x="5892" y="6499"/>
                  </a:lnTo>
                  <a:lnTo>
                    <a:pt x="5858" y="6431"/>
                  </a:lnTo>
                  <a:lnTo>
                    <a:pt x="4983" y="5590"/>
                  </a:lnTo>
                  <a:lnTo>
                    <a:pt x="4579" y="5152"/>
                  </a:lnTo>
                  <a:lnTo>
                    <a:pt x="4411" y="4916"/>
                  </a:lnTo>
                  <a:lnTo>
                    <a:pt x="4242" y="4681"/>
                  </a:lnTo>
                  <a:lnTo>
                    <a:pt x="4108" y="4445"/>
                  </a:lnTo>
                  <a:lnTo>
                    <a:pt x="3939" y="4243"/>
                  </a:lnTo>
                  <a:lnTo>
                    <a:pt x="3737" y="4041"/>
                  </a:lnTo>
                  <a:lnTo>
                    <a:pt x="3502" y="3873"/>
                  </a:lnTo>
                  <a:lnTo>
                    <a:pt x="3064" y="3536"/>
                  </a:lnTo>
                  <a:lnTo>
                    <a:pt x="2626" y="3233"/>
                  </a:lnTo>
                  <a:lnTo>
                    <a:pt x="2896" y="3132"/>
                  </a:lnTo>
                  <a:lnTo>
                    <a:pt x="3030" y="3065"/>
                  </a:lnTo>
                  <a:lnTo>
                    <a:pt x="3165" y="2964"/>
                  </a:lnTo>
                  <a:lnTo>
                    <a:pt x="3367" y="2728"/>
                  </a:lnTo>
                  <a:lnTo>
                    <a:pt x="3502" y="2459"/>
                  </a:lnTo>
                  <a:lnTo>
                    <a:pt x="3636" y="2156"/>
                  </a:lnTo>
                  <a:lnTo>
                    <a:pt x="3704" y="1819"/>
                  </a:lnTo>
                  <a:lnTo>
                    <a:pt x="3737" y="1516"/>
                  </a:lnTo>
                  <a:lnTo>
                    <a:pt x="3737" y="1179"/>
                  </a:lnTo>
                  <a:lnTo>
                    <a:pt x="3704" y="876"/>
                  </a:lnTo>
                  <a:lnTo>
                    <a:pt x="3670" y="775"/>
                  </a:lnTo>
                  <a:lnTo>
                    <a:pt x="3535" y="775"/>
                  </a:lnTo>
                  <a:lnTo>
                    <a:pt x="3502" y="809"/>
                  </a:lnTo>
                  <a:lnTo>
                    <a:pt x="3502" y="876"/>
                  </a:lnTo>
                  <a:lnTo>
                    <a:pt x="3502" y="1145"/>
                  </a:lnTo>
                  <a:lnTo>
                    <a:pt x="3401" y="876"/>
                  </a:lnTo>
                  <a:lnTo>
                    <a:pt x="3232" y="674"/>
                  </a:lnTo>
                  <a:lnTo>
                    <a:pt x="3030" y="539"/>
                  </a:lnTo>
                  <a:lnTo>
                    <a:pt x="2963" y="472"/>
                  </a:lnTo>
                  <a:lnTo>
                    <a:pt x="2896" y="337"/>
                  </a:lnTo>
                  <a:lnTo>
                    <a:pt x="2862" y="236"/>
                  </a:lnTo>
                  <a:lnTo>
                    <a:pt x="2761" y="203"/>
                  </a:lnTo>
                  <a:lnTo>
                    <a:pt x="2694" y="169"/>
                  </a:lnTo>
                  <a:lnTo>
                    <a:pt x="2593" y="169"/>
                  </a:lnTo>
                  <a:lnTo>
                    <a:pt x="2559" y="203"/>
                  </a:lnTo>
                  <a:lnTo>
                    <a:pt x="2357" y="102"/>
                  </a:lnTo>
                  <a:lnTo>
                    <a:pt x="2121" y="34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03" name="Google Shape;1103;p7"/>
            <p:cNvSpPr/>
            <p:nvPr/>
          </p:nvSpPr>
          <p:spPr>
            <a:xfrm>
              <a:off x="5518788" y="4151652"/>
              <a:ext cx="28548" cy="30242"/>
            </a:xfrm>
            <a:custGeom>
              <a:avLst/>
              <a:gdLst/>
              <a:ahLst/>
              <a:cxnLst/>
              <a:rect l="l" t="t" r="r" b="b"/>
              <a:pathLst>
                <a:path w="573" h="607" extrusionOk="0">
                  <a:moveTo>
                    <a:pt x="405" y="0"/>
                  </a:moveTo>
                  <a:lnTo>
                    <a:pt x="337" y="34"/>
                  </a:lnTo>
                  <a:lnTo>
                    <a:pt x="270" y="68"/>
                  </a:lnTo>
                  <a:lnTo>
                    <a:pt x="102" y="303"/>
                  </a:lnTo>
                  <a:lnTo>
                    <a:pt x="34" y="438"/>
                  </a:lnTo>
                  <a:lnTo>
                    <a:pt x="1" y="573"/>
                  </a:lnTo>
                  <a:lnTo>
                    <a:pt x="34" y="606"/>
                  </a:lnTo>
                  <a:lnTo>
                    <a:pt x="169" y="573"/>
                  </a:lnTo>
                  <a:lnTo>
                    <a:pt x="304" y="505"/>
                  </a:lnTo>
                  <a:lnTo>
                    <a:pt x="506" y="303"/>
                  </a:lnTo>
                  <a:lnTo>
                    <a:pt x="539" y="236"/>
                  </a:lnTo>
                  <a:lnTo>
                    <a:pt x="573" y="169"/>
                  </a:lnTo>
                  <a:lnTo>
                    <a:pt x="539" y="135"/>
                  </a:lnTo>
                  <a:lnTo>
                    <a:pt x="506" y="68"/>
                  </a:lnTo>
                  <a:lnTo>
                    <a:pt x="438" y="34"/>
                  </a:lnTo>
                  <a:lnTo>
                    <a:pt x="40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04" name="Google Shape;1104;p7"/>
            <p:cNvSpPr/>
            <p:nvPr/>
          </p:nvSpPr>
          <p:spPr>
            <a:xfrm>
              <a:off x="6605766" y="4480430"/>
              <a:ext cx="134222" cy="130884"/>
            </a:xfrm>
            <a:custGeom>
              <a:avLst/>
              <a:gdLst/>
              <a:ahLst/>
              <a:cxnLst/>
              <a:rect l="l" t="t" r="r" b="b"/>
              <a:pathLst>
                <a:path w="2694" h="2627" extrusionOk="0">
                  <a:moveTo>
                    <a:pt x="505" y="337"/>
                  </a:moveTo>
                  <a:lnTo>
                    <a:pt x="775" y="539"/>
                  </a:lnTo>
                  <a:lnTo>
                    <a:pt x="1044" y="741"/>
                  </a:lnTo>
                  <a:lnTo>
                    <a:pt x="977" y="842"/>
                  </a:lnTo>
                  <a:lnTo>
                    <a:pt x="910" y="943"/>
                  </a:lnTo>
                  <a:lnTo>
                    <a:pt x="842" y="1077"/>
                  </a:lnTo>
                  <a:lnTo>
                    <a:pt x="606" y="842"/>
                  </a:lnTo>
                  <a:lnTo>
                    <a:pt x="674" y="741"/>
                  </a:lnTo>
                  <a:lnTo>
                    <a:pt x="707" y="539"/>
                  </a:lnTo>
                  <a:lnTo>
                    <a:pt x="707" y="505"/>
                  </a:lnTo>
                  <a:lnTo>
                    <a:pt x="573" y="640"/>
                  </a:lnTo>
                  <a:lnTo>
                    <a:pt x="505" y="774"/>
                  </a:lnTo>
                  <a:lnTo>
                    <a:pt x="135" y="471"/>
                  </a:lnTo>
                  <a:lnTo>
                    <a:pt x="337" y="370"/>
                  </a:lnTo>
                  <a:lnTo>
                    <a:pt x="438" y="337"/>
                  </a:lnTo>
                  <a:close/>
                  <a:moveTo>
                    <a:pt x="1179" y="875"/>
                  </a:moveTo>
                  <a:lnTo>
                    <a:pt x="1415" y="1077"/>
                  </a:lnTo>
                  <a:lnTo>
                    <a:pt x="1482" y="1178"/>
                  </a:lnTo>
                  <a:lnTo>
                    <a:pt x="1381" y="1313"/>
                  </a:lnTo>
                  <a:lnTo>
                    <a:pt x="1280" y="1515"/>
                  </a:lnTo>
                  <a:lnTo>
                    <a:pt x="1145" y="1381"/>
                  </a:lnTo>
                  <a:lnTo>
                    <a:pt x="977" y="1212"/>
                  </a:lnTo>
                  <a:lnTo>
                    <a:pt x="1044" y="1111"/>
                  </a:lnTo>
                  <a:lnTo>
                    <a:pt x="1112" y="976"/>
                  </a:lnTo>
                  <a:lnTo>
                    <a:pt x="1179" y="875"/>
                  </a:lnTo>
                  <a:close/>
                  <a:moveTo>
                    <a:pt x="1583" y="1246"/>
                  </a:moveTo>
                  <a:lnTo>
                    <a:pt x="1852" y="1583"/>
                  </a:lnTo>
                  <a:lnTo>
                    <a:pt x="1751" y="1717"/>
                  </a:lnTo>
                  <a:lnTo>
                    <a:pt x="1684" y="1886"/>
                  </a:lnTo>
                  <a:lnTo>
                    <a:pt x="1448" y="1650"/>
                  </a:lnTo>
                  <a:lnTo>
                    <a:pt x="1516" y="1414"/>
                  </a:lnTo>
                  <a:lnTo>
                    <a:pt x="1583" y="1246"/>
                  </a:lnTo>
                  <a:close/>
                  <a:moveTo>
                    <a:pt x="1920" y="1684"/>
                  </a:moveTo>
                  <a:lnTo>
                    <a:pt x="2122" y="1919"/>
                  </a:lnTo>
                  <a:lnTo>
                    <a:pt x="2021" y="2020"/>
                  </a:lnTo>
                  <a:lnTo>
                    <a:pt x="2021" y="2088"/>
                  </a:lnTo>
                  <a:lnTo>
                    <a:pt x="2021" y="2155"/>
                  </a:lnTo>
                  <a:lnTo>
                    <a:pt x="1819" y="1987"/>
                  </a:lnTo>
                  <a:lnTo>
                    <a:pt x="1852" y="1919"/>
                  </a:lnTo>
                  <a:lnTo>
                    <a:pt x="1886" y="1818"/>
                  </a:lnTo>
                  <a:lnTo>
                    <a:pt x="1920" y="1684"/>
                  </a:lnTo>
                  <a:close/>
                  <a:moveTo>
                    <a:pt x="2122" y="1953"/>
                  </a:moveTo>
                  <a:lnTo>
                    <a:pt x="2324" y="2155"/>
                  </a:lnTo>
                  <a:lnTo>
                    <a:pt x="2223" y="2357"/>
                  </a:lnTo>
                  <a:lnTo>
                    <a:pt x="2054" y="2189"/>
                  </a:lnTo>
                  <a:lnTo>
                    <a:pt x="2054" y="2054"/>
                  </a:lnTo>
                  <a:lnTo>
                    <a:pt x="2088" y="1987"/>
                  </a:lnTo>
                  <a:lnTo>
                    <a:pt x="2122" y="1953"/>
                  </a:lnTo>
                  <a:close/>
                  <a:moveTo>
                    <a:pt x="404" y="0"/>
                  </a:moveTo>
                  <a:lnTo>
                    <a:pt x="303" y="34"/>
                  </a:lnTo>
                  <a:lnTo>
                    <a:pt x="135" y="202"/>
                  </a:lnTo>
                  <a:lnTo>
                    <a:pt x="68" y="337"/>
                  </a:lnTo>
                  <a:lnTo>
                    <a:pt x="34" y="438"/>
                  </a:lnTo>
                  <a:lnTo>
                    <a:pt x="0" y="471"/>
                  </a:lnTo>
                  <a:lnTo>
                    <a:pt x="34" y="505"/>
                  </a:lnTo>
                  <a:lnTo>
                    <a:pt x="236" y="808"/>
                  </a:lnTo>
                  <a:lnTo>
                    <a:pt x="472" y="1077"/>
                  </a:lnTo>
                  <a:lnTo>
                    <a:pt x="1011" y="1616"/>
                  </a:lnTo>
                  <a:lnTo>
                    <a:pt x="1617" y="2121"/>
                  </a:lnTo>
                  <a:lnTo>
                    <a:pt x="2189" y="2593"/>
                  </a:lnTo>
                  <a:lnTo>
                    <a:pt x="2223" y="2626"/>
                  </a:lnTo>
                  <a:lnTo>
                    <a:pt x="2290" y="2626"/>
                  </a:lnTo>
                  <a:lnTo>
                    <a:pt x="2324" y="2593"/>
                  </a:lnTo>
                  <a:lnTo>
                    <a:pt x="2357" y="2559"/>
                  </a:lnTo>
                  <a:lnTo>
                    <a:pt x="2458" y="2290"/>
                  </a:lnTo>
                  <a:lnTo>
                    <a:pt x="2593" y="2391"/>
                  </a:lnTo>
                  <a:lnTo>
                    <a:pt x="2627" y="2424"/>
                  </a:lnTo>
                  <a:lnTo>
                    <a:pt x="2694" y="2391"/>
                  </a:lnTo>
                  <a:lnTo>
                    <a:pt x="2694" y="2357"/>
                  </a:lnTo>
                  <a:lnTo>
                    <a:pt x="2694" y="2290"/>
                  </a:lnTo>
                  <a:lnTo>
                    <a:pt x="2559" y="1987"/>
                  </a:lnTo>
                  <a:lnTo>
                    <a:pt x="2324" y="1717"/>
                  </a:lnTo>
                  <a:lnTo>
                    <a:pt x="1852" y="1145"/>
                  </a:lnTo>
                  <a:lnTo>
                    <a:pt x="1583" y="875"/>
                  </a:lnTo>
                  <a:lnTo>
                    <a:pt x="1280" y="606"/>
                  </a:lnTo>
                  <a:lnTo>
                    <a:pt x="1280" y="539"/>
                  </a:lnTo>
                  <a:lnTo>
                    <a:pt x="1246" y="539"/>
                  </a:lnTo>
                  <a:lnTo>
                    <a:pt x="1213" y="572"/>
                  </a:lnTo>
                  <a:lnTo>
                    <a:pt x="842" y="269"/>
                  </a:lnTo>
                  <a:lnTo>
                    <a:pt x="472" y="34"/>
                  </a:lnTo>
                  <a:lnTo>
                    <a:pt x="40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05" name="Google Shape;1105;p7"/>
            <p:cNvSpPr/>
            <p:nvPr/>
          </p:nvSpPr>
          <p:spPr>
            <a:xfrm>
              <a:off x="5567415" y="4250599"/>
              <a:ext cx="99047" cy="98997"/>
            </a:xfrm>
            <a:custGeom>
              <a:avLst/>
              <a:gdLst/>
              <a:ahLst/>
              <a:cxnLst/>
              <a:rect l="l" t="t" r="r" b="b"/>
              <a:pathLst>
                <a:path w="1988" h="1987" extrusionOk="0">
                  <a:moveTo>
                    <a:pt x="35" y="1"/>
                  </a:moveTo>
                  <a:lnTo>
                    <a:pt x="1" y="34"/>
                  </a:lnTo>
                  <a:lnTo>
                    <a:pt x="68" y="203"/>
                  </a:lnTo>
                  <a:lnTo>
                    <a:pt x="169" y="371"/>
                  </a:lnTo>
                  <a:lnTo>
                    <a:pt x="439" y="640"/>
                  </a:lnTo>
                  <a:lnTo>
                    <a:pt x="1112" y="1314"/>
                  </a:lnTo>
                  <a:lnTo>
                    <a:pt x="1348" y="1583"/>
                  </a:lnTo>
                  <a:lnTo>
                    <a:pt x="1583" y="1852"/>
                  </a:lnTo>
                  <a:lnTo>
                    <a:pt x="1651" y="1920"/>
                  </a:lnTo>
                  <a:lnTo>
                    <a:pt x="1752" y="1953"/>
                  </a:lnTo>
                  <a:lnTo>
                    <a:pt x="1819" y="1987"/>
                  </a:lnTo>
                  <a:lnTo>
                    <a:pt x="1920" y="1953"/>
                  </a:lnTo>
                  <a:lnTo>
                    <a:pt x="1987" y="1886"/>
                  </a:lnTo>
                  <a:lnTo>
                    <a:pt x="1954" y="1819"/>
                  </a:lnTo>
                  <a:lnTo>
                    <a:pt x="1954" y="1785"/>
                  </a:lnTo>
                  <a:lnTo>
                    <a:pt x="1718" y="1583"/>
                  </a:lnTo>
                  <a:lnTo>
                    <a:pt x="1516" y="1381"/>
                  </a:lnTo>
                  <a:lnTo>
                    <a:pt x="1112" y="943"/>
                  </a:lnTo>
                  <a:lnTo>
                    <a:pt x="540" y="371"/>
                  </a:lnTo>
                  <a:lnTo>
                    <a:pt x="304" y="135"/>
                  </a:lnTo>
                  <a:lnTo>
                    <a:pt x="169" y="68"/>
                  </a:lnTo>
                  <a:lnTo>
                    <a:pt x="3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06" name="Google Shape;1106;p7"/>
            <p:cNvSpPr/>
            <p:nvPr/>
          </p:nvSpPr>
          <p:spPr>
            <a:xfrm>
              <a:off x="6531979" y="3618202"/>
              <a:ext cx="338843" cy="838762"/>
            </a:xfrm>
            <a:custGeom>
              <a:avLst/>
              <a:gdLst/>
              <a:ahLst/>
              <a:cxnLst/>
              <a:rect l="l" t="t" r="r" b="b"/>
              <a:pathLst>
                <a:path w="6801" h="16835" extrusionOk="0">
                  <a:moveTo>
                    <a:pt x="6195" y="472"/>
                  </a:moveTo>
                  <a:lnTo>
                    <a:pt x="5892" y="943"/>
                  </a:lnTo>
                  <a:lnTo>
                    <a:pt x="5825" y="910"/>
                  </a:lnTo>
                  <a:lnTo>
                    <a:pt x="5791" y="842"/>
                  </a:lnTo>
                  <a:lnTo>
                    <a:pt x="5757" y="809"/>
                  </a:lnTo>
                  <a:lnTo>
                    <a:pt x="6195" y="472"/>
                  </a:lnTo>
                  <a:close/>
                  <a:moveTo>
                    <a:pt x="5589" y="977"/>
                  </a:moveTo>
                  <a:lnTo>
                    <a:pt x="5656" y="1078"/>
                  </a:lnTo>
                  <a:lnTo>
                    <a:pt x="5724" y="1145"/>
                  </a:lnTo>
                  <a:lnTo>
                    <a:pt x="5589" y="1381"/>
                  </a:lnTo>
                  <a:lnTo>
                    <a:pt x="5387" y="1246"/>
                  </a:lnTo>
                  <a:lnTo>
                    <a:pt x="5488" y="1112"/>
                  </a:lnTo>
                  <a:lnTo>
                    <a:pt x="5589" y="977"/>
                  </a:lnTo>
                  <a:close/>
                  <a:moveTo>
                    <a:pt x="5252" y="1381"/>
                  </a:moveTo>
                  <a:lnTo>
                    <a:pt x="5353" y="1482"/>
                  </a:lnTo>
                  <a:lnTo>
                    <a:pt x="5454" y="1549"/>
                  </a:lnTo>
                  <a:lnTo>
                    <a:pt x="5320" y="1819"/>
                  </a:lnTo>
                  <a:lnTo>
                    <a:pt x="5286" y="1785"/>
                  </a:lnTo>
                  <a:lnTo>
                    <a:pt x="5084" y="1684"/>
                  </a:lnTo>
                  <a:lnTo>
                    <a:pt x="5050" y="1684"/>
                  </a:lnTo>
                  <a:lnTo>
                    <a:pt x="5252" y="1381"/>
                  </a:lnTo>
                  <a:close/>
                  <a:moveTo>
                    <a:pt x="4949" y="1886"/>
                  </a:moveTo>
                  <a:lnTo>
                    <a:pt x="5084" y="1920"/>
                  </a:lnTo>
                  <a:lnTo>
                    <a:pt x="5219" y="1987"/>
                  </a:lnTo>
                  <a:lnTo>
                    <a:pt x="5084" y="2223"/>
                  </a:lnTo>
                  <a:lnTo>
                    <a:pt x="4815" y="1987"/>
                  </a:lnTo>
                  <a:lnTo>
                    <a:pt x="4882" y="1886"/>
                  </a:lnTo>
                  <a:close/>
                  <a:moveTo>
                    <a:pt x="4411" y="1920"/>
                  </a:moveTo>
                  <a:lnTo>
                    <a:pt x="4680" y="2189"/>
                  </a:lnTo>
                  <a:lnTo>
                    <a:pt x="4815" y="2324"/>
                  </a:lnTo>
                  <a:lnTo>
                    <a:pt x="4983" y="2459"/>
                  </a:lnTo>
                  <a:lnTo>
                    <a:pt x="4949" y="2459"/>
                  </a:lnTo>
                  <a:lnTo>
                    <a:pt x="4949" y="2526"/>
                  </a:lnTo>
                  <a:lnTo>
                    <a:pt x="4983" y="2593"/>
                  </a:lnTo>
                  <a:lnTo>
                    <a:pt x="5050" y="2593"/>
                  </a:lnTo>
                  <a:lnTo>
                    <a:pt x="5084" y="2560"/>
                  </a:lnTo>
                  <a:lnTo>
                    <a:pt x="5118" y="2526"/>
                  </a:lnTo>
                  <a:lnTo>
                    <a:pt x="4040" y="3704"/>
                  </a:lnTo>
                  <a:lnTo>
                    <a:pt x="3973" y="3839"/>
                  </a:lnTo>
                  <a:lnTo>
                    <a:pt x="3872" y="4041"/>
                  </a:lnTo>
                  <a:lnTo>
                    <a:pt x="3737" y="4176"/>
                  </a:lnTo>
                  <a:lnTo>
                    <a:pt x="3670" y="4209"/>
                  </a:lnTo>
                  <a:lnTo>
                    <a:pt x="3603" y="4209"/>
                  </a:lnTo>
                  <a:lnTo>
                    <a:pt x="3266" y="3940"/>
                  </a:lnTo>
                  <a:lnTo>
                    <a:pt x="2862" y="3570"/>
                  </a:lnTo>
                  <a:lnTo>
                    <a:pt x="3098" y="3401"/>
                  </a:lnTo>
                  <a:lnTo>
                    <a:pt x="3300" y="3199"/>
                  </a:lnTo>
                  <a:lnTo>
                    <a:pt x="3704" y="2762"/>
                  </a:lnTo>
                  <a:lnTo>
                    <a:pt x="4074" y="2357"/>
                  </a:lnTo>
                  <a:lnTo>
                    <a:pt x="4242" y="2155"/>
                  </a:lnTo>
                  <a:lnTo>
                    <a:pt x="4411" y="1920"/>
                  </a:lnTo>
                  <a:close/>
                  <a:moveTo>
                    <a:pt x="2963" y="4041"/>
                  </a:moveTo>
                  <a:lnTo>
                    <a:pt x="3030" y="4108"/>
                  </a:lnTo>
                  <a:lnTo>
                    <a:pt x="2997" y="4142"/>
                  </a:lnTo>
                  <a:lnTo>
                    <a:pt x="2862" y="4277"/>
                  </a:lnTo>
                  <a:lnTo>
                    <a:pt x="2694" y="4479"/>
                  </a:lnTo>
                  <a:lnTo>
                    <a:pt x="2593" y="4647"/>
                  </a:lnTo>
                  <a:lnTo>
                    <a:pt x="2559" y="4782"/>
                  </a:lnTo>
                  <a:lnTo>
                    <a:pt x="2525" y="4883"/>
                  </a:lnTo>
                  <a:lnTo>
                    <a:pt x="2391" y="4748"/>
                  </a:lnTo>
                  <a:lnTo>
                    <a:pt x="2256" y="4647"/>
                  </a:lnTo>
                  <a:lnTo>
                    <a:pt x="2424" y="4512"/>
                  </a:lnTo>
                  <a:lnTo>
                    <a:pt x="2559" y="4344"/>
                  </a:lnTo>
                  <a:lnTo>
                    <a:pt x="2761" y="4176"/>
                  </a:lnTo>
                  <a:lnTo>
                    <a:pt x="2963" y="4041"/>
                  </a:lnTo>
                  <a:close/>
                  <a:moveTo>
                    <a:pt x="6565" y="1"/>
                  </a:moveTo>
                  <a:lnTo>
                    <a:pt x="6498" y="34"/>
                  </a:lnTo>
                  <a:lnTo>
                    <a:pt x="5959" y="371"/>
                  </a:lnTo>
                  <a:lnTo>
                    <a:pt x="5690" y="573"/>
                  </a:lnTo>
                  <a:lnTo>
                    <a:pt x="5454" y="809"/>
                  </a:lnTo>
                  <a:lnTo>
                    <a:pt x="5219" y="1078"/>
                  </a:lnTo>
                  <a:lnTo>
                    <a:pt x="5017" y="1347"/>
                  </a:lnTo>
                  <a:lnTo>
                    <a:pt x="4848" y="1650"/>
                  </a:lnTo>
                  <a:lnTo>
                    <a:pt x="4747" y="1953"/>
                  </a:lnTo>
                  <a:lnTo>
                    <a:pt x="4613" y="1785"/>
                  </a:lnTo>
                  <a:lnTo>
                    <a:pt x="4444" y="1650"/>
                  </a:lnTo>
                  <a:lnTo>
                    <a:pt x="4377" y="1617"/>
                  </a:lnTo>
                  <a:lnTo>
                    <a:pt x="4343" y="1650"/>
                  </a:lnTo>
                  <a:lnTo>
                    <a:pt x="4276" y="1684"/>
                  </a:lnTo>
                  <a:lnTo>
                    <a:pt x="4108" y="1953"/>
                  </a:lnTo>
                  <a:lnTo>
                    <a:pt x="3939" y="2189"/>
                  </a:lnTo>
                  <a:lnTo>
                    <a:pt x="3535" y="2627"/>
                  </a:lnTo>
                  <a:lnTo>
                    <a:pt x="3131" y="3031"/>
                  </a:lnTo>
                  <a:lnTo>
                    <a:pt x="2929" y="3267"/>
                  </a:lnTo>
                  <a:lnTo>
                    <a:pt x="2795" y="3536"/>
                  </a:lnTo>
                  <a:lnTo>
                    <a:pt x="2761" y="3536"/>
                  </a:lnTo>
                  <a:lnTo>
                    <a:pt x="2761" y="3570"/>
                  </a:lnTo>
                  <a:lnTo>
                    <a:pt x="2795" y="3704"/>
                  </a:lnTo>
                  <a:lnTo>
                    <a:pt x="2862" y="3839"/>
                  </a:lnTo>
                  <a:lnTo>
                    <a:pt x="2626" y="3974"/>
                  </a:lnTo>
                  <a:lnTo>
                    <a:pt x="2458" y="4142"/>
                  </a:lnTo>
                  <a:lnTo>
                    <a:pt x="2222" y="4378"/>
                  </a:lnTo>
                  <a:lnTo>
                    <a:pt x="2155" y="4479"/>
                  </a:lnTo>
                  <a:lnTo>
                    <a:pt x="2087" y="4613"/>
                  </a:lnTo>
                  <a:lnTo>
                    <a:pt x="2087" y="4681"/>
                  </a:lnTo>
                  <a:lnTo>
                    <a:pt x="2121" y="4714"/>
                  </a:lnTo>
                  <a:lnTo>
                    <a:pt x="2188" y="4849"/>
                  </a:lnTo>
                  <a:lnTo>
                    <a:pt x="2256" y="4984"/>
                  </a:lnTo>
                  <a:lnTo>
                    <a:pt x="2188" y="5017"/>
                  </a:lnTo>
                  <a:lnTo>
                    <a:pt x="1953" y="5186"/>
                  </a:lnTo>
                  <a:lnTo>
                    <a:pt x="1717" y="5388"/>
                  </a:lnTo>
                  <a:lnTo>
                    <a:pt x="1515" y="5590"/>
                  </a:lnTo>
                  <a:lnTo>
                    <a:pt x="1313" y="5792"/>
                  </a:lnTo>
                  <a:lnTo>
                    <a:pt x="976" y="6263"/>
                  </a:lnTo>
                  <a:lnTo>
                    <a:pt x="707" y="6768"/>
                  </a:lnTo>
                  <a:lnTo>
                    <a:pt x="505" y="7307"/>
                  </a:lnTo>
                  <a:lnTo>
                    <a:pt x="337" y="7879"/>
                  </a:lnTo>
                  <a:lnTo>
                    <a:pt x="202" y="8451"/>
                  </a:lnTo>
                  <a:lnTo>
                    <a:pt x="101" y="9024"/>
                  </a:lnTo>
                  <a:lnTo>
                    <a:pt x="34" y="9663"/>
                  </a:lnTo>
                  <a:lnTo>
                    <a:pt x="0" y="10303"/>
                  </a:lnTo>
                  <a:lnTo>
                    <a:pt x="0" y="10943"/>
                  </a:lnTo>
                  <a:lnTo>
                    <a:pt x="34" y="11583"/>
                  </a:lnTo>
                  <a:lnTo>
                    <a:pt x="135" y="12189"/>
                  </a:lnTo>
                  <a:lnTo>
                    <a:pt x="202" y="12492"/>
                  </a:lnTo>
                  <a:lnTo>
                    <a:pt x="303" y="12795"/>
                  </a:lnTo>
                  <a:lnTo>
                    <a:pt x="404" y="13064"/>
                  </a:lnTo>
                  <a:lnTo>
                    <a:pt x="572" y="13367"/>
                  </a:lnTo>
                  <a:lnTo>
                    <a:pt x="741" y="13636"/>
                  </a:lnTo>
                  <a:lnTo>
                    <a:pt x="909" y="13906"/>
                  </a:lnTo>
                  <a:lnTo>
                    <a:pt x="1347" y="14377"/>
                  </a:lnTo>
                  <a:lnTo>
                    <a:pt x="1784" y="14848"/>
                  </a:lnTo>
                  <a:lnTo>
                    <a:pt x="2289" y="15286"/>
                  </a:lnTo>
                  <a:lnTo>
                    <a:pt x="2761" y="15690"/>
                  </a:lnTo>
                  <a:lnTo>
                    <a:pt x="3266" y="16027"/>
                  </a:lnTo>
                  <a:lnTo>
                    <a:pt x="3535" y="16161"/>
                  </a:lnTo>
                  <a:lnTo>
                    <a:pt x="3805" y="16296"/>
                  </a:lnTo>
                  <a:lnTo>
                    <a:pt x="4108" y="16363"/>
                  </a:lnTo>
                  <a:lnTo>
                    <a:pt x="4377" y="16431"/>
                  </a:lnTo>
                  <a:lnTo>
                    <a:pt x="4680" y="16397"/>
                  </a:lnTo>
                  <a:lnTo>
                    <a:pt x="4983" y="16330"/>
                  </a:lnTo>
                  <a:lnTo>
                    <a:pt x="5151" y="16262"/>
                  </a:lnTo>
                  <a:lnTo>
                    <a:pt x="5320" y="16195"/>
                  </a:lnTo>
                  <a:lnTo>
                    <a:pt x="5623" y="15926"/>
                  </a:lnTo>
                  <a:lnTo>
                    <a:pt x="5858" y="16161"/>
                  </a:lnTo>
                  <a:lnTo>
                    <a:pt x="6094" y="16397"/>
                  </a:lnTo>
                  <a:lnTo>
                    <a:pt x="6229" y="16532"/>
                  </a:lnTo>
                  <a:lnTo>
                    <a:pt x="6431" y="16633"/>
                  </a:lnTo>
                  <a:lnTo>
                    <a:pt x="6801" y="16835"/>
                  </a:lnTo>
                  <a:lnTo>
                    <a:pt x="6801" y="16532"/>
                  </a:lnTo>
                  <a:lnTo>
                    <a:pt x="6532" y="16330"/>
                  </a:lnTo>
                  <a:lnTo>
                    <a:pt x="6296" y="16128"/>
                  </a:lnTo>
                  <a:lnTo>
                    <a:pt x="6060" y="15926"/>
                  </a:lnTo>
                  <a:lnTo>
                    <a:pt x="5858" y="15690"/>
                  </a:lnTo>
                  <a:lnTo>
                    <a:pt x="6262" y="15151"/>
                  </a:lnTo>
                  <a:lnTo>
                    <a:pt x="6599" y="14714"/>
                  </a:lnTo>
                  <a:lnTo>
                    <a:pt x="6801" y="14411"/>
                  </a:lnTo>
                  <a:lnTo>
                    <a:pt x="6801" y="13906"/>
                  </a:lnTo>
                  <a:lnTo>
                    <a:pt x="6229" y="14680"/>
                  </a:lnTo>
                  <a:lnTo>
                    <a:pt x="5623" y="15387"/>
                  </a:lnTo>
                  <a:lnTo>
                    <a:pt x="5252" y="14815"/>
                  </a:lnTo>
                  <a:lnTo>
                    <a:pt x="4882" y="14175"/>
                  </a:lnTo>
                  <a:lnTo>
                    <a:pt x="4613" y="13636"/>
                  </a:lnTo>
                  <a:lnTo>
                    <a:pt x="4343" y="13064"/>
                  </a:lnTo>
                  <a:lnTo>
                    <a:pt x="4141" y="12525"/>
                  </a:lnTo>
                  <a:lnTo>
                    <a:pt x="3973" y="11987"/>
                  </a:lnTo>
                  <a:lnTo>
                    <a:pt x="3838" y="11414"/>
                  </a:lnTo>
                  <a:lnTo>
                    <a:pt x="3771" y="10842"/>
                  </a:lnTo>
                  <a:lnTo>
                    <a:pt x="3771" y="10236"/>
                  </a:lnTo>
                  <a:lnTo>
                    <a:pt x="3838" y="9630"/>
                  </a:lnTo>
                  <a:lnTo>
                    <a:pt x="3939" y="9057"/>
                  </a:lnTo>
                  <a:lnTo>
                    <a:pt x="4007" y="8754"/>
                  </a:lnTo>
                  <a:lnTo>
                    <a:pt x="4108" y="8519"/>
                  </a:lnTo>
                  <a:lnTo>
                    <a:pt x="4242" y="8249"/>
                  </a:lnTo>
                  <a:lnTo>
                    <a:pt x="4411" y="8047"/>
                  </a:lnTo>
                  <a:lnTo>
                    <a:pt x="4613" y="7845"/>
                  </a:lnTo>
                  <a:lnTo>
                    <a:pt x="4882" y="7677"/>
                  </a:lnTo>
                  <a:lnTo>
                    <a:pt x="5084" y="7576"/>
                  </a:lnTo>
                  <a:lnTo>
                    <a:pt x="5320" y="7509"/>
                  </a:lnTo>
                  <a:lnTo>
                    <a:pt x="5555" y="7441"/>
                  </a:lnTo>
                  <a:lnTo>
                    <a:pt x="5791" y="7408"/>
                  </a:lnTo>
                  <a:lnTo>
                    <a:pt x="6262" y="7374"/>
                  </a:lnTo>
                  <a:lnTo>
                    <a:pt x="6734" y="7374"/>
                  </a:lnTo>
                  <a:lnTo>
                    <a:pt x="6801" y="7408"/>
                  </a:lnTo>
                  <a:lnTo>
                    <a:pt x="6801" y="7004"/>
                  </a:lnTo>
                  <a:lnTo>
                    <a:pt x="6128" y="7004"/>
                  </a:lnTo>
                  <a:lnTo>
                    <a:pt x="5791" y="7037"/>
                  </a:lnTo>
                  <a:lnTo>
                    <a:pt x="5454" y="7105"/>
                  </a:lnTo>
                  <a:lnTo>
                    <a:pt x="5151" y="7206"/>
                  </a:lnTo>
                  <a:lnTo>
                    <a:pt x="4848" y="7340"/>
                  </a:lnTo>
                  <a:lnTo>
                    <a:pt x="4579" y="7475"/>
                  </a:lnTo>
                  <a:lnTo>
                    <a:pt x="4377" y="7610"/>
                  </a:lnTo>
                  <a:lnTo>
                    <a:pt x="4175" y="7812"/>
                  </a:lnTo>
                  <a:lnTo>
                    <a:pt x="4007" y="8014"/>
                  </a:lnTo>
                  <a:lnTo>
                    <a:pt x="3872" y="8249"/>
                  </a:lnTo>
                  <a:lnTo>
                    <a:pt x="3771" y="8485"/>
                  </a:lnTo>
                  <a:lnTo>
                    <a:pt x="3704" y="8721"/>
                  </a:lnTo>
                  <a:lnTo>
                    <a:pt x="3636" y="8990"/>
                  </a:lnTo>
                  <a:lnTo>
                    <a:pt x="3502" y="9529"/>
                  </a:lnTo>
                  <a:lnTo>
                    <a:pt x="3434" y="10202"/>
                  </a:lnTo>
                  <a:lnTo>
                    <a:pt x="3434" y="10876"/>
                  </a:lnTo>
                  <a:lnTo>
                    <a:pt x="3434" y="11212"/>
                  </a:lnTo>
                  <a:lnTo>
                    <a:pt x="3502" y="11549"/>
                  </a:lnTo>
                  <a:lnTo>
                    <a:pt x="3569" y="11886"/>
                  </a:lnTo>
                  <a:lnTo>
                    <a:pt x="3636" y="12222"/>
                  </a:lnTo>
                  <a:lnTo>
                    <a:pt x="3872" y="12795"/>
                  </a:lnTo>
                  <a:lnTo>
                    <a:pt x="4108" y="13401"/>
                  </a:lnTo>
                  <a:lnTo>
                    <a:pt x="4714" y="14512"/>
                  </a:lnTo>
                  <a:lnTo>
                    <a:pt x="5017" y="15084"/>
                  </a:lnTo>
                  <a:lnTo>
                    <a:pt x="5387" y="15623"/>
                  </a:lnTo>
                  <a:lnTo>
                    <a:pt x="5320" y="15690"/>
                  </a:lnTo>
                  <a:lnTo>
                    <a:pt x="5084" y="15926"/>
                  </a:lnTo>
                  <a:lnTo>
                    <a:pt x="4815" y="16027"/>
                  </a:lnTo>
                  <a:lnTo>
                    <a:pt x="4545" y="16094"/>
                  </a:lnTo>
                  <a:lnTo>
                    <a:pt x="4276" y="16094"/>
                  </a:lnTo>
                  <a:lnTo>
                    <a:pt x="3973" y="16027"/>
                  </a:lnTo>
                  <a:lnTo>
                    <a:pt x="3670" y="15892"/>
                  </a:lnTo>
                  <a:lnTo>
                    <a:pt x="3367" y="15724"/>
                  </a:lnTo>
                  <a:lnTo>
                    <a:pt x="3098" y="15522"/>
                  </a:lnTo>
                  <a:lnTo>
                    <a:pt x="2795" y="15286"/>
                  </a:lnTo>
                  <a:lnTo>
                    <a:pt x="2525" y="15050"/>
                  </a:lnTo>
                  <a:lnTo>
                    <a:pt x="1986" y="14545"/>
                  </a:lnTo>
                  <a:lnTo>
                    <a:pt x="1549" y="14040"/>
                  </a:lnTo>
                  <a:lnTo>
                    <a:pt x="1178" y="13636"/>
                  </a:lnTo>
                  <a:lnTo>
                    <a:pt x="1010" y="13401"/>
                  </a:lnTo>
                  <a:lnTo>
                    <a:pt x="842" y="13165"/>
                  </a:lnTo>
                  <a:lnTo>
                    <a:pt x="741" y="12929"/>
                  </a:lnTo>
                  <a:lnTo>
                    <a:pt x="606" y="12660"/>
                  </a:lnTo>
                  <a:lnTo>
                    <a:pt x="539" y="12391"/>
                  </a:lnTo>
                  <a:lnTo>
                    <a:pt x="471" y="12121"/>
                  </a:lnTo>
                  <a:lnTo>
                    <a:pt x="370" y="11549"/>
                  </a:lnTo>
                  <a:lnTo>
                    <a:pt x="337" y="10977"/>
                  </a:lnTo>
                  <a:lnTo>
                    <a:pt x="370" y="10404"/>
                  </a:lnTo>
                  <a:lnTo>
                    <a:pt x="471" y="9259"/>
                  </a:lnTo>
                  <a:lnTo>
                    <a:pt x="539" y="8687"/>
                  </a:lnTo>
                  <a:lnTo>
                    <a:pt x="640" y="8148"/>
                  </a:lnTo>
                  <a:lnTo>
                    <a:pt x="808" y="7610"/>
                  </a:lnTo>
                  <a:lnTo>
                    <a:pt x="976" y="7071"/>
                  </a:lnTo>
                  <a:lnTo>
                    <a:pt x="1246" y="6566"/>
                  </a:lnTo>
                  <a:lnTo>
                    <a:pt x="1549" y="6095"/>
                  </a:lnTo>
                  <a:lnTo>
                    <a:pt x="1717" y="5893"/>
                  </a:lnTo>
                  <a:lnTo>
                    <a:pt x="1919" y="5691"/>
                  </a:lnTo>
                  <a:lnTo>
                    <a:pt x="2155" y="5489"/>
                  </a:lnTo>
                  <a:lnTo>
                    <a:pt x="2391" y="5320"/>
                  </a:lnTo>
                  <a:lnTo>
                    <a:pt x="2458" y="5253"/>
                  </a:lnTo>
                  <a:lnTo>
                    <a:pt x="2458" y="5186"/>
                  </a:lnTo>
                  <a:lnTo>
                    <a:pt x="2593" y="5287"/>
                  </a:lnTo>
                  <a:lnTo>
                    <a:pt x="2626" y="5320"/>
                  </a:lnTo>
                  <a:lnTo>
                    <a:pt x="2660" y="5320"/>
                  </a:lnTo>
                  <a:lnTo>
                    <a:pt x="2727" y="5287"/>
                  </a:lnTo>
                  <a:lnTo>
                    <a:pt x="3199" y="4883"/>
                  </a:lnTo>
                  <a:lnTo>
                    <a:pt x="3333" y="4748"/>
                  </a:lnTo>
                  <a:lnTo>
                    <a:pt x="3401" y="4681"/>
                  </a:lnTo>
                  <a:lnTo>
                    <a:pt x="3434" y="4580"/>
                  </a:lnTo>
                  <a:lnTo>
                    <a:pt x="3401" y="4512"/>
                  </a:lnTo>
                  <a:lnTo>
                    <a:pt x="3266" y="4512"/>
                  </a:lnTo>
                  <a:lnTo>
                    <a:pt x="3165" y="4580"/>
                  </a:lnTo>
                  <a:lnTo>
                    <a:pt x="3030" y="4714"/>
                  </a:lnTo>
                  <a:lnTo>
                    <a:pt x="2660" y="5051"/>
                  </a:lnTo>
                  <a:lnTo>
                    <a:pt x="2559" y="4916"/>
                  </a:lnTo>
                  <a:lnTo>
                    <a:pt x="2727" y="4782"/>
                  </a:lnTo>
                  <a:lnTo>
                    <a:pt x="2828" y="4613"/>
                  </a:lnTo>
                  <a:lnTo>
                    <a:pt x="2997" y="4445"/>
                  </a:lnTo>
                  <a:lnTo>
                    <a:pt x="3131" y="4277"/>
                  </a:lnTo>
                  <a:lnTo>
                    <a:pt x="3165" y="4243"/>
                  </a:lnTo>
                  <a:lnTo>
                    <a:pt x="3333" y="4411"/>
                  </a:lnTo>
                  <a:lnTo>
                    <a:pt x="3502" y="4512"/>
                  </a:lnTo>
                  <a:lnTo>
                    <a:pt x="3670" y="4546"/>
                  </a:lnTo>
                  <a:lnTo>
                    <a:pt x="3838" y="4546"/>
                  </a:lnTo>
                  <a:lnTo>
                    <a:pt x="3939" y="4479"/>
                  </a:lnTo>
                  <a:lnTo>
                    <a:pt x="3973" y="4445"/>
                  </a:lnTo>
                  <a:lnTo>
                    <a:pt x="4007" y="4411"/>
                  </a:lnTo>
                  <a:lnTo>
                    <a:pt x="4108" y="4176"/>
                  </a:lnTo>
                  <a:lnTo>
                    <a:pt x="4242" y="3974"/>
                  </a:lnTo>
                  <a:lnTo>
                    <a:pt x="4411" y="3772"/>
                  </a:lnTo>
                  <a:lnTo>
                    <a:pt x="4613" y="3603"/>
                  </a:lnTo>
                  <a:lnTo>
                    <a:pt x="4882" y="3334"/>
                  </a:lnTo>
                  <a:lnTo>
                    <a:pt x="5118" y="3031"/>
                  </a:lnTo>
                  <a:lnTo>
                    <a:pt x="5353" y="2762"/>
                  </a:lnTo>
                  <a:lnTo>
                    <a:pt x="5555" y="2425"/>
                  </a:lnTo>
                  <a:lnTo>
                    <a:pt x="5589" y="2324"/>
                  </a:lnTo>
                  <a:lnTo>
                    <a:pt x="5522" y="2256"/>
                  </a:lnTo>
                  <a:lnTo>
                    <a:pt x="5454" y="2256"/>
                  </a:lnTo>
                  <a:lnTo>
                    <a:pt x="5387" y="2290"/>
                  </a:lnTo>
                  <a:lnTo>
                    <a:pt x="5286" y="2391"/>
                  </a:lnTo>
                  <a:lnTo>
                    <a:pt x="5252" y="2357"/>
                  </a:lnTo>
                  <a:lnTo>
                    <a:pt x="5623" y="1852"/>
                  </a:lnTo>
                  <a:lnTo>
                    <a:pt x="5993" y="1280"/>
                  </a:lnTo>
                  <a:lnTo>
                    <a:pt x="6666" y="169"/>
                  </a:lnTo>
                  <a:lnTo>
                    <a:pt x="6666" y="102"/>
                  </a:lnTo>
                  <a:lnTo>
                    <a:pt x="6633" y="34"/>
                  </a:lnTo>
                  <a:lnTo>
                    <a:pt x="656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107" name="Google Shape;1107;p7"/>
          <p:cNvGrpSpPr/>
          <p:nvPr/>
        </p:nvGrpSpPr>
        <p:grpSpPr>
          <a:xfrm>
            <a:off x="7847220" y="3073038"/>
            <a:ext cx="598866" cy="595528"/>
            <a:chOff x="5944870" y="3341438"/>
            <a:chExt cx="598866" cy="595528"/>
          </a:xfrm>
        </p:grpSpPr>
        <p:sp>
          <p:nvSpPr>
            <p:cNvPr id="1108" name="Google Shape;1108;p7"/>
            <p:cNvSpPr/>
            <p:nvPr/>
          </p:nvSpPr>
          <p:spPr>
            <a:xfrm>
              <a:off x="5944870" y="3341438"/>
              <a:ext cx="593834" cy="583770"/>
            </a:xfrm>
            <a:custGeom>
              <a:avLst/>
              <a:gdLst/>
              <a:ahLst/>
              <a:cxnLst/>
              <a:rect l="l" t="t" r="r" b="b"/>
              <a:pathLst>
                <a:path w="11919" h="11717" extrusionOk="0">
                  <a:moveTo>
                    <a:pt x="270" y="6532"/>
                  </a:moveTo>
                  <a:lnTo>
                    <a:pt x="303" y="6734"/>
                  </a:lnTo>
                  <a:lnTo>
                    <a:pt x="371" y="6936"/>
                  </a:lnTo>
                  <a:lnTo>
                    <a:pt x="573" y="7273"/>
                  </a:lnTo>
                  <a:lnTo>
                    <a:pt x="808" y="7609"/>
                  </a:lnTo>
                  <a:lnTo>
                    <a:pt x="977" y="7744"/>
                  </a:lnTo>
                  <a:lnTo>
                    <a:pt x="1111" y="7845"/>
                  </a:lnTo>
                  <a:lnTo>
                    <a:pt x="1078" y="8148"/>
                  </a:lnTo>
                  <a:lnTo>
                    <a:pt x="1078" y="8451"/>
                  </a:lnTo>
                  <a:lnTo>
                    <a:pt x="1111" y="8721"/>
                  </a:lnTo>
                  <a:lnTo>
                    <a:pt x="1145" y="9024"/>
                  </a:lnTo>
                  <a:lnTo>
                    <a:pt x="1212" y="9158"/>
                  </a:lnTo>
                  <a:lnTo>
                    <a:pt x="943" y="8956"/>
                  </a:lnTo>
                  <a:lnTo>
                    <a:pt x="707" y="8687"/>
                  </a:lnTo>
                  <a:lnTo>
                    <a:pt x="505" y="8418"/>
                  </a:lnTo>
                  <a:lnTo>
                    <a:pt x="371" y="8115"/>
                  </a:lnTo>
                  <a:lnTo>
                    <a:pt x="270" y="7811"/>
                  </a:lnTo>
                  <a:lnTo>
                    <a:pt x="236" y="7508"/>
                  </a:lnTo>
                  <a:lnTo>
                    <a:pt x="202" y="7205"/>
                  </a:lnTo>
                  <a:lnTo>
                    <a:pt x="236" y="6869"/>
                  </a:lnTo>
                  <a:lnTo>
                    <a:pt x="270" y="6532"/>
                  </a:lnTo>
                  <a:close/>
                  <a:moveTo>
                    <a:pt x="2593" y="1"/>
                  </a:moveTo>
                  <a:lnTo>
                    <a:pt x="2559" y="34"/>
                  </a:lnTo>
                  <a:lnTo>
                    <a:pt x="2222" y="607"/>
                  </a:lnTo>
                  <a:lnTo>
                    <a:pt x="1953" y="1179"/>
                  </a:lnTo>
                  <a:lnTo>
                    <a:pt x="1650" y="1785"/>
                  </a:lnTo>
                  <a:lnTo>
                    <a:pt x="1414" y="2391"/>
                  </a:lnTo>
                  <a:lnTo>
                    <a:pt x="943" y="3637"/>
                  </a:lnTo>
                  <a:lnTo>
                    <a:pt x="539" y="4849"/>
                  </a:lnTo>
                  <a:lnTo>
                    <a:pt x="236" y="5825"/>
                  </a:lnTo>
                  <a:lnTo>
                    <a:pt x="101" y="6364"/>
                  </a:lnTo>
                  <a:lnTo>
                    <a:pt x="0" y="6869"/>
                  </a:lnTo>
                  <a:lnTo>
                    <a:pt x="0" y="7374"/>
                  </a:lnTo>
                  <a:lnTo>
                    <a:pt x="0" y="7643"/>
                  </a:lnTo>
                  <a:lnTo>
                    <a:pt x="68" y="7879"/>
                  </a:lnTo>
                  <a:lnTo>
                    <a:pt x="135" y="8148"/>
                  </a:lnTo>
                  <a:lnTo>
                    <a:pt x="236" y="8384"/>
                  </a:lnTo>
                  <a:lnTo>
                    <a:pt x="371" y="8586"/>
                  </a:lnTo>
                  <a:lnTo>
                    <a:pt x="539" y="8822"/>
                  </a:lnTo>
                  <a:lnTo>
                    <a:pt x="909" y="9192"/>
                  </a:lnTo>
                  <a:lnTo>
                    <a:pt x="1347" y="9562"/>
                  </a:lnTo>
                  <a:lnTo>
                    <a:pt x="1818" y="9865"/>
                  </a:lnTo>
                  <a:lnTo>
                    <a:pt x="2323" y="10135"/>
                  </a:lnTo>
                  <a:lnTo>
                    <a:pt x="2828" y="10370"/>
                  </a:lnTo>
                  <a:lnTo>
                    <a:pt x="3367" y="10572"/>
                  </a:lnTo>
                  <a:lnTo>
                    <a:pt x="4411" y="10909"/>
                  </a:lnTo>
                  <a:lnTo>
                    <a:pt x="5050" y="11077"/>
                  </a:lnTo>
                  <a:lnTo>
                    <a:pt x="5690" y="11212"/>
                  </a:lnTo>
                  <a:lnTo>
                    <a:pt x="6970" y="11414"/>
                  </a:lnTo>
                  <a:lnTo>
                    <a:pt x="8249" y="11582"/>
                  </a:lnTo>
                  <a:lnTo>
                    <a:pt x="9528" y="11717"/>
                  </a:lnTo>
                  <a:lnTo>
                    <a:pt x="9596" y="11717"/>
                  </a:lnTo>
                  <a:lnTo>
                    <a:pt x="9629" y="11650"/>
                  </a:lnTo>
                  <a:lnTo>
                    <a:pt x="9596" y="11549"/>
                  </a:lnTo>
                  <a:lnTo>
                    <a:pt x="9528" y="11515"/>
                  </a:lnTo>
                  <a:lnTo>
                    <a:pt x="7576" y="11313"/>
                  </a:lnTo>
                  <a:lnTo>
                    <a:pt x="6566" y="11178"/>
                  </a:lnTo>
                  <a:lnTo>
                    <a:pt x="5555" y="11010"/>
                  </a:lnTo>
                  <a:lnTo>
                    <a:pt x="4579" y="10774"/>
                  </a:lnTo>
                  <a:lnTo>
                    <a:pt x="4074" y="10640"/>
                  </a:lnTo>
                  <a:lnTo>
                    <a:pt x="3603" y="10471"/>
                  </a:lnTo>
                  <a:lnTo>
                    <a:pt x="3131" y="10303"/>
                  </a:lnTo>
                  <a:lnTo>
                    <a:pt x="2660" y="10067"/>
                  </a:lnTo>
                  <a:lnTo>
                    <a:pt x="2222" y="9865"/>
                  </a:lnTo>
                  <a:lnTo>
                    <a:pt x="1818" y="9596"/>
                  </a:lnTo>
                  <a:lnTo>
                    <a:pt x="1549" y="9226"/>
                  </a:lnTo>
                  <a:lnTo>
                    <a:pt x="1448" y="9057"/>
                  </a:lnTo>
                  <a:lnTo>
                    <a:pt x="1347" y="8822"/>
                  </a:lnTo>
                  <a:lnTo>
                    <a:pt x="1313" y="8620"/>
                  </a:lnTo>
                  <a:lnTo>
                    <a:pt x="1313" y="8384"/>
                  </a:lnTo>
                  <a:lnTo>
                    <a:pt x="1280" y="8148"/>
                  </a:lnTo>
                  <a:lnTo>
                    <a:pt x="1246" y="7912"/>
                  </a:lnTo>
                  <a:lnTo>
                    <a:pt x="1313" y="7879"/>
                  </a:lnTo>
                  <a:lnTo>
                    <a:pt x="1347" y="7811"/>
                  </a:lnTo>
                  <a:lnTo>
                    <a:pt x="1313" y="7744"/>
                  </a:lnTo>
                  <a:lnTo>
                    <a:pt x="1280" y="7710"/>
                  </a:lnTo>
                  <a:lnTo>
                    <a:pt x="1044" y="7542"/>
                  </a:lnTo>
                  <a:lnTo>
                    <a:pt x="876" y="7340"/>
                  </a:lnTo>
                  <a:lnTo>
                    <a:pt x="707" y="7104"/>
                  </a:lnTo>
                  <a:lnTo>
                    <a:pt x="539" y="6869"/>
                  </a:lnTo>
                  <a:lnTo>
                    <a:pt x="472" y="6633"/>
                  </a:lnTo>
                  <a:lnTo>
                    <a:pt x="404" y="6431"/>
                  </a:lnTo>
                  <a:lnTo>
                    <a:pt x="404" y="5960"/>
                  </a:lnTo>
                  <a:lnTo>
                    <a:pt x="640" y="5185"/>
                  </a:lnTo>
                  <a:lnTo>
                    <a:pt x="909" y="4445"/>
                  </a:lnTo>
                  <a:lnTo>
                    <a:pt x="1313" y="3367"/>
                  </a:lnTo>
                  <a:lnTo>
                    <a:pt x="1751" y="2290"/>
                  </a:lnTo>
                  <a:lnTo>
                    <a:pt x="2189" y="1246"/>
                  </a:lnTo>
                  <a:lnTo>
                    <a:pt x="2593" y="169"/>
                  </a:lnTo>
                  <a:lnTo>
                    <a:pt x="2727" y="304"/>
                  </a:lnTo>
                  <a:lnTo>
                    <a:pt x="2896" y="405"/>
                  </a:lnTo>
                  <a:lnTo>
                    <a:pt x="3098" y="506"/>
                  </a:lnTo>
                  <a:lnTo>
                    <a:pt x="3266" y="573"/>
                  </a:lnTo>
                  <a:lnTo>
                    <a:pt x="3670" y="640"/>
                  </a:lnTo>
                  <a:lnTo>
                    <a:pt x="4074" y="708"/>
                  </a:lnTo>
                  <a:lnTo>
                    <a:pt x="4714" y="842"/>
                  </a:lnTo>
                  <a:lnTo>
                    <a:pt x="5353" y="1011"/>
                  </a:lnTo>
                  <a:lnTo>
                    <a:pt x="6599" y="1415"/>
                  </a:lnTo>
                  <a:lnTo>
                    <a:pt x="7879" y="1785"/>
                  </a:lnTo>
                  <a:lnTo>
                    <a:pt x="9192" y="2088"/>
                  </a:lnTo>
                  <a:lnTo>
                    <a:pt x="10505" y="2324"/>
                  </a:lnTo>
                  <a:lnTo>
                    <a:pt x="11818" y="2492"/>
                  </a:lnTo>
                  <a:lnTo>
                    <a:pt x="11885" y="2492"/>
                  </a:lnTo>
                  <a:lnTo>
                    <a:pt x="11919" y="2425"/>
                  </a:lnTo>
                  <a:lnTo>
                    <a:pt x="11885" y="2324"/>
                  </a:lnTo>
                  <a:lnTo>
                    <a:pt x="11818" y="2290"/>
                  </a:lnTo>
                  <a:lnTo>
                    <a:pt x="10572" y="2122"/>
                  </a:lnTo>
                  <a:lnTo>
                    <a:pt x="9326" y="1920"/>
                  </a:lnTo>
                  <a:lnTo>
                    <a:pt x="8114" y="1650"/>
                  </a:lnTo>
                  <a:lnTo>
                    <a:pt x="6902" y="1314"/>
                  </a:lnTo>
                  <a:lnTo>
                    <a:pt x="5825" y="977"/>
                  </a:lnTo>
                  <a:lnTo>
                    <a:pt x="4781" y="674"/>
                  </a:lnTo>
                  <a:lnTo>
                    <a:pt x="4242" y="539"/>
                  </a:lnTo>
                  <a:lnTo>
                    <a:pt x="3670" y="438"/>
                  </a:lnTo>
                  <a:lnTo>
                    <a:pt x="3165" y="304"/>
                  </a:lnTo>
                  <a:lnTo>
                    <a:pt x="2896" y="236"/>
                  </a:lnTo>
                  <a:lnTo>
                    <a:pt x="2626" y="102"/>
                  </a:lnTo>
                  <a:lnTo>
                    <a:pt x="2626" y="68"/>
                  </a:lnTo>
                  <a:lnTo>
                    <a:pt x="2626" y="34"/>
                  </a:lnTo>
                  <a:lnTo>
                    <a:pt x="262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09" name="Google Shape;1109;p7"/>
            <p:cNvSpPr/>
            <p:nvPr/>
          </p:nvSpPr>
          <p:spPr>
            <a:xfrm>
              <a:off x="6424611" y="3458870"/>
              <a:ext cx="119126" cy="478097"/>
            </a:xfrm>
            <a:custGeom>
              <a:avLst/>
              <a:gdLst/>
              <a:ahLst/>
              <a:cxnLst/>
              <a:rect l="l" t="t" r="r" b="b"/>
              <a:pathLst>
                <a:path w="2391" h="9596" extrusionOk="0">
                  <a:moveTo>
                    <a:pt x="2323" y="0"/>
                  </a:moveTo>
                  <a:lnTo>
                    <a:pt x="2323" y="34"/>
                  </a:lnTo>
                  <a:lnTo>
                    <a:pt x="2155" y="606"/>
                  </a:lnTo>
                  <a:lnTo>
                    <a:pt x="1987" y="1179"/>
                  </a:lnTo>
                  <a:lnTo>
                    <a:pt x="1751" y="2323"/>
                  </a:lnTo>
                  <a:lnTo>
                    <a:pt x="1515" y="3502"/>
                  </a:lnTo>
                  <a:lnTo>
                    <a:pt x="1246" y="4646"/>
                  </a:lnTo>
                  <a:lnTo>
                    <a:pt x="640" y="7071"/>
                  </a:lnTo>
                  <a:lnTo>
                    <a:pt x="0" y="9495"/>
                  </a:lnTo>
                  <a:lnTo>
                    <a:pt x="0" y="9562"/>
                  </a:lnTo>
                  <a:lnTo>
                    <a:pt x="68" y="9596"/>
                  </a:lnTo>
                  <a:lnTo>
                    <a:pt x="135" y="9596"/>
                  </a:lnTo>
                  <a:lnTo>
                    <a:pt x="169" y="9528"/>
                  </a:lnTo>
                  <a:lnTo>
                    <a:pt x="842" y="7138"/>
                  </a:lnTo>
                  <a:lnTo>
                    <a:pt x="1414" y="4680"/>
                  </a:lnTo>
                  <a:lnTo>
                    <a:pt x="1987" y="2391"/>
                  </a:lnTo>
                  <a:lnTo>
                    <a:pt x="2256" y="1212"/>
                  </a:lnTo>
                  <a:lnTo>
                    <a:pt x="2323" y="640"/>
                  </a:lnTo>
                  <a:lnTo>
                    <a:pt x="2391" y="34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110" name="Google Shape;1110;p7"/>
          <p:cNvGrpSpPr/>
          <p:nvPr/>
        </p:nvGrpSpPr>
        <p:grpSpPr>
          <a:xfrm>
            <a:off x="2204197" y="105666"/>
            <a:ext cx="546902" cy="236607"/>
            <a:chOff x="2204197" y="105666"/>
            <a:chExt cx="546902" cy="236607"/>
          </a:xfrm>
        </p:grpSpPr>
        <p:sp>
          <p:nvSpPr>
            <p:cNvPr id="1111" name="Google Shape;1111;p7"/>
            <p:cNvSpPr/>
            <p:nvPr/>
          </p:nvSpPr>
          <p:spPr>
            <a:xfrm>
              <a:off x="2242760" y="211340"/>
              <a:ext cx="33630" cy="20178"/>
            </a:xfrm>
            <a:custGeom>
              <a:avLst/>
              <a:gdLst/>
              <a:ahLst/>
              <a:cxnLst/>
              <a:rect l="l" t="t" r="r" b="b"/>
              <a:pathLst>
                <a:path w="675" h="405" extrusionOk="0">
                  <a:moveTo>
                    <a:pt x="68" y="1"/>
                  </a:moveTo>
                  <a:lnTo>
                    <a:pt x="35" y="35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35" y="136"/>
                  </a:lnTo>
                  <a:lnTo>
                    <a:pt x="102" y="237"/>
                  </a:lnTo>
                  <a:lnTo>
                    <a:pt x="237" y="304"/>
                  </a:lnTo>
                  <a:lnTo>
                    <a:pt x="371" y="371"/>
                  </a:lnTo>
                  <a:lnTo>
                    <a:pt x="506" y="405"/>
                  </a:lnTo>
                  <a:lnTo>
                    <a:pt x="607" y="405"/>
                  </a:lnTo>
                  <a:lnTo>
                    <a:pt x="674" y="338"/>
                  </a:lnTo>
                  <a:lnTo>
                    <a:pt x="674" y="237"/>
                  </a:lnTo>
                  <a:lnTo>
                    <a:pt x="607" y="136"/>
                  </a:lnTo>
                  <a:lnTo>
                    <a:pt x="472" y="68"/>
                  </a:lnTo>
                  <a:lnTo>
                    <a:pt x="338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12" name="Google Shape;1112;p7"/>
            <p:cNvSpPr/>
            <p:nvPr/>
          </p:nvSpPr>
          <p:spPr>
            <a:xfrm>
              <a:off x="2249486" y="176115"/>
              <a:ext cx="35274" cy="18534"/>
            </a:xfrm>
            <a:custGeom>
              <a:avLst/>
              <a:gdLst/>
              <a:ahLst/>
              <a:cxnLst/>
              <a:rect l="l" t="t" r="r" b="b"/>
              <a:pathLst>
                <a:path w="708" h="372" extrusionOk="0">
                  <a:moveTo>
                    <a:pt x="169" y="1"/>
                  </a:moveTo>
                  <a:lnTo>
                    <a:pt x="34" y="35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34" y="203"/>
                  </a:lnTo>
                  <a:lnTo>
                    <a:pt x="135" y="270"/>
                  </a:lnTo>
                  <a:lnTo>
                    <a:pt x="236" y="304"/>
                  </a:lnTo>
                  <a:lnTo>
                    <a:pt x="506" y="371"/>
                  </a:lnTo>
                  <a:lnTo>
                    <a:pt x="640" y="371"/>
                  </a:lnTo>
                  <a:lnTo>
                    <a:pt x="674" y="338"/>
                  </a:lnTo>
                  <a:lnTo>
                    <a:pt x="708" y="270"/>
                  </a:lnTo>
                  <a:lnTo>
                    <a:pt x="708" y="203"/>
                  </a:lnTo>
                  <a:lnTo>
                    <a:pt x="674" y="169"/>
                  </a:lnTo>
                  <a:lnTo>
                    <a:pt x="640" y="102"/>
                  </a:lnTo>
                  <a:lnTo>
                    <a:pt x="573" y="68"/>
                  </a:lnTo>
                  <a:lnTo>
                    <a:pt x="30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13" name="Google Shape;1113;p7"/>
            <p:cNvSpPr/>
            <p:nvPr/>
          </p:nvSpPr>
          <p:spPr>
            <a:xfrm>
              <a:off x="2204197" y="105666"/>
              <a:ext cx="546902" cy="236607"/>
            </a:xfrm>
            <a:custGeom>
              <a:avLst/>
              <a:gdLst/>
              <a:ahLst/>
              <a:cxnLst/>
              <a:rect l="l" t="t" r="r" b="b"/>
              <a:pathLst>
                <a:path w="10977" h="4749" extrusionOk="0">
                  <a:moveTo>
                    <a:pt x="438" y="843"/>
                  </a:moveTo>
                  <a:lnTo>
                    <a:pt x="674" y="910"/>
                  </a:lnTo>
                  <a:lnTo>
                    <a:pt x="876" y="977"/>
                  </a:lnTo>
                  <a:lnTo>
                    <a:pt x="1145" y="944"/>
                  </a:lnTo>
                  <a:lnTo>
                    <a:pt x="1415" y="944"/>
                  </a:lnTo>
                  <a:lnTo>
                    <a:pt x="1684" y="977"/>
                  </a:lnTo>
                  <a:lnTo>
                    <a:pt x="1920" y="1078"/>
                  </a:lnTo>
                  <a:lnTo>
                    <a:pt x="1852" y="1651"/>
                  </a:lnTo>
                  <a:lnTo>
                    <a:pt x="1718" y="2829"/>
                  </a:lnTo>
                  <a:lnTo>
                    <a:pt x="1482" y="2762"/>
                  </a:lnTo>
                  <a:lnTo>
                    <a:pt x="1280" y="2694"/>
                  </a:lnTo>
                  <a:lnTo>
                    <a:pt x="1044" y="2627"/>
                  </a:lnTo>
                  <a:lnTo>
                    <a:pt x="809" y="2560"/>
                  </a:lnTo>
                  <a:lnTo>
                    <a:pt x="573" y="2560"/>
                  </a:lnTo>
                  <a:lnTo>
                    <a:pt x="304" y="2526"/>
                  </a:lnTo>
                  <a:lnTo>
                    <a:pt x="236" y="2526"/>
                  </a:lnTo>
                  <a:lnTo>
                    <a:pt x="270" y="2257"/>
                  </a:lnTo>
                  <a:lnTo>
                    <a:pt x="304" y="1987"/>
                  </a:lnTo>
                  <a:lnTo>
                    <a:pt x="371" y="1449"/>
                  </a:lnTo>
                  <a:lnTo>
                    <a:pt x="438" y="1146"/>
                  </a:lnTo>
                  <a:lnTo>
                    <a:pt x="438" y="977"/>
                  </a:lnTo>
                  <a:lnTo>
                    <a:pt x="438" y="843"/>
                  </a:lnTo>
                  <a:close/>
                  <a:moveTo>
                    <a:pt x="3031" y="236"/>
                  </a:moveTo>
                  <a:lnTo>
                    <a:pt x="3367" y="337"/>
                  </a:lnTo>
                  <a:lnTo>
                    <a:pt x="3704" y="405"/>
                  </a:lnTo>
                  <a:lnTo>
                    <a:pt x="4377" y="438"/>
                  </a:lnTo>
                  <a:lnTo>
                    <a:pt x="6229" y="607"/>
                  </a:lnTo>
                  <a:lnTo>
                    <a:pt x="7980" y="775"/>
                  </a:lnTo>
                  <a:lnTo>
                    <a:pt x="9697" y="977"/>
                  </a:lnTo>
                  <a:lnTo>
                    <a:pt x="9764" y="977"/>
                  </a:lnTo>
                  <a:lnTo>
                    <a:pt x="9933" y="1045"/>
                  </a:lnTo>
                  <a:lnTo>
                    <a:pt x="10067" y="1146"/>
                  </a:lnTo>
                  <a:lnTo>
                    <a:pt x="10303" y="1381"/>
                  </a:lnTo>
                  <a:lnTo>
                    <a:pt x="10471" y="1583"/>
                  </a:lnTo>
                  <a:lnTo>
                    <a:pt x="10572" y="1752"/>
                  </a:lnTo>
                  <a:lnTo>
                    <a:pt x="10640" y="1920"/>
                  </a:lnTo>
                  <a:lnTo>
                    <a:pt x="10707" y="2088"/>
                  </a:lnTo>
                  <a:lnTo>
                    <a:pt x="10741" y="2290"/>
                  </a:lnTo>
                  <a:lnTo>
                    <a:pt x="10741" y="2492"/>
                  </a:lnTo>
                  <a:lnTo>
                    <a:pt x="10673" y="2964"/>
                  </a:lnTo>
                  <a:lnTo>
                    <a:pt x="10640" y="3199"/>
                  </a:lnTo>
                  <a:lnTo>
                    <a:pt x="10572" y="3435"/>
                  </a:lnTo>
                  <a:lnTo>
                    <a:pt x="10471" y="3671"/>
                  </a:lnTo>
                  <a:lnTo>
                    <a:pt x="10337" y="3873"/>
                  </a:lnTo>
                  <a:lnTo>
                    <a:pt x="10202" y="4041"/>
                  </a:lnTo>
                  <a:lnTo>
                    <a:pt x="10067" y="4209"/>
                  </a:lnTo>
                  <a:lnTo>
                    <a:pt x="9865" y="4344"/>
                  </a:lnTo>
                  <a:lnTo>
                    <a:pt x="9663" y="4445"/>
                  </a:lnTo>
                  <a:lnTo>
                    <a:pt x="8687" y="4445"/>
                  </a:lnTo>
                  <a:lnTo>
                    <a:pt x="8249" y="4378"/>
                  </a:lnTo>
                  <a:lnTo>
                    <a:pt x="7778" y="4310"/>
                  </a:lnTo>
                  <a:lnTo>
                    <a:pt x="6902" y="4176"/>
                  </a:lnTo>
                  <a:lnTo>
                    <a:pt x="5993" y="4041"/>
                  </a:lnTo>
                  <a:lnTo>
                    <a:pt x="5118" y="3940"/>
                  </a:lnTo>
                  <a:lnTo>
                    <a:pt x="4243" y="3839"/>
                  </a:lnTo>
                  <a:lnTo>
                    <a:pt x="2896" y="3839"/>
                  </a:lnTo>
                  <a:lnTo>
                    <a:pt x="2492" y="3873"/>
                  </a:lnTo>
                  <a:lnTo>
                    <a:pt x="2458" y="3805"/>
                  </a:lnTo>
                  <a:lnTo>
                    <a:pt x="2391" y="3704"/>
                  </a:lnTo>
                  <a:lnTo>
                    <a:pt x="2256" y="3570"/>
                  </a:lnTo>
                  <a:lnTo>
                    <a:pt x="2088" y="3368"/>
                  </a:lnTo>
                  <a:lnTo>
                    <a:pt x="1987" y="3267"/>
                  </a:lnTo>
                  <a:lnTo>
                    <a:pt x="1920" y="3132"/>
                  </a:lnTo>
                  <a:lnTo>
                    <a:pt x="1886" y="3132"/>
                  </a:lnTo>
                  <a:lnTo>
                    <a:pt x="2021" y="1853"/>
                  </a:lnTo>
                  <a:lnTo>
                    <a:pt x="2054" y="1482"/>
                  </a:lnTo>
                  <a:lnTo>
                    <a:pt x="2122" y="1078"/>
                  </a:lnTo>
                  <a:lnTo>
                    <a:pt x="2122" y="1011"/>
                  </a:lnTo>
                  <a:lnTo>
                    <a:pt x="2122" y="910"/>
                  </a:lnTo>
                  <a:lnTo>
                    <a:pt x="2088" y="843"/>
                  </a:lnTo>
                  <a:lnTo>
                    <a:pt x="2256" y="775"/>
                  </a:lnTo>
                  <a:lnTo>
                    <a:pt x="2391" y="708"/>
                  </a:lnTo>
                  <a:lnTo>
                    <a:pt x="2660" y="506"/>
                  </a:lnTo>
                  <a:lnTo>
                    <a:pt x="3031" y="270"/>
                  </a:lnTo>
                  <a:lnTo>
                    <a:pt x="3031" y="236"/>
                  </a:lnTo>
                  <a:close/>
                  <a:moveTo>
                    <a:pt x="2930" y="1"/>
                  </a:moveTo>
                  <a:lnTo>
                    <a:pt x="2862" y="34"/>
                  </a:lnTo>
                  <a:lnTo>
                    <a:pt x="2324" y="405"/>
                  </a:lnTo>
                  <a:lnTo>
                    <a:pt x="2088" y="573"/>
                  </a:lnTo>
                  <a:lnTo>
                    <a:pt x="2021" y="641"/>
                  </a:lnTo>
                  <a:lnTo>
                    <a:pt x="1953" y="775"/>
                  </a:lnTo>
                  <a:lnTo>
                    <a:pt x="1987" y="809"/>
                  </a:lnTo>
                  <a:lnTo>
                    <a:pt x="1987" y="843"/>
                  </a:lnTo>
                  <a:lnTo>
                    <a:pt x="1785" y="742"/>
                  </a:lnTo>
                  <a:lnTo>
                    <a:pt x="1549" y="708"/>
                  </a:lnTo>
                  <a:lnTo>
                    <a:pt x="910" y="708"/>
                  </a:lnTo>
                  <a:lnTo>
                    <a:pt x="741" y="674"/>
                  </a:lnTo>
                  <a:lnTo>
                    <a:pt x="573" y="641"/>
                  </a:lnTo>
                  <a:lnTo>
                    <a:pt x="405" y="674"/>
                  </a:lnTo>
                  <a:lnTo>
                    <a:pt x="405" y="641"/>
                  </a:lnTo>
                  <a:lnTo>
                    <a:pt x="371" y="607"/>
                  </a:lnTo>
                  <a:lnTo>
                    <a:pt x="371" y="641"/>
                  </a:lnTo>
                  <a:lnTo>
                    <a:pt x="270" y="843"/>
                  </a:lnTo>
                  <a:lnTo>
                    <a:pt x="203" y="1078"/>
                  </a:lnTo>
                  <a:lnTo>
                    <a:pt x="102" y="1516"/>
                  </a:lnTo>
                  <a:lnTo>
                    <a:pt x="34" y="2021"/>
                  </a:lnTo>
                  <a:lnTo>
                    <a:pt x="1" y="2290"/>
                  </a:lnTo>
                  <a:lnTo>
                    <a:pt x="1" y="2560"/>
                  </a:lnTo>
                  <a:lnTo>
                    <a:pt x="68" y="2627"/>
                  </a:lnTo>
                  <a:lnTo>
                    <a:pt x="135" y="2661"/>
                  </a:lnTo>
                  <a:lnTo>
                    <a:pt x="203" y="2728"/>
                  </a:lnTo>
                  <a:lnTo>
                    <a:pt x="337" y="2762"/>
                  </a:lnTo>
                  <a:lnTo>
                    <a:pt x="607" y="2795"/>
                  </a:lnTo>
                  <a:lnTo>
                    <a:pt x="876" y="2829"/>
                  </a:lnTo>
                  <a:lnTo>
                    <a:pt x="1145" y="2930"/>
                  </a:lnTo>
                  <a:lnTo>
                    <a:pt x="1415" y="2997"/>
                  </a:lnTo>
                  <a:lnTo>
                    <a:pt x="1718" y="3065"/>
                  </a:lnTo>
                  <a:lnTo>
                    <a:pt x="1684" y="3267"/>
                  </a:lnTo>
                  <a:lnTo>
                    <a:pt x="1684" y="3334"/>
                  </a:lnTo>
                  <a:lnTo>
                    <a:pt x="1718" y="3334"/>
                  </a:lnTo>
                  <a:lnTo>
                    <a:pt x="1785" y="3368"/>
                  </a:lnTo>
                  <a:lnTo>
                    <a:pt x="1920" y="3536"/>
                  </a:lnTo>
                  <a:lnTo>
                    <a:pt x="2155" y="3839"/>
                  </a:lnTo>
                  <a:lnTo>
                    <a:pt x="2256" y="3974"/>
                  </a:lnTo>
                  <a:lnTo>
                    <a:pt x="2324" y="4007"/>
                  </a:lnTo>
                  <a:lnTo>
                    <a:pt x="2458" y="4007"/>
                  </a:lnTo>
                  <a:lnTo>
                    <a:pt x="2930" y="4075"/>
                  </a:lnTo>
                  <a:lnTo>
                    <a:pt x="3401" y="4142"/>
                  </a:lnTo>
                  <a:lnTo>
                    <a:pt x="4344" y="4176"/>
                  </a:lnTo>
                  <a:lnTo>
                    <a:pt x="5253" y="4209"/>
                  </a:lnTo>
                  <a:lnTo>
                    <a:pt x="5724" y="4243"/>
                  </a:lnTo>
                  <a:lnTo>
                    <a:pt x="6195" y="4277"/>
                  </a:lnTo>
                  <a:lnTo>
                    <a:pt x="7711" y="4546"/>
                  </a:lnTo>
                  <a:lnTo>
                    <a:pt x="8451" y="4647"/>
                  </a:lnTo>
                  <a:lnTo>
                    <a:pt x="9192" y="4681"/>
                  </a:lnTo>
                  <a:lnTo>
                    <a:pt x="9226" y="4748"/>
                  </a:lnTo>
                  <a:lnTo>
                    <a:pt x="9495" y="4748"/>
                  </a:lnTo>
                  <a:lnTo>
                    <a:pt x="9697" y="4714"/>
                  </a:lnTo>
                  <a:lnTo>
                    <a:pt x="9865" y="4647"/>
                  </a:lnTo>
                  <a:lnTo>
                    <a:pt x="10034" y="4580"/>
                  </a:lnTo>
                  <a:lnTo>
                    <a:pt x="10168" y="4445"/>
                  </a:lnTo>
                  <a:lnTo>
                    <a:pt x="10303" y="4344"/>
                  </a:lnTo>
                  <a:lnTo>
                    <a:pt x="10505" y="4007"/>
                  </a:lnTo>
                  <a:lnTo>
                    <a:pt x="10707" y="3671"/>
                  </a:lnTo>
                  <a:lnTo>
                    <a:pt x="10808" y="3267"/>
                  </a:lnTo>
                  <a:lnTo>
                    <a:pt x="10909" y="2896"/>
                  </a:lnTo>
                  <a:lnTo>
                    <a:pt x="10976" y="2560"/>
                  </a:lnTo>
                  <a:lnTo>
                    <a:pt x="10976" y="2290"/>
                  </a:lnTo>
                  <a:lnTo>
                    <a:pt x="10943" y="2021"/>
                  </a:lnTo>
                  <a:lnTo>
                    <a:pt x="10842" y="1752"/>
                  </a:lnTo>
                  <a:lnTo>
                    <a:pt x="10673" y="1482"/>
                  </a:lnTo>
                  <a:lnTo>
                    <a:pt x="10505" y="1213"/>
                  </a:lnTo>
                  <a:lnTo>
                    <a:pt x="10303" y="1045"/>
                  </a:lnTo>
                  <a:lnTo>
                    <a:pt x="10168" y="944"/>
                  </a:lnTo>
                  <a:lnTo>
                    <a:pt x="10067" y="910"/>
                  </a:lnTo>
                  <a:lnTo>
                    <a:pt x="9933" y="876"/>
                  </a:lnTo>
                  <a:lnTo>
                    <a:pt x="9798" y="876"/>
                  </a:lnTo>
                  <a:lnTo>
                    <a:pt x="9798" y="775"/>
                  </a:lnTo>
                  <a:lnTo>
                    <a:pt x="9697" y="742"/>
                  </a:lnTo>
                  <a:lnTo>
                    <a:pt x="6229" y="405"/>
                  </a:lnTo>
                  <a:lnTo>
                    <a:pt x="5455" y="304"/>
                  </a:lnTo>
                  <a:lnTo>
                    <a:pt x="4647" y="203"/>
                  </a:lnTo>
                  <a:lnTo>
                    <a:pt x="4243" y="169"/>
                  </a:lnTo>
                  <a:lnTo>
                    <a:pt x="3839" y="135"/>
                  </a:lnTo>
                  <a:lnTo>
                    <a:pt x="3468" y="169"/>
                  </a:lnTo>
                  <a:lnTo>
                    <a:pt x="3098" y="203"/>
                  </a:lnTo>
                  <a:lnTo>
                    <a:pt x="3098" y="102"/>
                  </a:lnTo>
                  <a:lnTo>
                    <a:pt x="3098" y="34"/>
                  </a:lnTo>
                  <a:lnTo>
                    <a:pt x="303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14" name="Google Shape;1114;p7"/>
            <p:cNvSpPr/>
            <p:nvPr/>
          </p:nvSpPr>
          <p:spPr>
            <a:xfrm>
              <a:off x="2593361" y="174471"/>
              <a:ext cx="112449" cy="112400"/>
            </a:xfrm>
            <a:custGeom>
              <a:avLst/>
              <a:gdLst/>
              <a:ahLst/>
              <a:cxnLst/>
              <a:rect l="l" t="t" r="r" b="b"/>
              <a:pathLst>
                <a:path w="2257" h="2256" extrusionOk="0">
                  <a:moveTo>
                    <a:pt x="1213" y="169"/>
                  </a:moveTo>
                  <a:lnTo>
                    <a:pt x="1179" y="202"/>
                  </a:lnTo>
                  <a:lnTo>
                    <a:pt x="1179" y="270"/>
                  </a:lnTo>
                  <a:lnTo>
                    <a:pt x="1213" y="337"/>
                  </a:lnTo>
                  <a:lnTo>
                    <a:pt x="1516" y="337"/>
                  </a:lnTo>
                  <a:lnTo>
                    <a:pt x="1684" y="371"/>
                  </a:lnTo>
                  <a:lnTo>
                    <a:pt x="1819" y="505"/>
                  </a:lnTo>
                  <a:lnTo>
                    <a:pt x="1920" y="640"/>
                  </a:lnTo>
                  <a:lnTo>
                    <a:pt x="1987" y="842"/>
                  </a:lnTo>
                  <a:lnTo>
                    <a:pt x="2021" y="1044"/>
                  </a:lnTo>
                  <a:lnTo>
                    <a:pt x="2021" y="1212"/>
                  </a:lnTo>
                  <a:lnTo>
                    <a:pt x="1987" y="1414"/>
                  </a:lnTo>
                  <a:lnTo>
                    <a:pt x="1920" y="1616"/>
                  </a:lnTo>
                  <a:lnTo>
                    <a:pt x="1819" y="1785"/>
                  </a:lnTo>
                  <a:lnTo>
                    <a:pt x="1650" y="1886"/>
                  </a:lnTo>
                  <a:lnTo>
                    <a:pt x="1482" y="1987"/>
                  </a:lnTo>
                  <a:lnTo>
                    <a:pt x="1314" y="2020"/>
                  </a:lnTo>
                  <a:lnTo>
                    <a:pt x="1112" y="2020"/>
                  </a:lnTo>
                  <a:lnTo>
                    <a:pt x="943" y="1987"/>
                  </a:lnTo>
                  <a:lnTo>
                    <a:pt x="741" y="1886"/>
                  </a:lnTo>
                  <a:lnTo>
                    <a:pt x="573" y="1751"/>
                  </a:lnTo>
                  <a:lnTo>
                    <a:pt x="438" y="1616"/>
                  </a:lnTo>
                  <a:lnTo>
                    <a:pt x="337" y="1448"/>
                  </a:lnTo>
                  <a:lnTo>
                    <a:pt x="270" y="1280"/>
                  </a:lnTo>
                  <a:lnTo>
                    <a:pt x="236" y="1111"/>
                  </a:lnTo>
                  <a:lnTo>
                    <a:pt x="270" y="909"/>
                  </a:lnTo>
                  <a:lnTo>
                    <a:pt x="337" y="741"/>
                  </a:lnTo>
                  <a:lnTo>
                    <a:pt x="472" y="539"/>
                  </a:lnTo>
                  <a:lnTo>
                    <a:pt x="640" y="371"/>
                  </a:lnTo>
                  <a:lnTo>
                    <a:pt x="809" y="270"/>
                  </a:lnTo>
                  <a:lnTo>
                    <a:pt x="1011" y="202"/>
                  </a:lnTo>
                  <a:lnTo>
                    <a:pt x="1213" y="169"/>
                  </a:lnTo>
                  <a:close/>
                  <a:moveTo>
                    <a:pt x="1179" y="0"/>
                  </a:moveTo>
                  <a:lnTo>
                    <a:pt x="1011" y="34"/>
                  </a:lnTo>
                  <a:lnTo>
                    <a:pt x="842" y="101"/>
                  </a:lnTo>
                  <a:lnTo>
                    <a:pt x="674" y="169"/>
                  </a:lnTo>
                  <a:lnTo>
                    <a:pt x="506" y="270"/>
                  </a:lnTo>
                  <a:lnTo>
                    <a:pt x="371" y="404"/>
                  </a:lnTo>
                  <a:lnTo>
                    <a:pt x="270" y="539"/>
                  </a:lnTo>
                  <a:lnTo>
                    <a:pt x="135" y="741"/>
                  </a:lnTo>
                  <a:lnTo>
                    <a:pt x="34" y="943"/>
                  </a:lnTo>
                  <a:lnTo>
                    <a:pt x="1" y="1179"/>
                  </a:lnTo>
                  <a:lnTo>
                    <a:pt x="1" y="1313"/>
                  </a:lnTo>
                  <a:lnTo>
                    <a:pt x="68" y="1414"/>
                  </a:lnTo>
                  <a:lnTo>
                    <a:pt x="203" y="1650"/>
                  </a:lnTo>
                  <a:lnTo>
                    <a:pt x="371" y="1886"/>
                  </a:lnTo>
                  <a:lnTo>
                    <a:pt x="607" y="2088"/>
                  </a:lnTo>
                  <a:lnTo>
                    <a:pt x="876" y="2222"/>
                  </a:lnTo>
                  <a:lnTo>
                    <a:pt x="1112" y="2256"/>
                  </a:lnTo>
                  <a:lnTo>
                    <a:pt x="1347" y="2256"/>
                  </a:lnTo>
                  <a:lnTo>
                    <a:pt x="1549" y="2222"/>
                  </a:lnTo>
                  <a:lnTo>
                    <a:pt x="1785" y="2121"/>
                  </a:lnTo>
                  <a:lnTo>
                    <a:pt x="1953" y="1953"/>
                  </a:lnTo>
                  <a:lnTo>
                    <a:pt x="2088" y="1785"/>
                  </a:lnTo>
                  <a:lnTo>
                    <a:pt x="2189" y="1583"/>
                  </a:lnTo>
                  <a:lnTo>
                    <a:pt x="2256" y="1313"/>
                  </a:lnTo>
                  <a:lnTo>
                    <a:pt x="2256" y="1145"/>
                  </a:lnTo>
                  <a:lnTo>
                    <a:pt x="2223" y="943"/>
                  </a:lnTo>
                  <a:lnTo>
                    <a:pt x="2189" y="707"/>
                  </a:lnTo>
                  <a:lnTo>
                    <a:pt x="2088" y="505"/>
                  </a:lnTo>
                  <a:lnTo>
                    <a:pt x="1987" y="303"/>
                  </a:lnTo>
                  <a:lnTo>
                    <a:pt x="1852" y="169"/>
                  </a:lnTo>
                  <a:lnTo>
                    <a:pt x="1684" y="68"/>
                  </a:lnTo>
                  <a:lnTo>
                    <a:pt x="1516" y="68"/>
                  </a:lnTo>
                  <a:lnTo>
                    <a:pt x="1347" y="34"/>
                  </a:lnTo>
                  <a:lnTo>
                    <a:pt x="117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115" name="Google Shape;1115;p7"/>
          <p:cNvGrpSpPr/>
          <p:nvPr/>
        </p:nvGrpSpPr>
        <p:grpSpPr>
          <a:xfrm>
            <a:off x="50" y="-7"/>
            <a:ext cx="2049897" cy="773345"/>
            <a:chOff x="50" y="-7"/>
            <a:chExt cx="2049897" cy="773345"/>
          </a:xfrm>
        </p:grpSpPr>
        <p:sp>
          <p:nvSpPr>
            <p:cNvPr id="1116" name="Google Shape;1116;p7"/>
            <p:cNvSpPr/>
            <p:nvPr/>
          </p:nvSpPr>
          <p:spPr>
            <a:xfrm>
              <a:off x="1065205" y="176115"/>
              <a:ext cx="40306" cy="35274"/>
            </a:xfrm>
            <a:custGeom>
              <a:avLst/>
              <a:gdLst/>
              <a:ahLst/>
              <a:cxnLst/>
              <a:rect l="l" t="t" r="r" b="b"/>
              <a:pathLst>
                <a:path w="809" h="708" extrusionOk="0">
                  <a:moveTo>
                    <a:pt x="641" y="1"/>
                  </a:moveTo>
                  <a:lnTo>
                    <a:pt x="573" y="35"/>
                  </a:lnTo>
                  <a:lnTo>
                    <a:pt x="573" y="102"/>
                  </a:lnTo>
                  <a:lnTo>
                    <a:pt x="607" y="237"/>
                  </a:lnTo>
                  <a:lnTo>
                    <a:pt x="573" y="371"/>
                  </a:lnTo>
                  <a:lnTo>
                    <a:pt x="540" y="439"/>
                  </a:lnTo>
                  <a:lnTo>
                    <a:pt x="472" y="472"/>
                  </a:lnTo>
                  <a:lnTo>
                    <a:pt x="338" y="506"/>
                  </a:lnTo>
                  <a:lnTo>
                    <a:pt x="270" y="506"/>
                  </a:lnTo>
                  <a:lnTo>
                    <a:pt x="237" y="472"/>
                  </a:lnTo>
                  <a:lnTo>
                    <a:pt x="203" y="405"/>
                  </a:lnTo>
                  <a:lnTo>
                    <a:pt x="169" y="371"/>
                  </a:lnTo>
                  <a:lnTo>
                    <a:pt x="169" y="304"/>
                  </a:lnTo>
                  <a:lnTo>
                    <a:pt x="203" y="270"/>
                  </a:lnTo>
                  <a:lnTo>
                    <a:pt x="237" y="169"/>
                  </a:lnTo>
                  <a:lnTo>
                    <a:pt x="237" y="102"/>
                  </a:lnTo>
                  <a:lnTo>
                    <a:pt x="102" y="102"/>
                  </a:lnTo>
                  <a:lnTo>
                    <a:pt x="35" y="169"/>
                  </a:lnTo>
                  <a:lnTo>
                    <a:pt x="1" y="270"/>
                  </a:lnTo>
                  <a:lnTo>
                    <a:pt x="1" y="371"/>
                  </a:lnTo>
                  <a:lnTo>
                    <a:pt x="1" y="472"/>
                  </a:lnTo>
                  <a:lnTo>
                    <a:pt x="68" y="573"/>
                  </a:lnTo>
                  <a:lnTo>
                    <a:pt x="169" y="641"/>
                  </a:lnTo>
                  <a:lnTo>
                    <a:pt x="270" y="674"/>
                  </a:lnTo>
                  <a:lnTo>
                    <a:pt x="405" y="708"/>
                  </a:lnTo>
                  <a:lnTo>
                    <a:pt x="506" y="674"/>
                  </a:lnTo>
                  <a:lnTo>
                    <a:pt x="641" y="607"/>
                  </a:lnTo>
                  <a:lnTo>
                    <a:pt x="708" y="506"/>
                  </a:lnTo>
                  <a:lnTo>
                    <a:pt x="775" y="405"/>
                  </a:lnTo>
                  <a:lnTo>
                    <a:pt x="809" y="270"/>
                  </a:lnTo>
                  <a:lnTo>
                    <a:pt x="809" y="136"/>
                  </a:lnTo>
                  <a:lnTo>
                    <a:pt x="742" y="35"/>
                  </a:lnTo>
                  <a:lnTo>
                    <a:pt x="67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17" name="Google Shape;1117;p7"/>
            <p:cNvSpPr/>
            <p:nvPr/>
          </p:nvSpPr>
          <p:spPr>
            <a:xfrm>
              <a:off x="1021610" y="129182"/>
              <a:ext cx="125852" cy="119126"/>
            </a:xfrm>
            <a:custGeom>
              <a:avLst/>
              <a:gdLst/>
              <a:ahLst/>
              <a:cxnLst/>
              <a:rect l="l" t="t" r="r" b="b"/>
              <a:pathLst>
                <a:path w="2526" h="2391" extrusionOk="0">
                  <a:moveTo>
                    <a:pt x="2256" y="236"/>
                  </a:moveTo>
                  <a:lnTo>
                    <a:pt x="2256" y="674"/>
                  </a:lnTo>
                  <a:lnTo>
                    <a:pt x="2290" y="1078"/>
                  </a:lnTo>
                  <a:lnTo>
                    <a:pt x="2290" y="1616"/>
                  </a:lnTo>
                  <a:lnTo>
                    <a:pt x="2324" y="2121"/>
                  </a:lnTo>
                  <a:lnTo>
                    <a:pt x="2088" y="2088"/>
                  </a:lnTo>
                  <a:lnTo>
                    <a:pt x="1886" y="2088"/>
                  </a:lnTo>
                  <a:lnTo>
                    <a:pt x="1448" y="2121"/>
                  </a:lnTo>
                  <a:lnTo>
                    <a:pt x="910" y="2121"/>
                  </a:lnTo>
                  <a:lnTo>
                    <a:pt x="640" y="2155"/>
                  </a:lnTo>
                  <a:lnTo>
                    <a:pt x="371" y="2222"/>
                  </a:lnTo>
                  <a:lnTo>
                    <a:pt x="304" y="1684"/>
                  </a:lnTo>
                  <a:lnTo>
                    <a:pt x="236" y="1145"/>
                  </a:lnTo>
                  <a:lnTo>
                    <a:pt x="203" y="707"/>
                  </a:lnTo>
                  <a:lnTo>
                    <a:pt x="169" y="270"/>
                  </a:lnTo>
                  <a:lnTo>
                    <a:pt x="1213" y="270"/>
                  </a:lnTo>
                  <a:lnTo>
                    <a:pt x="2256" y="236"/>
                  </a:lnTo>
                  <a:close/>
                  <a:moveTo>
                    <a:pt x="2256" y="0"/>
                  </a:moveTo>
                  <a:lnTo>
                    <a:pt x="1179" y="34"/>
                  </a:lnTo>
                  <a:lnTo>
                    <a:pt x="674" y="34"/>
                  </a:lnTo>
                  <a:lnTo>
                    <a:pt x="135" y="101"/>
                  </a:lnTo>
                  <a:lnTo>
                    <a:pt x="68" y="135"/>
                  </a:lnTo>
                  <a:lnTo>
                    <a:pt x="68" y="202"/>
                  </a:lnTo>
                  <a:lnTo>
                    <a:pt x="1" y="438"/>
                  </a:lnTo>
                  <a:lnTo>
                    <a:pt x="1" y="674"/>
                  </a:lnTo>
                  <a:lnTo>
                    <a:pt x="34" y="1145"/>
                  </a:lnTo>
                  <a:lnTo>
                    <a:pt x="102" y="1751"/>
                  </a:lnTo>
                  <a:lnTo>
                    <a:pt x="135" y="2020"/>
                  </a:lnTo>
                  <a:lnTo>
                    <a:pt x="203" y="2323"/>
                  </a:lnTo>
                  <a:lnTo>
                    <a:pt x="236" y="2357"/>
                  </a:lnTo>
                  <a:lnTo>
                    <a:pt x="371" y="2357"/>
                  </a:lnTo>
                  <a:lnTo>
                    <a:pt x="607" y="2391"/>
                  </a:lnTo>
                  <a:lnTo>
                    <a:pt x="842" y="2391"/>
                  </a:lnTo>
                  <a:lnTo>
                    <a:pt x="1314" y="2357"/>
                  </a:lnTo>
                  <a:lnTo>
                    <a:pt x="2088" y="2357"/>
                  </a:lnTo>
                  <a:lnTo>
                    <a:pt x="2357" y="2290"/>
                  </a:lnTo>
                  <a:lnTo>
                    <a:pt x="2391" y="2323"/>
                  </a:lnTo>
                  <a:lnTo>
                    <a:pt x="2458" y="2323"/>
                  </a:lnTo>
                  <a:lnTo>
                    <a:pt x="2492" y="2256"/>
                  </a:lnTo>
                  <a:lnTo>
                    <a:pt x="2526" y="2020"/>
                  </a:lnTo>
                  <a:lnTo>
                    <a:pt x="2526" y="1751"/>
                  </a:lnTo>
                  <a:lnTo>
                    <a:pt x="2492" y="1246"/>
                  </a:lnTo>
                  <a:lnTo>
                    <a:pt x="2458" y="640"/>
                  </a:lnTo>
                  <a:lnTo>
                    <a:pt x="2425" y="371"/>
                  </a:lnTo>
                  <a:lnTo>
                    <a:pt x="2357" y="68"/>
                  </a:lnTo>
                  <a:lnTo>
                    <a:pt x="2324" y="34"/>
                  </a:lnTo>
                  <a:lnTo>
                    <a:pt x="229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18" name="Google Shape;1118;p7"/>
            <p:cNvSpPr/>
            <p:nvPr/>
          </p:nvSpPr>
          <p:spPr>
            <a:xfrm>
              <a:off x="1345357" y="164407"/>
              <a:ext cx="36968" cy="38612"/>
            </a:xfrm>
            <a:custGeom>
              <a:avLst/>
              <a:gdLst/>
              <a:ahLst/>
              <a:cxnLst/>
              <a:rect l="l" t="t" r="r" b="b"/>
              <a:pathLst>
                <a:path w="742" h="775" extrusionOk="0">
                  <a:moveTo>
                    <a:pt x="304" y="169"/>
                  </a:moveTo>
                  <a:lnTo>
                    <a:pt x="337" y="202"/>
                  </a:lnTo>
                  <a:lnTo>
                    <a:pt x="371" y="236"/>
                  </a:lnTo>
                  <a:lnTo>
                    <a:pt x="506" y="236"/>
                  </a:lnTo>
                  <a:lnTo>
                    <a:pt x="539" y="404"/>
                  </a:lnTo>
                  <a:lnTo>
                    <a:pt x="506" y="472"/>
                  </a:lnTo>
                  <a:lnTo>
                    <a:pt x="472" y="539"/>
                  </a:lnTo>
                  <a:lnTo>
                    <a:pt x="438" y="573"/>
                  </a:lnTo>
                  <a:lnTo>
                    <a:pt x="371" y="606"/>
                  </a:lnTo>
                  <a:lnTo>
                    <a:pt x="304" y="573"/>
                  </a:lnTo>
                  <a:lnTo>
                    <a:pt x="236" y="539"/>
                  </a:lnTo>
                  <a:lnTo>
                    <a:pt x="203" y="472"/>
                  </a:lnTo>
                  <a:lnTo>
                    <a:pt x="169" y="404"/>
                  </a:lnTo>
                  <a:lnTo>
                    <a:pt x="203" y="270"/>
                  </a:lnTo>
                  <a:lnTo>
                    <a:pt x="304" y="169"/>
                  </a:lnTo>
                  <a:close/>
                  <a:moveTo>
                    <a:pt x="304" y="0"/>
                  </a:moveTo>
                  <a:lnTo>
                    <a:pt x="169" y="68"/>
                  </a:lnTo>
                  <a:lnTo>
                    <a:pt x="68" y="169"/>
                  </a:lnTo>
                  <a:lnTo>
                    <a:pt x="0" y="303"/>
                  </a:lnTo>
                  <a:lnTo>
                    <a:pt x="0" y="438"/>
                  </a:lnTo>
                  <a:lnTo>
                    <a:pt x="34" y="573"/>
                  </a:lnTo>
                  <a:lnTo>
                    <a:pt x="101" y="707"/>
                  </a:lnTo>
                  <a:lnTo>
                    <a:pt x="236" y="775"/>
                  </a:lnTo>
                  <a:lnTo>
                    <a:pt x="506" y="775"/>
                  </a:lnTo>
                  <a:lnTo>
                    <a:pt x="607" y="707"/>
                  </a:lnTo>
                  <a:lnTo>
                    <a:pt x="708" y="573"/>
                  </a:lnTo>
                  <a:lnTo>
                    <a:pt x="741" y="404"/>
                  </a:lnTo>
                  <a:lnTo>
                    <a:pt x="708" y="236"/>
                  </a:lnTo>
                  <a:lnTo>
                    <a:pt x="674" y="101"/>
                  </a:lnTo>
                  <a:lnTo>
                    <a:pt x="607" y="68"/>
                  </a:lnTo>
                  <a:lnTo>
                    <a:pt x="573" y="34"/>
                  </a:lnTo>
                  <a:lnTo>
                    <a:pt x="438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19" name="Google Shape;1119;p7"/>
            <p:cNvSpPr/>
            <p:nvPr/>
          </p:nvSpPr>
          <p:spPr>
            <a:xfrm>
              <a:off x="1081995" y="-7"/>
              <a:ext cx="16840" cy="114143"/>
            </a:xfrm>
            <a:custGeom>
              <a:avLst/>
              <a:gdLst/>
              <a:ahLst/>
              <a:cxnLst/>
              <a:rect l="l" t="t" r="r" b="b"/>
              <a:pathLst>
                <a:path w="338" h="2291" extrusionOk="0">
                  <a:moveTo>
                    <a:pt x="34" y="1"/>
                  </a:moveTo>
                  <a:lnTo>
                    <a:pt x="1" y="270"/>
                  </a:lnTo>
                  <a:lnTo>
                    <a:pt x="1" y="506"/>
                  </a:lnTo>
                  <a:lnTo>
                    <a:pt x="34" y="1044"/>
                  </a:lnTo>
                  <a:lnTo>
                    <a:pt x="68" y="1650"/>
                  </a:lnTo>
                  <a:lnTo>
                    <a:pt x="102" y="1953"/>
                  </a:lnTo>
                  <a:lnTo>
                    <a:pt x="169" y="2223"/>
                  </a:lnTo>
                  <a:lnTo>
                    <a:pt x="203" y="2290"/>
                  </a:lnTo>
                  <a:lnTo>
                    <a:pt x="270" y="2290"/>
                  </a:lnTo>
                  <a:lnTo>
                    <a:pt x="304" y="2256"/>
                  </a:lnTo>
                  <a:lnTo>
                    <a:pt x="304" y="2223"/>
                  </a:lnTo>
                  <a:lnTo>
                    <a:pt x="337" y="1920"/>
                  </a:lnTo>
                  <a:lnTo>
                    <a:pt x="304" y="1617"/>
                  </a:lnTo>
                  <a:lnTo>
                    <a:pt x="236" y="1011"/>
                  </a:lnTo>
                  <a:lnTo>
                    <a:pt x="203" y="506"/>
                  </a:lnTo>
                  <a:lnTo>
                    <a:pt x="203" y="236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20" name="Google Shape;1120;p7"/>
            <p:cNvSpPr/>
            <p:nvPr/>
          </p:nvSpPr>
          <p:spPr>
            <a:xfrm>
              <a:off x="1360453" y="-7"/>
              <a:ext cx="124158" cy="110755"/>
            </a:xfrm>
            <a:custGeom>
              <a:avLst/>
              <a:gdLst/>
              <a:ahLst/>
              <a:cxnLst/>
              <a:rect l="l" t="t" r="r" b="b"/>
              <a:pathLst>
                <a:path w="2492" h="2223" extrusionOk="0">
                  <a:moveTo>
                    <a:pt x="1" y="1"/>
                  </a:moveTo>
                  <a:lnTo>
                    <a:pt x="1" y="539"/>
                  </a:lnTo>
                  <a:lnTo>
                    <a:pt x="34" y="1078"/>
                  </a:lnTo>
                  <a:lnTo>
                    <a:pt x="102" y="1617"/>
                  </a:lnTo>
                  <a:lnTo>
                    <a:pt x="203" y="2155"/>
                  </a:lnTo>
                  <a:lnTo>
                    <a:pt x="236" y="2223"/>
                  </a:lnTo>
                  <a:lnTo>
                    <a:pt x="304" y="2223"/>
                  </a:lnTo>
                  <a:lnTo>
                    <a:pt x="371" y="2189"/>
                  </a:lnTo>
                  <a:lnTo>
                    <a:pt x="405" y="2122"/>
                  </a:lnTo>
                  <a:lnTo>
                    <a:pt x="405" y="2054"/>
                  </a:lnTo>
                  <a:lnTo>
                    <a:pt x="876" y="2122"/>
                  </a:lnTo>
                  <a:lnTo>
                    <a:pt x="1347" y="2155"/>
                  </a:lnTo>
                  <a:lnTo>
                    <a:pt x="1852" y="2122"/>
                  </a:lnTo>
                  <a:lnTo>
                    <a:pt x="2088" y="2088"/>
                  </a:lnTo>
                  <a:lnTo>
                    <a:pt x="2290" y="2054"/>
                  </a:lnTo>
                  <a:lnTo>
                    <a:pt x="2357" y="1987"/>
                  </a:lnTo>
                  <a:lnTo>
                    <a:pt x="2357" y="1920"/>
                  </a:lnTo>
                  <a:lnTo>
                    <a:pt x="2425" y="1920"/>
                  </a:lnTo>
                  <a:lnTo>
                    <a:pt x="2458" y="1886"/>
                  </a:lnTo>
                  <a:lnTo>
                    <a:pt x="2458" y="1852"/>
                  </a:lnTo>
                  <a:lnTo>
                    <a:pt x="2492" y="943"/>
                  </a:lnTo>
                  <a:lnTo>
                    <a:pt x="2425" y="1"/>
                  </a:lnTo>
                  <a:lnTo>
                    <a:pt x="2256" y="1"/>
                  </a:lnTo>
                  <a:lnTo>
                    <a:pt x="2223" y="472"/>
                  </a:lnTo>
                  <a:lnTo>
                    <a:pt x="2223" y="943"/>
                  </a:lnTo>
                  <a:lnTo>
                    <a:pt x="2256" y="1415"/>
                  </a:lnTo>
                  <a:lnTo>
                    <a:pt x="2290" y="1852"/>
                  </a:lnTo>
                  <a:lnTo>
                    <a:pt x="2324" y="1886"/>
                  </a:lnTo>
                  <a:lnTo>
                    <a:pt x="2290" y="1886"/>
                  </a:lnTo>
                  <a:lnTo>
                    <a:pt x="2054" y="1852"/>
                  </a:lnTo>
                  <a:lnTo>
                    <a:pt x="1819" y="1886"/>
                  </a:lnTo>
                  <a:lnTo>
                    <a:pt x="371" y="1886"/>
                  </a:lnTo>
                  <a:lnTo>
                    <a:pt x="270" y="943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21" name="Google Shape;1121;p7"/>
            <p:cNvSpPr/>
            <p:nvPr/>
          </p:nvSpPr>
          <p:spPr>
            <a:xfrm>
              <a:off x="105723" y="-7"/>
              <a:ext cx="124207" cy="23566"/>
            </a:xfrm>
            <a:custGeom>
              <a:avLst/>
              <a:gdLst/>
              <a:ahLst/>
              <a:cxnLst/>
              <a:rect l="l" t="t" r="r" b="b"/>
              <a:pathLst>
                <a:path w="2493" h="473" extrusionOk="0">
                  <a:moveTo>
                    <a:pt x="1" y="1"/>
                  </a:moveTo>
                  <a:lnTo>
                    <a:pt x="34" y="337"/>
                  </a:lnTo>
                  <a:lnTo>
                    <a:pt x="68" y="405"/>
                  </a:lnTo>
                  <a:lnTo>
                    <a:pt x="169" y="405"/>
                  </a:lnTo>
                  <a:lnTo>
                    <a:pt x="203" y="371"/>
                  </a:lnTo>
                  <a:lnTo>
                    <a:pt x="439" y="438"/>
                  </a:lnTo>
                  <a:lnTo>
                    <a:pt x="674" y="472"/>
                  </a:lnTo>
                  <a:lnTo>
                    <a:pt x="1213" y="472"/>
                  </a:lnTo>
                  <a:lnTo>
                    <a:pt x="1752" y="405"/>
                  </a:lnTo>
                  <a:lnTo>
                    <a:pt x="2257" y="304"/>
                  </a:lnTo>
                  <a:lnTo>
                    <a:pt x="2257" y="337"/>
                  </a:lnTo>
                  <a:lnTo>
                    <a:pt x="2324" y="405"/>
                  </a:lnTo>
                  <a:lnTo>
                    <a:pt x="2391" y="438"/>
                  </a:lnTo>
                  <a:lnTo>
                    <a:pt x="2459" y="405"/>
                  </a:lnTo>
                  <a:lnTo>
                    <a:pt x="2492" y="371"/>
                  </a:lnTo>
                  <a:lnTo>
                    <a:pt x="2492" y="304"/>
                  </a:lnTo>
                  <a:lnTo>
                    <a:pt x="2425" y="1"/>
                  </a:lnTo>
                  <a:lnTo>
                    <a:pt x="2223" y="1"/>
                  </a:lnTo>
                  <a:lnTo>
                    <a:pt x="2257" y="135"/>
                  </a:lnTo>
                  <a:lnTo>
                    <a:pt x="1179" y="236"/>
                  </a:lnTo>
                  <a:lnTo>
                    <a:pt x="708" y="270"/>
                  </a:lnTo>
                  <a:lnTo>
                    <a:pt x="439" y="270"/>
                  </a:lnTo>
                  <a:lnTo>
                    <a:pt x="203" y="30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22" name="Google Shape;1122;p7"/>
            <p:cNvSpPr/>
            <p:nvPr/>
          </p:nvSpPr>
          <p:spPr>
            <a:xfrm>
              <a:off x="1311826" y="119118"/>
              <a:ext cx="115787" cy="119126"/>
            </a:xfrm>
            <a:custGeom>
              <a:avLst/>
              <a:gdLst/>
              <a:ahLst/>
              <a:cxnLst/>
              <a:rect l="l" t="t" r="r" b="b"/>
              <a:pathLst>
                <a:path w="2324" h="2391" extrusionOk="0">
                  <a:moveTo>
                    <a:pt x="1515" y="0"/>
                  </a:moveTo>
                  <a:lnTo>
                    <a:pt x="909" y="34"/>
                  </a:lnTo>
                  <a:lnTo>
                    <a:pt x="202" y="34"/>
                  </a:lnTo>
                  <a:lnTo>
                    <a:pt x="0" y="101"/>
                  </a:lnTo>
                  <a:lnTo>
                    <a:pt x="0" y="135"/>
                  </a:lnTo>
                  <a:lnTo>
                    <a:pt x="67" y="202"/>
                  </a:lnTo>
                  <a:lnTo>
                    <a:pt x="168" y="236"/>
                  </a:lnTo>
                  <a:lnTo>
                    <a:pt x="370" y="270"/>
                  </a:lnTo>
                  <a:lnTo>
                    <a:pt x="1414" y="270"/>
                  </a:lnTo>
                  <a:lnTo>
                    <a:pt x="2020" y="202"/>
                  </a:lnTo>
                  <a:lnTo>
                    <a:pt x="2020" y="202"/>
                  </a:lnTo>
                  <a:lnTo>
                    <a:pt x="1987" y="438"/>
                  </a:lnTo>
                  <a:lnTo>
                    <a:pt x="2020" y="640"/>
                  </a:lnTo>
                  <a:lnTo>
                    <a:pt x="2054" y="1078"/>
                  </a:lnTo>
                  <a:lnTo>
                    <a:pt x="2054" y="1583"/>
                  </a:lnTo>
                  <a:lnTo>
                    <a:pt x="2088" y="1852"/>
                  </a:lnTo>
                  <a:lnTo>
                    <a:pt x="2121" y="2121"/>
                  </a:lnTo>
                  <a:lnTo>
                    <a:pt x="977" y="2155"/>
                  </a:lnTo>
                  <a:lnTo>
                    <a:pt x="539" y="2121"/>
                  </a:lnTo>
                  <a:lnTo>
                    <a:pt x="370" y="2155"/>
                  </a:lnTo>
                  <a:lnTo>
                    <a:pt x="269" y="2222"/>
                  </a:lnTo>
                  <a:lnTo>
                    <a:pt x="202" y="2256"/>
                  </a:lnTo>
                  <a:lnTo>
                    <a:pt x="202" y="2290"/>
                  </a:lnTo>
                  <a:lnTo>
                    <a:pt x="269" y="2323"/>
                  </a:lnTo>
                  <a:lnTo>
                    <a:pt x="370" y="2357"/>
                  </a:lnTo>
                  <a:lnTo>
                    <a:pt x="572" y="2391"/>
                  </a:lnTo>
                  <a:lnTo>
                    <a:pt x="1583" y="2391"/>
                  </a:lnTo>
                  <a:lnTo>
                    <a:pt x="2222" y="2357"/>
                  </a:lnTo>
                  <a:lnTo>
                    <a:pt x="2290" y="2323"/>
                  </a:lnTo>
                  <a:lnTo>
                    <a:pt x="2323" y="2290"/>
                  </a:lnTo>
                  <a:lnTo>
                    <a:pt x="2323" y="2222"/>
                  </a:lnTo>
                  <a:lnTo>
                    <a:pt x="2290" y="2155"/>
                  </a:lnTo>
                  <a:lnTo>
                    <a:pt x="2323" y="1886"/>
                  </a:lnTo>
                  <a:lnTo>
                    <a:pt x="2290" y="1616"/>
                  </a:lnTo>
                  <a:lnTo>
                    <a:pt x="2256" y="1044"/>
                  </a:lnTo>
                  <a:lnTo>
                    <a:pt x="2256" y="606"/>
                  </a:lnTo>
                  <a:lnTo>
                    <a:pt x="2222" y="404"/>
                  </a:lnTo>
                  <a:lnTo>
                    <a:pt x="2189" y="202"/>
                  </a:lnTo>
                  <a:lnTo>
                    <a:pt x="2222" y="135"/>
                  </a:lnTo>
                  <a:lnTo>
                    <a:pt x="2222" y="67"/>
                  </a:lnTo>
                  <a:lnTo>
                    <a:pt x="2189" y="34"/>
                  </a:lnTo>
                  <a:lnTo>
                    <a:pt x="212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23" name="Google Shape;1123;p7"/>
            <p:cNvSpPr/>
            <p:nvPr/>
          </p:nvSpPr>
          <p:spPr>
            <a:xfrm>
              <a:off x="1276602" y="52007"/>
              <a:ext cx="30242" cy="33580"/>
            </a:xfrm>
            <a:custGeom>
              <a:avLst/>
              <a:gdLst/>
              <a:ahLst/>
              <a:cxnLst/>
              <a:rect l="l" t="t" r="r" b="b"/>
              <a:pathLst>
                <a:path w="607" h="674" extrusionOk="0">
                  <a:moveTo>
                    <a:pt x="202" y="0"/>
                  </a:moveTo>
                  <a:lnTo>
                    <a:pt x="101" y="34"/>
                  </a:lnTo>
                  <a:lnTo>
                    <a:pt x="34" y="101"/>
                  </a:lnTo>
                  <a:lnTo>
                    <a:pt x="0" y="202"/>
                  </a:lnTo>
                  <a:lnTo>
                    <a:pt x="0" y="270"/>
                  </a:lnTo>
                  <a:lnTo>
                    <a:pt x="34" y="337"/>
                  </a:lnTo>
                  <a:lnTo>
                    <a:pt x="101" y="371"/>
                  </a:lnTo>
                  <a:lnTo>
                    <a:pt x="202" y="404"/>
                  </a:lnTo>
                  <a:lnTo>
                    <a:pt x="438" y="404"/>
                  </a:lnTo>
                  <a:lnTo>
                    <a:pt x="438" y="472"/>
                  </a:lnTo>
                  <a:lnTo>
                    <a:pt x="404" y="573"/>
                  </a:lnTo>
                  <a:lnTo>
                    <a:pt x="438" y="640"/>
                  </a:lnTo>
                  <a:lnTo>
                    <a:pt x="471" y="674"/>
                  </a:lnTo>
                  <a:lnTo>
                    <a:pt x="505" y="674"/>
                  </a:lnTo>
                  <a:lnTo>
                    <a:pt x="572" y="573"/>
                  </a:lnTo>
                  <a:lnTo>
                    <a:pt x="606" y="472"/>
                  </a:lnTo>
                  <a:lnTo>
                    <a:pt x="606" y="270"/>
                  </a:lnTo>
                  <a:lnTo>
                    <a:pt x="606" y="202"/>
                  </a:lnTo>
                  <a:lnTo>
                    <a:pt x="539" y="169"/>
                  </a:lnTo>
                  <a:lnTo>
                    <a:pt x="505" y="202"/>
                  </a:lnTo>
                  <a:lnTo>
                    <a:pt x="337" y="270"/>
                  </a:lnTo>
                  <a:lnTo>
                    <a:pt x="168" y="270"/>
                  </a:lnTo>
                  <a:lnTo>
                    <a:pt x="135" y="236"/>
                  </a:lnTo>
                  <a:lnTo>
                    <a:pt x="168" y="169"/>
                  </a:lnTo>
                  <a:lnTo>
                    <a:pt x="202" y="135"/>
                  </a:lnTo>
                  <a:lnTo>
                    <a:pt x="505" y="135"/>
                  </a:lnTo>
                  <a:lnTo>
                    <a:pt x="505" y="169"/>
                  </a:lnTo>
                  <a:lnTo>
                    <a:pt x="572" y="169"/>
                  </a:lnTo>
                  <a:lnTo>
                    <a:pt x="606" y="135"/>
                  </a:lnTo>
                  <a:lnTo>
                    <a:pt x="539" y="68"/>
                  </a:lnTo>
                  <a:lnTo>
                    <a:pt x="471" y="34"/>
                  </a:lnTo>
                  <a:lnTo>
                    <a:pt x="30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24" name="Google Shape;1124;p7"/>
            <p:cNvSpPr/>
            <p:nvPr/>
          </p:nvSpPr>
          <p:spPr>
            <a:xfrm>
              <a:off x="1090365" y="-7"/>
              <a:ext cx="115837" cy="112449"/>
            </a:xfrm>
            <a:custGeom>
              <a:avLst/>
              <a:gdLst/>
              <a:ahLst/>
              <a:cxnLst/>
              <a:rect l="l" t="t" r="r" b="b"/>
              <a:pathLst>
                <a:path w="2325" h="2257" extrusionOk="0">
                  <a:moveTo>
                    <a:pt x="1" y="1"/>
                  </a:moveTo>
                  <a:lnTo>
                    <a:pt x="169" y="102"/>
                  </a:lnTo>
                  <a:lnTo>
                    <a:pt x="371" y="135"/>
                  </a:lnTo>
                  <a:lnTo>
                    <a:pt x="775" y="135"/>
                  </a:lnTo>
                  <a:lnTo>
                    <a:pt x="1415" y="102"/>
                  </a:lnTo>
                  <a:lnTo>
                    <a:pt x="2021" y="68"/>
                  </a:lnTo>
                  <a:lnTo>
                    <a:pt x="2021" y="68"/>
                  </a:lnTo>
                  <a:lnTo>
                    <a:pt x="1987" y="270"/>
                  </a:lnTo>
                  <a:lnTo>
                    <a:pt x="2021" y="506"/>
                  </a:lnTo>
                  <a:lnTo>
                    <a:pt x="2055" y="910"/>
                  </a:lnTo>
                  <a:lnTo>
                    <a:pt x="2055" y="1448"/>
                  </a:lnTo>
                  <a:lnTo>
                    <a:pt x="2088" y="1718"/>
                  </a:lnTo>
                  <a:lnTo>
                    <a:pt x="2122" y="1987"/>
                  </a:lnTo>
                  <a:lnTo>
                    <a:pt x="573" y="1987"/>
                  </a:lnTo>
                  <a:lnTo>
                    <a:pt x="371" y="2021"/>
                  </a:lnTo>
                  <a:lnTo>
                    <a:pt x="270" y="2054"/>
                  </a:lnTo>
                  <a:lnTo>
                    <a:pt x="203" y="2122"/>
                  </a:lnTo>
                  <a:lnTo>
                    <a:pt x="270" y="2189"/>
                  </a:lnTo>
                  <a:lnTo>
                    <a:pt x="371" y="2223"/>
                  </a:lnTo>
                  <a:lnTo>
                    <a:pt x="573" y="2256"/>
                  </a:lnTo>
                  <a:lnTo>
                    <a:pt x="977" y="2223"/>
                  </a:lnTo>
                  <a:lnTo>
                    <a:pt x="2223" y="2223"/>
                  </a:lnTo>
                  <a:lnTo>
                    <a:pt x="2290" y="2189"/>
                  </a:lnTo>
                  <a:lnTo>
                    <a:pt x="2324" y="2122"/>
                  </a:lnTo>
                  <a:lnTo>
                    <a:pt x="2324" y="2088"/>
                  </a:lnTo>
                  <a:lnTo>
                    <a:pt x="2290" y="2021"/>
                  </a:lnTo>
                  <a:lnTo>
                    <a:pt x="2324" y="1751"/>
                  </a:lnTo>
                  <a:lnTo>
                    <a:pt x="2290" y="1448"/>
                  </a:lnTo>
                  <a:lnTo>
                    <a:pt x="2257" y="910"/>
                  </a:lnTo>
                  <a:lnTo>
                    <a:pt x="2257" y="472"/>
                  </a:lnTo>
                  <a:lnTo>
                    <a:pt x="2223" y="236"/>
                  </a:lnTo>
                  <a:lnTo>
                    <a:pt x="2189" y="34"/>
                  </a:lnTo>
                  <a:lnTo>
                    <a:pt x="222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25" name="Google Shape;1125;p7"/>
            <p:cNvSpPr/>
            <p:nvPr/>
          </p:nvSpPr>
          <p:spPr>
            <a:xfrm>
              <a:off x="1219555" y="-7"/>
              <a:ext cx="16840" cy="104079"/>
            </a:xfrm>
            <a:custGeom>
              <a:avLst/>
              <a:gdLst/>
              <a:ahLst/>
              <a:cxnLst/>
              <a:rect l="l" t="t" r="r" b="b"/>
              <a:pathLst>
                <a:path w="338" h="2089" extrusionOk="0">
                  <a:moveTo>
                    <a:pt x="34" y="1"/>
                  </a:moveTo>
                  <a:lnTo>
                    <a:pt x="0" y="405"/>
                  </a:lnTo>
                  <a:lnTo>
                    <a:pt x="0" y="809"/>
                  </a:lnTo>
                  <a:lnTo>
                    <a:pt x="34" y="1448"/>
                  </a:lnTo>
                  <a:lnTo>
                    <a:pt x="101" y="1751"/>
                  </a:lnTo>
                  <a:lnTo>
                    <a:pt x="169" y="2021"/>
                  </a:lnTo>
                  <a:lnTo>
                    <a:pt x="202" y="2088"/>
                  </a:lnTo>
                  <a:lnTo>
                    <a:pt x="270" y="2088"/>
                  </a:lnTo>
                  <a:lnTo>
                    <a:pt x="303" y="2054"/>
                  </a:lnTo>
                  <a:lnTo>
                    <a:pt x="337" y="1987"/>
                  </a:lnTo>
                  <a:lnTo>
                    <a:pt x="337" y="1718"/>
                  </a:lnTo>
                  <a:lnTo>
                    <a:pt x="303" y="1415"/>
                  </a:lnTo>
                  <a:lnTo>
                    <a:pt x="236" y="809"/>
                  </a:lnTo>
                  <a:lnTo>
                    <a:pt x="236" y="405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26" name="Google Shape;1126;p7"/>
            <p:cNvSpPr/>
            <p:nvPr/>
          </p:nvSpPr>
          <p:spPr>
            <a:xfrm>
              <a:off x="1501351" y="-7"/>
              <a:ext cx="124207" cy="94015"/>
            </a:xfrm>
            <a:custGeom>
              <a:avLst/>
              <a:gdLst/>
              <a:ahLst/>
              <a:cxnLst/>
              <a:rect l="l" t="t" r="r" b="b"/>
              <a:pathLst>
                <a:path w="2493" h="1887" extrusionOk="0">
                  <a:moveTo>
                    <a:pt x="1" y="1"/>
                  </a:moveTo>
                  <a:lnTo>
                    <a:pt x="1" y="304"/>
                  </a:lnTo>
                  <a:lnTo>
                    <a:pt x="1" y="640"/>
                  </a:lnTo>
                  <a:lnTo>
                    <a:pt x="68" y="1213"/>
                  </a:lnTo>
                  <a:lnTo>
                    <a:pt x="102" y="1516"/>
                  </a:lnTo>
                  <a:lnTo>
                    <a:pt x="203" y="1785"/>
                  </a:lnTo>
                  <a:lnTo>
                    <a:pt x="203" y="1819"/>
                  </a:lnTo>
                  <a:lnTo>
                    <a:pt x="236" y="1852"/>
                  </a:lnTo>
                  <a:lnTo>
                    <a:pt x="304" y="1819"/>
                  </a:lnTo>
                  <a:lnTo>
                    <a:pt x="337" y="1852"/>
                  </a:lnTo>
                  <a:lnTo>
                    <a:pt x="573" y="1886"/>
                  </a:lnTo>
                  <a:lnTo>
                    <a:pt x="809" y="1852"/>
                  </a:lnTo>
                  <a:lnTo>
                    <a:pt x="1280" y="1852"/>
                  </a:lnTo>
                  <a:lnTo>
                    <a:pt x="1819" y="1819"/>
                  </a:lnTo>
                  <a:lnTo>
                    <a:pt x="2054" y="1819"/>
                  </a:lnTo>
                  <a:lnTo>
                    <a:pt x="2324" y="1785"/>
                  </a:lnTo>
                  <a:lnTo>
                    <a:pt x="2357" y="1819"/>
                  </a:lnTo>
                  <a:lnTo>
                    <a:pt x="2391" y="1819"/>
                  </a:lnTo>
                  <a:lnTo>
                    <a:pt x="2458" y="1785"/>
                  </a:lnTo>
                  <a:lnTo>
                    <a:pt x="2458" y="1751"/>
                  </a:lnTo>
                  <a:lnTo>
                    <a:pt x="2492" y="1516"/>
                  </a:lnTo>
                  <a:lnTo>
                    <a:pt x="2492" y="1246"/>
                  </a:lnTo>
                  <a:lnTo>
                    <a:pt x="2458" y="741"/>
                  </a:lnTo>
                  <a:lnTo>
                    <a:pt x="2425" y="1"/>
                  </a:lnTo>
                  <a:lnTo>
                    <a:pt x="2223" y="1"/>
                  </a:lnTo>
                  <a:lnTo>
                    <a:pt x="2256" y="573"/>
                  </a:lnTo>
                  <a:lnTo>
                    <a:pt x="2256" y="1078"/>
                  </a:lnTo>
                  <a:lnTo>
                    <a:pt x="2290" y="1617"/>
                  </a:lnTo>
                  <a:lnTo>
                    <a:pt x="2088" y="1583"/>
                  </a:lnTo>
                  <a:lnTo>
                    <a:pt x="1852" y="1583"/>
                  </a:lnTo>
                  <a:lnTo>
                    <a:pt x="1415" y="1617"/>
                  </a:lnTo>
                  <a:lnTo>
                    <a:pt x="876" y="1617"/>
                  </a:lnTo>
                  <a:lnTo>
                    <a:pt x="607" y="1650"/>
                  </a:lnTo>
                  <a:lnTo>
                    <a:pt x="337" y="1718"/>
                  </a:lnTo>
                  <a:lnTo>
                    <a:pt x="304" y="1179"/>
                  </a:lnTo>
                  <a:lnTo>
                    <a:pt x="236" y="640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27" name="Google Shape;1127;p7"/>
            <p:cNvSpPr/>
            <p:nvPr/>
          </p:nvSpPr>
          <p:spPr>
            <a:xfrm>
              <a:off x="800199" y="3380"/>
              <a:ext cx="125852" cy="117432"/>
            </a:xfrm>
            <a:custGeom>
              <a:avLst/>
              <a:gdLst/>
              <a:ahLst/>
              <a:cxnLst/>
              <a:rect l="l" t="t" r="r" b="b"/>
              <a:pathLst>
                <a:path w="2526" h="2357" extrusionOk="0">
                  <a:moveTo>
                    <a:pt x="2256" y="202"/>
                  </a:moveTo>
                  <a:lnTo>
                    <a:pt x="2256" y="640"/>
                  </a:lnTo>
                  <a:lnTo>
                    <a:pt x="2290" y="1077"/>
                  </a:lnTo>
                  <a:lnTo>
                    <a:pt x="2290" y="1582"/>
                  </a:lnTo>
                  <a:lnTo>
                    <a:pt x="2323" y="2121"/>
                  </a:lnTo>
                  <a:lnTo>
                    <a:pt x="2088" y="2087"/>
                  </a:lnTo>
                  <a:lnTo>
                    <a:pt x="1886" y="2087"/>
                  </a:lnTo>
                  <a:lnTo>
                    <a:pt x="1448" y="2121"/>
                  </a:lnTo>
                  <a:lnTo>
                    <a:pt x="909" y="2121"/>
                  </a:lnTo>
                  <a:lnTo>
                    <a:pt x="640" y="2155"/>
                  </a:lnTo>
                  <a:lnTo>
                    <a:pt x="371" y="2222"/>
                  </a:lnTo>
                  <a:lnTo>
                    <a:pt x="337" y="1683"/>
                  </a:lnTo>
                  <a:lnTo>
                    <a:pt x="236" y="1145"/>
                  </a:lnTo>
                  <a:lnTo>
                    <a:pt x="202" y="707"/>
                  </a:lnTo>
                  <a:lnTo>
                    <a:pt x="169" y="269"/>
                  </a:lnTo>
                  <a:lnTo>
                    <a:pt x="1212" y="269"/>
                  </a:lnTo>
                  <a:lnTo>
                    <a:pt x="2256" y="202"/>
                  </a:lnTo>
                  <a:close/>
                  <a:moveTo>
                    <a:pt x="1179" y="0"/>
                  </a:moveTo>
                  <a:lnTo>
                    <a:pt x="674" y="34"/>
                  </a:lnTo>
                  <a:lnTo>
                    <a:pt x="135" y="67"/>
                  </a:lnTo>
                  <a:lnTo>
                    <a:pt x="68" y="101"/>
                  </a:lnTo>
                  <a:lnTo>
                    <a:pt x="68" y="168"/>
                  </a:lnTo>
                  <a:lnTo>
                    <a:pt x="34" y="438"/>
                  </a:lnTo>
                  <a:lnTo>
                    <a:pt x="0" y="673"/>
                  </a:lnTo>
                  <a:lnTo>
                    <a:pt x="34" y="1145"/>
                  </a:lnTo>
                  <a:lnTo>
                    <a:pt x="101" y="1717"/>
                  </a:lnTo>
                  <a:lnTo>
                    <a:pt x="135" y="2020"/>
                  </a:lnTo>
                  <a:lnTo>
                    <a:pt x="202" y="2289"/>
                  </a:lnTo>
                  <a:lnTo>
                    <a:pt x="236" y="2323"/>
                  </a:lnTo>
                  <a:lnTo>
                    <a:pt x="270" y="2357"/>
                  </a:lnTo>
                  <a:lnTo>
                    <a:pt x="337" y="2323"/>
                  </a:lnTo>
                  <a:lnTo>
                    <a:pt x="371" y="2357"/>
                  </a:lnTo>
                  <a:lnTo>
                    <a:pt x="1313" y="2357"/>
                  </a:lnTo>
                  <a:lnTo>
                    <a:pt x="1818" y="2323"/>
                  </a:lnTo>
                  <a:lnTo>
                    <a:pt x="2088" y="2323"/>
                  </a:lnTo>
                  <a:lnTo>
                    <a:pt x="2357" y="2289"/>
                  </a:lnTo>
                  <a:lnTo>
                    <a:pt x="2391" y="2323"/>
                  </a:lnTo>
                  <a:lnTo>
                    <a:pt x="2424" y="2323"/>
                  </a:lnTo>
                  <a:lnTo>
                    <a:pt x="2458" y="2289"/>
                  </a:lnTo>
                  <a:lnTo>
                    <a:pt x="2492" y="2256"/>
                  </a:lnTo>
                  <a:lnTo>
                    <a:pt x="2525" y="2020"/>
                  </a:lnTo>
                  <a:lnTo>
                    <a:pt x="2525" y="1751"/>
                  </a:lnTo>
                  <a:lnTo>
                    <a:pt x="2492" y="1246"/>
                  </a:lnTo>
                  <a:lnTo>
                    <a:pt x="2458" y="640"/>
                  </a:lnTo>
                  <a:lnTo>
                    <a:pt x="2424" y="337"/>
                  </a:lnTo>
                  <a:lnTo>
                    <a:pt x="2357" y="67"/>
                  </a:lnTo>
                  <a:lnTo>
                    <a:pt x="2323" y="34"/>
                  </a:lnTo>
                  <a:lnTo>
                    <a:pt x="229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28" name="Google Shape;1128;p7"/>
            <p:cNvSpPr/>
            <p:nvPr/>
          </p:nvSpPr>
          <p:spPr>
            <a:xfrm>
              <a:off x="993112" y="63765"/>
              <a:ext cx="21822" cy="35274"/>
            </a:xfrm>
            <a:custGeom>
              <a:avLst/>
              <a:gdLst/>
              <a:ahLst/>
              <a:cxnLst/>
              <a:rect l="l" t="t" r="r" b="b"/>
              <a:pathLst>
                <a:path w="438" h="708" extrusionOk="0">
                  <a:moveTo>
                    <a:pt x="303" y="0"/>
                  </a:moveTo>
                  <a:lnTo>
                    <a:pt x="169" y="34"/>
                  </a:lnTo>
                  <a:lnTo>
                    <a:pt x="34" y="101"/>
                  </a:lnTo>
                  <a:lnTo>
                    <a:pt x="0" y="135"/>
                  </a:lnTo>
                  <a:lnTo>
                    <a:pt x="0" y="168"/>
                  </a:lnTo>
                  <a:lnTo>
                    <a:pt x="0" y="202"/>
                  </a:lnTo>
                  <a:lnTo>
                    <a:pt x="270" y="202"/>
                  </a:lnTo>
                  <a:lnTo>
                    <a:pt x="236" y="404"/>
                  </a:lnTo>
                  <a:lnTo>
                    <a:pt x="169" y="572"/>
                  </a:lnTo>
                  <a:lnTo>
                    <a:pt x="135" y="640"/>
                  </a:lnTo>
                  <a:lnTo>
                    <a:pt x="202" y="707"/>
                  </a:lnTo>
                  <a:lnTo>
                    <a:pt x="270" y="707"/>
                  </a:lnTo>
                  <a:lnTo>
                    <a:pt x="337" y="673"/>
                  </a:lnTo>
                  <a:lnTo>
                    <a:pt x="404" y="539"/>
                  </a:lnTo>
                  <a:lnTo>
                    <a:pt x="438" y="370"/>
                  </a:lnTo>
                  <a:lnTo>
                    <a:pt x="438" y="236"/>
                  </a:lnTo>
                  <a:lnTo>
                    <a:pt x="438" y="67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29" name="Google Shape;1129;p7"/>
            <p:cNvSpPr/>
            <p:nvPr/>
          </p:nvSpPr>
          <p:spPr>
            <a:xfrm>
              <a:off x="853858" y="70442"/>
              <a:ext cx="28598" cy="35274"/>
            </a:xfrm>
            <a:custGeom>
              <a:avLst/>
              <a:gdLst/>
              <a:ahLst/>
              <a:cxnLst/>
              <a:rect l="l" t="t" r="r" b="b"/>
              <a:pathLst>
                <a:path w="574" h="708" extrusionOk="0">
                  <a:moveTo>
                    <a:pt x="337" y="1"/>
                  </a:moveTo>
                  <a:lnTo>
                    <a:pt x="270" y="34"/>
                  </a:lnTo>
                  <a:lnTo>
                    <a:pt x="169" y="68"/>
                  </a:lnTo>
                  <a:lnTo>
                    <a:pt x="68" y="203"/>
                  </a:lnTo>
                  <a:lnTo>
                    <a:pt x="34" y="270"/>
                  </a:lnTo>
                  <a:lnTo>
                    <a:pt x="1" y="371"/>
                  </a:lnTo>
                  <a:lnTo>
                    <a:pt x="1" y="438"/>
                  </a:lnTo>
                  <a:lnTo>
                    <a:pt x="34" y="539"/>
                  </a:lnTo>
                  <a:lnTo>
                    <a:pt x="135" y="640"/>
                  </a:lnTo>
                  <a:lnTo>
                    <a:pt x="270" y="708"/>
                  </a:lnTo>
                  <a:lnTo>
                    <a:pt x="371" y="708"/>
                  </a:lnTo>
                  <a:lnTo>
                    <a:pt x="438" y="640"/>
                  </a:lnTo>
                  <a:lnTo>
                    <a:pt x="573" y="506"/>
                  </a:lnTo>
                  <a:lnTo>
                    <a:pt x="573" y="472"/>
                  </a:lnTo>
                  <a:lnTo>
                    <a:pt x="573" y="405"/>
                  </a:lnTo>
                  <a:lnTo>
                    <a:pt x="539" y="371"/>
                  </a:lnTo>
                  <a:lnTo>
                    <a:pt x="135" y="371"/>
                  </a:lnTo>
                  <a:lnTo>
                    <a:pt x="169" y="270"/>
                  </a:lnTo>
                  <a:lnTo>
                    <a:pt x="236" y="203"/>
                  </a:lnTo>
                  <a:lnTo>
                    <a:pt x="304" y="135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30" name="Google Shape;1130;p7"/>
            <p:cNvSpPr/>
            <p:nvPr/>
          </p:nvSpPr>
          <p:spPr>
            <a:xfrm>
              <a:off x="560304" y="-7"/>
              <a:ext cx="20178" cy="50"/>
            </a:xfrm>
            <a:custGeom>
              <a:avLst/>
              <a:gdLst/>
              <a:ahLst/>
              <a:cxnLst/>
              <a:rect l="l" t="t" r="r" b="b"/>
              <a:pathLst>
                <a:path w="405" h="1" extrusionOk="0">
                  <a:moveTo>
                    <a:pt x="405" y="1"/>
                  </a:moveTo>
                  <a:lnTo>
                    <a:pt x="1" y="1"/>
                  </a:lnTo>
                  <a:lnTo>
                    <a:pt x="1" y="1"/>
                  </a:lnTo>
                  <a:lnTo>
                    <a:pt x="405" y="1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31" name="Google Shape;1131;p7"/>
            <p:cNvSpPr/>
            <p:nvPr/>
          </p:nvSpPr>
          <p:spPr>
            <a:xfrm>
              <a:off x="382537" y="25153"/>
              <a:ext cx="15146" cy="117481"/>
            </a:xfrm>
            <a:custGeom>
              <a:avLst/>
              <a:gdLst/>
              <a:ahLst/>
              <a:cxnLst/>
              <a:rect l="l" t="t" r="r" b="b"/>
              <a:pathLst>
                <a:path w="304" h="2358" extrusionOk="0">
                  <a:moveTo>
                    <a:pt x="67" y="1"/>
                  </a:moveTo>
                  <a:lnTo>
                    <a:pt x="34" y="34"/>
                  </a:lnTo>
                  <a:lnTo>
                    <a:pt x="34" y="68"/>
                  </a:lnTo>
                  <a:lnTo>
                    <a:pt x="0" y="304"/>
                  </a:lnTo>
                  <a:lnTo>
                    <a:pt x="0" y="573"/>
                  </a:lnTo>
                  <a:lnTo>
                    <a:pt x="0" y="1078"/>
                  </a:lnTo>
                  <a:lnTo>
                    <a:pt x="34" y="1718"/>
                  </a:lnTo>
                  <a:lnTo>
                    <a:pt x="101" y="2021"/>
                  </a:lnTo>
                  <a:lnTo>
                    <a:pt x="168" y="2290"/>
                  </a:lnTo>
                  <a:lnTo>
                    <a:pt x="202" y="2358"/>
                  </a:lnTo>
                  <a:lnTo>
                    <a:pt x="236" y="2358"/>
                  </a:lnTo>
                  <a:lnTo>
                    <a:pt x="303" y="2324"/>
                  </a:lnTo>
                  <a:lnTo>
                    <a:pt x="303" y="2290"/>
                  </a:lnTo>
                  <a:lnTo>
                    <a:pt x="303" y="1987"/>
                  </a:lnTo>
                  <a:lnTo>
                    <a:pt x="303" y="1684"/>
                  </a:lnTo>
                  <a:lnTo>
                    <a:pt x="236" y="1078"/>
                  </a:lnTo>
                  <a:lnTo>
                    <a:pt x="202" y="573"/>
                  </a:lnTo>
                  <a:lnTo>
                    <a:pt x="168" y="304"/>
                  </a:lnTo>
                  <a:lnTo>
                    <a:pt x="135" y="34"/>
                  </a:lnTo>
                  <a:lnTo>
                    <a:pt x="101" y="34"/>
                  </a:lnTo>
                  <a:lnTo>
                    <a:pt x="6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32" name="Google Shape;1132;p7"/>
            <p:cNvSpPr/>
            <p:nvPr/>
          </p:nvSpPr>
          <p:spPr>
            <a:xfrm>
              <a:off x="1137348" y="58733"/>
              <a:ext cx="25210" cy="38612"/>
            </a:xfrm>
            <a:custGeom>
              <a:avLst/>
              <a:gdLst/>
              <a:ahLst/>
              <a:cxnLst/>
              <a:rect l="l" t="t" r="r" b="b"/>
              <a:pathLst>
                <a:path w="506" h="775" extrusionOk="0">
                  <a:moveTo>
                    <a:pt x="270" y="168"/>
                  </a:moveTo>
                  <a:lnTo>
                    <a:pt x="304" y="202"/>
                  </a:lnTo>
                  <a:lnTo>
                    <a:pt x="337" y="269"/>
                  </a:lnTo>
                  <a:lnTo>
                    <a:pt x="304" y="370"/>
                  </a:lnTo>
                  <a:lnTo>
                    <a:pt x="236" y="303"/>
                  </a:lnTo>
                  <a:lnTo>
                    <a:pt x="203" y="236"/>
                  </a:lnTo>
                  <a:lnTo>
                    <a:pt x="203" y="202"/>
                  </a:lnTo>
                  <a:lnTo>
                    <a:pt x="236" y="168"/>
                  </a:lnTo>
                  <a:close/>
                  <a:moveTo>
                    <a:pt x="203" y="0"/>
                  </a:moveTo>
                  <a:lnTo>
                    <a:pt x="102" y="67"/>
                  </a:lnTo>
                  <a:lnTo>
                    <a:pt x="34" y="135"/>
                  </a:lnTo>
                  <a:lnTo>
                    <a:pt x="1" y="236"/>
                  </a:lnTo>
                  <a:lnTo>
                    <a:pt x="34" y="337"/>
                  </a:lnTo>
                  <a:lnTo>
                    <a:pt x="102" y="404"/>
                  </a:lnTo>
                  <a:lnTo>
                    <a:pt x="169" y="471"/>
                  </a:lnTo>
                  <a:lnTo>
                    <a:pt x="68" y="539"/>
                  </a:lnTo>
                  <a:lnTo>
                    <a:pt x="34" y="606"/>
                  </a:lnTo>
                  <a:lnTo>
                    <a:pt x="68" y="673"/>
                  </a:lnTo>
                  <a:lnTo>
                    <a:pt x="135" y="741"/>
                  </a:lnTo>
                  <a:lnTo>
                    <a:pt x="203" y="774"/>
                  </a:lnTo>
                  <a:lnTo>
                    <a:pt x="304" y="774"/>
                  </a:lnTo>
                  <a:lnTo>
                    <a:pt x="371" y="741"/>
                  </a:lnTo>
                  <a:lnTo>
                    <a:pt x="438" y="707"/>
                  </a:lnTo>
                  <a:lnTo>
                    <a:pt x="506" y="640"/>
                  </a:lnTo>
                  <a:lnTo>
                    <a:pt x="506" y="572"/>
                  </a:lnTo>
                  <a:lnTo>
                    <a:pt x="438" y="471"/>
                  </a:lnTo>
                  <a:lnTo>
                    <a:pt x="472" y="471"/>
                  </a:lnTo>
                  <a:lnTo>
                    <a:pt x="472" y="438"/>
                  </a:lnTo>
                  <a:lnTo>
                    <a:pt x="472" y="404"/>
                  </a:lnTo>
                  <a:lnTo>
                    <a:pt x="438" y="337"/>
                  </a:lnTo>
                  <a:lnTo>
                    <a:pt x="472" y="269"/>
                  </a:lnTo>
                  <a:lnTo>
                    <a:pt x="472" y="168"/>
                  </a:lnTo>
                  <a:lnTo>
                    <a:pt x="472" y="101"/>
                  </a:lnTo>
                  <a:lnTo>
                    <a:pt x="371" y="34"/>
                  </a:lnTo>
                  <a:lnTo>
                    <a:pt x="30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33" name="Google Shape;1133;p7"/>
            <p:cNvSpPr/>
            <p:nvPr/>
          </p:nvSpPr>
          <p:spPr>
            <a:xfrm>
              <a:off x="409342" y="-7"/>
              <a:ext cx="112449" cy="8470"/>
            </a:xfrm>
            <a:custGeom>
              <a:avLst/>
              <a:gdLst/>
              <a:ahLst/>
              <a:cxnLst/>
              <a:rect l="l" t="t" r="r" b="b"/>
              <a:pathLst>
                <a:path w="2257" h="170" extrusionOk="0">
                  <a:moveTo>
                    <a:pt x="304" y="1"/>
                  </a:moveTo>
                  <a:lnTo>
                    <a:pt x="1" y="68"/>
                  </a:lnTo>
                  <a:lnTo>
                    <a:pt x="1" y="102"/>
                  </a:lnTo>
                  <a:lnTo>
                    <a:pt x="236" y="135"/>
                  </a:lnTo>
                  <a:lnTo>
                    <a:pt x="472" y="169"/>
                  </a:lnTo>
                  <a:lnTo>
                    <a:pt x="977" y="135"/>
                  </a:lnTo>
                  <a:lnTo>
                    <a:pt x="1549" y="135"/>
                  </a:lnTo>
                  <a:lnTo>
                    <a:pt x="2021" y="102"/>
                  </a:lnTo>
                  <a:lnTo>
                    <a:pt x="2054" y="135"/>
                  </a:lnTo>
                  <a:lnTo>
                    <a:pt x="2122" y="169"/>
                  </a:lnTo>
                  <a:lnTo>
                    <a:pt x="2189" y="135"/>
                  </a:lnTo>
                  <a:lnTo>
                    <a:pt x="2223" y="68"/>
                  </a:lnTo>
                  <a:lnTo>
                    <a:pt x="2256" y="34"/>
                  </a:lnTo>
                  <a:lnTo>
                    <a:pt x="225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34" name="Google Shape;1134;p7"/>
            <p:cNvSpPr/>
            <p:nvPr/>
          </p:nvSpPr>
          <p:spPr>
            <a:xfrm>
              <a:off x="660945" y="5025"/>
              <a:ext cx="124207" cy="134272"/>
            </a:xfrm>
            <a:custGeom>
              <a:avLst/>
              <a:gdLst/>
              <a:ahLst/>
              <a:cxnLst/>
              <a:rect l="l" t="t" r="r" b="b"/>
              <a:pathLst>
                <a:path w="2493" h="2695" extrusionOk="0">
                  <a:moveTo>
                    <a:pt x="2290" y="203"/>
                  </a:moveTo>
                  <a:lnTo>
                    <a:pt x="2223" y="741"/>
                  </a:lnTo>
                  <a:lnTo>
                    <a:pt x="2223" y="1280"/>
                  </a:lnTo>
                  <a:lnTo>
                    <a:pt x="2223" y="1819"/>
                  </a:lnTo>
                  <a:lnTo>
                    <a:pt x="2290" y="2324"/>
                  </a:lnTo>
                  <a:lnTo>
                    <a:pt x="2290" y="2357"/>
                  </a:lnTo>
                  <a:lnTo>
                    <a:pt x="2055" y="2324"/>
                  </a:lnTo>
                  <a:lnTo>
                    <a:pt x="1819" y="2357"/>
                  </a:lnTo>
                  <a:lnTo>
                    <a:pt x="371" y="2357"/>
                  </a:lnTo>
                  <a:lnTo>
                    <a:pt x="270" y="1314"/>
                  </a:lnTo>
                  <a:lnTo>
                    <a:pt x="203" y="236"/>
                  </a:lnTo>
                  <a:lnTo>
                    <a:pt x="203" y="236"/>
                  </a:lnTo>
                  <a:lnTo>
                    <a:pt x="708" y="270"/>
                  </a:lnTo>
                  <a:lnTo>
                    <a:pt x="1247" y="270"/>
                  </a:lnTo>
                  <a:lnTo>
                    <a:pt x="2290" y="203"/>
                  </a:lnTo>
                  <a:close/>
                  <a:moveTo>
                    <a:pt x="2324" y="1"/>
                  </a:moveTo>
                  <a:lnTo>
                    <a:pt x="1785" y="34"/>
                  </a:lnTo>
                  <a:lnTo>
                    <a:pt x="1213" y="34"/>
                  </a:lnTo>
                  <a:lnTo>
                    <a:pt x="674" y="68"/>
                  </a:lnTo>
                  <a:lnTo>
                    <a:pt x="169" y="102"/>
                  </a:lnTo>
                  <a:lnTo>
                    <a:pt x="102" y="102"/>
                  </a:lnTo>
                  <a:lnTo>
                    <a:pt x="68" y="169"/>
                  </a:lnTo>
                  <a:lnTo>
                    <a:pt x="35" y="169"/>
                  </a:lnTo>
                  <a:lnTo>
                    <a:pt x="35" y="236"/>
                  </a:lnTo>
                  <a:lnTo>
                    <a:pt x="1" y="809"/>
                  </a:lnTo>
                  <a:lnTo>
                    <a:pt x="1" y="1415"/>
                  </a:lnTo>
                  <a:lnTo>
                    <a:pt x="68" y="2021"/>
                  </a:lnTo>
                  <a:lnTo>
                    <a:pt x="169" y="2627"/>
                  </a:lnTo>
                  <a:lnTo>
                    <a:pt x="237" y="2694"/>
                  </a:lnTo>
                  <a:lnTo>
                    <a:pt x="304" y="2694"/>
                  </a:lnTo>
                  <a:lnTo>
                    <a:pt x="371" y="2661"/>
                  </a:lnTo>
                  <a:lnTo>
                    <a:pt x="405" y="2593"/>
                  </a:lnTo>
                  <a:lnTo>
                    <a:pt x="405" y="2492"/>
                  </a:lnTo>
                  <a:lnTo>
                    <a:pt x="843" y="2593"/>
                  </a:lnTo>
                  <a:lnTo>
                    <a:pt x="1348" y="2627"/>
                  </a:lnTo>
                  <a:lnTo>
                    <a:pt x="1853" y="2593"/>
                  </a:lnTo>
                  <a:lnTo>
                    <a:pt x="2055" y="2560"/>
                  </a:lnTo>
                  <a:lnTo>
                    <a:pt x="2290" y="2492"/>
                  </a:lnTo>
                  <a:lnTo>
                    <a:pt x="2324" y="2458"/>
                  </a:lnTo>
                  <a:lnTo>
                    <a:pt x="2324" y="2391"/>
                  </a:lnTo>
                  <a:lnTo>
                    <a:pt x="2425" y="2391"/>
                  </a:lnTo>
                  <a:lnTo>
                    <a:pt x="2459" y="2357"/>
                  </a:lnTo>
                  <a:lnTo>
                    <a:pt x="2459" y="2324"/>
                  </a:lnTo>
                  <a:lnTo>
                    <a:pt x="2492" y="1785"/>
                  </a:lnTo>
                  <a:lnTo>
                    <a:pt x="2459" y="1246"/>
                  </a:lnTo>
                  <a:lnTo>
                    <a:pt x="2425" y="708"/>
                  </a:lnTo>
                  <a:lnTo>
                    <a:pt x="2391" y="169"/>
                  </a:lnTo>
                  <a:lnTo>
                    <a:pt x="2425" y="135"/>
                  </a:lnTo>
                  <a:lnTo>
                    <a:pt x="2391" y="68"/>
                  </a:lnTo>
                  <a:lnTo>
                    <a:pt x="235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35" name="Google Shape;1135;p7"/>
            <p:cNvSpPr/>
            <p:nvPr/>
          </p:nvSpPr>
          <p:spPr>
            <a:xfrm>
              <a:off x="432858" y="75474"/>
              <a:ext cx="35274" cy="52065"/>
            </a:xfrm>
            <a:custGeom>
              <a:avLst/>
              <a:gdLst/>
              <a:ahLst/>
              <a:cxnLst/>
              <a:rect l="l" t="t" r="r" b="b"/>
              <a:pathLst>
                <a:path w="708" h="1045" extrusionOk="0">
                  <a:moveTo>
                    <a:pt x="269" y="1"/>
                  </a:moveTo>
                  <a:lnTo>
                    <a:pt x="202" y="68"/>
                  </a:lnTo>
                  <a:lnTo>
                    <a:pt x="101" y="102"/>
                  </a:lnTo>
                  <a:lnTo>
                    <a:pt x="0" y="203"/>
                  </a:lnTo>
                  <a:lnTo>
                    <a:pt x="0" y="236"/>
                  </a:lnTo>
                  <a:lnTo>
                    <a:pt x="0" y="304"/>
                  </a:lnTo>
                  <a:lnTo>
                    <a:pt x="34" y="337"/>
                  </a:lnTo>
                  <a:lnTo>
                    <a:pt x="101" y="304"/>
                  </a:lnTo>
                  <a:lnTo>
                    <a:pt x="202" y="236"/>
                  </a:lnTo>
                  <a:lnTo>
                    <a:pt x="303" y="169"/>
                  </a:lnTo>
                  <a:lnTo>
                    <a:pt x="337" y="169"/>
                  </a:lnTo>
                  <a:lnTo>
                    <a:pt x="404" y="203"/>
                  </a:lnTo>
                  <a:lnTo>
                    <a:pt x="404" y="236"/>
                  </a:lnTo>
                  <a:lnTo>
                    <a:pt x="438" y="270"/>
                  </a:lnTo>
                  <a:lnTo>
                    <a:pt x="370" y="371"/>
                  </a:lnTo>
                  <a:lnTo>
                    <a:pt x="236" y="506"/>
                  </a:lnTo>
                  <a:lnTo>
                    <a:pt x="168" y="640"/>
                  </a:lnTo>
                  <a:lnTo>
                    <a:pt x="168" y="708"/>
                  </a:lnTo>
                  <a:lnTo>
                    <a:pt x="168" y="741"/>
                  </a:lnTo>
                  <a:lnTo>
                    <a:pt x="236" y="775"/>
                  </a:lnTo>
                  <a:lnTo>
                    <a:pt x="269" y="775"/>
                  </a:lnTo>
                  <a:lnTo>
                    <a:pt x="337" y="741"/>
                  </a:lnTo>
                  <a:lnTo>
                    <a:pt x="471" y="741"/>
                  </a:lnTo>
                  <a:lnTo>
                    <a:pt x="438" y="842"/>
                  </a:lnTo>
                  <a:lnTo>
                    <a:pt x="404" y="876"/>
                  </a:lnTo>
                  <a:lnTo>
                    <a:pt x="202" y="876"/>
                  </a:lnTo>
                  <a:lnTo>
                    <a:pt x="168" y="910"/>
                  </a:lnTo>
                  <a:lnTo>
                    <a:pt x="168" y="977"/>
                  </a:lnTo>
                  <a:lnTo>
                    <a:pt x="236" y="1011"/>
                  </a:lnTo>
                  <a:lnTo>
                    <a:pt x="337" y="1044"/>
                  </a:lnTo>
                  <a:lnTo>
                    <a:pt x="505" y="1011"/>
                  </a:lnTo>
                  <a:lnTo>
                    <a:pt x="606" y="977"/>
                  </a:lnTo>
                  <a:lnTo>
                    <a:pt x="673" y="943"/>
                  </a:lnTo>
                  <a:lnTo>
                    <a:pt x="707" y="876"/>
                  </a:lnTo>
                  <a:lnTo>
                    <a:pt x="707" y="775"/>
                  </a:lnTo>
                  <a:lnTo>
                    <a:pt x="673" y="674"/>
                  </a:lnTo>
                  <a:lnTo>
                    <a:pt x="606" y="607"/>
                  </a:lnTo>
                  <a:lnTo>
                    <a:pt x="539" y="573"/>
                  </a:lnTo>
                  <a:lnTo>
                    <a:pt x="438" y="539"/>
                  </a:lnTo>
                  <a:lnTo>
                    <a:pt x="505" y="472"/>
                  </a:lnTo>
                  <a:lnTo>
                    <a:pt x="572" y="371"/>
                  </a:lnTo>
                  <a:lnTo>
                    <a:pt x="606" y="236"/>
                  </a:lnTo>
                  <a:lnTo>
                    <a:pt x="572" y="102"/>
                  </a:lnTo>
                  <a:lnTo>
                    <a:pt x="505" y="68"/>
                  </a:lnTo>
                  <a:lnTo>
                    <a:pt x="438" y="34"/>
                  </a:lnTo>
                  <a:lnTo>
                    <a:pt x="37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36" name="Google Shape;1136;p7"/>
            <p:cNvSpPr/>
            <p:nvPr/>
          </p:nvSpPr>
          <p:spPr>
            <a:xfrm>
              <a:off x="390907" y="20121"/>
              <a:ext cx="115787" cy="120820"/>
            </a:xfrm>
            <a:custGeom>
              <a:avLst/>
              <a:gdLst/>
              <a:ahLst/>
              <a:cxnLst/>
              <a:rect l="l" t="t" r="r" b="b"/>
              <a:pathLst>
                <a:path w="2324" h="2425" extrusionOk="0">
                  <a:moveTo>
                    <a:pt x="2121" y="1"/>
                  </a:moveTo>
                  <a:lnTo>
                    <a:pt x="1515" y="34"/>
                  </a:lnTo>
                  <a:lnTo>
                    <a:pt x="909" y="68"/>
                  </a:lnTo>
                  <a:lnTo>
                    <a:pt x="438" y="34"/>
                  </a:lnTo>
                  <a:lnTo>
                    <a:pt x="202" y="68"/>
                  </a:lnTo>
                  <a:lnTo>
                    <a:pt x="0" y="135"/>
                  </a:lnTo>
                  <a:lnTo>
                    <a:pt x="68" y="203"/>
                  </a:lnTo>
                  <a:lnTo>
                    <a:pt x="169" y="236"/>
                  </a:lnTo>
                  <a:lnTo>
                    <a:pt x="337" y="304"/>
                  </a:lnTo>
                  <a:lnTo>
                    <a:pt x="775" y="304"/>
                  </a:lnTo>
                  <a:lnTo>
                    <a:pt x="1381" y="270"/>
                  </a:lnTo>
                  <a:lnTo>
                    <a:pt x="2020" y="236"/>
                  </a:lnTo>
                  <a:lnTo>
                    <a:pt x="1987" y="438"/>
                  </a:lnTo>
                  <a:lnTo>
                    <a:pt x="1987" y="674"/>
                  </a:lnTo>
                  <a:lnTo>
                    <a:pt x="2020" y="1078"/>
                  </a:lnTo>
                  <a:lnTo>
                    <a:pt x="2054" y="1617"/>
                  </a:lnTo>
                  <a:lnTo>
                    <a:pt x="2054" y="1886"/>
                  </a:lnTo>
                  <a:lnTo>
                    <a:pt x="2088" y="2155"/>
                  </a:lnTo>
                  <a:lnTo>
                    <a:pt x="539" y="2155"/>
                  </a:lnTo>
                  <a:lnTo>
                    <a:pt x="371" y="2189"/>
                  </a:lnTo>
                  <a:lnTo>
                    <a:pt x="270" y="2223"/>
                  </a:lnTo>
                  <a:lnTo>
                    <a:pt x="169" y="2290"/>
                  </a:lnTo>
                  <a:lnTo>
                    <a:pt x="202" y="2290"/>
                  </a:lnTo>
                  <a:lnTo>
                    <a:pt x="270" y="2358"/>
                  </a:lnTo>
                  <a:lnTo>
                    <a:pt x="371" y="2391"/>
                  </a:lnTo>
                  <a:lnTo>
                    <a:pt x="573" y="2425"/>
                  </a:lnTo>
                  <a:lnTo>
                    <a:pt x="977" y="2391"/>
                  </a:lnTo>
                  <a:lnTo>
                    <a:pt x="2222" y="2391"/>
                  </a:lnTo>
                  <a:lnTo>
                    <a:pt x="2290" y="2358"/>
                  </a:lnTo>
                  <a:lnTo>
                    <a:pt x="2323" y="2290"/>
                  </a:lnTo>
                  <a:lnTo>
                    <a:pt x="2323" y="2223"/>
                  </a:lnTo>
                  <a:lnTo>
                    <a:pt x="2290" y="2189"/>
                  </a:lnTo>
                  <a:lnTo>
                    <a:pt x="2290" y="1920"/>
                  </a:lnTo>
                  <a:lnTo>
                    <a:pt x="2290" y="1617"/>
                  </a:lnTo>
                  <a:lnTo>
                    <a:pt x="2256" y="1078"/>
                  </a:lnTo>
                  <a:lnTo>
                    <a:pt x="2256" y="640"/>
                  </a:lnTo>
                  <a:lnTo>
                    <a:pt x="2222" y="405"/>
                  </a:lnTo>
                  <a:lnTo>
                    <a:pt x="2189" y="203"/>
                  </a:lnTo>
                  <a:lnTo>
                    <a:pt x="2222" y="169"/>
                  </a:lnTo>
                  <a:lnTo>
                    <a:pt x="2222" y="102"/>
                  </a:lnTo>
                  <a:lnTo>
                    <a:pt x="2189" y="34"/>
                  </a:lnTo>
                  <a:lnTo>
                    <a:pt x="212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37" name="Google Shape;1137;p7"/>
            <p:cNvSpPr/>
            <p:nvPr/>
          </p:nvSpPr>
          <p:spPr>
            <a:xfrm>
              <a:off x="540176" y="-7"/>
              <a:ext cx="8470" cy="1744"/>
            </a:xfrm>
            <a:custGeom>
              <a:avLst/>
              <a:gdLst/>
              <a:ahLst/>
              <a:cxnLst/>
              <a:rect l="l" t="t" r="r" b="b"/>
              <a:pathLst>
                <a:path w="170" h="35" extrusionOk="0">
                  <a:moveTo>
                    <a:pt x="1" y="1"/>
                  </a:moveTo>
                  <a:lnTo>
                    <a:pt x="35" y="34"/>
                  </a:lnTo>
                  <a:lnTo>
                    <a:pt x="136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38" name="Google Shape;1138;p7"/>
            <p:cNvSpPr/>
            <p:nvPr/>
          </p:nvSpPr>
          <p:spPr>
            <a:xfrm>
              <a:off x="882406" y="130826"/>
              <a:ext cx="124158" cy="134272"/>
            </a:xfrm>
            <a:custGeom>
              <a:avLst/>
              <a:gdLst/>
              <a:ahLst/>
              <a:cxnLst/>
              <a:rect l="l" t="t" r="r" b="b"/>
              <a:pathLst>
                <a:path w="2492" h="2695" extrusionOk="0">
                  <a:moveTo>
                    <a:pt x="2290" y="237"/>
                  </a:moveTo>
                  <a:lnTo>
                    <a:pt x="2222" y="742"/>
                  </a:lnTo>
                  <a:lnTo>
                    <a:pt x="2189" y="1280"/>
                  </a:lnTo>
                  <a:lnTo>
                    <a:pt x="2222" y="1819"/>
                  </a:lnTo>
                  <a:lnTo>
                    <a:pt x="2290" y="2324"/>
                  </a:lnTo>
                  <a:lnTo>
                    <a:pt x="2290" y="2358"/>
                  </a:lnTo>
                  <a:lnTo>
                    <a:pt x="1818" y="2358"/>
                  </a:lnTo>
                  <a:lnTo>
                    <a:pt x="1347" y="2391"/>
                  </a:lnTo>
                  <a:lnTo>
                    <a:pt x="370" y="2391"/>
                  </a:lnTo>
                  <a:lnTo>
                    <a:pt x="269" y="1314"/>
                  </a:lnTo>
                  <a:lnTo>
                    <a:pt x="202" y="270"/>
                  </a:lnTo>
                  <a:lnTo>
                    <a:pt x="202" y="270"/>
                  </a:lnTo>
                  <a:lnTo>
                    <a:pt x="707" y="304"/>
                  </a:lnTo>
                  <a:lnTo>
                    <a:pt x="1246" y="304"/>
                  </a:lnTo>
                  <a:lnTo>
                    <a:pt x="2290" y="237"/>
                  </a:lnTo>
                  <a:close/>
                  <a:moveTo>
                    <a:pt x="2323" y="1"/>
                  </a:moveTo>
                  <a:lnTo>
                    <a:pt x="1785" y="35"/>
                  </a:lnTo>
                  <a:lnTo>
                    <a:pt x="1212" y="68"/>
                  </a:lnTo>
                  <a:lnTo>
                    <a:pt x="673" y="68"/>
                  </a:lnTo>
                  <a:lnTo>
                    <a:pt x="135" y="102"/>
                  </a:lnTo>
                  <a:lnTo>
                    <a:pt x="101" y="136"/>
                  </a:lnTo>
                  <a:lnTo>
                    <a:pt x="67" y="169"/>
                  </a:lnTo>
                  <a:lnTo>
                    <a:pt x="34" y="203"/>
                  </a:lnTo>
                  <a:lnTo>
                    <a:pt x="34" y="237"/>
                  </a:lnTo>
                  <a:lnTo>
                    <a:pt x="0" y="843"/>
                  </a:lnTo>
                  <a:lnTo>
                    <a:pt x="0" y="1449"/>
                  </a:lnTo>
                  <a:lnTo>
                    <a:pt x="67" y="2055"/>
                  </a:lnTo>
                  <a:lnTo>
                    <a:pt x="168" y="2627"/>
                  </a:lnTo>
                  <a:lnTo>
                    <a:pt x="236" y="2694"/>
                  </a:lnTo>
                  <a:lnTo>
                    <a:pt x="303" y="2694"/>
                  </a:lnTo>
                  <a:lnTo>
                    <a:pt x="370" y="2661"/>
                  </a:lnTo>
                  <a:lnTo>
                    <a:pt x="404" y="2593"/>
                  </a:lnTo>
                  <a:lnTo>
                    <a:pt x="404" y="2526"/>
                  </a:lnTo>
                  <a:lnTo>
                    <a:pt x="842" y="2593"/>
                  </a:lnTo>
                  <a:lnTo>
                    <a:pt x="1347" y="2627"/>
                  </a:lnTo>
                  <a:lnTo>
                    <a:pt x="1852" y="2627"/>
                  </a:lnTo>
                  <a:lnTo>
                    <a:pt x="2054" y="2560"/>
                  </a:lnTo>
                  <a:lnTo>
                    <a:pt x="2290" y="2526"/>
                  </a:lnTo>
                  <a:lnTo>
                    <a:pt x="2323" y="2459"/>
                  </a:lnTo>
                  <a:lnTo>
                    <a:pt x="2323" y="2391"/>
                  </a:lnTo>
                  <a:lnTo>
                    <a:pt x="2357" y="2425"/>
                  </a:lnTo>
                  <a:lnTo>
                    <a:pt x="2424" y="2425"/>
                  </a:lnTo>
                  <a:lnTo>
                    <a:pt x="2458" y="2391"/>
                  </a:lnTo>
                  <a:lnTo>
                    <a:pt x="2458" y="2324"/>
                  </a:lnTo>
                  <a:lnTo>
                    <a:pt x="2492" y="1819"/>
                  </a:lnTo>
                  <a:lnTo>
                    <a:pt x="2458" y="1280"/>
                  </a:lnTo>
                  <a:lnTo>
                    <a:pt x="2424" y="708"/>
                  </a:lnTo>
                  <a:lnTo>
                    <a:pt x="2391" y="203"/>
                  </a:lnTo>
                  <a:lnTo>
                    <a:pt x="2391" y="136"/>
                  </a:lnTo>
                  <a:lnTo>
                    <a:pt x="2391" y="68"/>
                  </a:lnTo>
                  <a:lnTo>
                    <a:pt x="2357" y="35"/>
                  </a:lnTo>
                  <a:lnTo>
                    <a:pt x="232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39" name="Google Shape;1139;p7"/>
            <p:cNvSpPr/>
            <p:nvPr/>
          </p:nvSpPr>
          <p:spPr>
            <a:xfrm>
              <a:off x="885744" y="276757"/>
              <a:ext cx="13452" cy="115837"/>
            </a:xfrm>
            <a:custGeom>
              <a:avLst/>
              <a:gdLst/>
              <a:ahLst/>
              <a:cxnLst/>
              <a:rect l="l" t="t" r="r" b="b"/>
              <a:pathLst>
                <a:path w="270" h="2325" extrusionOk="0">
                  <a:moveTo>
                    <a:pt x="68" y="1"/>
                  </a:moveTo>
                  <a:lnTo>
                    <a:pt x="34" y="35"/>
                  </a:lnTo>
                  <a:lnTo>
                    <a:pt x="0" y="304"/>
                  </a:lnTo>
                  <a:lnTo>
                    <a:pt x="0" y="540"/>
                  </a:lnTo>
                  <a:lnTo>
                    <a:pt x="34" y="1078"/>
                  </a:lnTo>
                  <a:lnTo>
                    <a:pt x="0" y="1684"/>
                  </a:lnTo>
                  <a:lnTo>
                    <a:pt x="0" y="1987"/>
                  </a:lnTo>
                  <a:lnTo>
                    <a:pt x="34" y="2257"/>
                  </a:lnTo>
                  <a:lnTo>
                    <a:pt x="68" y="2324"/>
                  </a:lnTo>
                  <a:lnTo>
                    <a:pt x="169" y="2324"/>
                  </a:lnTo>
                  <a:lnTo>
                    <a:pt x="169" y="2290"/>
                  </a:lnTo>
                  <a:lnTo>
                    <a:pt x="236" y="1987"/>
                  </a:lnTo>
                  <a:lnTo>
                    <a:pt x="270" y="1684"/>
                  </a:lnTo>
                  <a:lnTo>
                    <a:pt x="236" y="1078"/>
                  </a:lnTo>
                  <a:lnTo>
                    <a:pt x="236" y="540"/>
                  </a:lnTo>
                  <a:lnTo>
                    <a:pt x="202" y="270"/>
                  </a:lnTo>
                  <a:lnTo>
                    <a:pt x="135" y="35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40" name="Google Shape;1140;p7"/>
            <p:cNvSpPr/>
            <p:nvPr/>
          </p:nvSpPr>
          <p:spPr>
            <a:xfrm>
              <a:off x="934371" y="181147"/>
              <a:ext cx="30242" cy="35274"/>
            </a:xfrm>
            <a:custGeom>
              <a:avLst/>
              <a:gdLst/>
              <a:ahLst/>
              <a:cxnLst/>
              <a:rect l="l" t="t" r="r" b="b"/>
              <a:pathLst>
                <a:path w="607" h="708" extrusionOk="0">
                  <a:moveTo>
                    <a:pt x="573" y="1"/>
                  </a:moveTo>
                  <a:lnTo>
                    <a:pt x="439" y="102"/>
                  </a:lnTo>
                  <a:lnTo>
                    <a:pt x="304" y="203"/>
                  </a:lnTo>
                  <a:lnTo>
                    <a:pt x="237" y="169"/>
                  </a:lnTo>
                  <a:lnTo>
                    <a:pt x="169" y="102"/>
                  </a:lnTo>
                  <a:lnTo>
                    <a:pt x="68" y="35"/>
                  </a:lnTo>
                  <a:lnTo>
                    <a:pt x="1" y="35"/>
                  </a:lnTo>
                  <a:lnTo>
                    <a:pt x="1" y="68"/>
                  </a:lnTo>
                  <a:lnTo>
                    <a:pt x="34" y="169"/>
                  </a:lnTo>
                  <a:lnTo>
                    <a:pt x="135" y="304"/>
                  </a:lnTo>
                  <a:lnTo>
                    <a:pt x="169" y="338"/>
                  </a:lnTo>
                  <a:lnTo>
                    <a:pt x="34" y="573"/>
                  </a:lnTo>
                  <a:lnTo>
                    <a:pt x="34" y="641"/>
                  </a:lnTo>
                  <a:lnTo>
                    <a:pt x="68" y="708"/>
                  </a:lnTo>
                  <a:lnTo>
                    <a:pt x="169" y="708"/>
                  </a:lnTo>
                  <a:lnTo>
                    <a:pt x="203" y="674"/>
                  </a:lnTo>
                  <a:lnTo>
                    <a:pt x="371" y="371"/>
                  </a:lnTo>
                  <a:lnTo>
                    <a:pt x="439" y="371"/>
                  </a:lnTo>
                  <a:lnTo>
                    <a:pt x="472" y="338"/>
                  </a:lnTo>
                  <a:lnTo>
                    <a:pt x="439" y="270"/>
                  </a:lnTo>
                  <a:lnTo>
                    <a:pt x="60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41" name="Google Shape;1141;p7"/>
            <p:cNvSpPr/>
            <p:nvPr/>
          </p:nvSpPr>
          <p:spPr>
            <a:xfrm>
              <a:off x="941097" y="-7"/>
              <a:ext cx="127546" cy="117481"/>
            </a:xfrm>
            <a:custGeom>
              <a:avLst/>
              <a:gdLst/>
              <a:ahLst/>
              <a:cxnLst/>
              <a:rect l="l" t="t" r="r" b="b"/>
              <a:pathLst>
                <a:path w="2560" h="2358" extrusionOk="0">
                  <a:moveTo>
                    <a:pt x="169" y="102"/>
                  </a:moveTo>
                  <a:lnTo>
                    <a:pt x="371" y="169"/>
                  </a:lnTo>
                  <a:lnTo>
                    <a:pt x="573" y="203"/>
                  </a:lnTo>
                  <a:lnTo>
                    <a:pt x="1011" y="203"/>
                  </a:lnTo>
                  <a:lnTo>
                    <a:pt x="1650" y="236"/>
                  </a:lnTo>
                  <a:lnTo>
                    <a:pt x="2324" y="236"/>
                  </a:lnTo>
                  <a:lnTo>
                    <a:pt x="2324" y="607"/>
                  </a:lnTo>
                  <a:lnTo>
                    <a:pt x="2324" y="1011"/>
                  </a:lnTo>
                  <a:lnTo>
                    <a:pt x="2324" y="1516"/>
                  </a:lnTo>
                  <a:lnTo>
                    <a:pt x="2357" y="1751"/>
                  </a:lnTo>
                  <a:lnTo>
                    <a:pt x="2391" y="2021"/>
                  </a:lnTo>
                  <a:lnTo>
                    <a:pt x="1347" y="2021"/>
                  </a:lnTo>
                  <a:lnTo>
                    <a:pt x="809" y="2054"/>
                  </a:lnTo>
                  <a:lnTo>
                    <a:pt x="539" y="2088"/>
                  </a:lnTo>
                  <a:lnTo>
                    <a:pt x="304" y="2155"/>
                  </a:lnTo>
                  <a:lnTo>
                    <a:pt x="270" y="1650"/>
                  </a:lnTo>
                  <a:lnTo>
                    <a:pt x="236" y="1145"/>
                  </a:lnTo>
                  <a:lnTo>
                    <a:pt x="270" y="607"/>
                  </a:lnTo>
                  <a:lnTo>
                    <a:pt x="236" y="337"/>
                  </a:lnTo>
                  <a:lnTo>
                    <a:pt x="203" y="236"/>
                  </a:lnTo>
                  <a:lnTo>
                    <a:pt x="169" y="102"/>
                  </a:lnTo>
                  <a:close/>
                  <a:moveTo>
                    <a:pt x="371" y="1"/>
                  </a:moveTo>
                  <a:lnTo>
                    <a:pt x="270" y="34"/>
                  </a:lnTo>
                  <a:lnTo>
                    <a:pt x="169" y="102"/>
                  </a:lnTo>
                  <a:lnTo>
                    <a:pt x="135" y="102"/>
                  </a:lnTo>
                  <a:lnTo>
                    <a:pt x="68" y="270"/>
                  </a:lnTo>
                  <a:lnTo>
                    <a:pt x="34" y="405"/>
                  </a:lnTo>
                  <a:lnTo>
                    <a:pt x="0" y="775"/>
                  </a:lnTo>
                  <a:lnTo>
                    <a:pt x="34" y="1516"/>
                  </a:lnTo>
                  <a:lnTo>
                    <a:pt x="34" y="1718"/>
                  </a:lnTo>
                  <a:lnTo>
                    <a:pt x="34" y="1987"/>
                  </a:lnTo>
                  <a:lnTo>
                    <a:pt x="68" y="2088"/>
                  </a:lnTo>
                  <a:lnTo>
                    <a:pt x="102" y="2223"/>
                  </a:lnTo>
                  <a:lnTo>
                    <a:pt x="169" y="2290"/>
                  </a:lnTo>
                  <a:lnTo>
                    <a:pt x="270" y="2357"/>
                  </a:lnTo>
                  <a:lnTo>
                    <a:pt x="304" y="2324"/>
                  </a:lnTo>
                  <a:lnTo>
                    <a:pt x="337" y="2290"/>
                  </a:lnTo>
                  <a:lnTo>
                    <a:pt x="573" y="2324"/>
                  </a:lnTo>
                  <a:lnTo>
                    <a:pt x="1347" y="2324"/>
                  </a:lnTo>
                  <a:lnTo>
                    <a:pt x="2391" y="2223"/>
                  </a:lnTo>
                  <a:lnTo>
                    <a:pt x="2526" y="2223"/>
                  </a:lnTo>
                  <a:lnTo>
                    <a:pt x="2526" y="2189"/>
                  </a:lnTo>
                  <a:lnTo>
                    <a:pt x="2559" y="1953"/>
                  </a:lnTo>
                  <a:lnTo>
                    <a:pt x="2559" y="1684"/>
                  </a:lnTo>
                  <a:lnTo>
                    <a:pt x="2526" y="1179"/>
                  </a:lnTo>
                  <a:lnTo>
                    <a:pt x="2526" y="573"/>
                  </a:lnTo>
                  <a:lnTo>
                    <a:pt x="2492" y="304"/>
                  </a:lnTo>
                  <a:lnTo>
                    <a:pt x="2458" y="1"/>
                  </a:lnTo>
                  <a:lnTo>
                    <a:pt x="2357" y="1"/>
                  </a:lnTo>
                  <a:lnTo>
                    <a:pt x="2324" y="34"/>
                  </a:lnTo>
                  <a:lnTo>
                    <a:pt x="181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42" name="Google Shape;1142;p7"/>
            <p:cNvSpPr/>
            <p:nvPr/>
          </p:nvSpPr>
          <p:spPr>
            <a:xfrm>
              <a:off x="1412468" y="48669"/>
              <a:ext cx="30242" cy="35274"/>
            </a:xfrm>
            <a:custGeom>
              <a:avLst/>
              <a:gdLst/>
              <a:ahLst/>
              <a:cxnLst/>
              <a:rect l="l" t="t" r="r" b="b"/>
              <a:pathLst>
                <a:path w="607" h="708" extrusionOk="0">
                  <a:moveTo>
                    <a:pt x="371" y="370"/>
                  </a:moveTo>
                  <a:lnTo>
                    <a:pt x="371" y="438"/>
                  </a:lnTo>
                  <a:lnTo>
                    <a:pt x="337" y="471"/>
                  </a:lnTo>
                  <a:lnTo>
                    <a:pt x="270" y="505"/>
                  </a:lnTo>
                  <a:lnTo>
                    <a:pt x="169" y="505"/>
                  </a:lnTo>
                  <a:lnTo>
                    <a:pt x="202" y="438"/>
                  </a:lnTo>
                  <a:lnTo>
                    <a:pt x="236" y="404"/>
                  </a:lnTo>
                  <a:lnTo>
                    <a:pt x="337" y="370"/>
                  </a:lnTo>
                  <a:close/>
                  <a:moveTo>
                    <a:pt x="371" y="0"/>
                  </a:moveTo>
                  <a:lnTo>
                    <a:pt x="236" y="34"/>
                  </a:lnTo>
                  <a:lnTo>
                    <a:pt x="202" y="67"/>
                  </a:lnTo>
                  <a:lnTo>
                    <a:pt x="169" y="135"/>
                  </a:lnTo>
                  <a:lnTo>
                    <a:pt x="169" y="168"/>
                  </a:lnTo>
                  <a:lnTo>
                    <a:pt x="169" y="236"/>
                  </a:lnTo>
                  <a:lnTo>
                    <a:pt x="202" y="236"/>
                  </a:lnTo>
                  <a:lnTo>
                    <a:pt x="135" y="269"/>
                  </a:lnTo>
                  <a:lnTo>
                    <a:pt x="34" y="337"/>
                  </a:lnTo>
                  <a:lnTo>
                    <a:pt x="0" y="471"/>
                  </a:lnTo>
                  <a:lnTo>
                    <a:pt x="0" y="572"/>
                  </a:lnTo>
                  <a:lnTo>
                    <a:pt x="34" y="673"/>
                  </a:lnTo>
                  <a:lnTo>
                    <a:pt x="135" y="707"/>
                  </a:lnTo>
                  <a:lnTo>
                    <a:pt x="371" y="707"/>
                  </a:lnTo>
                  <a:lnTo>
                    <a:pt x="472" y="640"/>
                  </a:lnTo>
                  <a:lnTo>
                    <a:pt x="573" y="505"/>
                  </a:lnTo>
                  <a:lnTo>
                    <a:pt x="606" y="370"/>
                  </a:lnTo>
                  <a:lnTo>
                    <a:pt x="606" y="236"/>
                  </a:lnTo>
                  <a:lnTo>
                    <a:pt x="573" y="101"/>
                  </a:lnTo>
                  <a:lnTo>
                    <a:pt x="539" y="34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43" name="Google Shape;1143;p7"/>
            <p:cNvSpPr/>
            <p:nvPr/>
          </p:nvSpPr>
          <p:spPr>
            <a:xfrm>
              <a:off x="654269" y="189567"/>
              <a:ext cx="28548" cy="41951"/>
            </a:xfrm>
            <a:custGeom>
              <a:avLst/>
              <a:gdLst/>
              <a:ahLst/>
              <a:cxnLst/>
              <a:rect l="l" t="t" r="r" b="b"/>
              <a:pathLst>
                <a:path w="573" h="842" extrusionOk="0">
                  <a:moveTo>
                    <a:pt x="371" y="202"/>
                  </a:moveTo>
                  <a:lnTo>
                    <a:pt x="337" y="337"/>
                  </a:lnTo>
                  <a:lnTo>
                    <a:pt x="270" y="371"/>
                  </a:lnTo>
                  <a:lnTo>
                    <a:pt x="202" y="404"/>
                  </a:lnTo>
                  <a:lnTo>
                    <a:pt x="169" y="472"/>
                  </a:lnTo>
                  <a:lnTo>
                    <a:pt x="169" y="438"/>
                  </a:lnTo>
                  <a:lnTo>
                    <a:pt x="169" y="371"/>
                  </a:lnTo>
                  <a:lnTo>
                    <a:pt x="202" y="303"/>
                  </a:lnTo>
                  <a:lnTo>
                    <a:pt x="236" y="236"/>
                  </a:lnTo>
                  <a:lnTo>
                    <a:pt x="303" y="202"/>
                  </a:lnTo>
                  <a:close/>
                  <a:moveTo>
                    <a:pt x="371" y="0"/>
                  </a:moveTo>
                  <a:lnTo>
                    <a:pt x="236" y="68"/>
                  </a:lnTo>
                  <a:lnTo>
                    <a:pt x="101" y="135"/>
                  </a:lnTo>
                  <a:lnTo>
                    <a:pt x="68" y="169"/>
                  </a:lnTo>
                  <a:lnTo>
                    <a:pt x="34" y="169"/>
                  </a:lnTo>
                  <a:lnTo>
                    <a:pt x="34" y="236"/>
                  </a:lnTo>
                  <a:lnTo>
                    <a:pt x="0" y="371"/>
                  </a:lnTo>
                  <a:lnTo>
                    <a:pt x="0" y="505"/>
                  </a:lnTo>
                  <a:lnTo>
                    <a:pt x="68" y="775"/>
                  </a:lnTo>
                  <a:lnTo>
                    <a:pt x="68" y="808"/>
                  </a:lnTo>
                  <a:lnTo>
                    <a:pt x="135" y="808"/>
                  </a:lnTo>
                  <a:lnTo>
                    <a:pt x="169" y="775"/>
                  </a:lnTo>
                  <a:lnTo>
                    <a:pt x="169" y="741"/>
                  </a:lnTo>
                  <a:lnTo>
                    <a:pt x="169" y="606"/>
                  </a:lnTo>
                  <a:lnTo>
                    <a:pt x="236" y="674"/>
                  </a:lnTo>
                  <a:lnTo>
                    <a:pt x="303" y="775"/>
                  </a:lnTo>
                  <a:lnTo>
                    <a:pt x="371" y="808"/>
                  </a:lnTo>
                  <a:lnTo>
                    <a:pt x="472" y="842"/>
                  </a:lnTo>
                  <a:lnTo>
                    <a:pt x="539" y="842"/>
                  </a:lnTo>
                  <a:lnTo>
                    <a:pt x="573" y="775"/>
                  </a:lnTo>
                  <a:lnTo>
                    <a:pt x="573" y="741"/>
                  </a:lnTo>
                  <a:lnTo>
                    <a:pt x="505" y="674"/>
                  </a:lnTo>
                  <a:lnTo>
                    <a:pt x="404" y="640"/>
                  </a:lnTo>
                  <a:lnTo>
                    <a:pt x="337" y="539"/>
                  </a:lnTo>
                  <a:lnTo>
                    <a:pt x="472" y="438"/>
                  </a:lnTo>
                  <a:lnTo>
                    <a:pt x="539" y="270"/>
                  </a:lnTo>
                  <a:lnTo>
                    <a:pt x="573" y="169"/>
                  </a:lnTo>
                  <a:lnTo>
                    <a:pt x="539" y="101"/>
                  </a:lnTo>
                  <a:lnTo>
                    <a:pt x="472" y="34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44" name="Google Shape;1144;p7"/>
            <p:cNvSpPr/>
            <p:nvPr/>
          </p:nvSpPr>
          <p:spPr>
            <a:xfrm>
              <a:off x="610625" y="147617"/>
              <a:ext cx="117481" cy="119126"/>
            </a:xfrm>
            <a:custGeom>
              <a:avLst/>
              <a:gdLst/>
              <a:ahLst/>
              <a:cxnLst/>
              <a:rect l="l" t="t" r="r" b="b"/>
              <a:pathLst>
                <a:path w="2358" h="2391" extrusionOk="0">
                  <a:moveTo>
                    <a:pt x="1550" y="1"/>
                  </a:moveTo>
                  <a:lnTo>
                    <a:pt x="944" y="34"/>
                  </a:lnTo>
                  <a:lnTo>
                    <a:pt x="237" y="34"/>
                  </a:lnTo>
                  <a:lnTo>
                    <a:pt x="35" y="102"/>
                  </a:lnTo>
                  <a:lnTo>
                    <a:pt x="1" y="135"/>
                  </a:lnTo>
                  <a:lnTo>
                    <a:pt x="102" y="203"/>
                  </a:lnTo>
                  <a:lnTo>
                    <a:pt x="203" y="236"/>
                  </a:lnTo>
                  <a:lnTo>
                    <a:pt x="371" y="270"/>
                  </a:lnTo>
                  <a:lnTo>
                    <a:pt x="1415" y="270"/>
                  </a:lnTo>
                  <a:lnTo>
                    <a:pt x="2055" y="203"/>
                  </a:lnTo>
                  <a:lnTo>
                    <a:pt x="2021" y="438"/>
                  </a:lnTo>
                  <a:lnTo>
                    <a:pt x="2021" y="640"/>
                  </a:lnTo>
                  <a:lnTo>
                    <a:pt x="2055" y="1078"/>
                  </a:lnTo>
                  <a:lnTo>
                    <a:pt x="2088" y="1583"/>
                  </a:lnTo>
                  <a:lnTo>
                    <a:pt x="2088" y="1852"/>
                  </a:lnTo>
                  <a:lnTo>
                    <a:pt x="2122" y="2122"/>
                  </a:lnTo>
                  <a:lnTo>
                    <a:pt x="977" y="2155"/>
                  </a:lnTo>
                  <a:lnTo>
                    <a:pt x="573" y="2122"/>
                  </a:lnTo>
                  <a:lnTo>
                    <a:pt x="371" y="2155"/>
                  </a:lnTo>
                  <a:lnTo>
                    <a:pt x="304" y="2223"/>
                  </a:lnTo>
                  <a:lnTo>
                    <a:pt x="203" y="2256"/>
                  </a:lnTo>
                  <a:lnTo>
                    <a:pt x="203" y="2290"/>
                  </a:lnTo>
                  <a:lnTo>
                    <a:pt x="304" y="2324"/>
                  </a:lnTo>
                  <a:lnTo>
                    <a:pt x="405" y="2357"/>
                  </a:lnTo>
                  <a:lnTo>
                    <a:pt x="573" y="2391"/>
                  </a:lnTo>
                  <a:lnTo>
                    <a:pt x="1617" y="2391"/>
                  </a:lnTo>
                  <a:lnTo>
                    <a:pt x="2257" y="2357"/>
                  </a:lnTo>
                  <a:lnTo>
                    <a:pt x="2324" y="2324"/>
                  </a:lnTo>
                  <a:lnTo>
                    <a:pt x="2358" y="2290"/>
                  </a:lnTo>
                  <a:lnTo>
                    <a:pt x="2358" y="2223"/>
                  </a:lnTo>
                  <a:lnTo>
                    <a:pt x="2324" y="2155"/>
                  </a:lnTo>
                  <a:lnTo>
                    <a:pt x="2324" y="1886"/>
                  </a:lnTo>
                  <a:lnTo>
                    <a:pt x="2324" y="1617"/>
                  </a:lnTo>
                  <a:lnTo>
                    <a:pt x="2290" y="1044"/>
                  </a:lnTo>
                  <a:lnTo>
                    <a:pt x="2290" y="607"/>
                  </a:lnTo>
                  <a:lnTo>
                    <a:pt x="2257" y="405"/>
                  </a:lnTo>
                  <a:lnTo>
                    <a:pt x="2223" y="169"/>
                  </a:lnTo>
                  <a:lnTo>
                    <a:pt x="2257" y="135"/>
                  </a:lnTo>
                  <a:lnTo>
                    <a:pt x="2257" y="68"/>
                  </a:lnTo>
                  <a:lnTo>
                    <a:pt x="2223" y="34"/>
                  </a:lnTo>
                  <a:lnTo>
                    <a:pt x="215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45" name="Google Shape;1145;p7"/>
            <p:cNvSpPr/>
            <p:nvPr/>
          </p:nvSpPr>
          <p:spPr>
            <a:xfrm>
              <a:off x="786797" y="186179"/>
              <a:ext cx="41951" cy="36968"/>
            </a:xfrm>
            <a:custGeom>
              <a:avLst/>
              <a:gdLst/>
              <a:ahLst/>
              <a:cxnLst/>
              <a:rect l="l" t="t" r="r" b="b"/>
              <a:pathLst>
                <a:path w="842" h="742" extrusionOk="0">
                  <a:moveTo>
                    <a:pt x="34" y="1"/>
                  </a:moveTo>
                  <a:lnTo>
                    <a:pt x="0" y="35"/>
                  </a:lnTo>
                  <a:lnTo>
                    <a:pt x="0" y="68"/>
                  </a:lnTo>
                  <a:lnTo>
                    <a:pt x="0" y="102"/>
                  </a:lnTo>
                  <a:lnTo>
                    <a:pt x="34" y="102"/>
                  </a:lnTo>
                  <a:lnTo>
                    <a:pt x="135" y="169"/>
                  </a:lnTo>
                  <a:lnTo>
                    <a:pt x="236" y="203"/>
                  </a:lnTo>
                  <a:lnTo>
                    <a:pt x="168" y="405"/>
                  </a:lnTo>
                  <a:lnTo>
                    <a:pt x="135" y="607"/>
                  </a:lnTo>
                  <a:lnTo>
                    <a:pt x="168" y="674"/>
                  </a:lnTo>
                  <a:lnTo>
                    <a:pt x="236" y="708"/>
                  </a:lnTo>
                  <a:lnTo>
                    <a:pt x="269" y="742"/>
                  </a:lnTo>
                  <a:lnTo>
                    <a:pt x="303" y="674"/>
                  </a:lnTo>
                  <a:lnTo>
                    <a:pt x="337" y="506"/>
                  </a:lnTo>
                  <a:lnTo>
                    <a:pt x="370" y="304"/>
                  </a:lnTo>
                  <a:lnTo>
                    <a:pt x="606" y="304"/>
                  </a:lnTo>
                  <a:lnTo>
                    <a:pt x="741" y="270"/>
                  </a:lnTo>
                  <a:lnTo>
                    <a:pt x="808" y="203"/>
                  </a:lnTo>
                  <a:lnTo>
                    <a:pt x="842" y="169"/>
                  </a:lnTo>
                  <a:lnTo>
                    <a:pt x="842" y="136"/>
                  </a:lnTo>
                  <a:lnTo>
                    <a:pt x="842" y="68"/>
                  </a:lnTo>
                  <a:lnTo>
                    <a:pt x="808" y="35"/>
                  </a:lnTo>
                  <a:lnTo>
                    <a:pt x="74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46" name="Google Shape;1146;p7"/>
            <p:cNvSpPr/>
            <p:nvPr/>
          </p:nvSpPr>
          <p:spPr>
            <a:xfrm>
              <a:off x="709622" y="72136"/>
              <a:ext cx="35274" cy="48677"/>
            </a:xfrm>
            <a:custGeom>
              <a:avLst/>
              <a:gdLst/>
              <a:ahLst/>
              <a:cxnLst/>
              <a:rect l="l" t="t" r="r" b="b"/>
              <a:pathLst>
                <a:path w="708" h="977" extrusionOk="0">
                  <a:moveTo>
                    <a:pt x="505" y="0"/>
                  </a:moveTo>
                  <a:lnTo>
                    <a:pt x="371" y="34"/>
                  </a:lnTo>
                  <a:lnTo>
                    <a:pt x="68" y="135"/>
                  </a:lnTo>
                  <a:lnTo>
                    <a:pt x="34" y="202"/>
                  </a:lnTo>
                  <a:lnTo>
                    <a:pt x="34" y="236"/>
                  </a:lnTo>
                  <a:lnTo>
                    <a:pt x="135" y="539"/>
                  </a:lnTo>
                  <a:lnTo>
                    <a:pt x="202" y="606"/>
                  </a:lnTo>
                  <a:lnTo>
                    <a:pt x="270" y="573"/>
                  </a:lnTo>
                  <a:lnTo>
                    <a:pt x="404" y="539"/>
                  </a:lnTo>
                  <a:lnTo>
                    <a:pt x="505" y="539"/>
                  </a:lnTo>
                  <a:lnTo>
                    <a:pt x="573" y="606"/>
                  </a:lnTo>
                  <a:lnTo>
                    <a:pt x="539" y="640"/>
                  </a:lnTo>
                  <a:lnTo>
                    <a:pt x="438" y="674"/>
                  </a:lnTo>
                  <a:lnTo>
                    <a:pt x="236" y="707"/>
                  </a:lnTo>
                  <a:lnTo>
                    <a:pt x="101" y="741"/>
                  </a:lnTo>
                  <a:lnTo>
                    <a:pt x="34" y="808"/>
                  </a:lnTo>
                  <a:lnTo>
                    <a:pt x="0" y="876"/>
                  </a:lnTo>
                  <a:lnTo>
                    <a:pt x="0" y="909"/>
                  </a:lnTo>
                  <a:lnTo>
                    <a:pt x="34" y="943"/>
                  </a:lnTo>
                  <a:lnTo>
                    <a:pt x="68" y="977"/>
                  </a:lnTo>
                  <a:lnTo>
                    <a:pt x="101" y="943"/>
                  </a:lnTo>
                  <a:lnTo>
                    <a:pt x="169" y="909"/>
                  </a:lnTo>
                  <a:lnTo>
                    <a:pt x="270" y="876"/>
                  </a:lnTo>
                  <a:lnTo>
                    <a:pt x="438" y="876"/>
                  </a:lnTo>
                  <a:lnTo>
                    <a:pt x="573" y="808"/>
                  </a:lnTo>
                  <a:lnTo>
                    <a:pt x="640" y="775"/>
                  </a:lnTo>
                  <a:lnTo>
                    <a:pt x="707" y="707"/>
                  </a:lnTo>
                  <a:lnTo>
                    <a:pt x="707" y="640"/>
                  </a:lnTo>
                  <a:lnTo>
                    <a:pt x="707" y="539"/>
                  </a:lnTo>
                  <a:lnTo>
                    <a:pt x="674" y="472"/>
                  </a:lnTo>
                  <a:lnTo>
                    <a:pt x="606" y="404"/>
                  </a:lnTo>
                  <a:lnTo>
                    <a:pt x="539" y="371"/>
                  </a:lnTo>
                  <a:lnTo>
                    <a:pt x="438" y="371"/>
                  </a:lnTo>
                  <a:lnTo>
                    <a:pt x="270" y="404"/>
                  </a:lnTo>
                  <a:lnTo>
                    <a:pt x="236" y="270"/>
                  </a:lnTo>
                  <a:lnTo>
                    <a:pt x="472" y="169"/>
                  </a:lnTo>
                  <a:lnTo>
                    <a:pt x="674" y="101"/>
                  </a:lnTo>
                  <a:lnTo>
                    <a:pt x="674" y="34"/>
                  </a:lnTo>
                  <a:lnTo>
                    <a:pt x="67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47" name="Google Shape;1147;p7"/>
            <p:cNvSpPr/>
            <p:nvPr/>
          </p:nvSpPr>
          <p:spPr>
            <a:xfrm>
              <a:off x="741508" y="140891"/>
              <a:ext cx="127496" cy="120820"/>
            </a:xfrm>
            <a:custGeom>
              <a:avLst/>
              <a:gdLst/>
              <a:ahLst/>
              <a:cxnLst/>
              <a:rect l="l" t="t" r="r" b="b"/>
              <a:pathLst>
                <a:path w="2559" h="2425" extrusionOk="0">
                  <a:moveTo>
                    <a:pt x="1986" y="1"/>
                  </a:moveTo>
                  <a:lnTo>
                    <a:pt x="1616" y="68"/>
                  </a:lnTo>
                  <a:lnTo>
                    <a:pt x="909" y="68"/>
                  </a:lnTo>
                  <a:lnTo>
                    <a:pt x="539" y="102"/>
                  </a:lnTo>
                  <a:lnTo>
                    <a:pt x="202" y="136"/>
                  </a:lnTo>
                  <a:lnTo>
                    <a:pt x="168" y="68"/>
                  </a:lnTo>
                  <a:lnTo>
                    <a:pt x="168" y="35"/>
                  </a:lnTo>
                  <a:lnTo>
                    <a:pt x="101" y="35"/>
                  </a:lnTo>
                  <a:lnTo>
                    <a:pt x="67" y="68"/>
                  </a:lnTo>
                  <a:lnTo>
                    <a:pt x="34" y="304"/>
                  </a:lnTo>
                  <a:lnTo>
                    <a:pt x="0" y="573"/>
                  </a:lnTo>
                  <a:lnTo>
                    <a:pt x="0" y="1112"/>
                  </a:lnTo>
                  <a:lnTo>
                    <a:pt x="34" y="1718"/>
                  </a:lnTo>
                  <a:lnTo>
                    <a:pt x="67" y="2021"/>
                  </a:lnTo>
                  <a:lnTo>
                    <a:pt x="168" y="2324"/>
                  </a:lnTo>
                  <a:lnTo>
                    <a:pt x="202" y="2358"/>
                  </a:lnTo>
                  <a:lnTo>
                    <a:pt x="303" y="2358"/>
                  </a:lnTo>
                  <a:lnTo>
                    <a:pt x="337" y="2290"/>
                  </a:lnTo>
                  <a:lnTo>
                    <a:pt x="303" y="1987"/>
                  </a:lnTo>
                  <a:lnTo>
                    <a:pt x="303" y="1684"/>
                  </a:lnTo>
                  <a:lnTo>
                    <a:pt x="236" y="1078"/>
                  </a:lnTo>
                  <a:lnTo>
                    <a:pt x="236" y="674"/>
                  </a:lnTo>
                  <a:lnTo>
                    <a:pt x="202" y="237"/>
                  </a:lnTo>
                  <a:lnTo>
                    <a:pt x="438" y="270"/>
                  </a:lnTo>
                  <a:lnTo>
                    <a:pt x="1145" y="270"/>
                  </a:lnTo>
                  <a:lnTo>
                    <a:pt x="2222" y="203"/>
                  </a:lnTo>
                  <a:lnTo>
                    <a:pt x="2256" y="237"/>
                  </a:lnTo>
                  <a:lnTo>
                    <a:pt x="2289" y="270"/>
                  </a:lnTo>
                  <a:lnTo>
                    <a:pt x="2323" y="270"/>
                  </a:lnTo>
                  <a:lnTo>
                    <a:pt x="2289" y="573"/>
                  </a:lnTo>
                  <a:lnTo>
                    <a:pt x="2323" y="910"/>
                  </a:lnTo>
                  <a:lnTo>
                    <a:pt x="2357" y="2088"/>
                  </a:lnTo>
                  <a:lnTo>
                    <a:pt x="2121" y="2055"/>
                  </a:lnTo>
                  <a:lnTo>
                    <a:pt x="1885" y="2088"/>
                  </a:lnTo>
                  <a:lnTo>
                    <a:pt x="1414" y="2122"/>
                  </a:lnTo>
                  <a:lnTo>
                    <a:pt x="673" y="2122"/>
                  </a:lnTo>
                  <a:lnTo>
                    <a:pt x="539" y="2156"/>
                  </a:lnTo>
                  <a:lnTo>
                    <a:pt x="404" y="2189"/>
                  </a:lnTo>
                  <a:lnTo>
                    <a:pt x="337" y="2290"/>
                  </a:lnTo>
                  <a:lnTo>
                    <a:pt x="404" y="2358"/>
                  </a:lnTo>
                  <a:lnTo>
                    <a:pt x="505" y="2391"/>
                  </a:lnTo>
                  <a:lnTo>
                    <a:pt x="774" y="2425"/>
                  </a:lnTo>
                  <a:lnTo>
                    <a:pt x="1279" y="2358"/>
                  </a:lnTo>
                  <a:lnTo>
                    <a:pt x="2087" y="2358"/>
                  </a:lnTo>
                  <a:lnTo>
                    <a:pt x="2357" y="2290"/>
                  </a:lnTo>
                  <a:lnTo>
                    <a:pt x="2424" y="2324"/>
                  </a:lnTo>
                  <a:lnTo>
                    <a:pt x="2525" y="2324"/>
                  </a:lnTo>
                  <a:lnTo>
                    <a:pt x="2559" y="2257"/>
                  </a:lnTo>
                  <a:lnTo>
                    <a:pt x="2491" y="1078"/>
                  </a:lnTo>
                  <a:lnTo>
                    <a:pt x="2525" y="573"/>
                  </a:lnTo>
                  <a:lnTo>
                    <a:pt x="2491" y="304"/>
                  </a:lnTo>
                  <a:lnTo>
                    <a:pt x="2424" y="68"/>
                  </a:lnTo>
                  <a:lnTo>
                    <a:pt x="2390" y="68"/>
                  </a:lnTo>
                  <a:lnTo>
                    <a:pt x="2390" y="102"/>
                  </a:lnTo>
                  <a:lnTo>
                    <a:pt x="2357" y="102"/>
                  </a:lnTo>
                  <a:lnTo>
                    <a:pt x="2289" y="35"/>
                  </a:lnTo>
                  <a:lnTo>
                    <a:pt x="2222" y="35"/>
                  </a:lnTo>
                  <a:lnTo>
                    <a:pt x="198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48" name="Google Shape;1148;p7"/>
            <p:cNvSpPr/>
            <p:nvPr/>
          </p:nvSpPr>
          <p:spPr>
            <a:xfrm>
              <a:off x="211397" y="296885"/>
              <a:ext cx="130884" cy="120869"/>
            </a:xfrm>
            <a:custGeom>
              <a:avLst/>
              <a:gdLst/>
              <a:ahLst/>
              <a:cxnLst/>
              <a:rect l="l" t="t" r="r" b="b"/>
              <a:pathLst>
                <a:path w="2627" h="2426" extrusionOk="0">
                  <a:moveTo>
                    <a:pt x="1819" y="1"/>
                  </a:moveTo>
                  <a:lnTo>
                    <a:pt x="1314" y="68"/>
                  </a:lnTo>
                  <a:lnTo>
                    <a:pt x="742" y="102"/>
                  </a:lnTo>
                  <a:lnTo>
                    <a:pt x="169" y="203"/>
                  </a:lnTo>
                  <a:lnTo>
                    <a:pt x="136" y="136"/>
                  </a:lnTo>
                  <a:lnTo>
                    <a:pt x="102" y="102"/>
                  </a:lnTo>
                  <a:lnTo>
                    <a:pt x="68" y="102"/>
                  </a:lnTo>
                  <a:lnTo>
                    <a:pt x="35" y="136"/>
                  </a:lnTo>
                  <a:lnTo>
                    <a:pt x="1" y="439"/>
                  </a:lnTo>
                  <a:lnTo>
                    <a:pt x="35" y="742"/>
                  </a:lnTo>
                  <a:lnTo>
                    <a:pt x="68" y="1348"/>
                  </a:lnTo>
                  <a:lnTo>
                    <a:pt x="68" y="1853"/>
                  </a:lnTo>
                  <a:lnTo>
                    <a:pt x="68" y="2122"/>
                  </a:lnTo>
                  <a:lnTo>
                    <a:pt x="136" y="2391"/>
                  </a:lnTo>
                  <a:lnTo>
                    <a:pt x="169" y="2425"/>
                  </a:lnTo>
                  <a:lnTo>
                    <a:pt x="237" y="2391"/>
                  </a:lnTo>
                  <a:lnTo>
                    <a:pt x="1314" y="2391"/>
                  </a:lnTo>
                  <a:lnTo>
                    <a:pt x="1853" y="2358"/>
                  </a:lnTo>
                  <a:lnTo>
                    <a:pt x="2088" y="2324"/>
                  </a:lnTo>
                  <a:lnTo>
                    <a:pt x="2358" y="2290"/>
                  </a:lnTo>
                  <a:lnTo>
                    <a:pt x="2358" y="2324"/>
                  </a:lnTo>
                  <a:lnTo>
                    <a:pt x="2425" y="2324"/>
                  </a:lnTo>
                  <a:lnTo>
                    <a:pt x="2526" y="2257"/>
                  </a:lnTo>
                  <a:lnTo>
                    <a:pt x="2560" y="2189"/>
                  </a:lnTo>
                  <a:lnTo>
                    <a:pt x="2593" y="2088"/>
                  </a:lnTo>
                  <a:lnTo>
                    <a:pt x="2627" y="1954"/>
                  </a:lnTo>
                  <a:lnTo>
                    <a:pt x="2593" y="1684"/>
                  </a:lnTo>
                  <a:lnTo>
                    <a:pt x="2560" y="1482"/>
                  </a:lnTo>
                  <a:lnTo>
                    <a:pt x="2560" y="742"/>
                  </a:lnTo>
                  <a:lnTo>
                    <a:pt x="2492" y="405"/>
                  </a:lnTo>
                  <a:lnTo>
                    <a:pt x="2425" y="237"/>
                  </a:lnTo>
                  <a:lnTo>
                    <a:pt x="2358" y="102"/>
                  </a:lnTo>
                  <a:lnTo>
                    <a:pt x="2324" y="102"/>
                  </a:lnTo>
                  <a:lnTo>
                    <a:pt x="2290" y="203"/>
                  </a:lnTo>
                  <a:lnTo>
                    <a:pt x="2257" y="338"/>
                  </a:lnTo>
                  <a:lnTo>
                    <a:pt x="2257" y="607"/>
                  </a:lnTo>
                  <a:lnTo>
                    <a:pt x="2324" y="1146"/>
                  </a:lnTo>
                  <a:lnTo>
                    <a:pt x="2358" y="1651"/>
                  </a:lnTo>
                  <a:lnTo>
                    <a:pt x="2358" y="2156"/>
                  </a:lnTo>
                  <a:lnTo>
                    <a:pt x="2088" y="2122"/>
                  </a:lnTo>
                  <a:lnTo>
                    <a:pt x="1853" y="2088"/>
                  </a:lnTo>
                  <a:lnTo>
                    <a:pt x="1314" y="2088"/>
                  </a:lnTo>
                  <a:lnTo>
                    <a:pt x="270" y="2189"/>
                  </a:lnTo>
                  <a:lnTo>
                    <a:pt x="270" y="1920"/>
                  </a:lnTo>
                  <a:lnTo>
                    <a:pt x="270" y="1684"/>
                  </a:lnTo>
                  <a:lnTo>
                    <a:pt x="237" y="1146"/>
                  </a:lnTo>
                  <a:lnTo>
                    <a:pt x="237" y="775"/>
                  </a:lnTo>
                  <a:lnTo>
                    <a:pt x="203" y="405"/>
                  </a:lnTo>
                  <a:lnTo>
                    <a:pt x="843" y="338"/>
                  </a:lnTo>
                  <a:lnTo>
                    <a:pt x="1482" y="270"/>
                  </a:lnTo>
                  <a:lnTo>
                    <a:pt x="1920" y="237"/>
                  </a:lnTo>
                  <a:lnTo>
                    <a:pt x="2122" y="203"/>
                  </a:lnTo>
                  <a:lnTo>
                    <a:pt x="2324" y="102"/>
                  </a:lnTo>
                  <a:lnTo>
                    <a:pt x="2324" y="68"/>
                  </a:lnTo>
                  <a:lnTo>
                    <a:pt x="2189" y="35"/>
                  </a:lnTo>
                  <a:lnTo>
                    <a:pt x="208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49" name="Google Shape;1149;p7"/>
            <p:cNvSpPr/>
            <p:nvPr/>
          </p:nvSpPr>
          <p:spPr>
            <a:xfrm>
              <a:off x="1734520" y="504894"/>
              <a:ext cx="122514" cy="147674"/>
            </a:xfrm>
            <a:custGeom>
              <a:avLst/>
              <a:gdLst/>
              <a:ahLst/>
              <a:cxnLst/>
              <a:rect l="l" t="t" r="r" b="b"/>
              <a:pathLst>
                <a:path w="2459" h="2964" extrusionOk="0">
                  <a:moveTo>
                    <a:pt x="270" y="1516"/>
                  </a:moveTo>
                  <a:lnTo>
                    <a:pt x="472" y="1583"/>
                  </a:lnTo>
                  <a:lnTo>
                    <a:pt x="708" y="1617"/>
                  </a:lnTo>
                  <a:lnTo>
                    <a:pt x="1953" y="1617"/>
                  </a:lnTo>
                  <a:lnTo>
                    <a:pt x="2223" y="1583"/>
                  </a:lnTo>
                  <a:lnTo>
                    <a:pt x="2223" y="2088"/>
                  </a:lnTo>
                  <a:lnTo>
                    <a:pt x="2223" y="2324"/>
                  </a:lnTo>
                  <a:lnTo>
                    <a:pt x="2256" y="2593"/>
                  </a:lnTo>
                  <a:lnTo>
                    <a:pt x="1785" y="2593"/>
                  </a:lnTo>
                  <a:lnTo>
                    <a:pt x="1347" y="2661"/>
                  </a:lnTo>
                  <a:lnTo>
                    <a:pt x="842" y="2694"/>
                  </a:lnTo>
                  <a:lnTo>
                    <a:pt x="573" y="2728"/>
                  </a:lnTo>
                  <a:lnTo>
                    <a:pt x="337" y="2795"/>
                  </a:lnTo>
                  <a:lnTo>
                    <a:pt x="311" y="2821"/>
                  </a:lnTo>
                  <a:lnTo>
                    <a:pt x="337" y="2560"/>
                  </a:lnTo>
                  <a:lnTo>
                    <a:pt x="303" y="2189"/>
                  </a:lnTo>
                  <a:lnTo>
                    <a:pt x="270" y="1516"/>
                  </a:lnTo>
                  <a:close/>
                  <a:moveTo>
                    <a:pt x="2155" y="1"/>
                  </a:moveTo>
                  <a:lnTo>
                    <a:pt x="1886" y="34"/>
                  </a:lnTo>
                  <a:lnTo>
                    <a:pt x="1583" y="34"/>
                  </a:lnTo>
                  <a:lnTo>
                    <a:pt x="1044" y="102"/>
                  </a:lnTo>
                  <a:lnTo>
                    <a:pt x="607" y="169"/>
                  </a:lnTo>
                  <a:lnTo>
                    <a:pt x="135" y="236"/>
                  </a:lnTo>
                  <a:lnTo>
                    <a:pt x="101" y="169"/>
                  </a:lnTo>
                  <a:lnTo>
                    <a:pt x="68" y="203"/>
                  </a:lnTo>
                  <a:lnTo>
                    <a:pt x="0" y="506"/>
                  </a:lnTo>
                  <a:lnTo>
                    <a:pt x="0" y="809"/>
                  </a:lnTo>
                  <a:lnTo>
                    <a:pt x="34" y="1449"/>
                  </a:lnTo>
                  <a:lnTo>
                    <a:pt x="34" y="2189"/>
                  </a:lnTo>
                  <a:lnTo>
                    <a:pt x="68" y="2560"/>
                  </a:lnTo>
                  <a:lnTo>
                    <a:pt x="135" y="2896"/>
                  </a:lnTo>
                  <a:lnTo>
                    <a:pt x="169" y="2964"/>
                  </a:lnTo>
                  <a:lnTo>
                    <a:pt x="236" y="2964"/>
                  </a:lnTo>
                  <a:lnTo>
                    <a:pt x="270" y="2930"/>
                  </a:lnTo>
                  <a:lnTo>
                    <a:pt x="303" y="2896"/>
                  </a:lnTo>
                  <a:lnTo>
                    <a:pt x="310" y="2835"/>
                  </a:lnTo>
                  <a:lnTo>
                    <a:pt x="337" y="2863"/>
                  </a:lnTo>
                  <a:lnTo>
                    <a:pt x="842" y="2863"/>
                  </a:lnTo>
                  <a:lnTo>
                    <a:pt x="1347" y="2829"/>
                  </a:lnTo>
                  <a:lnTo>
                    <a:pt x="1819" y="2795"/>
                  </a:lnTo>
                  <a:lnTo>
                    <a:pt x="2290" y="2728"/>
                  </a:lnTo>
                  <a:lnTo>
                    <a:pt x="2324" y="2795"/>
                  </a:lnTo>
                  <a:lnTo>
                    <a:pt x="2357" y="2829"/>
                  </a:lnTo>
                  <a:lnTo>
                    <a:pt x="2391" y="2795"/>
                  </a:lnTo>
                  <a:lnTo>
                    <a:pt x="2391" y="2728"/>
                  </a:lnTo>
                  <a:lnTo>
                    <a:pt x="2425" y="2661"/>
                  </a:lnTo>
                  <a:lnTo>
                    <a:pt x="2425" y="2627"/>
                  </a:lnTo>
                  <a:lnTo>
                    <a:pt x="2458" y="2358"/>
                  </a:lnTo>
                  <a:lnTo>
                    <a:pt x="2458" y="2088"/>
                  </a:lnTo>
                  <a:lnTo>
                    <a:pt x="2425" y="1583"/>
                  </a:lnTo>
                  <a:lnTo>
                    <a:pt x="2391" y="843"/>
                  </a:lnTo>
                  <a:lnTo>
                    <a:pt x="2357" y="506"/>
                  </a:lnTo>
                  <a:lnTo>
                    <a:pt x="2290" y="135"/>
                  </a:lnTo>
                  <a:lnTo>
                    <a:pt x="2256" y="135"/>
                  </a:lnTo>
                  <a:lnTo>
                    <a:pt x="2223" y="438"/>
                  </a:lnTo>
                  <a:lnTo>
                    <a:pt x="2189" y="775"/>
                  </a:lnTo>
                  <a:lnTo>
                    <a:pt x="2223" y="1381"/>
                  </a:lnTo>
                  <a:lnTo>
                    <a:pt x="2223" y="1415"/>
                  </a:lnTo>
                  <a:lnTo>
                    <a:pt x="1953" y="1381"/>
                  </a:lnTo>
                  <a:lnTo>
                    <a:pt x="472" y="1381"/>
                  </a:lnTo>
                  <a:lnTo>
                    <a:pt x="236" y="1449"/>
                  </a:lnTo>
                  <a:lnTo>
                    <a:pt x="236" y="910"/>
                  </a:lnTo>
                  <a:lnTo>
                    <a:pt x="202" y="641"/>
                  </a:lnTo>
                  <a:lnTo>
                    <a:pt x="169" y="371"/>
                  </a:lnTo>
                  <a:lnTo>
                    <a:pt x="674" y="371"/>
                  </a:lnTo>
                  <a:lnTo>
                    <a:pt x="1213" y="304"/>
                  </a:lnTo>
                  <a:lnTo>
                    <a:pt x="1684" y="236"/>
                  </a:lnTo>
                  <a:lnTo>
                    <a:pt x="2189" y="169"/>
                  </a:lnTo>
                  <a:lnTo>
                    <a:pt x="2223" y="135"/>
                  </a:lnTo>
                  <a:lnTo>
                    <a:pt x="2223" y="68"/>
                  </a:lnTo>
                  <a:lnTo>
                    <a:pt x="2189" y="34"/>
                  </a:lnTo>
                  <a:lnTo>
                    <a:pt x="215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50" name="Google Shape;1150;p7"/>
            <p:cNvSpPr/>
            <p:nvPr/>
          </p:nvSpPr>
          <p:spPr>
            <a:xfrm>
              <a:off x="1873725" y="566973"/>
              <a:ext cx="127546" cy="80563"/>
            </a:xfrm>
            <a:custGeom>
              <a:avLst/>
              <a:gdLst/>
              <a:ahLst/>
              <a:cxnLst/>
              <a:rect l="l" t="t" r="r" b="b"/>
              <a:pathLst>
                <a:path w="2560" h="1617" extrusionOk="0">
                  <a:moveTo>
                    <a:pt x="1314" y="1"/>
                  </a:moveTo>
                  <a:lnTo>
                    <a:pt x="674" y="34"/>
                  </a:lnTo>
                  <a:lnTo>
                    <a:pt x="371" y="68"/>
                  </a:lnTo>
                  <a:lnTo>
                    <a:pt x="68" y="135"/>
                  </a:lnTo>
                  <a:lnTo>
                    <a:pt x="35" y="169"/>
                  </a:lnTo>
                  <a:lnTo>
                    <a:pt x="1" y="203"/>
                  </a:lnTo>
                  <a:lnTo>
                    <a:pt x="35" y="236"/>
                  </a:lnTo>
                  <a:lnTo>
                    <a:pt x="102" y="270"/>
                  </a:lnTo>
                  <a:lnTo>
                    <a:pt x="708" y="270"/>
                  </a:lnTo>
                  <a:lnTo>
                    <a:pt x="1314" y="236"/>
                  </a:lnTo>
                  <a:lnTo>
                    <a:pt x="2290" y="236"/>
                  </a:lnTo>
                  <a:lnTo>
                    <a:pt x="2358" y="506"/>
                  </a:lnTo>
                  <a:lnTo>
                    <a:pt x="2391" y="775"/>
                  </a:lnTo>
                  <a:lnTo>
                    <a:pt x="2358" y="1347"/>
                  </a:lnTo>
                  <a:lnTo>
                    <a:pt x="1247" y="1381"/>
                  </a:lnTo>
                  <a:lnTo>
                    <a:pt x="742" y="1415"/>
                  </a:lnTo>
                  <a:lnTo>
                    <a:pt x="472" y="1415"/>
                  </a:lnTo>
                  <a:lnTo>
                    <a:pt x="237" y="1482"/>
                  </a:lnTo>
                  <a:lnTo>
                    <a:pt x="203" y="1516"/>
                  </a:lnTo>
                  <a:lnTo>
                    <a:pt x="237" y="1549"/>
                  </a:lnTo>
                  <a:lnTo>
                    <a:pt x="472" y="1617"/>
                  </a:lnTo>
                  <a:lnTo>
                    <a:pt x="742" y="1617"/>
                  </a:lnTo>
                  <a:lnTo>
                    <a:pt x="1280" y="1583"/>
                  </a:lnTo>
                  <a:lnTo>
                    <a:pt x="2459" y="1549"/>
                  </a:lnTo>
                  <a:lnTo>
                    <a:pt x="2526" y="1516"/>
                  </a:lnTo>
                  <a:lnTo>
                    <a:pt x="2560" y="1448"/>
                  </a:lnTo>
                  <a:lnTo>
                    <a:pt x="2560" y="1145"/>
                  </a:lnTo>
                  <a:lnTo>
                    <a:pt x="2492" y="842"/>
                  </a:lnTo>
                  <a:lnTo>
                    <a:pt x="2358" y="236"/>
                  </a:lnTo>
                  <a:lnTo>
                    <a:pt x="2391" y="203"/>
                  </a:lnTo>
                  <a:lnTo>
                    <a:pt x="2425" y="203"/>
                  </a:lnTo>
                  <a:lnTo>
                    <a:pt x="2459" y="135"/>
                  </a:lnTo>
                  <a:lnTo>
                    <a:pt x="2425" y="102"/>
                  </a:lnTo>
                  <a:lnTo>
                    <a:pt x="2391" y="102"/>
                  </a:lnTo>
                  <a:lnTo>
                    <a:pt x="2324" y="68"/>
                  </a:lnTo>
                  <a:lnTo>
                    <a:pt x="2324" y="1"/>
                  </a:lnTo>
                  <a:lnTo>
                    <a:pt x="2257" y="1"/>
                  </a:lnTo>
                  <a:lnTo>
                    <a:pt x="2257" y="34"/>
                  </a:lnTo>
                  <a:lnTo>
                    <a:pt x="2021" y="34"/>
                  </a:lnTo>
                  <a:lnTo>
                    <a:pt x="178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51" name="Google Shape;1151;p7"/>
            <p:cNvSpPr/>
            <p:nvPr/>
          </p:nvSpPr>
          <p:spPr>
            <a:xfrm>
              <a:off x="1924045" y="590439"/>
              <a:ext cx="26904" cy="36968"/>
            </a:xfrm>
            <a:custGeom>
              <a:avLst/>
              <a:gdLst/>
              <a:ahLst/>
              <a:cxnLst/>
              <a:rect l="l" t="t" r="r" b="b"/>
              <a:pathLst>
                <a:path w="540" h="742" extrusionOk="0">
                  <a:moveTo>
                    <a:pt x="136" y="1"/>
                  </a:moveTo>
                  <a:lnTo>
                    <a:pt x="68" y="35"/>
                  </a:lnTo>
                  <a:lnTo>
                    <a:pt x="68" y="102"/>
                  </a:lnTo>
                  <a:lnTo>
                    <a:pt x="102" y="203"/>
                  </a:lnTo>
                  <a:lnTo>
                    <a:pt x="169" y="237"/>
                  </a:lnTo>
                  <a:lnTo>
                    <a:pt x="270" y="304"/>
                  </a:lnTo>
                  <a:lnTo>
                    <a:pt x="203" y="338"/>
                  </a:lnTo>
                  <a:lnTo>
                    <a:pt x="35" y="540"/>
                  </a:lnTo>
                  <a:lnTo>
                    <a:pt x="1" y="573"/>
                  </a:lnTo>
                  <a:lnTo>
                    <a:pt x="1" y="641"/>
                  </a:lnTo>
                  <a:lnTo>
                    <a:pt x="35" y="708"/>
                  </a:lnTo>
                  <a:lnTo>
                    <a:pt x="102" y="742"/>
                  </a:lnTo>
                  <a:lnTo>
                    <a:pt x="136" y="708"/>
                  </a:lnTo>
                  <a:lnTo>
                    <a:pt x="203" y="708"/>
                  </a:lnTo>
                  <a:lnTo>
                    <a:pt x="371" y="472"/>
                  </a:lnTo>
                  <a:lnTo>
                    <a:pt x="439" y="371"/>
                  </a:lnTo>
                  <a:lnTo>
                    <a:pt x="506" y="338"/>
                  </a:lnTo>
                  <a:lnTo>
                    <a:pt x="540" y="304"/>
                  </a:lnTo>
                  <a:lnTo>
                    <a:pt x="540" y="237"/>
                  </a:lnTo>
                  <a:lnTo>
                    <a:pt x="506" y="203"/>
                  </a:lnTo>
                  <a:lnTo>
                    <a:pt x="371" y="102"/>
                  </a:lnTo>
                  <a:lnTo>
                    <a:pt x="304" y="68"/>
                  </a:lnTo>
                  <a:lnTo>
                    <a:pt x="237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52" name="Google Shape;1152;p7"/>
            <p:cNvSpPr/>
            <p:nvPr/>
          </p:nvSpPr>
          <p:spPr>
            <a:xfrm>
              <a:off x="1776471" y="528410"/>
              <a:ext cx="43645" cy="28548"/>
            </a:xfrm>
            <a:custGeom>
              <a:avLst/>
              <a:gdLst/>
              <a:ahLst/>
              <a:cxnLst/>
              <a:rect l="l" t="t" r="r" b="b"/>
              <a:pathLst>
                <a:path w="876" h="573" extrusionOk="0">
                  <a:moveTo>
                    <a:pt x="404" y="0"/>
                  </a:moveTo>
                  <a:lnTo>
                    <a:pt x="270" y="101"/>
                  </a:lnTo>
                  <a:lnTo>
                    <a:pt x="169" y="202"/>
                  </a:lnTo>
                  <a:lnTo>
                    <a:pt x="68" y="303"/>
                  </a:lnTo>
                  <a:lnTo>
                    <a:pt x="34" y="371"/>
                  </a:lnTo>
                  <a:lnTo>
                    <a:pt x="0" y="438"/>
                  </a:lnTo>
                  <a:lnTo>
                    <a:pt x="0" y="505"/>
                  </a:lnTo>
                  <a:lnTo>
                    <a:pt x="68" y="505"/>
                  </a:lnTo>
                  <a:lnTo>
                    <a:pt x="202" y="472"/>
                  </a:lnTo>
                  <a:lnTo>
                    <a:pt x="303" y="371"/>
                  </a:lnTo>
                  <a:lnTo>
                    <a:pt x="438" y="236"/>
                  </a:lnTo>
                  <a:lnTo>
                    <a:pt x="573" y="404"/>
                  </a:lnTo>
                  <a:lnTo>
                    <a:pt x="741" y="539"/>
                  </a:lnTo>
                  <a:lnTo>
                    <a:pt x="775" y="573"/>
                  </a:lnTo>
                  <a:lnTo>
                    <a:pt x="842" y="573"/>
                  </a:lnTo>
                  <a:lnTo>
                    <a:pt x="842" y="539"/>
                  </a:lnTo>
                  <a:lnTo>
                    <a:pt x="876" y="505"/>
                  </a:lnTo>
                  <a:lnTo>
                    <a:pt x="842" y="472"/>
                  </a:lnTo>
                  <a:lnTo>
                    <a:pt x="707" y="303"/>
                  </a:lnTo>
                  <a:lnTo>
                    <a:pt x="505" y="135"/>
                  </a:lnTo>
                  <a:lnTo>
                    <a:pt x="505" y="101"/>
                  </a:lnTo>
                  <a:lnTo>
                    <a:pt x="505" y="34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53" name="Google Shape;1153;p7"/>
            <p:cNvSpPr/>
            <p:nvPr/>
          </p:nvSpPr>
          <p:spPr>
            <a:xfrm>
              <a:off x="1689232" y="358964"/>
              <a:ext cx="303668" cy="140948"/>
            </a:xfrm>
            <a:custGeom>
              <a:avLst/>
              <a:gdLst/>
              <a:ahLst/>
              <a:cxnLst/>
              <a:rect l="l" t="t" r="r" b="b"/>
              <a:pathLst>
                <a:path w="6095" h="2829" extrusionOk="0">
                  <a:moveTo>
                    <a:pt x="5522" y="1"/>
                  </a:moveTo>
                  <a:lnTo>
                    <a:pt x="3704" y="68"/>
                  </a:lnTo>
                  <a:lnTo>
                    <a:pt x="1886" y="169"/>
                  </a:lnTo>
                  <a:lnTo>
                    <a:pt x="977" y="236"/>
                  </a:lnTo>
                  <a:lnTo>
                    <a:pt x="505" y="304"/>
                  </a:lnTo>
                  <a:lnTo>
                    <a:pt x="68" y="405"/>
                  </a:lnTo>
                  <a:lnTo>
                    <a:pt x="34" y="438"/>
                  </a:lnTo>
                  <a:lnTo>
                    <a:pt x="68" y="472"/>
                  </a:lnTo>
                  <a:lnTo>
                    <a:pt x="101" y="472"/>
                  </a:lnTo>
                  <a:lnTo>
                    <a:pt x="34" y="708"/>
                  </a:lnTo>
                  <a:lnTo>
                    <a:pt x="0" y="977"/>
                  </a:lnTo>
                  <a:lnTo>
                    <a:pt x="34" y="1482"/>
                  </a:lnTo>
                  <a:lnTo>
                    <a:pt x="101" y="2088"/>
                  </a:lnTo>
                  <a:lnTo>
                    <a:pt x="202" y="2728"/>
                  </a:lnTo>
                  <a:lnTo>
                    <a:pt x="236" y="2761"/>
                  </a:lnTo>
                  <a:lnTo>
                    <a:pt x="270" y="2795"/>
                  </a:lnTo>
                  <a:lnTo>
                    <a:pt x="371" y="2761"/>
                  </a:lnTo>
                  <a:lnTo>
                    <a:pt x="1044" y="2829"/>
                  </a:lnTo>
                  <a:lnTo>
                    <a:pt x="1718" y="2829"/>
                  </a:lnTo>
                  <a:lnTo>
                    <a:pt x="2425" y="2795"/>
                  </a:lnTo>
                  <a:lnTo>
                    <a:pt x="3098" y="2728"/>
                  </a:lnTo>
                  <a:lnTo>
                    <a:pt x="4445" y="2593"/>
                  </a:lnTo>
                  <a:lnTo>
                    <a:pt x="5152" y="2559"/>
                  </a:lnTo>
                  <a:lnTo>
                    <a:pt x="5825" y="2559"/>
                  </a:lnTo>
                  <a:lnTo>
                    <a:pt x="5892" y="2593"/>
                  </a:lnTo>
                  <a:lnTo>
                    <a:pt x="5960" y="2593"/>
                  </a:lnTo>
                  <a:lnTo>
                    <a:pt x="6027" y="2559"/>
                  </a:lnTo>
                  <a:lnTo>
                    <a:pt x="6061" y="2492"/>
                  </a:lnTo>
                  <a:lnTo>
                    <a:pt x="6094" y="1280"/>
                  </a:lnTo>
                  <a:lnTo>
                    <a:pt x="6061" y="674"/>
                  </a:lnTo>
                  <a:lnTo>
                    <a:pt x="6061" y="371"/>
                  </a:lnTo>
                  <a:lnTo>
                    <a:pt x="6027" y="68"/>
                  </a:lnTo>
                  <a:lnTo>
                    <a:pt x="5993" y="34"/>
                  </a:lnTo>
                  <a:lnTo>
                    <a:pt x="5926" y="34"/>
                  </a:lnTo>
                  <a:lnTo>
                    <a:pt x="5892" y="68"/>
                  </a:lnTo>
                  <a:lnTo>
                    <a:pt x="5825" y="607"/>
                  </a:lnTo>
                  <a:lnTo>
                    <a:pt x="5791" y="1179"/>
                  </a:lnTo>
                  <a:lnTo>
                    <a:pt x="5825" y="2290"/>
                  </a:lnTo>
                  <a:lnTo>
                    <a:pt x="5152" y="2324"/>
                  </a:lnTo>
                  <a:lnTo>
                    <a:pt x="4478" y="2357"/>
                  </a:lnTo>
                  <a:lnTo>
                    <a:pt x="3132" y="2458"/>
                  </a:lnTo>
                  <a:lnTo>
                    <a:pt x="1785" y="2593"/>
                  </a:lnTo>
                  <a:lnTo>
                    <a:pt x="1111" y="2627"/>
                  </a:lnTo>
                  <a:lnTo>
                    <a:pt x="438" y="2627"/>
                  </a:lnTo>
                  <a:lnTo>
                    <a:pt x="303" y="2054"/>
                  </a:lnTo>
                  <a:lnTo>
                    <a:pt x="236" y="1448"/>
                  </a:lnTo>
                  <a:lnTo>
                    <a:pt x="236" y="977"/>
                  </a:lnTo>
                  <a:lnTo>
                    <a:pt x="236" y="708"/>
                  </a:lnTo>
                  <a:lnTo>
                    <a:pt x="169" y="472"/>
                  </a:lnTo>
                  <a:lnTo>
                    <a:pt x="472" y="506"/>
                  </a:lnTo>
                  <a:lnTo>
                    <a:pt x="775" y="506"/>
                  </a:lnTo>
                  <a:lnTo>
                    <a:pt x="1414" y="472"/>
                  </a:lnTo>
                  <a:lnTo>
                    <a:pt x="2054" y="405"/>
                  </a:lnTo>
                  <a:lnTo>
                    <a:pt x="2694" y="337"/>
                  </a:lnTo>
                  <a:lnTo>
                    <a:pt x="3973" y="270"/>
                  </a:lnTo>
                  <a:lnTo>
                    <a:pt x="4781" y="236"/>
                  </a:lnTo>
                  <a:lnTo>
                    <a:pt x="5219" y="203"/>
                  </a:lnTo>
                  <a:lnTo>
                    <a:pt x="5455" y="203"/>
                  </a:lnTo>
                  <a:lnTo>
                    <a:pt x="5556" y="236"/>
                  </a:lnTo>
                  <a:lnTo>
                    <a:pt x="5623" y="270"/>
                  </a:lnTo>
                  <a:lnTo>
                    <a:pt x="5690" y="304"/>
                  </a:lnTo>
                  <a:lnTo>
                    <a:pt x="5758" y="270"/>
                  </a:lnTo>
                  <a:lnTo>
                    <a:pt x="5791" y="236"/>
                  </a:lnTo>
                  <a:lnTo>
                    <a:pt x="5791" y="169"/>
                  </a:lnTo>
                  <a:lnTo>
                    <a:pt x="5758" y="102"/>
                  </a:lnTo>
                  <a:lnTo>
                    <a:pt x="5690" y="34"/>
                  </a:lnTo>
                  <a:lnTo>
                    <a:pt x="562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54" name="Google Shape;1154;p7"/>
            <p:cNvSpPr/>
            <p:nvPr/>
          </p:nvSpPr>
          <p:spPr>
            <a:xfrm>
              <a:off x="120820" y="568667"/>
              <a:ext cx="124207" cy="154350"/>
            </a:xfrm>
            <a:custGeom>
              <a:avLst/>
              <a:gdLst/>
              <a:ahLst/>
              <a:cxnLst/>
              <a:rect l="l" t="t" r="r" b="b"/>
              <a:pathLst>
                <a:path w="2493" h="3098" extrusionOk="0">
                  <a:moveTo>
                    <a:pt x="2290" y="202"/>
                  </a:moveTo>
                  <a:lnTo>
                    <a:pt x="2223" y="808"/>
                  </a:lnTo>
                  <a:lnTo>
                    <a:pt x="2223" y="1482"/>
                  </a:lnTo>
                  <a:lnTo>
                    <a:pt x="2223" y="2155"/>
                  </a:lnTo>
                  <a:lnTo>
                    <a:pt x="2290" y="2727"/>
                  </a:lnTo>
                  <a:lnTo>
                    <a:pt x="2324" y="2761"/>
                  </a:lnTo>
                  <a:lnTo>
                    <a:pt x="2290" y="2761"/>
                  </a:lnTo>
                  <a:lnTo>
                    <a:pt x="2055" y="2727"/>
                  </a:lnTo>
                  <a:lnTo>
                    <a:pt x="1819" y="2727"/>
                  </a:lnTo>
                  <a:lnTo>
                    <a:pt x="1348" y="2761"/>
                  </a:lnTo>
                  <a:lnTo>
                    <a:pt x="371" y="2761"/>
                  </a:lnTo>
                  <a:lnTo>
                    <a:pt x="270" y="1515"/>
                  </a:lnTo>
                  <a:lnTo>
                    <a:pt x="169" y="236"/>
                  </a:lnTo>
                  <a:lnTo>
                    <a:pt x="708" y="303"/>
                  </a:lnTo>
                  <a:lnTo>
                    <a:pt x="1213" y="270"/>
                  </a:lnTo>
                  <a:lnTo>
                    <a:pt x="2290" y="202"/>
                  </a:lnTo>
                  <a:close/>
                  <a:moveTo>
                    <a:pt x="2290" y="0"/>
                  </a:moveTo>
                  <a:lnTo>
                    <a:pt x="1752" y="34"/>
                  </a:lnTo>
                  <a:lnTo>
                    <a:pt x="1213" y="34"/>
                  </a:lnTo>
                  <a:lnTo>
                    <a:pt x="674" y="68"/>
                  </a:lnTo>
                  <a:lnTo>
                    <a:pt x="136" y="101"/>
                  </a:lnTo>
                  <a:lnTo>
                    <a:pt x="102" y="135"/>
                  </a:lnTo>
                  <a:lnTo>
                    <a:pt x="68" y="169"/>
                  </a:lnTo>
                  <a:lnTo>
                    <a:pt x="34" y="202"/>
                  </a:lnTo>
                  <a:lnTo>
                    <a:pt x="34" y="236"/>
                  </a:lnTo>
                  <a:lnTo>
                    <a:pt x="1" y="876"/>
                  </a:lnTo>
                  <a:lnTo>
                    <a:pt x="34" y="1616"/>
                  </a:lnTo>
                  <a:lnTo>
                    <a:pt x="102" y="2357"/>
                  </a:lnTo>
                  <a:lnTo>
                    <a:pt x="203" y="3030"/>
                  </a:lnTo>
                  <a:lnTo>
                    <a:pt x="237" y="3064"/>
                  </a:lnTo>
                  <a:lnTo>
                    <a:pt x="304" y="3098"/>
                  </a:lnTo>
                  <a:lnTo>
                    <a:pt x="371" y="3064"/>
                  </a:lnTo>
                  <a:lnTo>
                    <a:pt x="405" y="2997"/>
                  </a:lnTo>
                  <a:lnTo>
                    <a:pt x="405" y="2896"/>
                  </a:lnTo>
                  <a:lnTo>
                    <a:pt x="876" y="2997"/>
                  </a:lnTo>
                  <a:lnTo>
                    <a:pt x="1348" y="3030"/>
                  </a:lnTo>
                  <a:lnTo>
                    <a:pt x="1853" y="2997"/>
                  </a:lnTo>
                  <a:lnTo>
                    <a:pt x="2088" y="2963"/>
                  </a:lnTo>
                  <a:lnTo>
                    <a:pt x="2290" y="2896"/>
                  </a:lnTo>
                  <a:lnTo>
                    <a:pt x="2358" y="2862"/>
                  </a:lnTo>
                  <a:lnTo>
                    <a:pt x="2358" y="2795"/>
                  </a:lnTo>
                  <a:lnTo>
                    <a:pt x="2425" y="2795"/>
                  </a:lnTo>
                  <a:lnTo>
                    <a:pt x="2459" y="2761"/>
                  </a:lnTo>
                  <a:lnTo>
                    <a:pt x="2459" y="2727"/>
                  </a:lnTo>
                  <a:lnTo>
                    <a:pt x="2492" y="2121"/>
                  </a:lnTo>
                  <a:lnTo>
                    <a:pt x="2459" y="1448"/>
                  </a:lnTo>
                  <a:lnTo>
                    <a:pt x="2425" y="775"/>
                  </a:lnTo>
                  <a:lnTo>
                    <a:pt x="2358" y="169"/>
                  </a:lnTo>
                  <a:lnTo>
                    <a:pt x="2391" y="135"/>
                  </a:lnTo>
                  <a:lnTo>
                    <a:pt x="2391" y="68"/>
                  </a:lnTo>
                  <a:lnTo>
                    <a:pt x="2358" y="34"/>
                  </a:lnTo>
                  <a:lnTo>
                    <a:pt x="229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55" name="Google Shape;1155;p7"/>
            <p:cNvSpPr/>
            <p:nvPr/>
          </p:nvSpPr>
          <p:spPr>
            <a:xfrm>
              <a:off x="1274908" y="519990"/>
              <a:ext cx="159382" cy="144336"/>
            </a:xfrm>
            <a:custGeom>
              <a:avLst/>
              <a:gdLst/>
              <a:ahLst/>
              <a:cxnLst/>
              <a:rect l="l" t="t" r="r" b="b"/>
              <a:pathLst>
                <a:path w="3199" h="2897" extrusionOk="0">
                  <a:moveTo>
                    <a:pt x="2963" y="1"/>
                  </a:moveTo>
                  <a:lnTo>
                    <a:pt x="2963" y="34"/>
                  </a:lnTo>
                  <a:lnTo>
                    <a:pt x="2930" y="34"/>
                  </a:lnTo>
                  <a:lnTo>
                    <a:pt x="2896" y="338"/>
                  </a:lnTo>
                  <a:lnTo>
                    <a:pt x="2930" y="674"/>
                  </a:lnTo>
                  <a:lnTo>
                    <a:pt x="2963" y="1280"/>
                  </a:lnTo>
                  <a:lnTo>
                    <a:pt x="2963" y="1954"/>
                  </a:lnTo>
                  <a:lnTo>
                    <a:pt x="2997" y="2290"/>
                  </a:lnTo>
                  <a:lnTo>
                    <a:pt x="3031" y="2627"/>
                  </a:lnTo>
                  <a:lnTo>
                    <a:pt x="2324" y="2627"/>
                  </a:lnTo>
                  <a:lnTo>
                    <a:pt x="1650" y="2661"/>
                  </a:lnTo>
                  <a:lnTo>
                    <a:pt x="977" y="2694"/>
                  </a:lnTo>
                  <a:lnTo>
                    <a:pt x="640" y="2728"/>
                  </a:lnTo>
                  <a:lnTo>
                    <a:pt x="270" y="2728"/>
                  </a:lnTo>
                  <a:lnTo>
                    <a:pt x="303" y="2391"/>
                  </a:lnTo>
                  <a:lnTo>
                    <a:pt x="303" y="2055"/>
                  </a:lnTo>
                  <a:lnTo>
                    <a:pt x="270" y="1348"/>
                  </a:lnTo>
                  <a:lnTo>
                    <a:pt x="236" y="742"/>
                  </a:lnTo>
                  <a:lnTo>
                    <a:pt x="202" y="439"/>
                  </a:lnTo>
                  <a:lnTo>
                    <a:pt x="101" y="169"/>
                  </a:lnTo>
                  <a:lnTo>
                    <a:pt x="68" y="169"/>
                  </a:lnTo>
                  <a:lnTo>
                    <a:pt x="0" y="472"/>
                  </a:lnTo>
                  <a:lnTo>
                    <a:pt x="0" y="775"/>
                  </a:lnTo>
                  <a:lnTo>
                    <a:pt x="34" y="1381"/>
                  </a:lnTo>
                  <a:lnTo>
                    <a:pt x="34" y="1718"/>
                  </a:lnTo>
                  <a:lnTo>
                    <a:pt x="101" y="2088"/>
                  </a:lnTo>
                  <a:lnTo>
                    <a:pt x="236" y="2795"/>
                  </a:lnTo>
                  <a:lnTo>
                    <a:pt x="236" y="2829"/>
                  </a:lnTo>
                  <a:lnTo>
                    <a:pt x="236" y="2863"/>
                  </a:lnTo>
                  <a:lnTo>
                    <a:pt x="539" y="2795"/>
                  </a:lnTo>
                  <a:lnTo>
                    <a:pt x="573" y="2863"/>
                  </a:lnTo>
                  <a:lnTo>
                    <a:pt x="640" y="2896"/>
                  </a:lnTo>
                  <a:lnTo>
                    <a:pt x="842" y="2896"/>
                  </a:lnTo>
                  <a:lnTo>
                    <a:pt x="1347" y="2863"/>
                  </a:lnTo>
                  <a:lnTo>
                    <a:pt x="2223" y="2829"/>
                  </a:lnTo>
                  <a:lnTo>
                    <a:pt x="3064" y="2795"/>
                  </a:lnTo>
                  <a:lnTo>
                    <a:pt x="3098" y="2795"/>
                  </a:lnTo>
                  <a:lnTo>
                    <a:pt x="3098" y="2762"/>
                  </a:lnTo>
                  <a:lnTo>
                    <a:pt x="3132" y="2762"/>
                  </a:lnTo>
                  <a:lnTo>
                    <a:pt x="3165" y="2694"/>
                  </a:lnTo>
                  <a:lnTo>
                    <a:pt x="3199" y="2391"/>
                  </a:lnTo>
                  <a:lnTo>
                    <a:pt x="3199" y="2088"/>
                  </a:lnTo>
                  <a:lnTo>
                    <a:pt x="3199" y="1482"/>
                  </a:lnTo>
                  <a:lnTo>
                    <a:pt x="3165" y="742"/>
                  </a:lnTo>
                  <a:lnTo>
                    <a:pt x="3132" y="371"/>
                  </a:lnTo>
                  <a:lnTo>
                    <a:pt x="3031" y="34"/>
                  </a:lnTo>
                  <a:lnTo>
                    <a:pt x="296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56" name="Google Shape;1156;p7"/>
            <p:cNvSpPr/>
            <p:nvPr/>
          </p:nvSpPr>
          <p:spPr>
            <a:xfrm>
              <a:off x="402665" y="555214"/>
              <a:ext cx="171140" cy="149368"/>
            </a:xfrm>
            <a:custGeom>
              <a:avLst/>
              <a:gdLst/>
              <a:ahLst/>
              <a:cxnLst/>
              <a:rect l="l" t="t" r="r" b="b"/>
              <a:pathLst>
                <a:path w="3435" h="2998" extrusionOk="0">
                  <a:moveTo>
                    <a:pt x="1279" y="1"/>
                  </a:moveTo>
                  <a:lnTo>
                    <a:pt x="909" y="68"/>
                  </a:lnTo>
                  <a:lnTo>
                    <a:pt x="539" y="136"/>
                  </a:lnTo>
                  <a:lnTo>
                    <a:pt x="202" y="203"/>
                  </a:lnTo>
                  <a:lnTo>
                    <a:pt x="101" y="136"/>
                  </a:lnTo>
                  <a:lnTo>
                    <a:pt x="34" y="136"/>
                  </a:lnTo>
                  <a:lnTo>
                    <a:pt x="0" y="169"/>
                  </a:lnTo>
                  <a:lnTo>
                    <a:pt x="0" y="237"/>
                  </a:lnTo>
                  <a:lnTo>
                    <a:pt x="34" y="304"/>
                  </a:lnTo>
                  <a:lnTo>
                    <a:pt x="67" y="338"/>
                  </a:lnTo>
                  <a:lnTo>
                    <a:pt x="34" y="876"/>
                  </a:lnTo>
                  <a:lnTo>
                    <a:pt x="67" y="1684"/>
                  </a:lnTo>
                  <a:lnTo>
                    <a:pt x="135" y="2896"/>
                  </a:lnTo>
                  <a:lnTo>
                    <a:pt x="168" y="2997"/>
                  </a:lnTo>
                  <a:lnTo>
                    <a:pt x="269" y="2997"/>
                  </a:lnTo>
                  <a:lnTo>
                    <a:pt x="337" y="2964"/>
                  </a:lnTo>
                  <a:lnTo>
                    <a:pt x="337" y="2896"/>
                  </a:lnTo>
                  <a:lnTo>
                    <a:pt x="303" y="1920"/>
                  </a:lnTo>
                  <a:lnTo>
                    <a:pt x="269" y="944"/>
                  </a:lnTo>
                  <a:lnTo>
                    <a:pt x="269" y="674"/>
                  </a:lnTo>
                  <a:lnTo>
                    <a:pt x="269" y="371"/>
                  </a:lnTo>
                  <a:lnTo>
                    <a:pt x="943" y="304"/>
                  </a:lnTo>
                  <a:lnTo>
                    <a:pt x="1616" y="270"/>
                  </a:lnTo>
                  <a:lnTo>
                    <a:pt x="1986" y="270"/>
                  </a:lnTo>
                  <a:lnTo>
                    <a:pt x="2357" y="304"/>
                  </a:lnTo>
                  <a:lnTo>
                    <a:pt x="2727" y="338"/>
                  </a:lnTo>
                  <a:lnTo>
                    <a:pt x="3098" y="371"/>
                  </a:lnTo>
                  <a:lnTo>
                    <a:pt x="3131" y="371"/>
                  </a:lnTo>
                  <a:lnTo>
                    <a:pt x="3098" y="573"/>
                  </a:lnTo>
                  <a:lnTo>
                    <a:pt x="3098" y="809"/>
                  </a:lnTo>
                  <a:lnTo>
                    <a:pt x="3098" y="1247"/>
                  </a:lnTo>
                  <a:lnTo>
                    <a:pt x="3098" y="2055"/>
                  </a:lnTo>
                  <a:lnTo>
                    <a:pt x="3131" y="2425"/>
                  </a:lnTo>
                  <a:lnTo>
                    <a:pt x="3199" y="2795"/>
                  </a:lnTo>
                  <a:lnTo>
                    <a:pt x="2795" y="2728"/>
                  </a:lnTo>
                  <a:lnTo>
                    <a:pt x="2390" y="2728"/>
                  </a:lnTo>
                  <a:lnTo>
                    <a:pt x="1549" y="2694"/>
                  </a:lnTo>
                  <a:lnTo>
                    <a:pt x="774" y="2694"/>
                  </a:lnTo>
                  <a:lnTo>
                    <a:pt x="640" y="2762"/>
                  </a:lnTo>
                  <a:lnTo>
                    <a:pt x="505" y="2795"/>
                  </a:lnTo>
                  <a:lnTo>
                    <a:pt x="370" y="2896"/>
                  </a:lnTo>
                  <a:lnTo>
                    <a:pt x="539" y="2930"/>
                  </a:lnTo>
                  <a:lnTo>
                    <a:pt x="707" y="2964"/>
                  </a:lnTo>
                  <a:lnTo>
                    <a:pt x="1044" y="2964"/>
                  </a:lnTo>
                  <a:lnTo>
                    <a:pt x="1414" y="2930"/>
                  </a:lnTo>
                  <a:lnTo>
                    <a:pt x="1784" y="2930"/>
                  </a:lnTo>
                  <a:lnTo>
                    <a:pt x="2525" y="2997"/>
                  </a:lnTo>
                  <a:lnTo>
                    <a:pt x="2929" y="2997"/>
                  </a:lnTo>
                  <a:lnTo>
                    <a:pt x="3300" y="2930"/>
                  </a:lnTo>
                  <a:lnTo>
                    <a:pt x="3333" y="2930"/>
                  </a:lnTo>
                  <a:lnTo>
                    <a:pt x="3401" y="2896"/>
                  </a:lnTo>
                  <a:lnTo>
                    <a:pt x="3434" y="2829"/>
                  </a:lnTo>
                  <a:lnTo>
                    <a:pt x="3434" y="2795"/>
                  </a:lnTo>
                  <a:lnTo>
                    <a:pt x="3367" y="2425"/>
                  </a:lnTo>
                  <a:lnTo>
                    <a:pt x="3333" y="2021"/>
                  </a:lnTo>
                  <a:lnTo>
                    <a:pt x="3300" y="1247"/>
                  </a:lnTo>
                  <a:lnTo>
                    <a:pt x="3333" y="674"/>
                  </a:lnTo>
                  <a:lnTo>
                    <a:pt x="3300" y="405"/>
                  </a:lnTo>
                  <a:lnTo>
                    <a:pt x="3232" y="136"/>
                  </a:lnTo>
                  <a:lnTo>
                    <a:pt x="3232" y="102"/>
                  </a:lnTo>
                  <a:lnTo>
                    <a:pt x="3199" y="136"/>
                  </a:lnTo>
                  <a:lnTo>
                    <a:pt x="3165" y="270"/>
                  </a:lnTo>
                  <a:lnTo>
                    <a:pt x="3131" y="237"/>
                  </a:lnTo>
                  <a:lnTo>
                    <a:pt x="2795" y="102"/>
                  </a:lnTo>
                  <a:lnTo>
                    <a:pt x="2424" y="35"/>
                  </a:lnTo>
                  <a:lnTo>
                    <a:pt x="205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57" name="Google Shape;1157;p7"/>
            <p:cNvSpPr/>
            <p:nvPr/>
          </p:nvSpPr>
          <p:spPr>
            <a:xfrm>
              <a:off x="1890515" y="21815"/>
              <a:ext cx="55403" cy="40306"/>
            </a:xfrm>
            <a:custGeom>
              <a:avLst/>
              <a:gdLst/>
              <a:ahLst/>
              <a:cxnLst/>
              <a:rect l="l" t="t" r="r" b="b"/>
              <a:pathLst>
                <a:path w="1112" h="809" extrusionOk="0">
                  <a:moveTo>
                    <a:pt x="371" y="0"/>
                  </a:moveTo>
                  <a:lnTo>
                    <a:pt x="304" y="34"/>
                  </a:lnTo>
                  <a:lnTo>
                    <a:pt x="203" y="101"/>
                  </a:lnTo>
                  <a:lnTo>
                    <a:pt x="102" y="202"/>
                  </a:lnTo>
                  <a:lnTo>
                    <a:pt x="1" y="404"/>
                  </a:lnTo>
                  <a:lnTo>
                    <a:pt x="1" y="472"/>
                  </a:lnTo>
                  <a:lnTo>
                    <a:pt x="34" y="505"/>
                  </a:lnTo>
                  <a:lnTo>
                    <a:pt x="371" y="775"/>
                  </a:lnTo>
                  <a:lnTo>
                    <a:pt x="472" y="808"/>
                  </a:lnTo>
                  <a:lnTo>
                    <a:pt x="539" y="775"/>
                  </a:lnTo>
                  <a:lnTo>
                    <a:pt x="573" y="707"/>
                  </a:lnTo>
                  <a:lnTo>
                    <a:pt x="506" y="606"/>
                  </a:lnTo>
                  <a:lnTo>
                    <a:pt x="337" y="472"/>
                  </a:lnTo>
                  <a:lnTo>
                    <a:pt x="674" y="438"/>
                  </a:lnTo>
                  <a:lnTo>
                    <a:pt x="1044" y="371"/>
                  </a:lnTo>
                  <a:lnTo>
                    <a:pt x="1112" y="337"/>
                  </a:lnTo>
                  <a:lnTo>
                    <a:pt x="1112" y="270"/>
                  </a:lnTo>
                  <a:lnTo>
                    <a:pt x="1112" y="202"/>
                  </a:lnTo>
                  <a:lnTo>
                    <a:pt x="1044" y="169"/>
                  </a:lnTo>
                  <a:lnTo>
                    <a:pt x="674" y="236"/>
                  </a:lnTo>
                  <a:lnTo>
                    <a:pt x="304" y="303"/>
                  </a:lnTo>
                  <a:lnTo>
                    <a:pt x="405" y="169"/>
                  </a:lnTo>
                  <a:lnTo>
                    <a:pt x="438" y="101"/>
                  </a:lnTo>
                  <a:lnTo>
                    <a:pt x="405" y="34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58" name="Google Shape;1158;p7"/>
            <p:cNvSpPr/>
            <p:nvPr/>
          </p:nvSpPr>
          <p:spPr>
            <a:xfrm>
              <a:off x="390907" y="-7"/>
              <a:ext cx="10114" cy="11808"/>
            </a:xfrm>
            <a:custGeom>
              <a:avLst/>
              <a:gdLst/>
              <a:ahLst/>
              <a:cxnLst/>
              <a:rect l="l" t="t" r="r" b="b"/>
              <a:pathLst>
                <a:path w="203" h="237" extrusionOk="0">
                  <a:moveTo>
                    <a:pt x="0" y="1"/>
                  </a:moveTo>
                  <a:lnTo>
                    <a:pt x="0" y="135"/>
                  </a:lnTo>
                  <a:lnTo>
                    <a:pt x="34" y="203"/>
                  </a:lnTo>
                  <a:lnTo>
                    <a:pt x="101" y="236"/>
                  </a:lnTo>
                  <a:lnTo>
                    <a:pt x="169" y="203"/>
                  </a:lnTo>
                  <a:lnTo>
                    <a:pt x="202" y="135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59" name="Google Shape;1159;p7"/>
            <p:cNvSpPr/>
            <p:nvPr/>
          </p:nvSpPr>
          <p:spPr>
            <a:xfrm>
              <a:off x="853858" y="404252"/>
              <a:ext cx="124207" cy="134272"/>
            </a:xfrm>
            <a:custGeom>
              <a:avLst/>
              <a:gdLst/>
              <a:ahLst/>
              <a:cxnLst/>
              <a:rect l="l" t="t" r="r" b="b"/>
              <a:pathLst>
                <a:path w="2493" h="2695" extrusionOk="0">
                  <a:moveTo>
                    <a:pt x="2290" y="203"/>
                  </a:moveTo>
                  <a:lnTo>
                    <a:pt x="2223" y="708"/>
                  </a:lnTo>
                  <a:lnTo>
                    <a:pt x="2223" y="1246"/>
                  </a:lnTo>
                  <a:lnTo>
                    <a:pt x="2223" y="1785"/>
                  </a:lnTo>
                  <a:lnTo>
                    <a:pt x="2290" y="2324"/>
                  </a:lnTo>
                  <a:lnTo>
                    <a:pt x="2290" y="2357"/>
                  </a:lnTo>
                  <a:lnTo>
                    <a:pt x="2055" y="2324"/>
                  </a:lnTo>
                  <a:lnTo>
                    <a:pt x="1819" y="2324"/>
                  </a:lnTo>
                  <a:lnTo>
                    <a:pt x="1347" y="2357"/>
                  </a:lnTo>
                  <a:lnTo>
                    <a:pt x="371" y="2357"/>
                  </a:lnTo>
                  <a:lnTo>
                    <a:pt x="270" y="1280"/>
                  </a:lnTo>
                  <a:lnTo>
                    <a:pt x="203" y="236"/>
                  </a:lnTo>
                  <a:lnTo>
                    <a:pt x="203" y="236"/>
                  </a:lnTo>
                  <a:lnTo>
                    <a:pt x="708" y="270"/>
                  </a:lnTo>
                  <a:lnTo>
                    <a:pt x="1246" y="270"/>
                  </a:lnTo>
                  <a:lnTo>
                    <a:pt x="2290" y="203"/>
                  </a:lnTo>
                  <a:close/>
                  <a:moveTo>
                    <a:pt x="1785" y="1"/>
                  </a:moveTo>
                  <a:lnTo>
                    <a:pt x="1246" y="34"/>
                  </a:lnTo>
                  <a:lnTo>
                    <a:pt x="708" y="34"/>
                  </a:lnTo>
                  <a:lnTo>
                    <a:pt x="169" y="68"/>
                  </a:lnTo>
                  <a:lnTo>
                    <a:pt x="102" y="102"/>
                  </a:lnTo>
                  <a:lnTo>
                    <a:pt x="102" y="135"/>
                  </a:lnTo>
                  <a:lnTo>
                    <a:pt x="34" y="169"/>
                  </a:lnTo>
                  <a:lnTo>
                    <a:pt x="34" y="203"/>
                  </a:lnTo>
                  <a:lnTo>
                    <a:pt x="1" y="809"/>
                  </a:lnTo>
                  <a:lnTo>
                    <a:pt x="34" y="1415"/>
                  </a:lnTo>
                  <a:lnTo>
                    <a:pt x="102" y="2021"/>
                  </a:lnTo>
                  <a:lnTo>
                    <a:pt x="203" y="2627"/>
                  </a:lnTo>
                  <a:lnTo>
                    <a:pt x="236" y="2661"/>
                  </a:lnTo>
                  <a:lnTo>
                    <a:pt x="304" y="2694"/>
                  </a:lnTo>
                  <a:lnTo>
                    <a:pt x="371" y="2661"/>
                  </a:lnTo>
                  <a:lnTo>
                    <a:pt x="405" y="2560"/>
                  </a:lnTo>
                  <a:lnTo>
                    <a:pt x="405" y="2492"/>
                  </a:lnTo>
                  <a:lnTo>
                    <a:pt x="842" y="2593"/>
                  </a:lnTo>
                  <a:lnTo>
                    <a:pt x="1853" y="2593"/>
                  </a:lnTo>
                  <a:lnTo>
                    <a:pt x="2088" y="2560"/>
                  </a:lnTo>
                  <a:lnTo>
                    <a:pt x="2290" y="2492"/>
                  </a:lnTo>
                  <a:lnTo>
                    <a:pt x="2324" y="2458"/>
                  </a:lnTo>
                  <a:lnTo>
                    <a:pt x="2324" y="2391"/>
                  </a:lnTo>
                  <a:lnTo>
                    <a:pt x="2425" y="2391"/>
                  </a:lnTo>
                  <a:lnTo>
                    <a:pt x="2459" y="2357"/>
                  </a:lnTo>
                  <a:lnTo>
                    <a:pt x="2459" y="2290"/>
                  </a:lnTo>
                  <a:lnTo>
                    <a:pt x="2492" y="1785"/>
                  </a:lnTo>
                  <a:lnTo>
                    <a:pt x="2459" y="1246"/>
                  </a:lnTo>
                  <a:lnTo>
                    <a:pt x="2425" y="708"/>
                  </a:lnTo>
                  <a:lnTo>
                    <a:pt x="2391" y="169"/>
                  </a:lnTo>
                  <a:lnTo>
                    <a:pt x="2425" y="102"/>
                  </a:lnTo>
                  <a:lnTo>
                    <a:pt x="2425" y="68"/>
                  </a:lnTo>
                  <a:lnTo>
                    <a:pt x="239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60" name="Google Shape;1160;p7"/>
            <p:cNvSpPr/>
            <p:nvPr/>
          </p:nvSpPr>
          <p:spPr>
            <a:xfrm>
              <a:off x="1333599" y="248258"/>
              <a:ext cx="127546" cy="125852"/>
            </a:xfrm>
            <a:custGeom>
              <a:avLst/>
              <a:gdLst/>
              <a:ahLst/>
              <a:cxnLst/>
              <a:rect l="l" t="t" r="r" b="b"/>
              <a:pathLst>
                <a:path w="2560" h="2526" extrusionOk="0">
                  <a:moveTo>
                    <a:pt x="2324" y="1"/>
                  </a:moveTo>
                  <a:lnTo>
                    <a:pt x="2290" y="34"/>
                  </a:lnTo>
                  <a:lnTo>
                    <a:pt x="2290" y="68"/>
                  </a:lnTo>
                  <a:lnTo>
                    <a:pt x="2257" y="135"/>
                  </a:lnTo>
                  <a:lnTo>
                    <a:pt x="1920" y="102"/>
                  </a:lnTo>
                  <a:lnTo>
                    <a:pt x="1550" y="135"/>
                  </a:lnTo>
                  <a:lnTo>
                    <a:pt x="843" y="169"/>
                  </a:lnTo>
                  <a:lnTo>
                    <a:pt x="236" y="169"/>
                  </a:lnTo>
                  <a:lnTo>
                    <a:pt x="169" y="203"/>
                  </a:lnTo>
                  <a:lnTo>
                    <a:pt x="102" y="270"/>
                  </a:lnTo>
                  <a:lnTo>
                    <a:pt x="68" y="236"/>
                  </a:lnTo>
                  <a:lnTo>
                    <a:pt x="34" y="236"/>
                  </a:lnTo>
                  <a:lnTo>
                    <a:pt x="1" y="506"/>
                  </a:lnTo>
                  <a:lnTo>
                    <a:pt x="1" y="741"/>
                  </a:lnTo>
                  <a:lnTo>
                    <a:pt x="34" y="1246"/>
                  </a:lnTo>
                  <a:lnTo>
                    <a:pt x="68" y="2425"/>
                  </a:lnTo>
                  <a:lnTo>
                    <a:pt x="102" y="2492"/>
                  </a:lnTo>
                  <a:lnTo>
                    <a:pt x="169" y="2526"/>
                  </a:lnTo>
                  <a:lnTo>
                    <a:pt x="236" y="2492"/>
                  </a:lnTo>
                  <a:lnTo>
                    <a:pt x="270" y="2458"/>
                  </a:lnTo>
                  <a:lnTo>
                    <a:pt x="540" y="2492"/>
                  </a:lnTo>
                  <a:lnTo>
                    <a:pt x="843" y="2492"/>
                  </a:lnTo>
                  <a:lnTo>
                    <a:pt x="1381" y="2458"/>
                  </a:lnTo>
                  <a:lnTo>
                    <a:pt x="1886" y="2458"/>
                  </a:lnTo>
                  <a:lnTo>
                    <a:pt x="2122" y="2425"/>
                  </a:lnTo>
                  <a:lnTo>
                    <a:pt x="2223" y="2357"/>
                  </a:lnTo>
                  <a:lnTo>
                    <a:pt x="2324" y="2290"/>
                  </a:lnTo>
                  <a:lnTo>
                    <a:pt x="2223" y="2223"/>
                  </a:lnTo>
                  <a:lnTo>
                    <a:pt x="2088" y="2155"/>
                  </a:lnTo>
                  <a:lnTo>
                    <a:pt x="1785" y="2155"/>
                  </a:lnTo>
                  <a:lnTo>
                    <a:pt x="1213" y="2189"/>
                  </a:lnTo>
                  <a:lnTo>
                    <a:pt x="742" y="2189"/>
                  </a:lnTo>
                  <a:lnTo>
                    <a:pt x="506" y="2223"/>
                  </a:lnTo>
                  <a:lnTo>
                    <a:pt x="270" y="2256"/>
                  </a:lnTo>
                  <a:lnTo>
                    <a:pt x="236" y="1078"/>
                  </a:lnTo>
                  <a:lnTo>
                    <a:pt x="203" y="741"/>
                  </a:lnTo>
                  <a:lnTo>
                    <a:pt x="135" y="438"/>
                  </a:lnTo>
                  <a:lnTo>
                    <a:pt x="203" y="438"/>
                  </a:lnTo>
                  <a:lnTo>
                    <a:pt x="236" y="405"/>
                  </a:lnTo>
                  <a:lnTo>
                    <a:pt x="270" y="371"/>
                  </a:lnTo>
                  <a:lnTo>
                    <a:pt x="1348" y="337"/>
                  </a:lnTo>
                  <a:lnTo>
                    <a:pt x="1819" y="304"/>
                  </a:lnTo>
                  <a:lnTo>
                    <a:pt x="2055" y="270"/>
                  </a:lnTo>
                  <a:lnTo>
                    <a:pt x="2257" y="236"/>
                  </a:lnTo>
                  <a:lnTo>
                    <a:pt x="2290" y="674"/>
                  </a:lnTo>
                  <a:lnTo>
                    <a:pt x="2324" y="1078"/>
                  </a:lnTo>
                  <a:lnTo>
                    <a:pt x="2290" y="1684"/>
                  </a:lnTo>
                  <a:lnTo>
                    <a:pt x="2290" y="1987"/>
                  </a:lnTo>
                  <a:lnTo>
                    <a:pt x="2324" y="2290"/>
                  </a:lnTo>
                  <a:lnTo>
                    <a:pt x="2358" y="2324"/>
                  </a:lnTo>
                  <a:lnTo>
                    <a:pt x="2391" y="2357"/>
                  </a:lnTo>
                  <a:lnTo>
                    <a:pt x="2459" y="2357"/>
                  </a:lnTo>
                  <a:lnTo>
                    <a:pt x="2492" y="2290"/>
                  </a:lnTo>
                  <a:lnTo>
                    <a:pt x="2526" y="1987"/>
                  </a:lnTo>
                  <a:lnTo>
                    <a:pt x="2560" y="1684"/>
                  </a:lnTo>
                  <a:lnTo>
                    <a:pt x="2526" y="1078"/>
                  </a:lnTo>
                  <a:lnTo>
                    <a:pt x="2492" y="573"/>
                  </a:lnTo>
                  <a:lnTo>
                    <a:pt x="2459" y="304"/>
                  </a:lnTo>
                  <a:lnTo>
                    <a:pt x="2391" y="34"/>
                  </a:lnTo>
                  <a:lnTo>
                    <a:pt x="2358" y="34"/>
                  </a:lnTo>
                  <a:lnTo>
                    <a:pt x="232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61" name="Google Shape;1161;p7"/>
            <p:cNvSpPr/>
            <p:nvPr/>
          </p:nvSpPr>
          <p:spPr>
            <a:xfrm>
              <a:off x="712960" y="414316"/>
              <a:ext cx="127546" cy="119175"/>
            </a:xfrm>
            <a:custGeom>
              <a:avLst/>
              <a:gdLst/>
              <a:ahLst/>
              <a:cxnLst/>
              <a:rect l="l" t="t" r="r" b="b"/>
              <a:pathLst>
                <a:path w="2560" h="2392" extrusionOk="0">
                  <a:moveTo>
                    <a:pt x="102" y="1"/>
                  </a:moveTo>
                  <a:lnTo>
                    <a:pt x="68" y="34"/>
                  </a:lnTo>
                  <a:lnTo>
                    <a:pt x="34" y="304"/>
                  </a:lnTo>
                  <a:lnTo>
                    <a:pt x="1" y="539"/>
                  </a:lnTo>
                  <a:lnTo>
                    <a:pt x="1" y="1078"/>
                  </a:lnTo>
                  <a:lnTo>
                    <a:pt x="34" y="1684"/>
                  </a:lnTo>
                  <a:lnTo>
                    <a:pt x="102" y="1987"/>
                  </a:lnTo>
                  <a:lnTo>
                    <a:pt x="169" y="2290"/>
                  </a:lnTo>
                  <a:lnTo>
                    <a:pt x="203" y="2324"/>
                  </a:lnTo>
                  <a:lnTo>
                    <a:pt x="236" y="2358"/>
                  </a:lnTo>
                  <a:lnTo>
                    <a:pt x="304" y="2324"/>
                  </a:lnTo>
                  <a:lnTo>
                    <a:pt x="337" y="2256"/>
                  </a:lnTo>
                  <a:lnTo>
                    <a:pt x="304" y="1953"/>
                  </a:lnTo>
                  <a:lnTo>
                    <a:pt x="304" y="1650"/>
                  </a:lnTo>
                  <a:lnTo>
                    <a:pt x="236" y="1078"/>
                  </a:lnTo>
                  <a:lnTo>
                    <a:pt x="236" y="640"/>
                  </a:lnTo>
                  <a:lnTo>
                    <a:pt x="203" y="203"/>
                  </a:lnTo>
                  <a:lnTo>
                    <a:pt x="203" y="203"/>
                  </a:lnTo>
                  <a:lnTo>
                    <a:pt x="438" y="236"/>
                  </a:lnTo>
                  <a:lnTo>
                    <a:pt x="1145" y="236"/>
                  </a:lnTo>
                  <a:lnTo>
                    <a:pt x="2223" y="169"/>
                  </a:lnTo>
                  <a:lnTo>
                    <a:pt x="2256" y="236"/>
                  </a:lnTo>
                  <a:lnTo>
                    <a:pt x="2324" y="236"/>
                  </a:lnTo>
                  <a:lnTo>
                    <a:pt x="2324" y="539"/>
                  </a:lnTo>
                  <a:lnTo>
                    <a:pt x="2324" y="876"/>
                  </a:lnTo>
                  <a:lnTo>
                    <a:pt x="2357" y="2054"/>
                  </a:lnTo>
                  <a:lnTo>
                    <a:pt x="1886" y="2054"/>
                  </a:lnTo>
                  <a:lnTo>
                    <a:pt x="1415" y="2088"/>
                  </a:lnTo>
                  <a:lnTo>
                    <a:pt x="674" y="2088"/>
                  </a:lnTo>
                  <a:lnTo>
                    <a:pt x="539" y="2122"/>
                  </a:lnTo>
                  <a:lnTo>
                    <a:pt x="438" y="2189"/>
                  </a:lnTo>
                  <a:lnTo>
                    <a:pt x="337" y="2256"/>
                  </a:lnTo>
                  <a:lnTo>
                    <a:pt x="405" y="2324"/>
                  </a:lnTo>
                  <a:lnTo>
                    <a:pt x="539" y="2358"/>
                  </a:lnTo>
                  <a:lnTo>
                    <a:pt x="775" y="2391"/>
                  </a:lnTo>
                  <a:lnTo>
                    <a:pt x="1280" y="2358"/>
                  </a:lnTo>
                  <a:lnTo>
                    <a:pt x="1819" y="2358"/>
                  </a:lnTo>
                  <a:lnTo>
                    <a:pt x="2122" y="2324"/>
                  </a:lnTo>
                  <a:lnTo>
                    <a:pt x="2357" y="2256"/>
                  </a:lnTo>
                  <a:lnTo>
                    <a:pt x="2425" y="2324"/>
                  </a:lnTo>
                  <a:lnTo>
                    <a:pt x="2492" y="2324"/>
                  </a:lnTo>
                  <a:lnTo>
                    <a:pt x="2559" y="2290"/>
                  </a:lnTo>
                  <a:lnTo>
                    <a:pt x="2559" y="2223"/>
                  </a:lnTo>
                  <a:lnTo>
                    <a:pt x="2526" y="1044"/>
                  </a:lnTo>
                  <a:lnTo>
                    <a:pt x="2526" y="539"/>
                  </a:lnTo>
                  <a:lnTo>
                    <a:pt x="2492" y="270"/>
                  </a:lnTo>
                  <a:lnTo>
                    <a:pt x="2425" y="34"/>
                  </a:lnTo>
                  <a:lnTo>
                    <a:pt x="2391" y="34"/>
                  </a:lnTo>
                  <a:lnTo>
                    <a:pt x="2391" y="68"/>
                  </a:lnTo>
                  <a:lnTo>
                    <a:pt x="2357" y="68"/>
                  </a:lnTo>
                  <a:lnTo>
                    <a:pt x="2290" y="34"/>
                  </a:lnTo>
                  <a:lnTo>
                    <a:pt x="2223" y="1"/>
                  </a:lnTo>
                  <a:lnTo>
                    <a:pt x="2021" y="1"/>
                  </a:lnTo>
                  <a:lnTo>
                    <a:pt x="1617" y="34"/>
                  </a:lnTo>
                  <a:lnTo>
                    <a:pt x="910" y="34"/>
                  </a:lnTo>
                  <a:lnTo>
                    <a:pt x="539" y="68"/>
                  </a:lnTo>
                  <a:lnTo>
                    <a:pt x="203" y="102"/>
                  </a:lnTo>
                  <a:lnTo>
                    <a:pt x="169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62" name="Google Shape;1162;p7"/>
            <p:cNvSpPr/>
            <p:nvPr/>
          </p:nvSpPr>
          <p:spPr>
            <a:xfrm>
              <a:off x="1162508" y="122456"/>
              <a:ext cx="127546" cy="120820"/>
            </a:xfrm>
            <a:custGeom>
              <a:avLst/>
              <a:gdLst/>
              <a:ahLst/>
              <a:cxnLst/>
              <a:rect l="l" t="t" r="r" b="b"/>
              <a:pathLst>
                <a:path w="2560" h="2425" extrusionOk="0">
                  <a:moveTo>
                    <a:pt x="2357" y="0"/>
                  </a:moveTo>
                  <a:lnTo>
                    <a:pt x="2357" y="34"/>
                  </a:lnTo>
                  <a:lnTo>
                    <a:pt x="2324" y="135"/>
                  </a:lnTo>
                  <a:lnTo>
                    <a:pt x="1751" y="68"/>
                  </a:lnTo>
                  <a:lnTo>
                    <a:pt x="1179" y="68"/>
                  </a:lnTo>
                  <a:lnTo>
                    <a:pt x="674" y="34"/>
                  </a:lnTo>
                  <a:lnTo>
                    <a:pt x="405" y="68"/>
                  </a:lnTo>
                  <a:lnTo>
                    <a:pt x="304" y="101"/>
                  </a:lnTo>
                  <a:lnTo>
                    <a:pt x="169" y="169"/>
                  </a:lnTo>
                  <a:lnTo>
                    <a:pt x="169" y="169"/>
                  </a:lnTo>
                  <a:lnTo>
                    <a:pt x="169" y="169"/>
                  </a:lnTo>
                  <a:lnTo>
                    <a:pt x="371" y="270"/>
                  </a:lnTo>
                  <a:lnTo>
                    <a:pt x="573" y="304"/>
                  </a:lnTo>
                  <a:lnTo>
                    <a:pt x="1011" y="270"/>
                  </a:lnTo>
                  <a:lnTo>
                    <a:pt x="1650" y="304"/>
                  </a:lnTo>
                  <a:lnTo>
                    <a:pt x="2324" y="337"/>
                  </a:lnTo>
                  <a:lnTo>
                    <a:pt x="2290" y="708"/>
                  </a:lnTo>
                  <a:lnTo>
                    <a:pt x="2324" y="1078"/>
                  </a:lnTo>
                  <a:lnTo>
                    <a:pt x="2324" y="1583"/>
                  </a:lnTo>
                  <a:lnTo>
                    <a:pt x="2357" y="1852"/>
                  </a:lnTo>
                  <a:lnTo>
                    <a:pt x="2391" y="2088"/>
                  </a:lnTo>
                  <a:lnTo>
                    <a:pt x="2357" y="2088"/>
                  </a:lnTo>
                  <a:lnTo>
                    <a:pt x="1347" y="2122"/>
                  </a:lnTo>
                  <a:lnTo>
                    <a:pt x="809" y="2155"/>
                  </a:lnTo>
                  <a:lnTo>
                    <a:pt x="539" y="2189"/>
                  </a:lnTo>
                  <a:lnTo>
                    <a:pt x="304" y="2223"/>
                  </a:lnTo>
                  <a:lnTo>
                    <a:pt x="270" y="1718"/>
                  </a:lnTo>
                  <a:lnTo>
                    <a:pt x="236" y="1213"/>
                  </a:lnTo>
                  <a:lnTo>
                    <a:pt x="270" y="708"/>
                  </a:lnTo>
                  <a:lnTo>
                    <a:pt x="236" y="438"/>
                  </a:lnTo>
                  <a:lnTo>
                    <a:pt x="203" y="304"/>
                  </a:lnTo>
                  <a:lnTo>
                    <a:pt x="169" y="169"/>
                  </a:lnTo>
                  <a:lnTo>
                    <a:pt x="135" y="203"/>
                  </a:lnTo>
                  <a:lnTo>
                    <a:pt x="68" y="337"/>
                  </a:lnTo>
                  <a:lnTo>
                    <a:pt x="34" y="506"/>
                  </a:lnTo>
                  <a:lnTo>
                    <a:pt x="1" y="876"/>
                  </a:lnTo>
                  <a:lnTo>
                    <a:pt x="34" y="1583"/>
                  </a:lnTo>
                  <a:lnTo>
                    <a:pt x="34" y="1819"/>
                  </a:lnTo>
                  <a:lnTo>
                    <a:pt x="34" y="2054"/>
                  </a:lnTo>
                  <a:lnTo>
                    <a:pt x="34" y="2189"/>
                  </a:lnTo>
                  <a:lnTo>
                    <a:pt x="102" y="2290"/>
                  </a:lnTo>
                  <a:lnTo>
                    <a:pt x="169" y="2391"/>
                  </a:lnTo>
                  <a:lnTo>
                    <a:pt x="270" y="2425"/>
                  </a:lnTo>
                  <a:lnTo>
                    <a:pt x="304" y="2425"/>
                  </a:lnTo>
                  <a:lnTo>
                    <a:pt x="337" y="2391"/>
                  </a:lnTo>
                  <a:lnTo>
                    <a:pt x="337" y="2357"/>
                  </a:lnTo>
                  <a:lnTo>
                    <a:pt x="573" y="2391"/>
                  </a:lnTo>
                  <a:lnTo>
                    <a:pt x="809" y="2425"/>
                  </a:lnTo>
                  <a:lnTo>
                    <a:pt x="1347" y="2391"/>
                  </a:lnTo>
                  <a:lnTo>
                    <a:pt x="2391" y="2324"/>
                  </a:lnTo>
                  <a:lnTo>
                    <a:pt x="2458" y="2290"/>
                  </a:lnTo>
                  <a:lnTo>
                    <a:pt x="2492" y="2324"/>
                  </a:lnTo>
                  <a:lnTo>
                    <a:pt x="2526" y="2324"/>
                  </a:lnTo>
                  <a:lnTo>
                    <a:pt x="2526" y="2290"/>
                  </a:lnTo>
                  <a:lnTo>
                    <a:pt x="2559" y="2021"/>
                  </a:lnTo>
                  <a:lnTo>
                    <a:pt x="2559" y="1751"/>
                  </a:lnTo>
                  <a:lnTo>
                    <a:pt x="2526" y="1246"/>
                  </a:lnTo>
                  <a:lnTo>
                    <a:pt x="2526" y="640"/>
                  </a:lnTo>
                  <a:lnTo>
                    <a:pt x="2492" y="337"/>
                  </a:lnTo>
                  <a:lnTo>
                    <a:pt x="2458" y="34"/>
                  </a:lnTo>
                  <a:lnTo>
                    <a:pt x="242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63" name="Google Shape;1163;p7"/>
            <p:cNvSpPr/>
            <p:nvPr/>
          </p:nvSpPr>
          <p:spPr>
            <a:xfrm>
              <a:off x="1387307" y="296885"/>
              <a:ext cx="35274" cy="42000"/>
            </a:xfrm>
            <a:custGeom>
              <a:avLst/>
              <a:gdLst/>
              <a:ahLst/>
              <a:cxnLst/>
              <a:rect l="l" t="t" r="r" b="b"/>
              <a:pathLst>
                <a:path w="708" h="843" extrusionOk="0">
                  <a:moveTo>
                    <a:pt x="202" y="1"/>
                  </a:moveTo>
                  <a:lnTo>
                    <a:pt x="101" y="35"/>
                  </a:lnTo>
                  <a:lnTo>
                    <a:pt x="68" y="136"/>
                  </a:lnTo>
                  <a:lnTo>
                    <a:pt x="0" y="338"/>
                  </a:lnTo>
                  <a:lnTo>
                    <a:pt x="0" y="573"/>
                  </a:lnTo>
                  <a:lnTo>
                    <a:pt x="0" y="742"/>
                  </a:lnTo>
                  <a:lnTo>
                    <a:pt x="34" y="809"/>
                  </a:lnTo>
                  <a:lnTo>
                    <a:pt x="68" y="843"/>
                  </a:lnTo>
                  <a:lnTo>
                    <a:pt x="101" y="843"/>
                  </a:lnTo>
                  <a:lnTo>
                    <a:pt x="404" y="809"/>
                  </a:lnTo>
                  <a:lnTo>
                    <a:pt x="573" y="775"/>
                  </a:lnTo>
                  <a:lnTo>
                    <a:pt x="707" y="708"/>
                  </a:lnTo>
                  <a:lnTo>
                    <a:pt x="707" y="674"/>
                  </a:lnTo>
                  <a:lnTo>
                    <a:pt x="707" y="641"/>
                  </a:lnTo>
                  <a:lnTo>
                    <a:pt x="674" y="573"/>
                  </a:lnTo>
                  <a:lnTo>
                    <a:pt x="438" y="573"/>
                  </a:lnTo>
                  <a:lnTo>
                    <a:pt x="202" y="607"/>
                  </a:lnTo>
                  <a:lnTo>
                    <a:pt x="236" y="304"/>
                  </a:lnTo>
                  <a:lnTo>
                    <a:pt x="270" y="169"/>
                  </a:lnTo>
                  <a:lnTo>
                    <a:pt x="270" y="68"/>
                  </a:lnTo>
                  <a:lnTo>
                    <a:pt x="23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64" name="Google Shape;1164;p7"/>
            <p:cNvSpPr/>
            <p:nvPr/>
          </p:nvSpPr>
          <p:spPr>
            <a:xfrm>
              <a:off x="895809" y="444509"/>
              <a:ext cx="36968" cy="45338"/>
            </a:xfrm>
            <a:custGeom>
              <a:avLst/>
              <a:gdLst/>
              <a:ahLst/>
              <a:cxnLst/>
              <a:rect l="l" t="t" r="r" b="b"/>
              <a:pathLst>
                <a:path w="742" h="910" extrusionOk="0">
                  <a:moveTo>
                    <a:pt x="573" y="169"/>
                  </a:moveTo>
                  <a:lnTo>
                    <a:pt x="539" y="236"/>
                  </a:lnTo>
                  <a:lnTo>
                    <a:pt x="505" y="304"/>
                  </a:lnTo>
                  <a:lnTo>
                    <a:pt x="472" y="304"/>
                  </a:lnTo>
                  <a:lnTo>
                    <a:pt x="371" y="337"/>
                  </a:lnTo>
                  <a:lnTo>
                    <a:pt x="270" y="371"/>
                  </a:lnTo>
                  <a:lnTo>
                    <a:pt x="202" y="169"/>
                  </a:lnTo>
                  <a:close/>
                  <a:moveTo>
                    <a:pt x="539" y="506"/>
                  </a:moveTo>
                  <a:lnTo>
                    <a:pt x="573" y="573"/>
                  </a:lnTo>
                  <a:lnTo>
                    <a:pt x="505" y="674"/>
                  </a:lnTo>
                  <a:lnTo>
                    <a:pt x="472" y="708"/>
                  </a:lnTo>
                  <a:lnTo>
                    <a:pt x="270" y="708"/>
                  </a:lnTo>
                  <a:lnTo>
                    <a:pt x="270" y="539"/>
                  </a:lnTo>
                  <a:lnTo>
                    <a:pt x="303" y="539"/>
                  </a:lnTo>
                  <a:lnTo>
                    <a:pt x="472" y="506"/>
                  </a:lnTo>
                  <a:close/>
                  <a:moveTo>
                    <a:pt x="472" y="1"/>
                  </a:moveTo>
                  <a:lnTo>
                    <a:pt x="270" y="68"/>
                  </a:lnTo>
                  <a:lnTo>
                    <a:pt x="101" y="135"/>
                  </a:lnTo>
                  <a:lnTo>
                    <a:pt x="68" y="169"/>
                  </a:lnTo>
                  <a:lnTo>
                    <a:pt x="68" y="203"/>
                  </a:lnTo>
                  <a:lnTo>
                    <a:pt x="101" y="506"/>
                  </a:lnTo>
                  <a:lnTo>
                    <a:pt x="101" y="674"/>
                  </a:lnTo>
                  <a:lnTo>
                    <a:pt x="34" y="674"/>
                  </a:lnTo>
                  <a:lnTo>
                    <a:pt x="0" y="741"/>
                  </a:lnTo>
                  <a:lnTo>
                    <a:pt x="0" y="809"/>
                  </a:lnTo>
                  <a:lnTo>
                    <a:pt x="68" y="876"/>
                  </a:lnTo>
                  <a:lnTo>
                    <a:pt x="270" y="910"/>
                  </a:lnTo>
                  <a:lnTo>
                    <a:pt x="472" y="910"/>
                  </a:lnTo>
                  <a:lnTo>
                    <a:pt x="573" y="876"/>
                  </a:lnTo>
                  <a:lnTo>
                    <a:pt x="640" y="809"/>
                  </a:lnTo>
                  <a:lnTo>
                    <a:pt x="707" y="741"/>
                  </a:lnTo>
                  <a:lnTo>
                    <a:pt x="741" y="640"/>
                  </a:lnTo>
                  <a:lnTo>
                    <a:pt x="741" y="506"/>
                  </a:lnTo>
                  <a:lnTo>
                    <a:pt x="707" y="438"/>
                  </a:lnTo>
                  <a:lnTo>
                    <a:pt x="674" y="371"/>
                  </a:lnTo>
                  <a:lnTo>
                    <a:pt x="707" y="304"/>
                  </a:lnTo>
                  <a:lnTo>
                    <a:pt x="707" y="169"/>
                  </a:lnTo>
                  <a:lnTo>
                    <a:pt x="707" y="68"/>
                  </a:lnTo>
                  <a:lnTo>
                    <a:pt x="640" y="34"/>
                  </a:lnTo>
                  <a:lnTo>
                    <a:pt x="53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65" name="Google Shape;1165;p7"/>
            <p:cNvSpPr/>
            <p:nvPr/>
          </p:nvSpPr>
          <p:spPr>
            <a:xfrm>
              <a:off x="583820" y="419349"/>
              <a:ext cx="115787" cy="119175"/>
            </a:xfrm>
            <a:custGeom>
              <a:avLst/>
              <a:gdLst/>
              <a:ahLst/>
              <a:cxnLst/>
              <a:rect l="l" t="t" r="r" b="b"/>
              <a:pathLst>
                <a:path w="2324" h="2392" extrusionOk="0">
                  <a:moveTo>
                    <a:pt x="1515" y="1"/>
                  </a:moveTo>
                  <a:lnTo>
                    <a:pt x="909" y="34"/>
                  </a:lnTo>
                  <a:lnTo>
                    <a:pt x="202" y="34"/>
                  </a:lnTo>
                  <a:lnTo>
                    <a:pt x="0" y="102"/>
                  </a:lnTo>
                  <a:lnTo>
                    <a:pt x="0" y="135"/>
                  </a:lnTo>
                  <a:lnTo>
                    <a:pt x="68" y="203"/>
                  </a:lnTo>
                  <a:lnTo>
                    <a:pt x="169" y="236"/>
                  </a:lnTo>
                  <a:lnTo>
                    <a:pt x="371" y="270"/>
                  </a:lnTo>
                  <a:lnTo>
                    <a:pt x="1414" y="270"/>
                  </a:lnTo>
                  <a:lnTo>
                    <a:pt x="2020" y="236"/>
                  </a:lnTo>
                  <a:lnTo>
                    <a:pt x="1987" y="438"/>
                  </a:lnTo>
                  <a:lnTo>
                    <a:pt x="2020" y="640"/>
                  </a:lnTo>
                  <a:lnTo>
                    <a:pt x="2054" y="1078"/>
                  </a:lnTo>
                  <a:lnTo>
                    <a:pt x="2054" y="1617"/>
                  </a:lnTo>
                  <a:lnTo>
                    <a:pt x="2054" y="1852"/>
                  </a:lnTo>
                  <a:lnTo>
                    <a:pt x="2088" y="2122"/>
                  </a:lnTo>
                  <a:lnTo>
                    <a:pt x="977" y="2155"/>
                  </a:lnTo>
                  <a:lnTo>
                    <a:pt x="539" y="2155"/>
                  </a:lnTo>
                  <a:lnTo>
                    <a:pt x="371" y="2189"/>
                  </a:lnTo>
                  <a:lnTo>
                    <a:pt x="270" y="2223"/>
                  </a:lnTo>
                  <a:lnTo>
                    <a:pt x="202" y="2290"/>
                  </a:lnTo>
                  <a:lnTo>
                    <a:pt x="270" y="2358"/>
                  </a:lnTo>
                  <a:lnTo>
                    <a:pt x="371" y="2391"/>
                  </a:lnTo>
                  <a:lnTo>
                    <a:pt x="1583" y="2391"/>
                  </a:lnTo>
                  <a:lnTo>
                    <a:pt x="2222" y="2358"/>
                  </a:lnTo>
                  <a:lnTo>
                    <a:pt x="2290" y="2324"/>
                  </a:lnTo>
                  <a:lnTo>
                    <a:pt x="2323" y="2290"/>
                  </a:lnTo>
                  <a:lnTo>
                    <a:pt x="2323" y="2223"/>
                  </a:lnTo>
                  <a:lnTo>
                    <a:pt x="2290" y="2155"/>
                  </a:lnTo>
                  <a:lnTo>
                    <a:pt x="2290" y="1886"/>
                  </a:lnTo>
                  <a:lnTo>
                    <a:pt x="2290" y="1617"/>
                  </a:lnTo>
                  <a:lnTo>
                    <a:pt x="2256" y="1078"/>
                  </a:lnTo>
                  <a:lnTo>
                    <a:pt x="2256" y="607"/>
                  </a:lnTo>
                  <a:lnTo>
                    <a:pt x="2222" y="405"/>
                  </a:lnTo>
                  <a:lnTo>
                    <a:pt x="2189" y="203"/>
                  </a:lnTo>
                  <a:lnTo>
                    <a:pt x="2222" y="135"/>
                  </a:lnTo>
                  <a:lnTo>
                    <a:pt x="2222" y="68"/>
                  </a:lnTo>
                  <a:lnTo>
                    <a:pt x="2189" y="34"/>
                  </a:lnTo>
                  <a:lnTo>
                    <a:pt x="212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66" name="Google Shape;1166;p7"/>
            <p:cNvSpPr/>
            <p:nvPr/>
          </p:nvSpPr>
          <p:spPr>
            <a:xfrm>
              <a:off x="761637" y="452929"/>
              <a:ext cx="36918" cy="31886"/>
            </a:xfrm>
            <a:custGeom>
              <a:avLst/>
              <a:gdLst/>
              <a:ahLst/>
              <a:cxnLst/>
              <a:rect l="l" t="t" r="r" b="b"/>
              <a:pathLst>
                <a:path w="741" h="640" extrusionOk="0">
                  <a:moveTo>
                    <a:pt x="67" y="0"/>
                  </a:moveTo>
                  <a:lnTo>
                    <a:pt x="0" y="67"/>
                  </a:lnTo>
                  <a:lnTo>
                    <a:pt x="0" y="135"/>
                  </a:lnTo>
                  <a:lnTo>
                    <a:pt x="34" y="168"/>
                  </a:lnTo>
                  <a:lnTo>
                    <a:pt x="67" y="202"/>
                  </a:lnTo>
                  <a:lnTo>
                    <a:pt x="101" y="303"/>
                  </a:lnTo>
                  <a:lnTo>
                    <a:pt x="135" y="438"/>
                  </a:lnTo>
                  <a:lnTo>
                    <a:pt x="202" y="539"/>
                  </a:lnTo>
                  <a:lnTo>
                    <a:pt x="303" y="640"/>
                  </a:lnTo>
                  <a:lnTo>
                    <a:pt x="438" y="640"/>
                  </a:lnTo>
                  <a:lnTo>
                    <a:pt x="471" y="606"/>
                  </a:lnTo>
                  <a:lnTo>
                    <a:pt x="606" y="337"/>
                  </a:lnTo>
                  <a:lnTo>
                    <a:pt x="707" y="236"/>
                  </a:lnTo>
                  <a:lnTo>
                    <a:pt x="741" y="168"/>
                  </a:lnTo>
                  <a:lnTo>
                    <a:pt x="741" y="101"/>
                  </a:lnTo>
                  <a:lnTo>
                    <a:pt x="741" y="67"/>
                  </a:lnTo>
                  <a:lnTo>
                    <a:pt x="707" y="34"/>
                  </a:lnTo>
                  <a:lnTo>
                    <a:pt x="606" y="67"/>
                  </a:lnTo>
                  <a:lnTo>
                    <a:pt x="505" y="135"/>
                  </a:lnTo>
                  <a:lnTo>
                    <a:pt x="404" y="269"/>
                  </a:lnTo>
                  <a:lnTo>
                    <a:pt x="337" y="370"/>
                  </a:lnTo>
                  <a:lnTo>
                    <a:pt x="269" y="236"/>
                  </a:lnTo>
                  <a:lnTo>
                    <a:pt x="236" y="67"/>
                  </a:lnTo>
                  <a:lnTo>
                    <a:pt x="20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67" name="Google Shape;1167;p7"/>
            <p:cNvSpPr/>
            <p:nvPr/>
          </p:nvSpPr>
          <p:spPr>
            <a:xfrm>
              <a:off x="434502" y="422736"/>
              <a:ext cx="127546" cy="120820"/>
            </a:xfrm>
            <a:custGeom>
              <a:avLst/>
              <a:gdLst/>
              <a:ahLst/>
              <a:cxnLst/>
              <a:rect l="l" t="t" r="r" b="b"/>
              <a:pathLst>
                <a:path w="2560" h="2425" extrusionOk="0">
                  <a:moveTo>
                    <a:pt x="2391" y="0"/>
                  </a:moveTo>
                  <a:lnTo>
                    <a:pt x="2358" y="34"/>
                  </a:lnTo>
                  <a:lnTo>
                    <a:pt x="2324" y="135"/>
                  </a:lnTo>
                  <a:lnTo>
                    <a:pt x="1751" y="67"/>
                  </a:lnTo>
                  <a:lnTo>
                    <a:pt x="1179" y="67"/>
                  </a:lnTo>
                  <a:lnTo>
                    <a:pt x="640" y="34"/>
                  </a:lnTo>
                  <a:lnTo>
                    <a:pt x="405" y="67"/>
                  </a:lnTo>
                  <a:lnTo>
                    <a:pt x="270" y="101"/>
                  </a:lnTo>
                  <a:lnTo>
                    <a:pt x="169" y="168"/>
                  </a:lnTo>
                  <a:lnTo>
                    <a:pt x="169" y="202"/>
                  </a:lnTo>
                  <a:lnTo>
                    <a:pt x="371" y="269"/>
                  </a:lnTo>
                  <a:lnTo>
                    <a:pt x="573" y="303"/>
                  </a:lnTo>
                  <a:lnTo>
                    <a:pt x="1011" y="269"/>
                  </a:lnTo>
                  <a:lnTo>
                    <a:pt x="1650" y="303"/>
                  </a:lnTo>
                  <a:lnTo>
                    <a:pt x="2324" y="337"/>
                  </a:lnTo>
                  <a:lnTo>
                    <a:pt x="2290" y="707"/>
                  </a:lnTo>
                  <a:lnTo>
                    <a:pt x="2324" y="1077"/>
                  </a:lnTo>
                  <a:lnTo>
                    <a:pt x="2324" y="1582"/>
                  </a:lnTo>
                  <a:lnTo>
                    <a:pt x="2358" y="1852"/>
                  </a:lnTo>
                  <a:lnTo>
                    <a:pt x="2391" y="2087"/>
                  </a:lnTo>
                  <a:lnTo>
                    <a:pt x="2358" y="2087"/>
                  </a:lnTo>
                  <a:lnTo>
                    <a:pt x="1314" y="2121"/>
                  </a:lnTo>
                  <a:lnTo>
                    <a:pt x="809" y="2155"/>
                  </a:lnTo>
                  <a:lnTo>
                    <a:pt x="539" y="2189"/>
                  </a:lnTo>
                  <a:lnTo>
                    <a:pt x="304" y="2256"/>
                  </a:lnTo>
                  <a:lnTo>
                    <a:pt x="270" y="1751"/>
                  </a:lnTo>
                  <a:lnTo>
                    <a:pt x="236" y="1246"/>
                  </a:lnTo>
                  <a:lnTo>
                    <a:pt x="270" y="707"/>
                  </a:lnTo>
                  <a:lnTo>
                    <a:pt x="236" y="438"/>
                  </a:lnTo>
                  <a:lnTo>
                    <a:pt x="203" y="303"/>
                  </a:lnTo>
                  <a:lnTo>
                    <a:pt x="169" y="202"/>
                  </a:lnTo>
                  <a:lnTo>
                    <a:pt x="135" y="202"/>
                  </a:lnTo>
                  <a:lnTo>
                    <a:pt x="68" y="337"/>
                  </a:lnTo>
                  <a:lnTo>
                    <a:pt x="34" y="505"/>
                  </a:lnTo>
                  <a:lnTo>
                    <a:pt x="1" y="875"/>
                  </a:lnTo>
                  <a:lnTo>
                    <a:pt x="34" y="1582"/>
                  </a:lnTo>
                  <a:lnTo>
                    <a:pt x="34" y="1818"/>
                  </a:lnTo>
                  <a:lnTo>
                    <a:pt x="34" y="2054"/>
                  </a:lnTo>
                  <a:lnTo>
                    <a:pt x="34" y="2189"/>
                  </a:lnTo>
                  <a:lnTo>
                    <a:pt x="102" y="2290"/>
                  </a:lnTo>
                  <a:lnTo>
                    <a:pt x="169" y="2391"/>
                  </a:lnTo>
                  <a:lnTo>
                    <a:pt x="270" y="2424"/>
                  </a:lnTo>
                  <a:lnTo>
                    <a:pt x="304" y="2424"/>
                  </a:lnTo>
                  <a:lnTo>
                    <a:pt x="337" y="2391"/>
                  </a:lnTo>
                  <a:lnTo>
                    <a:pt x="337" y="2357"/>
                  </a:lnTo>
                  <a:lnTo>
                    <a:pt x="573" y="2391"/>
                  </a:lnTo>
                  <a:lnTo>
                    <a:pt x="809" y="2424"/>
                  </a:lnTo>
                  <a:lnTo>
                    <a:pt x="1347" y="2391"/>
                  </a:lnTo>
                  <a:lnTo>
                    <a:pt x="2391" y="2323"/>
                  </a:lnTo>
                  <a:lnTo>
                    <a:pt x="2459" y="2290"/>
                  </a:lnTo>
                  <a:lnTo>
                    <a:pt x="2492" y="2323"/>
                  </a:lnTo>
                  <a:lnTo>
                    <a:pt x="2526" y="2323"/>
                  </a:lnTo>
                  <a:lnTo>
                    <a:pt x="2526" y="2290"/>
                  </a:lnTo>
                  <a:lnTo>
                    <a:pt x="2560" y="2020"/>
                  </a:lnTo>
                  <a:lnTo>
                    <a:pt x="2560" y="1784"/>
                  </a:lnTo>
                  <a:lnTo>
                    <a:pt x="2526" y="1246"/>
                  </a:lnTo>
                  <a:lnTo>
                    <a:pt x="2526" y="640"/>
                  </a:lnTo>
                  <a:lnTo>
                    <a:pt x="2492" y="337"/>
                  </a:lnTo>
                  <a:lnTo>
                    <a:pt x="2459" y="34"/>
                  </a:lnTo>
                  <a:lnTo>
                    <a:pt x="242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68" name="Google Shape;1168;p7"/>
            <p:cNvSpPr/>
            <p:nvPr/>
          </p:nvSpPr>
          <p:spPr>
            <a:xfrm>
              <a:off x="624077" y="461299"/>
              <a:ext cx="30242" cy="30242"/>
            </a:xfrm>
            <a:custGeom>
              <a:avLst/>
              <a:gdLst/>
              <a:ahLst/>
              <a:cxnLst/>
              <a:rect l="l" t="t" r="r" b="b"/>
              <a:pathLst>
                <a:path w="607" h="607" extrusionOk="0">
                  <a:moveTo>
                    <a:pt x="236" y="0"/>
                  </a:moveTo>
                  <a:lnTo>
                    <a:pt x="135" y="68"/>
                  </a:lnTo>
                  <a:lnTo>
                    <a:pt x="68" y="135"/>
                  </a:lnTo>
                  <a:lnTo>
                    <a:pt x="0" y="202"/>
                  </a:lnTo>
                  <a:lnTo>
                    <a:pt x="0" y="303"/>
                  </a:lnTo>
                  <a:lnTo>
                    <a:pt x="0" y="404"/>
                  </a:lnTo>
                  <a:lnTo>
                    <a:pt x="68" y="505"/>
                  </a:lnTo>
                  <a:lnTo>
                    <a:pt x="135" y="573"/>
                  </a:lnTo>
                  <a:lnTo>
                    <a:pt x="236" y="606"/>
                  </a:lnTo>
                  <a:lnTo>
                    <a:pt x="371" y="606"/>
                  </a:lnTo>
                  <a:lnTo>
                    <a:pt x="438" y="573"/>
                  </a:lnTo>
                  <a:lnTo>
                    <a:pt x="539" y="539"/>
                  </a:lnTo>
                  <a:lnTo>
                    <a:pt x="573" y="438"/>
                  </a:lnTo>
                  <a:lnTo>
                    <a:pt x="539" y="404"/>
                  </a:lnTo>
                  <a:lnTo>
                    <a:pt x="505" y="371"/>
                  </a:lnTo>
                  <a:lnTo>
                    <a:pt x="438" y="337"/>
                  </a:lnTo>
                  <a:lnTo>
                    <a:pt x="371" y="371"/>
                  </a:lnTo>
                  <a:lnTo>
                    <a:pt x="303" y="404"/>
                  </a:lnTo>
                  <a:lnTo>
                    <a:pt x="202" y="371"/>
                  </a:lnTo>
                  <a:lnTo>
                    <a:pt x="202" y="337"/>
                  </a:lnTo>
                  <a:lnTo>
                    <a:pt x="202" y="303"/>
                  </a:lnTo>
                  <a:lnTo>
                    <a:pt x="202" y="236"/>
                  </a:lnTo>
                  <a:lnTo>
                    <a:pt x="236" y="202"/>
                  </a:lnTo>
                  <a:lnTo>
                    <a:pt x="337" y="169"/>
                  </a:lnTo>
                  <a:lnTo>
                    <a:pt x="472" y="169"/>
                  </a:lnTo>
                  <a:lnTo>
                    <a:pt x="606" y="135"/>
                  </a:lnTo>
                  <a:lnTo>
                    <a:pt x="606" y="101"/>
                  </a:lnTo>
                  <a:lnTo>
                    <a:pt x="606" y="68"/>
                  </a:lnTo>
                  <a:lnTo>
                    <a:pt x="53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69" name="Google Shape;1169;p7"/>
            <p:cNvSpPr/>
            <p:nvPr/>
          </p:nvSpPr>
          <p:spPr>
            <a:xfrm>
              <a:off x="1476191" y="246564"/>
              <a:ext cx="110755" cy="122514"/>
            </a:xfrm>
            <a:custGeom>
              <a:avLst/>
              <a:gdLst/>
              <a:ahLst/>
              <a:cxnLst/>
              <a:rect l="l" t="t" r="r" b="b"/>
              <a:pathLst>
                <a:path w="2223" h="2459" extrusionOk="0">
                  <a:moveTo>
                    <a:pt x="1751" y="1"/>
                  </a:moveTo>
                  <a:lnTo>
                    <a:pt x="1280" y="68"/>
                  </a:lnTo>
                  <a:lnTo>
                    <a:pt x="674" y="68"/>
                  </a:lnTo>
                  <a:lnTo>
                    <a:pt x="68" y="102"/>
                  </a:lnTo>
                  <a:lnTo>
                    <a:pt x="1" y="136"/>
                  </a:lnTo>
                  <a:lnTo>
                    <a:pt x="1" y="203"/>
                  </a:lnTo>
                  <a:lnTo>
                    <a:pt x="1" y="237"/>
                  </a:lnTo>
                  <a:lnTo>
                    <a:pt x="34" y="304"/>
                  </a:lnTo>
                  <a:lnTo>
                    <a:pt x="1" y="506"/>
                  </a:lnTo>
                  <a:lnTo>
                    <a:pt x="1" y="742"/>
                  </a:lnTo>
                  <a:lnTo>
                    <a:pt x="34" y="1179"/>
                  </a:lnTo>
                  <a:lnTo>
                    <a:pt x="34" y="1718"/>
                  </a:lnTo>
                  <a:lnTo>
                    <a:pt x="34" y="2021"/>
                  </a:lnTo>
                  <a:lnTo>
                    <a:pt x="68" y="2290"/>
                  </a:lnTo>
                  <a:lnTo>
                    <a:pt x="68" y="2324"/>
                  </a:lnTo>
                  <a:lnTo>
                    <a:pt x="68" y="2391"/>
                  </a:lnTo>
                  <a:lnTo>
                    <a:pt x="102" y="2459"/>
                  </a:lnTo>
                  <a:lnTo>
                    <a:pt x="169" y="2459"/>
                  </a:lnTo>
                  <a:lnTo>
                    <a:pt x="809" y="2425"/>
                  </a:lnTo>
                  <a:lnTo>
                    <a:pt x="1415" y="2391"/>
                  </a:lnTo>
                  <a:lnTo>
                    <a:pt x="1819" y="2391"/>
                  </a:lnTo>
                  <a:lnTo>
                    <a:pt x="2021" y="2324"/>
                  </a:lnTo>
                  <a:lnTo>
                    <a:pt x="2122" y="2290"/>
                  </a:lnTo>
                  <a:lnTo>
                    <a:pt x="2189" y="2223"/>
                  </a:lnTo>
                  <a:lnTo>
                    <a:pt x="2088" y="2156"/>
                  </a:lnTo>
                  <a:lnTo>
                    <a:pt x="2021" y="2122"/>
                  </a:lnTo>
                  <a:lnTo>
                    <a:pt x="1819" y="2122"/>
                  </a:lnTo>
                  <a:lnTo>
                    <a:pt x="1415" y="2156"/>
                  </a:lnTo>
                  <a:lnTo>
                    <a:pt x="270" y="2223"/>
                  </a:lnTo>
                  <a:lnTo>
                    <a:pt x="270" y="1954"/>
                  </a:lnTo>
                  <a:lnTo>
                    <a:pt x="270" y="1684"/>
                  </a:lnTo>
                  <a:lnTo>
                    <a:pt x="236" y="1179"/>
                  </a:lnTo>
                  <a:lnTo>
                    <a:pt x="236" y="742"/>
                  </a:lnTo>
                  <a:lnTo>
                    <a:pt x="236" y="540"/>
                  </a:lnTo>
                  <a:lnTo>
                    <a:pt x="203" y="304"/>
                  </a:lnTo>
                  <a:lnTo>
                    <a:pt x="809" y="304"/>
                  </a:lnTo>
                  <a:lnTo>
                    <a:pt x="1448" y="270"/>
                  </a:lnTo>
                  <a:lnTo>
                    <a:pt x="1852" y="237"/>
                  </a:lnTo>
                  <a:lnTo>
                    <a:pt x="2054" y="169"/>
                  </a:lnTo>
                  <a:lnTo>
                    <a:pt x="2122" y="136"/>
                  </a:lnTo>
                  <a:lnTo>
                    <a:pt x="2223" y="68"/>
                  </a:lnTo>
                  <a:lnTo>
                    <a:pt x="2223" y="35"/>
                  </a:lnTo>
                  <a:lnTo>
                    <a:pt x="198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70" name="Google Shape;1170;p7"/>
            <p:cNvSpPr/>
            <p:nvPr/>
          </p:nvSpPr>
          <p:spPr>
            <a:xfrm>
              <a:off x="1856984" y="93958"/>
              <a:ext cx="135916" cy="253347"/>
            </a:xfrm>
            <a:custGeom>
              <a:avLst/>
              <a:gdLst/>
              <a:ahLst/>
              <a:cxnLst/>
              <a:rect l="l" t="t" r="r" b="b"/>
              <a:pathLst>
                <a:path w="2728" h="5085" extrusionOk="0">
                  <a:moveTo>
                    <a:pt x="2391" y="202"/>
                  </a:moveTo>
                  <a:lnTo>
                    <a:pt x="2357" y="471"/>
                  </a:lnTo>
                  <a:lnTo>
                    <a:pt x="2323" y="741"/>
                  </a:lnTo>
                  <a:lnTo>
                    <a:pt x="2357" y="1313"/>
                  </a:lnTo>
                  <a:lnTo>
                    <a:pt x="2391" y="1886"/>
                  </a:lnTo>
                  <a:lnTo>
                    <a:pt x="2424" y="2424"/>
                  </a:lnTo>
                  <a:lnTo>
                    <a:pt x="2458" y="3636"/>
                  </a:lnTo>
                  <a:lnTo>
                    <a:pt x="2424" y="4848"/>
                  </a:lnTo>
                  <a:lnTo>
                    <a:pt x="1785" y="4848"/>
                  </a:lnTo>
                  <a:lnTo>
                    <a:pt x="1448" y="4815"/>
                  </a:lnTo>
                  <a:lnTo>
                    <a:pt x="1280" y="4848"/>
                  </a:lnTo>
                  <a:lnTo>
                    <a:pt x="1111" y="4882"/>
                  </a:lnTo>
                  <a:lnTo>
                    <a:pt x="1111" y="4242"/>
                  </a:lnTo>
                  <a:lnTo>
                    <a:pt x="1078" y="3636"/>
                  </a:lnTo>
                  <a:lnTo>
                    <a:pt x="943" y="2391"/>
                  </a:lnTo>
                  <a:lnTo>
                    <a:pt x="977" y="2323"/>
                  </a:lnTo>
                  <a:lnTo>
                    <a:pt x="977" y="2256"/>
                  </a:lnTo>
                  <a:lnTo>
                    <a:pt x="943" y="2222"/>
                  </a:lnTo>
                  <a:lnTo>
                    <a:pt x="842" y="2189"/>
                  </a:lnTo>
                  <a:lnTo>
                    <a:pt x="337" y="2323"/>
                  </a:lnTo>
                  <a:lnTo>
                    <a:pt x="303" y="1751"/>
                  </a:lnTo>
                  <a:lnTo>
                    <a:pt x="236" y="1212"/>
                  </a:lnTo>
                  <a:lnTo>
                    <a:pt x="236" y="741"/>
                  </a:lnTo>
                  <a:lnTo>
                    <a:pt x="202" y="505"/>
                  </a:lnTo>
                  <a:lnTo>
                    <a:pt x="169" y="269"/>
                  </a:lnTo>
                  <a:lnTo>
                    <a:pt x="741" y="303"/>
                  </a:lnTo>
                  <a:lnTo>
                    <a:pt x="1280" y="269"/>
                  </a:lnTo>
                  <a:lnTo>
                    <a:pt x="2391" y="202"/>
                  </a:lnTo>
                  <a:close/>
                  <a:moveTo>
                    <a:pt x="2391" y="0"/>
                  </a:moveTo>
                  <a:lnTo>
                    <a:pt x="1280" y="34"/>
                  </a:lnTo>
                  <a:lnTo>
                    <a:pt x="707" y="67"/>
                  </a:lnTo>
                  <a:lnTo>
                    <a:pt x="169" y="135"/>
                  </a:lnTo>
                  <a:lnTo>
                    <a:pt x="135" y="168"/>
                  </a:lnTo>
                  <a:lnTo>
                    <a:pt x="101" y="168"/>
                  </a:lnTo>
                  <a:lnTo>
                    <a:pt x="68" y="202"/>
                  </a:lnTo>
                  <a:lnTo>
                    <a:pt x="0" y="438"/>
                  </a:lnTo>
                  <a:lnTo>
                    <a:pt x="0" y="707"/>
                  </a:lnTo>
                  <a:lnTo>
                    <a:pt x="0" y="1212"/>
                  </a:lnTo>
                  <a:lnTo>
                    <a:pt x="34" y="1818"/>
                  </a:lnTo>
                  <a:lnTo>
                    <a:pt x="68" y="2121"/>
                  </a:lnTo>
                  <a:lnTo>
                    <a:pt x="135" y="2424"/>
                  </a:lnTo>
                  <a:lnTo>
                    <a:pt x="135" y="2458"/>
                  </a:lnTo>
                  <a:lnTo>
                    <a:pt x="202" y="2492"/>
                  </a:lnTo>
                  <a:lnTo>
                    <a:pt x="303" y="2492"/>
                  </a:lnTo>
                  <a:lnTo>
                    <a:pt x="808" y="2424"/>
                  </a:lnTo>
                  <a:lnTo>
                    <a:pt x="842" y="3704"/>
                  </a:lnTo>
                  <a:lnTo>
                    <a:pt x="876" y="4377"/>
                  </a:lnTo>
                  <a:lnTo>
                    <a:pt x="943" y="5017"/>
                  </a:lnTo>
                  <a:lnTo>
                    <a:pt x="977" y="5050"/>
                  </a:lnTo>
                  <a:lnTo>
                    <a:pt x="1044" y="5084"/>
                  </a:lnTo>
                  <a:lnTo>
                    <a:pt x="1078" y="5050"/>
                  </a:lnTo>
                  <a:lnTo>
                    <a:pt x="1111" y="4983"/>
                  </a:lnTo>
                  <a:lnTo>
                    <a:pt x="1246" y="5017"/>
                  </a:lnTo>
                  <a:lnTo>
                    <a:pt x="1381" y="5050"/>
                  </a:lnTo>
                  <a:lnTo>
                    <a:pt x="1684" y="5050"/>
                  </a:lnTo>
                  <a:lnTo>
                    <a:pt x="2088" y="5084"/>
                  </a:lnTo>
                  <a:lnTo>
                    <a:pt x="2458" y="5050"/>
                  </a:lnTo>
                  <a:lnTo>
                    <a:pt x="2559" y="5084"/>
                  </a:lnTo>
                  <a:lnTo>
                    <a:pt x="2626" y="5050"/>
                  </a:lnTo>
                  <a:lnTo>
                    <a:pt x="2694" y="5017"/>
                  </a:lnTo>
                  <a:lnTo>
                    <a:pt x="2727" y="4949"/>
                  </a:lnTo>
                  <a:lnTo>
                    <a:pt x="2727" y="4882"/>
                  </a:lnTo>
                  <a:lnTo>
                    <a:pt x="2660" y="4848"/>
                  </a:lnTo>
                  <a:lnTo>
                    <a:pt x="2660" y="3636"/>
                  </a:lnTo>
                  <a:lnTo>
                    <a:pt x="2626" y="2424"/>
                  </a:lnTo>
                  <a:lnTo>
                    <a:pt x="2626" y="1280"/>
                  </a:lnTo>
                  <a:lnTo>
                    <a:pt x="2593" y="707"/>
                  </a:lnTo>
                  <a:lnTo>
                    <a:pt x="2525" y="438"/>
                  </a:lnTo>
                  <a:lnTo>
                    <a:pt x="2458" y="168"/>
                  </a:lnTo>
                  <a:lnTo>
                    <a:pt x="2458" y="101"/>
                  </a:lnTo>
                  <a:lnTo>
                    <a:pt x="2458" y="67"/>
                  </a:lnTo>
                  <a:lnTo>
                    <a:pt x="242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71" name="Google Shape;1171;p7"/>
            <p:cNvSpPr/>
            <p:nvPr/>
          </p:nvSpPr>
          <p:spPr>
            <a:xfrm>
              <a:off x="1756343" y="234856"/>
              <a:ext cx="122464" cy="120820"/>
            </a:xfrm>
            <a:custGeom>
              <a:avLst/>
              <a:gdLst/>
              <a:ahLst/>
              <a:cxnLst/>
              <a:rect l="l" t="t" r="r" b="b"/>
              <a:pathLst>
                <a:path w="2458" h="2425" extrusionOk="0">
                  <a:moveTo>
                    <a:pt x="2256" y="202"/>
                  </a:moveTo>
                  <a:lnTo>
                    <a:pt x="2222" y="640"/>
                  </a:lnTo>
                  <a:lnTo>
                    <a:pt x="2222" y="1078"/>
                  </a:lnTo>
                  <a:lnTo>
                    <a:pt x="2222" y="1616"/>
                  </a:lnTo>
                  <a:lnTo>
                    <a:pt x="2189" y="2155"/>
                  </a:lnTo>
                  <a:lnTo>
                    <a:pt x="1919" y="2121"/>
                  </a:lnTo>
                  <a:lnTo>
                    <a:pt x="1650" y="2088"/>
                  </a:lnTo>
                  <a:lnTo>
                    <a:pt x="1111" y="2121"/>
                  </a:lnTo>
                  <a:lnTo>
                    <a:pt x="674" y="2155"/>
                  </a:lnTo>
                  <a:lnTo>
                    <a:pt x="472" y="2155"/>
                  </a:lnTo>
                  <a:lnTo>
                    <a:pt x="270" y="2222"/>
                  </a:lnTo>
                  <a:lnTo>
                    <a:pt x="236" y="1684"/>
                  </a:lnTo>
                  <a:lnTo>
                    <a:pt x="202" y="1179"/>
                  </a:lnTo>
                  <a:lnTo>
                    <a:pt x="202" y="741"/>
                  </a:lnTo>
                  <a:lnTo>
                    <a:pt x="169" y="303"/>
                  </a:lnTo>
                  <a:lnTo>
                    <a:pt x="1212" y="270"/>
                  </a:lnTo>
                  <a:lnTo>
                    <a:pt x="1751" y="236"/>
                  </a:lnTo>
                  <a:lnTo>
                    <a:pt x="2256" y="202"/>
                  </a:lnTo>
                  <a:close/>
                  <a:moveTo>
                    <a:pt x="1751" y="0"/>
                  </a:moveTo>
                  <a:lnTo>
                    <a:pt x="1212" y="34"/>
                  </a:lnTo>
                  <a:lnTo>
                    <a:pt x="169" y="101"/>
                  </a:lnTo>
                  <a:lnTo>
                    <a:pt x="101" y="101"/>
                  </a:lnTo>
                  <a:lnTo>
                    <a:pt x="67" y="135"/>
                  </a:lnTo>
                  <a:lnTo>
                    <a:pt x="34" y="169"/>
                  </a:lnTo>
                  <a:lnTo>
                    <a:pt x="0" y="472"/>
                  </a:lnTo>
                  <a:lnTo>
                    <a:pt x="0" y="741"/>
                  </a:lnTo>
                  <a:lnTo>
                    <a:pt x="0" y="1347"/>
                  </a:lnTo>
                  <a:lnTo>
                    <a:pt x="34" y="1852"/>
                  </a:lnTo>
                  <a:lnTo>
                    <a:pt x="34" y="2121"/>
                  </a:lnTo>
                  <a:lnTo>
                    <a:pt x="101" y="2357"/>
                  </a:lnTo>
                  <a:lnTo>
                    <a:pt x="101" y="2391"/>
                  </a:lnTo>
                  <a:lnTo>
                    <a:pt x="169" y="2424"/>
                  </a:lnTo>
                  <a:lnTo>
                    <a:pt x="202" y="2424"/>
                  </a:lnTo>
                  <a:lnTo>
                    <a:pt x="236" y="2391"/>
                  </a:lnTo>
                  <a:lnTo>
                    <a:pt x="741" y="2391"/>
                  </a:lnTo>
                  <a:lnTo>
                    <a:pt x="1280" y="2357"/>
                  </a:lnTo>
                  <a:lnTo>
                    <a:pt x="1751" y="2357"/>
                  </a:lnTo>
                  <a:lnTo>
                    <a:pt x="1987" y="2323"/>
                  </a:lnTo>
                  <a:lnTo>
                    <a:pt x="2222" y="2290"/>
                  </a:lnTo>
                  <a:lnTo>
                    <a:pt x="2323" y="2290"/>
                  </a:lnTo>
                  <a:lnTo>
                    <a:pt x="2357" y="2256"/>
                  </a:lnTo>
                  <a:lnTo>
                    <a:pt x="2357" y="2222"/>
                  </a:lnTo>
                  <a:lnTo>
                    <a:pt x="2424" y="1953"/>
                  </a:lnTo>
                  <a:lnTo>
                    <a:pt x="2458" y="1650"/>
                  </a:lnTo>
                  <a:lnTo>
                    <a:pt x="2458" y="1044"/>
                  </a:lnTo>
                  <a:lnTo>
                    <a:pt x="2424" y="573"/>
                  </a:lnTo>
                  <a:lnTo>
                    <a:pt x="2424" y="337"/>
                  </a:lnTo>
                  <a:lnTo>
                    <a:pt x="2357" y="101"/>
                  </a:lnTo>
                  <a:lnTo>
                    <a:pt x="2323" y="34"/>
                  </a:lnTo>
                  <a:lnTo>
                    <a:pt x="225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72" name="Google Shape;1172;p7"/>
            <p:cNvSpPr/>
            <p:nvPr/>
          </p:nvSpPr>
          <p:spPr>
            <a:xfrm>
              <a:off x="1640605" y="-7"/>
              <a:ext cx="129190" cy="88983"/>
            </a:xfrm>
            <a:custGeom>
              <a:avLst/>
              <a:gdLst/>
              <a:ahLst/>
              <a:cxnLst/>
              <a:rect l="l" t="t" r="r" b="b"/>
              <a:pathLst>
                <a:path w="2593" h="1786" extrusionOk="0">
                  <a:moveTo>
                    <a:pt x="34" y="1"/>
                  </a:moveTo>
                  <a:lnTo>
                    <a:pt x="0" y="236"/>
                  </a:lnTo>
                  <a:lnTo>
                    <a:pt x="34" y="472"/>
                  </a:lnTo>
                  <a:lnTo>
                    <a:pt x="34" y="943"/>
                  </a:lnTo>
                  <a:lnTo>
                    <a:pt x="34" y="1145"/>
                  </a:lnTo>
                  <a:lnTo>
                    <a:pt x="34" y="1415"/>
                  </a:lnTo>
                  <a:lnTo>
                    <a:pt x="67" y="1516"/>
                  </a:lnTo>
                  <a:lnTo>
                    <a:pt x="101" y="1650"/>
                  </a:lnTo>
                  <a:lnTo>
                    <a:pt x="168" y="1718"/>
                  </a:lnTo>
                  <a:lnTo>
                    <a:pt x="269" y="1785"/>
                  </a:lnTo>
                  <a:lnTo>
                    <a:pt x="303" y="1751"/>
                  </a:lnTo>
                  <a:lnTo>
                    <a:pt x="337" y="1718"/>
                  </a:lnTo>
                  <a:lnTo>
                    <a:pt x="572" y="1751"/>
                  </a:lnTo>
                  <a:lnTo>
                    <a:pt x="1347" y="1751"/>
                  </a:lnTo>
                  <a:lnTo>
                    <a:pt x="2390" y="1650"/>
                  </a:lnTo>
                  <a:lnTo>
                    <a:pt x="2525" y="1650"/>
                  </a:lnTo>
                  <a:lnTo>
                    <a:pt x="2559" y="1617"/>
                  </a:lnTo>
                  <a:lnTo>
                    <a:pt x="2593" y="1381"/>
                  </a:lnTo>
                  <a:lnTo>
                    <a:pt x="2559" y="1112"/>
                  </a:lnTo>
                  <a:lnTo>
                    <a:pt x="2525" y="607"/>
                  </a:lnTo>
                  <a:lnTo>
                    <a:pt x="2525" y="1"/>
                  </a:lnTo>
                  <a:lnTo>
                    <a:pt x="2323" y="1"/>
                  </a:lnTo>
                  <a:lnTo>
                    <a:pt x="2323" y="438"/>
                  </a:lnTo>
                  <a:lnTo>
                    <a:pt x="2323" y="943"/>
                  </a:lnTo>
                  <a:lnTo>
                    <a:pt x="2357" y="1179"/>
                  </a:lnTo>
                  <a:lnTo>
                    <a:pt x="2390" y="1448"/>
                  </a:lnTo>
                  <a:lnTo>
                    <a:pt x="1347" y="1448"/>
                  </a:lnTo>
                  <a:lnTo>
                    <a:pt x="808" y="1482"/>
                  </a:lnTo>
                  <a:lnTo>
                    <a:pt x="572" y="1516"/>
                  </a:lnTo>
                  <a:lnTo>
                    <a:pt x="303" y="1583"/>
                  </a:lnTo>
                  <a:lnTo>
                    <a:pt x="269" y="1078"/>
                  </a:lnTo>
                  <a:lnTo>
                    <a:pt x="236" y="573"/>
                  </a:lnTo>
                  <a:lnTo>
                    <a:pt x="2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73" name="Google Shape;1173;p7"/>
            <p:cNvSpPr/>
            <p:nvPr/>
          </p:nvSpPr>
          <p:spPr>
            <a:xfrm>
              <a:off x="1910643" y="162713"/>
              <a:ext cx="52065" cy="45338"/>
            </a:xfrm>
            <a:custGeom>
              <a:avLst/>
              <a:gdLst/>
              <a:ahLst/>
              <a:cxnLst/>
              <a:rect l="l" t="t" r="r" b="b"/>
              <a:pathLst>
                <a:path w="1045" h="910" extrusionOk="0">
                  <a:moveTo>
                    <a:pt x="876" y="1"/>
                  </a:moveTo>
                  <a:lnTo>
                    <a:pt x="842" y="34"/>
                  </a:lnTo>
                  <a:lnTo>
                    <a:pt x="842" y="102"/>
                  </a:lnTo>
                  <a:lnTo>
                    <a:pt x="842" y="236"/>
                  </a:lnTo>
                  <a:lnTo>
                    <a:pt x="809" y="337"/>
                  </a:lnTo>
                  <a:lnTo>
                    <a:pt x="741" y="405"/>
                  </a:lnTo>
                  <a:lnTo>
                    <a:pt x="607" y="472"/>
                  </a:lnTo>
                  <a:lnTo>
                    <a:pt x="371" y="472"/>
                  </a:lnTo>
                  <a:lnTo>
                    <a:pt x="371" y="405"/>
                  </a:lnTo>
                  <a:lnTo>
                    <a:pt x="371" y="337"/>
                  </a:lnTo>
                  <a:lnTo>
                    <a:pt x="405" y="270"/>
                  </a:lnTo>
                  <a:lnTo>
                    <a:pt x="405" y="236"/>
                  </a:lnTo>
                  <a:lnTo>
                    <a:pt x="371" y="203"/>
                  </a:lnTo>
                  <a:lnTo>
                    <a:pt x="337" y="236"/>
                  </a:lnTo>
                  <a:lnTo>
                    <a:pt x="203" y="304"/>
                  </a:lnTo>
                  <a:lnTo>
                    <a:pt x="68" y="371"/>
                  </a:lnTo>
                  <a:lnTo>
                    <a:pt x="1" y="405"/>
                  </a:lnTo>
                  <a:lnTo>
                    <a:pt x="1" y="472"/>
                  </a:lnTo>
                  <a:lnTo>
                    <a:pt x="169" y="842"/>
                  </a:lnTo>
                  <a:lnTo>
                    <a:pt x="203" y="876"/>
                  </a:lnTo>
                  <a:lnTo>
                    <a:pt x="270" y="910"/>
                  </a:lnTo>
                  <a:lnTo>
                    <a:pt x="337" y="876"/>
                  </a:lnTo>
                  <a:lnTo>
                    <a:pt x="371" y="876"/>
                  </a:lnTo>
                  <a:lnTo>
                    <a:pt x="371" y="809"/>
                  </a:lnTo>
                  <a:lnTo>
                    <a:pt x="371" y="674"/>
                  </a:lnTo>
                  <a:lnTo>
                    <a:pt x="607" y="674"/>
                  </a:lnTo>
                  <a:lnTo>
                    <a:pt x="775" y="607"/>
                  </a:lnTo>
                  <a:lnTo>
                    <a:pt x="910" y="506"/>
                  </a:lnTo>
                  <a:lnTo>
                    <a:pt x="1011" y="371"/>
                  </a:lnTo>
                  <a:lnTo>
                    <a:pt x="1044" y="203"/>
                  </a:lnTo>
                  <a:lnTo>
                    <a:pt x="1011" y="34"/>
                  </a:lnTo>
                  <a:lnTo>
                    <a:pt x="97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74" name="Google Shape;1174;p7"/>
            <p:cNvSpPr/>
            <p:nvPr/>
          </p:nvSpPr>
          <p:spPr>
            <a:xfrm>
              <a:off x="1721118" y="100634"/>
              <a:ext cx="125852" cy="119175"/>
            </a:xfrm>
            <a:custGeom>
              <a:avLst/>
              <a:gdLst/>
              <a:ahLst/>
              <a:cxnLst/>
              <a:rect l="l" t="t" r="r" b="b"/>
              <a:pathLst>
                <a:path w="2526" h="2392" extrusionOk="0">
                  <a:moveTo>
                    <a:pt x="2256" y="236"/>
                  </a:moveTo>
                  <a:lnTo>
                    <a:pt x="2256" y="674"/>
                  </a:lnTo>
                  <a:lnTo>
                    <a:pt x="2290" y="1078"/>
                  </a:lnTo>
                  <a:lnTo>
                    <a:pt x="2290" y="1617"/>
                  </a:lnTo>
                  <a:lnTo>
                    <a:pt x="2323" y="2122"/>
                  </a:lnTo>
                  <a:lnTo>
                    <a:pt x="2121" y="2088"/>
                  </a:lnTo>
                  <a:lnTo>
                    <a:pt x="1886" y="2088"/>
                  </a:lnTo>
                  <a:lnTo>
                    <a:pt x="1448" y="2122"/>
                  </a:lnTo>
                  <a:lnTo>
                    <a:pt x="909" y="2122"/>
                  </a:lnTo>
                  <a:lnTo>
                    <a:pt x="640" y="2156"/>
                  </a:lnTo>
                  <a:lnTo>
                    <a:pt x="370" y="2223"/>
                  </a:lnTo>
                  <a:lnTo>
                    <a:pt x="337" y="1684"/>
                  </a:lnTo>
                  <a:lnTo>
                    <a:pt x="269" y="1146"/>
                  </a:lnTo>
                  <a:lnTo>
                    <a:pt x="236" y="708"/>
                  </a:lnTo>
                  <a:lnTo>
                    <a:pt x="168" y="270"/>
                  </a:lnTo>
                  <a:lnTo>
                    <a:pt x="673" y="304"/>
                  </a:lnTo>
                  <a:lnTo>
                    <a:pt x="1212" y="270"/>
                  </a:lnTo>
                  <a:lnTo>
                    <a:pt x="2256" y="236"/>
                  </a:lnTo>
                  <a:close/>
                  <a:moveTo>
                    <a:pt x="2256" y="1"/>
                  </a:moveTo>
                  <a:lnTo>
                    <a:pt x="1212" y="34"/>
                  </a:lnTo>
                  <a:lnTo>
                    <a:pt x="673" y="34"/>
                  </a:lnTo>
                  <a:lnTo>
                    <a:pt x="135" y="102"/>
                  </a:lnTo>
                  <a:lnTo>
                    <a:pt x="67" y="135"/>
                  </a:lnTo>
                  <a:lnTo>
                    <a:pt x="67" y="203"/>
                  </a:lnTo>
                  <a:lnTo>
                    <a:pt x="34" y="438"/>
                  </a:lnTo>
                  <a:lnTo>
                    <a:pt x="0" y="674"/>
                  </a:lnTo>
                  <a:lnTo>
                    <a:pt x="34" y="1146"/>
                  </a:lnTo>
                  <a:lnTo>
                    <a:pt x="101" y="1752"/>
                  </a:lnTo>
                  <a:lnTo>
                    <a:pt x="135" y="2021"/>
                  </a:lnTo>
                  <a:lnTo>
                    <a:pt x="236" y="2324"/>
                  </a:lnTo>
                  <a:lnTo>
                    <a:pt x="236" y="2358"/>
                  </a:lnTo>
                  <a:lnTo>
                    <a:pt x="370" y="2358"/>
                  </a:lnTo>
                  <a:lnTo>
                    <a:pt x="606" y="2391"/>
                  </a:lnTo>
                  <a:lnTo>
                    <a:pt x="842" y="2391"/>
                  </a:lnTo>
                  <a:lnTo>
                    <a:pt x="1313" y="2358"/>
                  </a:lnTo>
                  <a:lnTo>
                    <a:pt x="2088" y="2358"/>
                  </a:lnTo>
                  <a:lnTo>
                    <a:pt x="2357" y="2290"/>
                  </a:lnTo>
                  <a:lnTo>
                    <a:pt x="2391" y="2324"/>
                  </a:lnTo>
                  <a:lnTo>
                    <a:pt x="2492" y="2324"/>
                  </a:lnTo>
                  <a:lnTo>
                    <a:pt x="2492" y="2290"/>
                  </a:lnTo>
                  <a:lnTo>
                    <a:pt x="2525" y="2021"/>
                  </a:lnTo>
                  <a:lnTo>
                    <a:pt x="2525" y="1752"/>
                  </a:lnTo>
                  <a:lnTo>
                    <a:pt x="2492" y="1247"/>
                  </a:lnTo>
                  <a:lnTo>
                    <a:pt x="2458" y="641"/>
                  </a:lnTo>
                  <a:lnTo>
                    <a:pt x="2424" y="371"/>
                  </a:lnTo>
                  <a:lnTo>
                    <a:pt x="2357" y="68"/>
                  </a:lnTo>
                  <a:lnTo>
                    <a:pt x="2323" y="34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75" name="Google Shape;1175;p7"/>
            <p:cNvSpPr/>
            <p:nvPr/>
          </p:nvSpPr>
          <p:spPr>
            <a:xfrm>
              <a:off x="1581864" y="102328"/>
              <a:ext cx="124207" cy="135916"/>
            </a:xfrm>
            <a:custGeom>
              <a:avLst/>
              <a:gdLst/>
              <a:ahLst/>
              <a:cxnLst/>
              <a:rect l="l" t="t" r="r" b="b"/>
              <a:pathLst>
                <a:path w="2493" h="2728" extrusionOk="0">
                  <a:moveTo>
                    <a:pt x="2290" y="236"/>
                  </a:moveTo>
                  <a:lnTo>
                    <a:pt x="2223" y="741"/>
                  </a:lnTo>
                  <a:lnTo>
                    <a:pt x="2223" y="1280"/>
                  </a:lnTo>
                  <a:lnTo>
                    <a:pt x="2223" y="1819"/>
                  </a:lnTo>
                  <a:lnTo>
                    <a:pt x="2290" y="2324"/>
                  </a:lnTo>
                  <a:lnTo>
                    <a:pt x="2324" y="2391"/>
                  </a:lnTo>
                  <a:lnTo>
                    <a:pt x="2324" y="2391"/>
                  </a:lnTo>
                  <a:lnTo>
                    <a:pt x="2290" y="2357"/>
                  </a:lnTo>
                  <a:lnTo>
                    <a:pt x="1819" y="2357"/>
                  </a:lnTo>
                  <a:lnTo>
                    <a:pt x="1347" y="2391"/>
                  </a:lnTo>
                  <a:lnTo>
                    <a:pt x="371" y="2391"/>
                  </a:lnTo>
                  <a:lnTo>
                    <a:pt x="270" y="1314"/>
                  </a:lnTo>
                  <a:lnTo>
                    <a:pt x="203" y="270"/>
                  </a:lnTo>
                  <a:lnTo>
                    <a:pt x="203" y="270"/>
                  </a:lnTo>
                  <a:lnTo>
                    <a:pt x="708" y="303"/>
                  </a:lnTo>
                  <a:lnTo>
                    <a:pt x="1246" y="303"/>
                  </a:lnTo>
                  <a:lnTo>
                    <a:pt x="2290" y="236"/>
                  </a:lnTo>
                  <a:close/>
                  <a:moveTo>
                    <a:pt x="2324" y="0"/>
                  </a:moveTo>
                  <a:lnTo>
                    <a:pt x="1785" y="34"/>
                  </a:lnTo>
                  <a:lnTo>
                    <a:pt x="1246" y="68"/>
                  </a:lnTo>
                  <a:lnTo>
                    <a:pt x="708" y="68"/>
                  </a:lnTo>
                  <a:lnTo>
                    <a:pt x="169" y="101"/>
                  </a:lnTo>
                  <a:lnTo>
                    <a:pt x="102" y="135"/>
                  </a:lnTo>
                  <a:lnTo>
                    <a:pt x="102" y="169"/>
                  </a:lnTo>
                  <a:lnTo>
                    <a:pt x="68" y="202"/>
                  </a:lnTo>
                  <a:lnTo>
                    <a:pt x="34" y="236"/>
                  </a:lnTo>
                  <a:lnTo>
                    <a:pt x="1" y="842"/>
                  </a:lnTo>
                  <a:lnTo>
                    <a:pt x="34" y="1448"/>
                  </a:lnTo>
                  <a:lnTo>
                    <a:pt x="102" y="2054"/>
                  </a:lnTo>
                  <a:lnTo>
                    <a:pt x="203" y="2627"/>
                  </a:lnTo>
                  <a:lnTo>
                    <a:pt x="236" y="2694"/>
                  </a:lnTo>
                  <a:lnTo>
                    <a:pt x="304" y="2728"/>
                  </a:lnTo>
                  <a:lnTo>
                    <a:pt x="371" y="2660"/>
                  </a:lnTo>
                  <a:lnTo>
                    <a:pt x="405" y="2593"/>
                  </a:lnTo>
                  <a:lnTo>
                    <a:pt x="405" y="2526"/>
                  </a:lnTo>
                  <a:lnTo>
                    <a:pt x="876" y="2593"/>
                  </a:lnTo>
                  <a:lnTo>
                    <a:pt x="1347" y="2627"/>
                  </a:lnTo>
                  <a:lnTo>
                    <a:pt x="1852" y="2627"/>
                  </a:lnTo>
                  <a:lnTo>
                    <a:pt x="2088" y="2559"/>
                  </a:lnTo>
                  <a:lnTo>
                    <a:pt x="2290" y="2526"/>
                  </a:lnTo>
                  <a:lnTo>
                    <a:pt x="2357" y="2458"/>
                  </a:lnTo>
                  <a:lnTo>
                    <a:pt x="2324" y="2391"/>
                  </a:lnTo>
                  <a:lnTo>
                    <a:pt x="2324" y="2391"/>
                  </a:lnTo>
                  <a:lnTo>
                    <a:pt x="2391" y="2425"/>
                  </a:lnTo>
                  <a:lnTo>
                    <a:pt x="2425" y="2425"/>
                  </a:lnTo>
                  <a:lnTo>
                    <a:pt x="2458" y="2391"/>
                  </a:lnTo>
                  <a:lnTo>
                    <a:pt x="2458" y="2324"/>
                  </a:lnTo>
                  <a:lnTo>
                    <a:pt x="2492" y="1819"/>
                  </a:lnTo>
                  <a:lnTo>
                    <a:pt x="2492" y="1280"/>
                  </a:lnTo>
                  <a:lnTo>
                    <a:pt x="2458" y="708"/>
                  </a:lnTo>
                  <a:lnTo>
                    <a:pt x="2391" y="202"/>
                  </a:lnTo>
                  <a:lnTo>
                    <a:pt x="2425" y="135"/>
                  </a:lnTo>
                  <a:lnTo>
                    <a:pt x="2425" y="68"/>
                  </a:lnTo>
                  <a:lnTo>
                    <a:pt x="2391" y="34"/>
                  </a:lnTo>
                  <a:lnTo>
                    <a:pt x="232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76" name="Google Shape;1176;p7"/>
            <p:cNvSpPr/>
            <p:nvPr/>
          </p:nvSpPr>
          <p:spPr>
            <a:xfrm>
              <a:off x="1612057" y="239888"/>
              <a:ext cx="129240" cy="120820"/>
            </a:xfrm>
            <a:custGeom>
              <a:avLst/>
              <a:gdLst/>
              <a:ahLst/>
              <a:cxnLst/>
              <a:rect l="l" t="t" r="r" b="b"/>
              <a:pathLst>
                <a:path w="2594" h="2425" extrusionOk="0">
                  <a:moveTo>
                    <a:pt x="1819" y="0"/>
                  </a:moveTo>
                  <a:lnTo>
                    <a:pt x="1280" y="68"/>
                  </a:lnTo>
                  <a:lnTo>
                    <a:pt x="708" y="101"/>
                  </a:lnTo>
                  <a:lnTo>
                    <a:pt x="135" y="202"/>
                  </a:lnTo>
                  <a:lnTo>
                    <a:pt x="135" y="135"/>
                  </a:lnTo>
                  <a:lnTo>
                    <a:pt x="102" y="101"/>
                  </a:lnTo>
                  <a:lnTo>
                    <a:pt x="34" y="101"/>
                  </a:lnTo>
                  <a:lnTo>
                    <a:pt x="1" y="135"/>
                  </a:lnTo>
                  <a:lnTo>
                    <a:pt x="1" y="438"/>
                  </a:lnTo>
                  <a:lnTo>
                    <a:pt x="1" y="741"/>
                  </a:lnTo>
                  <a:lnTo>
                    <a:pt x="34" y="1347"/>
                  </a:lnTo>
                  <a:lnTo>
                    <a:pt x="34" y="1852"/>
                  </a:lnTo>
                  <a:lnTo>
                    <a:pt x="68" y="2121"/>
                  </a:lnTo>
                  <a:lnTo>
                    <a:pt x="102" y="2391"/>
                  </a:lnTo>
                  <a:lnTo>
                    <a:pt x="135" y="2391"/>
                  </a:lnTo>
                  <a:lnTo>
                    <a:pt x="169" y="2424"/>
                  </a:lnTo>
                  <a:lnTo>
                    <a:pt x="203" y="2391"/>
                  </a:lnTo>
                  <a:lnTo>
                    <a:pt x="1314" y="2391"/>
                  </a:lnTo>
                  <a:lnTo>
                    <a:pt x="1819" y="2357"/>
                  </a:lnTo>
                  <a:lnTo>
                    <a:pt x="2088" y="2323"/>
                  </a:lnTo>
                  <a:lnTo>
                    <a:pt x="2324" y="2290"/>
                  </a:lnTo>
                  <a:lnTo>
                    <a:pt x="2357" y="2323"/>
                  </a:lnTo>
                  <a:lnTo>
                    <a:pt x="2391" y="2323"/>
                  </a:lnTo>
                  <a:lnTo>
                    <a:pt x="2492" y="2290"/>
                  </a:lnTo>
                  <a:lnTo>
                    <a:pt x="2559" y="2189"/>
                  </a:lnTo>
                  <a:lnTo>
                    <a:pt x="2593" y="2088"/>
                  </a:lnTo>
                  <a:lnTo>
                    <a:pt x="2593" y="1953"/>
                  </a:lnTo>
                  <a:lnTo>
                    <a:pt x="2559" y="1717"/>
                  </a:lnTo>
                  <a:lnTo>
                    <a:pt x="2559" y="1482"/>
                  </a:lnTo>
                  <a:lnTo>
                    <a:pt x="2526" y="775"/>
                  </a:lnTo>
                  <a:lnTo>
                    <a:pt x="2458" y="404"/>
                  </a:lnTo>
                  <a:lnTo>
                    <a:pt x="2425" y="236"/>
                  </a:lnTo>
                  <a:lnTo>
                    <a:pt x="2324" y="101"/>
                  </a:lnTo>
                  <a:lnTo>
                    <a:pt x="2256" y="202"/>
                  </a:lnTo>
                  <a:lnTo>
                    <a:pt x="2256" y="337"/>
                  </a:lnTo>
                  <a:lnTo>
                    <a:pt x="2256" y="606"/>
                  </a:lnTo>
                  <a:lnTo>
                    <a:pt x="2324" y="1145"/>
                  </a:lnTo>
                  <a:lnTo>
                    <a:pt x="2324" y="1650"/>
                  </a:lnTo>
                  <a:lnTo>
                    <a:pt x="2324" y="2155"/>
                  </a:lnTo>
                  <a:lnTo>
                    <a:pt x="2088" y="2121"/>
                  </a:lnTo>
                  <a:lnTo>
                    <a:pt x="1819" y="2088"/>
                  </a:lnTo>
                  <a:lnTo>
                    <a:pt x="1314" y="2121"/>
                  </a:lnTo>
                  <a:lnTo>
                    <a:pt x="270" y="2189"/>
                  </a:lnTo>
                  <a:lnTo>
                    <a:pt x="236" y="2189"/>
                  </a:lnTo>
                  <a:lnTo>
                    <a:pt x="270" y="1919"/>
                  </a:lnTo>
                  <a:lnTo>
                    <a:pt x="270" y="1684"/>
                  </a:lnTo>
                  <a:lnTo>
                    <a:pt x="236" y="1179"/>
                  </a:lnTo>
                  <a:lnTo>
                    <a:pt x="203" y="775"/>
                  </a:lnTo>
                  <a:lnTo>
                    <a:pt x="169" y="404"/>
                  </a:lnTo>
                  <a:lnTo>
                    <a:pt x="809" y="337"/>
                  </a:lnTo>
                  <a:lnTo>
                    <a:pt x="1448" y="270"/>
                  </a:lnTo>
                  <a:lnTo>
                    <a:pt x="1886" y="236"/>
                  </a:lnTo>
                  <a:lnTo>
                    <a:pt x="2088" y="202"/>
                  </a:lnTo>
                  <a:lnTo>
                    <a:pt x="2290" y="101"/>
                  </a:lnTo>
                  <a:lnTo>
                    <a:pt x="2290" y="68"/>
                  </a:lnTo>
                  <a:lnTo>
                    <a:pt x="2189" y="34"/>
                  </a:lnTo>
                  <a:lnTo>
                    <a:pt x="205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77" name="Google Shape;1177;p7"/>
            <p:cNvSpPr/>
            <p:nvPr/>
          </p:nvSpPr>
          <p:spPr>
            <a:xfrm>
              <a:off x="1781503" y="598859"/>
              <a:ext cx="43645" cy="25210"/>
            </a:xfrm>
            <a:custGeom>
              <a:avLst/>
              <a:gdLst/>
              <a:ahLst/>
              <a:cxnLst/>
              <a:rect l="l" t="t" r="r" b="b"/>
              <a:pathLst>
                <a:path w="876" h="506" extrusionOk="0">
                  <a:moveTo>
                    <a:pt x="707" y="0"/>
                  </a:moveTo>
                  <a:lnTo>
                    <a:pt x="539" y="169"/>
                  </a:lnTo>
                  <a:lnTo>
                    <a:pt x="404" y="303"/>
                  </a:lnTo>
                  <a:lnTo>
                    <a:pt x="270" y="169"/>
                  </a:lnTo>
                  <a:lnTo>
                    <a:pt x="169" y="34"/>
                  </a:lnTo>
                  <a:lnTo>
                    <a:pt x="34" y="34"/>
                  </a:lnTo>
                  <a:lnTo>
                    <a:pt x="0" y="101"/>
                  </a:lnTo>
                  <a:lnTo>
                    <a:pt x="34" y="169"/>
                  </a:lnTo>
                  <a:lnTo>
                    <a:pt x="135" y="303"/>
                  </a:lnTo>
                  <a:lnTo>
                    <a:pt x="270" y="472"/>
                  </a:lnTo>
                  <a:lnTo>
                    <a:pt x="303" y="505"/>
                  </a:lnTo>
                  <a:lnTo>
                    <a:pt x="337" y="505"/>
                  </a:lnTo>
                  <a:lnTo>
                    <a:pt x="404" y="472"/>
                  </a:lnTo>
                  <a:lnTo>
                    <a:pt x="438" y="472"/>
                  </a:lnTo>
                  <a:lnTo>
                    <a:pt x="472" y="438"/>
                  </a:lnTo>
                  <a:lnTo>
                    <a:pt x="674" y="303"/>
                  </a:lnTo>
                  <a:lnTo>
                    <a:pt x="842" y="169"/>
                  </a:lnTo>
                  <a:lnTo>
                    <a:pt x="876" y="101"/>
                  </a:lnTo>
                  <a:lnTo>
                    <a:pt x="842" y="34"/>
                  </a:lnTo>
                  <a:lnTo>
                    <a:pt x="77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78" name="Google Shape;1178;p7"/>
            <p:cNvSpPr/>
            <p:nvPr/>
          </p:nvSpPr>
          <p:spPr>
            <a:xfrm>
              <a:off x="1243022" y="303611"/>
              <a:ext cx="40306" cy="42000"/>
            </a:xfrm>
            <a:custGeom>
              <a:avLst/>
              <a:gdLst/>
              <a:ahLst/>
              <a:cxnLst/>
              <a:rect l="l" t="t" r="r" b="b"/>
              <a:pathLst>
                <a:path w="809" h="843" extrusionOk="0">
                  <a:moveTo>
                    <a:pt x="34" y="1"/>
                  </a:moveTo>
                  <a:lnTo>
                    <a:pt x="1" y="135"/>
                  </a:lnTo>
                  <a:lnTo>
                    <a:pt x="1" y="270"/>
                  </a:lnTo>
                  <a:lnTo>
                    <a:pt x="1" y="640"/>
                  </a:lnTo>
                  <a:lnTo>
                    <a:pt x="34" y="708"/>
                  </a:lnTo>
                  <a:lnTo>
                    <a:pt x="68" y="741"/>
                  </a:lnTo>
                  <a:lnTo>
                    <a:pt x="135" y="741"/>
                  </a:lnTo>
                  <a:lnTo>
                    <a:pt x="169" y="708"/>
                  </a:lnTo>
                  <a:lnTo>
                    <a:pt x="371" y="506"/>
                  </a:lnTo>
                  <a:lnTo>
                    <a:pt x="371" y="539"/>
                  </a:lnTo>
                  <a:lnTo>
                    <a:pt x="405" y="607"/>
                  </a:lnTo>
                  <a:lnTo>
                    <a:pt x="472" y="708"/>
                  </a:lnTo>
                  <a:lnTo>
                    <a:pt x="573" y="809"/>
                  </a:lnTo>
                  <a:lnTo>
                    <a:pt x="607" y="842"/>
                  </a:lnTo>
                  <a:lnTo>
                    <a:pt x="674" y="842"/>
                  </a:lnTo>
                  <a:lnTo>
                    <a:pt x="708" y="775"/>
                  </a:lnTo>
                  <a:lnTo>
                    <a:pt x="708" y="741"/>
                  </a:lnTo>
                  <a:lnTo>
                    <a:pt x="640" y="640"/>
                  </a:lnTo>
                  <a:lnTo>
                    <a:pt x="539" y="506"/>
                  </a:lnTo>
                  <a:lnTo>
                    <a:pt x="472" y="472"/>
                  </a:lnTo>
                  <a:lnTo>
                    <a:pt x="438" y="472"/>
                  </a:lnTo>
                  <a:lnTo>
                    <a:pt x="506" y="405"/>
                  </a:lnTo>
                  <a:lnTo>
                    <a:pt x="640" y="270"/>
                  </a:lnTo>
                  <a:lnTo>
                    <a:pt x="674" y="304"/>
                  </a:lnTo>
                  <a:lnTo>
                    <a:pt x="741" y="270"/>
                  </a:lnTo>
                  <a:lnTo>
                    <a:pt x="809" y="203"/>
                  </a:lnTo>
                  <a:lnTo>
                    <a:pt x="809" y="169"/>
                  </a:lnTo>
                  <a:lnTo>
                    <a:pt x="775" y="102"/>
                  </a:lnTo>
                  <a:lnTo>
                    <a:pt x="741" y="68"/>
                  </a:lnTo>
                  <a:lnTo>
                    <a:pt x="573" y="68"/>
                  </a:lnTo>
                  <a:lnTo>
                    <a:pt x="438" y="169"/>
                  </a:lnTo>
                  <a:lnTo>
                    <a:pt x="337" y="304"/>
                  </a:lnTo>
                  <a:lnTo>
                    <a:pt x="169" y="472"/>
                  </a:lnTo>
                  <a:lnTo>
                    <a:pt x="135" y="304"/>
                  </a:lnTo>
                  <a:lnTo>
                    <a:pt x="135" y="135"/>
                  </a:lnTo>
                  <a:lnTo>
                    <a:pt x="102" y="68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79" name="Google Shape;1179;p7"/>
            <p:cNvSpPr/>
            <p:nvPr/>
          </p:nvSpPr>
          <p:spPr>
            <a:xfrm>
              <a:off x="1196089" y="254984"/>
              <a:ext cx="124158" cy="130884"/>
            </a:xfrm>
            <a:custGeom>
              <a:avLst/>
              <a:gdLst/>
              <a:ahLst/>
              <a:cxnLst/>
              <a:rect l="l" t="t" r="r" b="b"/>
              <a:pathLst>
                <a:path w="2492" h="2627" extrusionOk="0">
                  <a:moveTo>
                    <a:pt x="2222" y="135"/>
                  </a:moveTo>
                  <a:lnTo>
                    <a:pt x="2222" y="1212"/>
                  </a:lnTo>
                  <a:lnTo>
                    <a:pt x="2188" y="2290"/>
                  </a:lnTo>
                  <a:lnTo>
                    <a:pt x="1717" y="2323"/>
                  </a:lnTo>
                  <a:lnTo>
                    <a:pt x="1212" y="2357"/>
                  </a:lnTo>
                  <a:lnTo>
                    <a:pt x="774" y="2357"/>
                  </a:lnTo>
                  <a:lnTo>
                    <a:pt x="539" y="2391"/>
                  </a:lnTo>
                  <a:lnTo>
                    <a:pt x="303" y="2424"/>
                  </a:lnTo>
                  <a:lnTo>
                    <a:pt x="269" y="2424"/>
                  </a:lnTo>
                  <a:lnTo>
                    <a:pt x="269" y="2391"/>
                  </a:lnTo>
                  <a:lnTo>
                    <a:pt x="303" y="1886"/>
                  </a:lnTo>
                  <a:lnTo>
                    <a:pt x="269" y="1347"/>
                  </a:lnTo>
                  <a:lnTo>
                    <a:pt x="236" y="808"/>
                  </a:lnTo>
                  <a:lnTo>
                    <a:pt x="135" y="270"/>
                  </a:lnTo>
                  <a:lnTo>
                    <a:pt x="1178" y="270"/>
                  </a:lnTo>
                  <a:lnTo>
                    <a:pt x="1683" y="236"/>
                  </a:lnTo>
                  <a:lnTo>
                    <a:pt x="2222" y="135"/>
                  </a:lnTo>
                  <a:close/>
                  <a:moveTo>
                    <a:pt x="1683" y="0"/>
                  </a:moveTo>
                  <a:lnTo>
                    <a:pt x="1145" y="34"/>
                  </a:lnTo>
                  <a:lnTo>
                    <a:pt x="606" y="68"/>
                  </a:lnTo>
                  <a:lnTo>
                    <a:pt x="67" y="68"/>
                  </a:lnTo>
                  <a:lnTo>
                    <a:pt x="0" y="101"/>
                  </a:lnTo>
                  <a:lnTo>
                    <a:pt x="0" y="135"/>
                  </a:lnTo>
                  <a:lnTo>
                    <a:pt x="0" y="202"/>
                  </a:lnTo>
                  <a:lnTo>
                    <a:pt x="34" y="270"/>
                  </a:lnTo>
                  <a:lnTo>
                    <a:pt x="0" y="775"/>
                  </a:lnTo>
                  <a:lnTo>
                    <a:pt x="34" y="1347"/>
                  </a:lnTo>
                  <a:lnTo>
                    <a:pt x="67" y="1886"/>
                  </a:lnTo>
                  <a:lnTo>
                    <a:pt x="101" y="2391"/>
                  </a:lnTo>
                  <a:lnTo>
                    <a:pt x="135" y="2458"/>
                  </a:lnTo>
                  <a:lnTo>
                    <a:pt x="168" y="2458"/>
                  </a:lnTo>
                  <a:lnTo>
                    <a:pt x="202" y="2492"/>
                  </a:lnTo>
                  <a:lnTo>
                    <a:pt x="236" y="2458"/>
                  </a:lnTo>
                  <a:lnTo>
                    <a:pt x="236" y="2525"/>
                  </a:lnTo>
                  <a:lnTo>
                    <a:pt x="303" y="2559"/>
                  </a:lnTo>
                  <a:lnTo>
                    <a:pt x="539" y="2593"/>
                  </a:lnTo>
                  <a:lnTo>
                    <a:pt x="774" y="2626"/>
                  </a:lnTo>
                  <a:lnTo>
                    <a:pt x="1246" y="2626"/>
                  </a:lnTo>
                  <a:lnTo>
                    <a:pt x="1751" y="2525"/>
                  </a:lnTo>
                  <a:lnTo>
                    <a:pt x="2188" y="2424"/>
                  </a:lnTo>
                  <a:lnTo>
                    <a:pt x="2188" y="2492"/>
                  </a:lnTo>
                  <a:lnTo>
                    <a:pt x="2222" y="2559"/>
                  </a:lnTo>
                  <a:lnTo>
                    <a:pt x="2289" y="2593"/>
                  </a:lnTo>
                  <a:lnTo>
                    <a:pt x="2357" y="2593"/>
                  </a:lnTo>
                  <a:lnTo>
                    <a:pt x="2424" y="2525"/>
                  </a:lnTo>
                  <a:lnTo>
                    <a:pt x="2458" y="1919"/>
                  </a:lnTo>
                  <a:lnTo>
                    <a:pt x="2491" y="1313"/>
                  </a:lnTo>
                  <a:lnTo>
                    <a:pt x="2458" y="707"/>
                  </a:lnTo>
                  <a:lnTo>
                    <a:pt x="2357" y="101"/>
                  </a:lnTo>
                  <a:lnTo>
                    <a:pt x="2357" y="68"/>
                  </a:lnTo>
                  <a:lnTo>
                    <a:pt x="2323" y="68"/>
                  </a:lnTo>
                  <a:lnTo>
                    <a:pt x="228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80" name="Google Shape;1180;p7"/>
            <p:cNvSpPr/>
            <p:nvPr/>
          </p:nvSpPr>
          <p:spPr>
            <a:xfrm>
              <a:off x="1170928" y="436139"/>
              <a:ext cx="45338" cy="38612"/>
            </a:xfrm>
            <a:custGeom>
              <a:avLst/>
              <a:gdLst/>
              <a:ahLst/>
              <a:cxnLst/>
              <a:rect l="l" t="t" r="r" b="b"/>
              <a:pathLst>
                <a:path w="910" h="775" extrusionOk="0">
                  <a:moveTo>
                    <a:pt x="67" y="0"/>
                  </a:moveTo>
                  <a:lnTo>
                    <a:pt x="0" y="34"/>
                  </a:lnTo>
                  <a:lnTo>
                    <a:pt x="0" y="101"/>
                  </a:lnTo>
                  <a:lnTo>
                    <a:pt x="0" y="674"/>
                  </a:lnTo>
                  <a:lnTo>
                    <a:pt x="34" y="741"/>
                  </a:lnTo>
                  <a:lnTo>
                    <a:pt x="168" y="741"/>
                  </a:lnTo>
                  <a:lnTo>
                    <a:pt x="202" y="674"/>
                  </a:lnTo>
                  <a:lnTo>
                    <a:pt x="202" y="438"/>
                  </a:lnTo>
                  <a:lnTo>
                    <a:pt x="303" y="606"/>
                  </a:lnTo>
                  <a:lnTo>
                    <a:pt x="370" y="640"/>
                  </a:lnTo>
                  <a:lnTo>
                    <a:pt x="404" y="640"/>
                  </a:lnTo>
                  <a:lnTo>
                    <a:pt x="438" y="606"/>
                  </a:lnTo>
                  <a:lnTo>
                    <a:pt x="640" y="404"/>
                  </a:lnTo>
                  <a:lnTo>
                    <a:pt x="673" y="573"/>
                  </a:lnTo>
                  <a:lnTo>
                    <a:pt x="741" y="741"/>
                  </a:lnTo>
                  <a:lnTo>
                    <a:pt x="808" y="775"/>
                  </a:lnTo>
                  <a:lnTo>
                    <a:pt x="875" y="741"/>
                  </a:lnTo>
                  <a:lnTo>
                    <a:pt x="909" y="707"/>
                  </a:lnTo>
                  <a:lnTo>
                    <a:pt x="909" y="640"/>
                  </a:lnTo>
                  <a:lnTo>
                    <a:pt x="842" y="404"/>
                  </a:lnTo>
                  <a:lnTo>
                    <a:pt x="842" y="270"/>
                  </a:lnTo>
                  <a:lnTo>
                    <a:pt x="842" y="135"/>
                  </a:lnTo>
                  <a:lnTo>
                    <a:pt x="842" y="68"/>
                  </a:lnTo>
                  <a:lnTo>
                    <a:pt x="808" y="34"/>
                  </a:lnTo>
                  <a:lnTo>
                    <a:pt x="741" y="34"/>
                  </a:lnTo>
                  <a:lnTo>
                    <a:pt x="673" y="68"/>
                  </a:lnTo>
                  <a:lnTo>
                    <a:pt x="404" y="371"/>
                  </a:lnTo>
                  <a:lnTo>
                    <a:pt x="168" y="34"/>
                  </a:lnTo>
                  <a:lnTo>
                    <a:pt x="10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81" name="Google Shape;1181;p7"/>
            <p:cNvSpPr/>
            <p:nvPr/>
          </p:nvSpPr>
          <p:spPr>
            <a:xfrm>
              <a:off x="1412468" y="385818"/>
              <a:ext cx="127496" cy="119126"/>
            </a:xfrm>
            <a:custGeom>
              <a:avLst/>
              <a:gdLst/>
              <a:ahLst/>
              <a:cxnLst/>
              <a:rect l="l" t="t" r="r" b="b"/>
              <a:pathLst>
                <a:path w="2559" h="2391" extrusionOk="0">
                  <a:moveTo>
                    <a:pt x="101" y="0"/>
                  </a:moveTo>
                  <a:lnTo>
                    <a:pt x="101" y="34"/>
                  </a:lnTo>
                  <a:lnTo>
                    <a:pt x="34" y="303"/>
                  </a:lnTo>
                  <a:lnTo>
                    <a:pt x="0" y="539"/>
                  </a:lnTo>
                  <a:lnTo>
                    <a:pt x="34" y="1078"/>
                  </a:lnTo>
                  <a:lnTo>
                    <a:pt x="68" y="1684"/>
                  </a:lnTo>
                  <a:lnTo>
                    <a:pt x="101" y="1987"/>
                  </a:lnTo>
                  <a:lnTo>
                    <a:pt x="169" y="2290"/>
                  </a:lnTo>
                  <a:lnTo>
                    <a:pt x="202" y="2323"/>
                  </a:lnTo>
                  <a:lnTo>
                    <a:pt x="270" y="2357"/>
                  </a:lnTo>
                  <a:lnTo>
                    <a:pt x="303" y="2323"/>
                  </a:lnTo>
                  <a:lnTo>
                    <a:pt x="337" y="2256"/>
                  </a:lnTo>
                  <a:lnTo>
                    <a:pt x="337" y="1953"/>
                  </a:lnTo>
                  <a:lnTo>
                    <a:pt x="303" y="1650"/>
                  </a:lnTo>
                  <a:lnTo>
                    <a:pt x="236" y="1078"/>
                  </a:lnTo>
                  <a:lnTo>
                    <a:pt x="236" y="640"/>
                  </a:lnTo>
                  <a:lnTo>
                    <a:pt x="202" y="202"/>
                  </a:lnTo>
                  <a:lnTo>
                    <a:pt x="438" y="236"/>
                  </a:lnTo>
                  <a:lnTo>
                    <a:pt x="1145" y="236"/>
                  </a:lnTo>
                  <a:lnTo>
                    <a:pt x="2222" y="169"/>
                  </a:lnTo>
                  <a:lnTo>
                    <a:pt x="2256" y="236"/>
                  </a:lnTo>
                  <a:lnTo>
                    <a:pt x="2357" y="236"/>
                  </a:lnTo>
                  <a:lnTo>
                    <a:pt x="2323" y="573"/>
                  </a:lnTo>
                  <a:lnTo>
                    <a:pt x="2323" y="876"/>
                  </a:lnTo>
                  <a:lnTo>
                    <a:pt x="2357" y="2054"/>
                  </a:lnTo>
                  <a:lnTo>
                    <a:pt x="1886" y="2054"/>
                  </a:lnTo>
                  <a:lnTo>
                    <a:pt x="1414" y="2088"/>
                  </a:lnTo>
                  <a:lnTo>
                    <a:pt x="707" y="2088"/>
                  </a:lnTo>
                  <a:lnTo>
                    <a:pt x="539" y="2121"/>
                  </a:lnTo>
                  <a:lnTo>
                    <a:pt x="438" y="2189"/>
                  </a:lnTo>
                  <a:lnTo>
                    <a:pt x="337" y="2256"/>
                  </a:lnTo>
                  <a:lnTo>
                    <a:pt x="438" y="2323"/>
                  </a:lnTo>
                  <a:lnTo>
                    <a:pt x="539" y="2357"/>
                  </a:lnTo>
                  <a:lnTo>
                    <a:pt x="775" y="2391"/>
                  </a:lnTo>
                  <a:lnTo>
                    <a:pt x="1280" y="2357"/>
                  </a:lnTo>
                  <a:lnTo>
                    <a:pt x="1818" y="2357"/>
                  </a:lnTo>
                  <a:lnTo>
                    <a:pt x="2121" y="2323"/>
                  </a:lnTo>
                  <a:lnTo>
                    <a:pt x="2391" y="2256"/>
                  </a:lnTo>
                  <a:lnTo>
                    <a:pt x="2424" y="2323"/>
                  </a:lnTo>
                  <a:lnTo>
                    <a:pt x="2492" y="2323"/>
                  </a:lnTo>
                  <a:lnTo>
                    <a:pt x="2559" y="2290"/>
                  </a:lnTo>
                  <a:lnTo>
                    <a:pt x="2559" y="2222"/>
                  </a:lnTo>
                  <a:lnTo>
                    <a:pt x="2525" y="1044"/>
                  </a:lnTo>
                  <a:lnTo>
                    <a:pt x="2525" y="539"/>
                  </a:lnTo>
                  <a:lnTo>
                    <a:pt x="2492" y="270"/>
                  </a:lnTo>
                  <a:lnTo>
                    <a:pt x="2458" y="34"/>
                  </a:lnTo>
                  <a:lnTo>
                    <a:pt x="2424" y="34"/>
                  </a:lnTo>
                  <a:lnTo>
                    <a:pt x="2391" y="68"/>
                  </a:lnTo>
                  <a:lnTo>
                    <a:pt x="2323" y="34"/>
                  </a:lnTo>
                  <a:lnTo>
                    <a:pt x="2222" y="0"/>
                  </a:lnTo>
                  <a:lnTo>
                    <a:pt x="2020" y="0"/>
                  </a:lnTo>
                  <a:lnTo>
                    <a:pt x="1616" y="34"/>
                  </a:lnTo>
                  <a:lnTo>
                    <a:pt x="909" y="34"/>
                  </a:lnTo>
                  <a:lnTo>
                    <a:pt x="539" y="68"/>
                  </a:lnTo>
                  <a:lnTo>
                    <a:pt x="202" y="101"/>
                  </a:lnTo>
                  <a:lnTo>
                    <a:pt x="202" y="34"/>
                  </a:lnTo>
                  <a:lnTo>
                    <a:pt x="16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82" name="Google Shape;1182;p7"/>
            <p:cNvSpPr/>
            <p:nvPr/>
          </p:nvSpPr>
          <p:spPr>
            <a:xfrm>
              <a:off x="1479529" y="155987"/>
              <a:ext cx="45338" cy="35274"/>
            </a:xfrm>
            <a:custGeom>
              <a:avLst/>
              <a:gdLst/>
              <a:ahLst/>
              <a:cxnLst/>
              <a:rect l="l" t="t" r="r" b="b"/>
              <a:pathLst>
                <a:path w="910" h="708" extrusionOk="0">
                  <a:moveTo>
                    <a:pt x="607" y="169"/>
                  </a:moveTo>
                  <a:lnTo>
                    <a:pt x="742" y="203"/>
                  </a:lnTo>
                  <a:lnTo>
                    <a:pt x="641" y="304"/>
                  </a:lnTo>
                  <a:lnTo>
                    <a:pt x="540" y="371"/>
                  </a:lnTo>
                  <a:lnTo>
                    <a:pt x="270" y="371"/>
                  </a:lnTo>
                  <a:lnTo>
                    <a:pt x="270" y="203"/>
                  </a:lnTo>
                  <a:lnTo>
                    <a:pt x="371" y="169"/>
                  </a:lnTo>
                  <a:close/>
                  <a:moveTo>
                    <a:pt x="506" y="1"/>
                  </a:moveTo>
                  <a:lnTo>
                    <a:pt x="371" y="35"/>
                  </a:lnTo>
                  <a:lnTo>
                    <a:pt x="270" y="102"/>
                  </a:lnTo>
                  <a:lnTo>
                    <a:pt x="203" y="68"/>
                  </a:lnTo>
                  <a:lnTo>
                    <a:pt x="169" y="68"/>
                  </a:lnTo>
                  <a:lnTo>
                    <a:pt x="136" y="102"/>
                  </a:lnTo>
                  <a:lnTo>
                    <a:pt x="102" y="203"/>
                  </a:lnTo>
                  <a:lnTo>
                    <a:pt x="102" y="338"/>
                  </a:lnTo>
                  <a:lnTo>
                    <a:pt x="35" y="371"/>
                  </a:lnTo>
                  <a:lnTo>
                    <a:pt x="1" y="439"/>
                  </a:lnTo>
                  <a:lnTo>
                    <a:pt x="35" y="506"/>
                  </a:lnTo>
                  <a:lnTo>
                    <a:pt x="102" y="540"/>
                  </a:lnTo>
                  <a:lnTo>
                    <a:pt x="102" y="607"/>
                  </a:lnTo>
                  <a:lnTo>
                    <a:pt x="136" y="674"/>
                  </a:lnTo>
                  <a:lnTo>
                    <a:pt x="169" y="708"/>
                  </a:lnTo>
                  <a:lnTo>
                    <a:pt x="203" y="708"/>
                  </a:lnTo>
                  <a:lnTo>
                    <a:pt x="237" y="674"/>
                  </a:lnTo>
                  <a:lnTo>
                    <a:pt x="270" y="641"/>
                  </a:lnTo>
                  <a:lnTo>
                    <a:pt x="304" y="607"/>
                  </a:lnTo>
                  <a:lnTo>
                    <a:pt x="270" y="540"/>
                  </a:lnTo>
                  <a:lnTo>
                    <a:pt x="506" y="540"/>
                  </a:lnTo>
                  <a:lnTo>
                    <a:pt x="708" y="472"/>
                  </a:lnTo>
                  <a:lnTo>
                    <a:pt x="775" y="439"/>
                  </a:lnTo>
                  <a:lnTo>
                    <a:pt x="843" y="371"/>
                  </a:lnTo>
                  <a:lnTo>
                    <a:pt x="876" y="270"/>
                  </a:lnTo>
                  <a:lnTo>
                    <a:pt x="910" y="169"/>
                  </a:lnTo>
                  <a:lnTo>
                    <a:pt x="910" y="102"/>
                  </a:lnTo>
                  <a:lnTo>
                    <a:pt x="876" y="102"/>
                  </a:lnTo>
                  <a:lnTo>
                    <a:pt x="67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83" name="Google Shape;1183;p7"/>
            <p:cNvSpPr/>
            <p:nvPr/>
          </p:nvSpPr>
          <p:spPr>
            <a:xfrm>
              <a:off x="1442660" y="533442"/>
              <a:ext cx="11758" cy="130884"/>
            </a:xfrm>
            <a:custGeom>
              <a:avLst/>
              <a:gdLst/>
              <a:ahLst/>
              <a:cxnLst/>
              <a:rect l="l" t="t" r="r" b="b"/>
              <a:pathLst>
                <a:path w="236" h="2627" extrusionOk="0">
                  <a:moveTo>
                    <a:pt x="68" y="0"/>
                  </a:moveTo>
                  <a:lnTo>
                    <a:pt x="0" y="236"/>
                  </a:lnTo>
                  <a:lnTo>
                    <a:pt x="0" y="472"/>
                  </a:lnTo>
                  <a:lnTo>
                    <a:pt x="0" y="977"/>
                  </a:lnTo>
                  <a:lnTo>
                    <a:pt x="0" y="1785"/>
                  </a:lnTo>
                  <a:lnTo>
                    <a:pt x="0" y="2155"/>
                  </a:lnTo>
                  <a:lnTo>
                    <a:pt x="34" y="2559"/>
                  </a:lnTo>
                  <a:lnTo>
                    <a:pt x="68" y="2593"/>
                  </a:lnTo>
                  <a:lnTo>
                    <a:pt x="101" y="2626"/>
                  </a:lnTo>
                  <a:lnTo>
                    <a:pt x="169" y="2626"/>
                  </a:lnTo>
                  <a:lnTo>
                    <a:pt x="202" y="2559"/>
                  </a:lnTo>
                  <a:lnTo>
                    <a:pt x="202" y="2256"/>
                  </a:lnTo>
                  <a:lnTo>
                    <a:pt x="236" y="1953"/>
                  </a:lnTo>
                  <a:lnTo>
                    <a:pt x="202" y="1381"/>
                  </a:lnTo>
                  <a:lnTo>
                    <a:pt x="202" y="674"/>
                  </a:lnTo>
                  <a:lnTo>
                    <a:pt x="202" y="337"/>
                  </a:lnTo>
                  <a:lnTo>
                    <a:pt x="169" y="169"/>
                  </a:lnTo>
                  <a:lnTo>
                    <a:pt x="10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84" name="Google Shape;1184;p7"/>
            <p:cNvSpPr/>
            <p:nvPr/>
          </p:nvSpPr>
          <p:spPr>
            <a:xfrm>
              <a:off x="1647281" y="600503"/>
              <a:ext cx="21872" cy="33630"/>
            </a:xfrm>
            <a:custGeom>
              <a:avLst/>
              <a:gdLst/>
              <a:ahLst/>
              <a:cxnLst/>
              <a:rect l="l" t="t" r="r" b="b"/>
              <a:pathLst>
                <a:path w="439" h="675" extrusionOk="0">
                  <a:moveTo>
                    <a:pt x="270" y="1"/>
                  </a:moveTo>
                  <a:lnTo>
                    <a:pt x="203" y="68"/>
                  </a:lnTo>
                  <a:lnTo>
                    <a:pt x="135" y="136"/>
                  </a:lnTo>
                  <a:lnTo>
                    <a:pt x="34" y="237"/>
                  </a:lnTo>
                  <a:lnTo>
                    <a:pt x="1" y="371"/>
                  </a:lnTo>
                  <a:lnTo>
                    <a:pt x="34" y="405"/>
                  </a:lnTo>
                  <a:lnTo>
                    <a:pt x="34" y="439"/>
                  </a:lnTo>
                  <a:lnTo>
                    <a:pt x="135" y="439"/>
                  </a:lnTo>
                  <a:lnTo>
                    <a:pt x="169" y="506"/>
                  </a:lnTo>
                  <a:lnTo>
                    <a:pt x="304" y="641"/>
                  </a:lnTo>
                  <a:lnTo>
                    <a:pt x="371" y="674"/>
                  </a:lnTo>
                  <a:lnTo>
                    <a:pt x="438" y="641"/>
                  </a:lnTo>
                  <a:lnTo>
                    <a:pt x="438" y="607"/>
                  </a:lnTo>
                  <a:lnTo>
                    <a:pt x="438" y="540"/>
                  </a:lnTo>
                  <a:lnTo>
                    <a:pt x="337" y="439"/>
                  </a:lnTo>
                  <a:lnTo>
                    <a:pt x="236" y="338"/>
                  </a:lnTo>
                  <a:lnTo>
                    <a:pt x="405" y="169"/>
                  </a:lnTo>
                  <a:lnTo>
                    <a:pt x="438" y="136"/>
                  </a:lnTo>
                  <a:lnTo>
                    <a:pt x="438" y="68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85" name="Google Shape;1185;p7"/>
            <p:cNvSpPr/>
            <p:nvPr/>
          </p:nvSpPr>
          <p:spPr>
            <a:xfrm>
              <a:off x="1553366" y="375754"/>
              <a:ext cx="124158" cy="134222"/>
            </a:xfrm>
            <a:custGeom>
              <a:avLst/>
              <a:gdLst/>
              <a:ahLst/>
              <a:cxnLst/>
              <a:rect l="l" t="t" r="r" b="b"/>
              <a:pathLst>
                <a:path w="2492" h="2694" extrusionOk="0">
                  <a:moveTo>
                    <a:pt x="2290" y="202"/>
                  </a:moveTo>
                  <a:lnTo>
                    <a:pt x="2222" y="707"/>
                  </a:lnTo>
                  <a:lnTo>
                    <a:pt x="2222" y="1246"/>
                  </a:lnTo>
                  <a:lnTo>
                    <a:pt x="2256" y="1785"/>
                  </a:lnTo>
                  <a:lnTo>
                    <a:pt x="2290" y="2323"/>
                  </a:lnTo>
                  <a:lnTo>
                    <a:pt x="2323" y="2357"/>
                  </a:lnTo>
                  <a:lnTo>
                    <a:pt x="2290" y="2357"/>
                  </a:lnTo>
                  <a:lnTo>
                    <a:pt x="2054" y="2323"/>
                  </a:lnTo>
                  <a:lnTo>
                    <a:pt x="1818" y="2323"/>
                  </a:lnTo>
                  <a:lnTo>
                    <a:pt x="1347" y="2357"/>
                  </a:lnTo>
                  <a:lnTo>
                    <a:pt x="371" y="2357"/>
                  </a:lnTo>
                  <a:lnTo>
                    <a:pt x="270" y="1313"/>
                  </a:lnTo>
                  <a:lnTo>
                    <a:pt x="202" y="236"/>
                  </a:lnTo>
                  <a:lnTo>
                    <a:pt x="707" y="270"/>
                  </a:lnTo>
                  <a:lnTo>
                    <a:pt x="1246" y="270"/>
                  </a:lnTo>
                  <a:lnTo>
                    <a:pt x="2290" y="202"/>
                  </a:lnTo>
                  <a:close/>
                  <a:moveTo>
                    <a:pt x="2323" y="0"/>
                  </a:moveTo>
                  <a:lnTo>
                    <a:pt x="1785" y="34"/>
                  </a:lnTo>
                  <a:lnTo>
                    <a:pt x="707" y="34"/>
                  </a:lnTo>
                  <a:lnTo>
                    <a:pt x="169" y="68"/>
                  </a:lnTo>
                  <a:lnTo>
                    <a:pt x="101" y="101"/>
                  </a:lnTo>
                  <a:lnTo>
                    <a:pt x="101" y="169"/>
                  </a:lnTo>
                  <a:lnTo>
                    <a:pt x="68" y="169"/>
                  </a:lnTo>
                  <a:lnTo>
                    <a:pt x="34" y="202"/>
                  </a:lnTo>
                  <a:lnTo>
                    <a:pt x="0" y="808"/>
                  </a:lnTo>
                  <a:lnTo>
                    <a:pt x="34" y="1414"/>
                  </a:lnTo>
                  <a:lnTo>
                    <a:pt x="101" y="2020"/>
                  </a:lnTo>
                  <a:lnTo>
                    <a:pt x="202" y="2626"/>
                  </a:lnTo>
                  <a:lnTo>
                    <a:pt x="236" y="2660"/>
                  </a:lnTo>
                  <a:lnTo>
                    <a:pt x="303" y="2694"/>
                  </a:lnTo>
                  <a:lnTo>
                    <a:pt x="404" y="2660"/>
                  </a:lnTo>
                  <a:lnTo>
                    <a:pt x="404" y="2559"/>
                  </a:lnTo>
                  <a:lnTo>
                    <a:pt x="404" y="2492"/>
                  </a:lnTo>
                  <a:lnTo>
                    <a:pt x="876" y="2593"/>
                  </a:lnTo>
                  <a:lnTo>
                    <a:pt x="1852" y="2593"/>
                  </a:lnTo>
                  <a:lnTo>
                    <a:pt x="2088" y="2559"/>
                  </a:lnTo>
                  <a:lnTo>
                    <a:pt x="2290" y="2492"/>
                  </a:lnTo>
                  <a:lnTo>
                    <a:pt x="2357" y="2458"/>
                  </a:lnTo>
                  <a:lnTo>
                    <a:pt x="2357" y="2391"/>
                  </a:lnTo>
                  <a:lnTo>
                    <a:pt x="2424" y="2391"/>
                  </a:lnTo>
                  <a:lnTo>
                    <a:pt x="2458" y="2357"/>
                  </a:lnTo>
                  <a:lnTo>
                    <a:pt x="2492" y="2323"/>
                  </a:lnTo>
                  <a:lnTo>
                    <a:pt x="2492" y="1785"/>
                  </a:lnTo>
                  <a:lnTo>
                    <a:pt x="2492" y="1246"/>
                  </a:lnTo>
                  <a:lnTo>
                    <a:pt x="2458" y="707"/>
                  </a:lnTo>
                  <a:lnTo>
                    <a:pt x="2391" y="169"/>
                  </a:lnTo>
                  <a:lnTo>
                    <a:pt x="2424" y="101"/>
                  </a:lnTo>
                  <a:lnTo>
                    <a:pt x="2424" y="68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86" name="Google Shape;1186;p7"/>
            <p:cNvSpPr/>
            <p:nvPr/>
          </p:nvSpPr>
          <p:spPr>
            <a:xfrm>
              <a:off x="1447692" y="514958"/>
              <a:ext cx="129190" cy="151012"/>
            </a:xfrm>
            <a:custGeom>
              <a:avLst/>
              <a:gdLst/>
              <a:ahLst/>
              <a:cxnLst/>
              <a:rect l="l" t="t" r="r" b="b"/>
              <a:pathLst>
                <a:path w="2593" h="3031" extrusionOk="0">
                  <a:moveTo>
                    <a:pt x="2424" y="1"/>
                  </a:moveTo>
                  <a:lnTo>
                    <a:pt x="2391" y="34"/>
                  </a:lnTo>
                  <a:lnTo>
                    <a:pt x="2357" y="68"/>
                  </a:lnTo>
                  <a:lnTo>
                    <a:pt x="2054" y="68"/>
                  </a:lnTo>
                  <a:lnTo>
                    <a:pt x="1785" y="102"/>
                  </a:lnTo>
                  <a:lnTo>
                    <a:pt x="1212" y="203"/>
                  </a:lnTo>
                  <a:lnTo>
                    <a:pt x="909" y="203"/>
                  </a:lnTo>
                  <a:lnTo>
                    <a:pt x="606" y="135"/>
                  </a:lnTo>
                  <a:lnTo>
                    <a:pt x="303" y="135"/>
                  </a:lnTo>
                  <a:lnTo>
                    <a:pt x="169" y="169"/>
                  </a:lnTo>
                  <a:lnTo>
                    <a:pt x="34" y="236"/>
                  </a:lnTo>
                  <a:lnTo>
                    <a:pt x="0" y="270"/>
                  </a:lnTo>
                  <a:lnTo>
                    <a:pt x="0" y="304"/>
                  </a:lnTo>
                  <a:lnTo>
                    <a:pt x="68" y="338"/>
                  </a:lnTo>
                  <a:lnTo>
                    <a:pt x="303" y="371"/>
                  </a:lnTo>
                  <a:lnTo>
                    <a:pt x="539" y="405"/>
                  </a:lnTo>
                  <a:lnTo>
                    <a:pt x="1044" y="439"/>
                  </a:lnTo>
                  <a:lnTo>
                    <a:pt x="1381" y="439"/>
                  </a:lnTo>
                  <a:lnTo>
                    <a:pt x="1684" y="371"/>
                  </a:lnTo>
                  <a:lnTo>
                    <a:pt x="2020" y="304"/>
                  </a:lnTo>
                  <a:lnTo>
                    <a:pt x="2357" y="304"/>
                  </a:lnTo>
                  <a:lnTo>
                    <a:pt x="2323" y="809"/>
                  </a:lnTo>
                  <a:lnTo>
                    <a:pt x="2357" y="1314"/>
                  </a:lnTo>
                  <a:lnTo>
                    <a:pt x="2357" y="1954"/>
                  </a:lnTo>
                  <a:lnTo>
                    <a:pt x="2357" y="2290"/>
                  </a:lnTo>
                  <a:lnTo>
                    <a:pt x="2424" y="2627"/>
                  </a:lnTo>
                  <a:lnTo>
                    <a:pt x="2357" y="2593"/>
                  </a:lnTo>
                  <a:lnTo>
                    <a:pt x="1751" y="2661"/>
                  </a:lnTo>
                  <a:lnTo>
                    <a:pt x="1111" y="2728"/>
                  </a:lnTo>
                  <a:lnTo>
                    <a:pt x="606" y="2795"/>
                  </a:lnTo>
                  <a:lnTo>
                    <a:pt x="337" y="2863"/>
                  </a:lnTo>
                  <a:lnTo>
                    <a:pt x="101" y="2964"/>
                  </a:lnTo>
                  <a:lnTo>
                    <a:pt x="371" y="3031"/>
                  </a:lnTo>
                  <a:lnTo>
                    <a:pt x="606" y="2997"/>
                  </a:lnTo>
                  <a:lnTo>
                    <a:pt x="1111" y="2930"/>
                  </a:lnTo>
                  <a:lnTo>
                    <a:pt x="1751" y="2863"/>
                  </a:lnTo>
                  <a:lnTo>
                    <a:pt x="2357" y="2795"/>
                  </a:lnTo>
                  <a:lnTo>
                    <a:pt x="2424" y="2762"/>
                  </a:lnTo>
                  <a:lnTo>
                    <a:pt x="2458" y="2728"/>
                  </a:lnTo>
                  <a:lnTo>
                    <a:pt x="2458" y="2762"/>
                  </a:lnTo>
                  <a:lnTo>
                    <a:pt x="2525" y="2762"/>
                  </a:lnTo>
                  <a:lnTo>
                    <a:pt x="2559" y="2728"/>
                  </a:lnTo>
                  <a:lnTo>
                    <a:pt x="2593" y="2425"/>
                  </a:lnTo>
                  <a:lnTo>
                    <a:pt x="2593" y="2122"/>
                  </a:lnTo>
                  <a:lnTo>
                    <a:pt x="2593" y="1516"/>
                  </a:lnTo>
                  <a:lnTo>
                    <a:pt x="2559" y="775"/>
                  </a:lnTo>
                  <a:lnTo>
                    <a:pt x="2559" y="439"/>
                  </a:lnTo>
                  <a:lnTo>
                    <a:pt x="2492" y="68"/>
                  </a:lnTo>
                  <a:lnTo>
                    <a:pt x="2492" y="34"/>
                  </a:lnTo>
                  <a:lnTo>
                    <a:pt x="242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87" name="Google Shape;1187;p7"/>
            <p:cNvSpPr/>
            <p:nvPr/>
          </p:nvSpPr>
          <p:spPr>
            <a:xfrm>
              <a:off x="578788" y="536780"/>
              <a:ext cx="682768" cy="164414"/>
            </a:xfrm>
            <a:custGeom>
              <a:avLst/>
              <a:gdLst/>
              <a:ahLst/>
              <a:cxnLst/>
              <a:rect l="l" t="t" r="r" b="b"/>
              <a:pathLst>
                <a:path w="13704" h="3300" extrusionOk="0">
                  <a:moveTo>
                    <a:pt x="13366" y="337"/>
                  </a:moveTo>
                  <a:lnTo>
                    <a:pt x="13366" y="674"/>
                  </a:lnTo>
                  <a:lnTo>
                    <a:pt x="13366" y="1011"/>
                  </a:lnTo>
                  <a:lnTo>
                    <a:pt x="13434" y="2593"/>
                  </a:lnTo>
                  <a:lnTo>
                    <a:pt x="13400" y="2559"/>
                  </a:lnTo>
                  <a:lnTo>
                    <a:pt x="13030" y="2492"/>
                  </a:lnTo>
                  <a:lnTo>
                    <a:pt x="12659" y="2458"/>
                  </a:lnTo>
                  <a:lnTo>
                    <a:pt x="11986" y="2458"/>
                  </a:lnTo>
                  <a:lnTo>
                    <a:pt x="11279" y="2526"/>
                  </a:lnTo>
                  <a:lnTo>
                    <a:pt x="10572" y="2627"/>
                  </a:lnTo>
                  <a:lnTo>
                    <a:pt x="9697" y="2728"/>
                  </a:lnTo>
                  <a:lnTo>
                    <a:pt x="8855" y="2795"/>
                  </a:lnTo>
                  <a:lnTo>
                    <a:pt x="7171" y="2862"/>
                  </a:lnTo>
                  <a:lnTo>
                    <a:pt x="5488" y="2896"/>
                  </a:lnTo>
                  <a:lnTo>
                    <a:pt x="3805" y="2930"/>
                  </a:lnTo>
                  <a:lnTo>
                    <a:pt x="2088" y="2963"/>
                  </a:lnTo>
                  <a:lnTo>
                    <a:pt x="1246" y="2997"/>
                  </a:lnTo>
                  <a:lnTo>
                    <a:pt x="438" y="3064"/>
                  </a:lnTo>
                  <a:lnTo>
                    <a:pt x="404" y="2761"/>
                  </a:lnTo>
                  <a:lnTo>
                    <a:pt x="371" y="2425"/>
                  </a:lnTo>
                  <a:lnTo>
                    <a:pt x="270" y="1751"/>
                  </a:lnTo>
                  <a:lnTo>
                    <a:pt x="202" y="1145"/>
                  </a:lnTo>
                  <a:lnTo>
                    <a:pt x="135" y="842"/>
                  </a:lnTo>
                  <a:lnTo>
                    <a:pt x="68" y="573"/>
                  </a:lnTo>
                  <a:lnTo>
                    <a:pt x="1751" y="573"/>
                  </a:lnTo>
                  <a:lnTo>
                    <a:pt x="3434" y="539"/>
                  </a:lnTo>
                  <a:lnTo>
                    <a:pt x="6801" y="438"/>
                  </a:lnTo>
                  <a:lnTo>
                    <a:pt x="13366" y="337"/>
                  </a:lnTo>
                  <a:close/>
                  <a:moveTo>
                    <a:pt x="13467" y="1"/>
                  </a:moveTo>
                  <a:lnTo>
                    <a:pt x="13400" y="68"/>
                  </a:lnTo>
                  <a:lnTo>
                    <a:pt x="6801" y="236"/>
                  </a:lnTo>
                  <a:lnTo>
                    <a:pt x="3434" y="270"/>
                  </a:lnTo>
                  <a:lnTo>
                    <a:pt x="1751" y="304"/>
                  </a:lnTo>
                  <a:lnTo>
                    <a:pt x="68" y="371"/>
                  </a:lnTo>
                  <a:lnTo>
                    <a:pt x="34" y="405"/>
                  </a:lnTo>
                  <a:lnTo>
                    <a:pt x="0" y="438"/>
                  </a:lnTo>
                  <a:lnTo>
                    <a:pt x="0" y="506"/>
                  </a:lnTo>
                  <a:lnTo>
                    <a:pt x="0" y="842"/>
                  </a:lnTo>
                  <a:lnTo>
                    <a:pt x="0" y="1145"/>
                  </a:lnTo>
                  <a:lnTo>
                    <a:pt x="68" y="1751"/>
                  </a:lnTo>
                  <a:lnTo>
                    <a:pt x="135" y="2526"/>
                  </a:lnTo>
                  <a:lnTo>
                    <a:pt x="169" y="2896"/>
                  </a:lnTo>
                  <a:lnTo>
                    <a:pt x="270" y="3266"/>
                  </a:lnTo>
                  <a:lnTo>
                    <a:pt x="303" y="3300"/>
                  </a:lnTo>
                  <a:lnTo>
                    <a:pt x="337" y="3300"/>
                  </a:lnTo>
                  <a:lnTo>
                    <a:pt x="404" y="3266"/>
                  </a:lnTo>
                  <a:lnTo>
                    <a:pt x="404" y="3233"/>
                  </a:lnTo>
                  <a:lnTo>
                    <a:pt x="1212" y="3266"/>
                  </a:lnTo>
                  <a:lnTo>
                    <a:pt x="2054" y="3266"/>
                  </a:lnTo>
                  <a:lnTo>
                    <a:pt x="3670" y="3233"/>
                  </a:lnTo>
                  <a:lnTo>
                    <a:pt x="6936" y="3098"/>
                  </a:lnTo>
                  <a:lnTo>
                    <a:pt x="8518" y="3031"/>
                  </a:lnTo>
                  <a:lnTo>
                    <a:pt x="9326" y="2997"/>
                  </a:lnTo>
                  <a:lnTo>
                    <a:pt x="10101" y="2930"/>
                  </a:lnTo>
                  <a:lnTo>
                    <a:pt x="10909" y="2829"/>
                  </a:lnTo>
                  <a:lnTo>
                    <a:pt x="11717" y="2728"/>
                  </a:lnTo>
                  <a:lnTo>
                    <a:pt x="12525" y="2728"/>
                  </a:lnTo>
                  <a:lnTo>
                    <a:pt x="12929" y="2761"/>
                  </a:lnTo>
                  <a:lnTo>
                    <a:pt x="13333" y="2795"/>
                  </a:lnTo>
                  <a:lnTo>
                    <a:pt x="13434" y="2795"/>
                  </a:lnTo>
                  <a:lnTo>
                    <a:pt x="13467" y="2694"/>
                  </a:lnTo>
                  <a:lnTo>
                    <a:pt x="13535" y="2728"/>
                  </a:lnTo>
                  <a:lnTo>
                    <a:pt x="13602" y="2728"/>
                  </a:lnTo>
                  <a:lnTo>
                    <a:pt x="13669" y="2660"/>
                  </a:lnTo>
                  <a:lnTo>
                    <a:pt x="13703" y="2593"/>
                  </a:lnTo>
                  <a:lnTo>
                    <a:pt x="13636" y="1179"/>
                  </a:lnTo>
                  <a:lnTo>
                    <a:pt x="13636" y="741"/>
                  </a:lnTo>
                  <a:lnTo>
                    <a:pt x="13636" y="539"/>
                  </a:lnTo>
                  <a:lnTo>
                    <a:pt x="13602" y="304"/>
                  </a:lnTo>
                  <a:lnTo>
                    <a:pt x="13636" y="270"/>
                  </a:lnTo>
                  <a:lnTo>
                    <a:pt x="13669" y="169"/>
                  </a:lnTo>
                  <a:lnTo>
                    <a:pt x="13602" y="102"/>
                  </a:lnTo>
                  <a:lnTo>
                    <a:pt x="13535" y="68"/>
                  </a:lnTo>
                  <a:lnTo>
                    <a:pt x="13501" y="68"/>
                  </a:lnTo>
                  <a:lnTo>
                    <a:pt x="1346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88" name="Google Shape;1188;p7"/>
            <p:cNvSpPr/>
            <p:nvPr/>
          </p:nvSpPr>
          <p:spPr>
            <a:xfrm>
              <a:off x="1454369" y="409284"/>
              <a:ext cx="35274" cy="31936"/>
            </a:xfrm>
            <a:custGeom>
              <a:avLst/>
              <a:gdLst/>
              <a:ahLst/>
              <a:cxnLst/>
              <a:rect l="l" t="t" r="r" b="b"/>
              <a:pathLst>
                <a:path w="708" h="641" extrusionOk="0">
                  <a:moveTo>
                    <a:pt x="68" y="1"/>
                  </a:moveTo>
                  <a:lnTo>
                    <a:pt x="1" y="34"/>
                  </a:lnTo>
                  <a:lnTo>
                    <a:pt x="1" y="68"/>
                  </a:lnTo>
                  <a:lnTo>
                    <a:pt x="35" y="102"/>
                  </a:lnTo>
                  <a:lnTo>
                    <a:pt x="169" y="203"/>
                  </a:lnTo>
                  <a:lnTo>
                    <a:pt x="371" y="270"/>
                  </a:lnTo>
                  <a:lnTo>
                    <a:pt x="102" y="472"/>
                  </a:lnTo>
                  <a:lnTo>
                    <a:pt x="68" y="539"/>
                  </a:lnTo>
                  <a:lnTo>
                    <a:pt x="102" y="607"/>
                  </a:lnTo>
                  <a:lnTo>
                    <a:pt x="169" y="640"/>
                  </a:lnTo>
                  <a:lnTo>
                    <a:pt x="237" y="640"/>
                  </a:lnTo>
                  <a:lnTo>
                    <a:pt x="439" y="472"/>
                  </a:lnTo>
                  <a:lnTo>
                    <a:pt x="641" y="304"/>
                  </a:lnTo>
                  <a:lnTo>
                    <a:pt x="674" y="270"/>
                  </a:lnTo>
                  <a:lnTo>
                    <a:pt x="708" y="203"/>
                  </a:lnTo>
                  <a:lnTo>
                    <a:pt x="674" y="169"/>
                  </a:lnTo>
                  <a:lnTo>
                    <a:pt x="607" y="135"/>
                  </a:lnTo>
                  <a:lnTo>
                    <a:pt x="338" y="34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89" name="Google Shape;1189;p7"/>
            <p:cNvSpPr/>
            <p:nvPr/>
          </p:nvSpPr>
          <p:spPr>
            <a:xfrm>
              <a:off x="50" y="439477"/>
              <a:ext cx="139304" cy="130884"/>
            </a:xfrm>
            <a:custGeom>
              <a:avLst/>
              <a:gdLst/>
              <a:ahLst/>
              <a:cxnLst/>
              <a:rect l="l" t="t" r="r" b="b"/>
              <a:pathLst>
                <a:path w="2796" h="2627" extrusionOk="0">
                  <a:moveTo>
                    <a:pt x="2627" y="1"/>
                  </a:moveTo>
                  <a:lnTo>
                    <a:pt x="2593" y="34"/>
                  </a:lnTo>
                  <a:lnTo>
                    <a:pt x="2560" y="68"/>
                  </a:lnTo>
                  <a:lnTo>
                    <a:pt x="2492" y="236"/>
                  </a:lnTo>
                  <a:lnTo>
                    <a:pt x="1819" y="169"/>
                  </a:lnTo>
                  <a:lnTo>
                    <a:pt x="1145" y="135"/>
                  </a:lnTo>
                  <a:lnTo>
                    <a:pt x="573" y="135"/>
                  </a:lnTo>
                  <a:lnTo>
                    <a:pt x="1" y="169"/>
                  </a:lnTo>
                  <a:lnTo>
                    <a:pt x="1" y="371"/>
                  </a:lnTo>
                  <a:lnTo>
                    <a:pt x="1684" y="371"/>
                  </a:lnTo>
                  <a:lnTo>
                    <a:pt x="2458" y="405"/>
                  </a:lnTo>
                  <a:lnTo>
                    <a:pt x="2425" y="876"/>
                  </a:lnTo>
                  <a:lnTo>
                    <a:pt x="2458" y="1347"/>
                  </a:lnTo>
                  <a:lnTo>
                    <a:pt x="2526" y="2257"/>
                  </a:lnTo>
                  <a:lnTo>
                    <a:pt x="1953" y="2324"/>
                  </a:lnTo>
                  <a:lnTo>
                    <a:pt x="1179" y="2358"/>
                  </a:lnTo>
                  <a:lnTo>
                    <a:pt x="472" y="2391"/>
                  </a:lnTo>
                  <a:lnTo>
                    <a:pt x="169" y="2358"/>
                  </a:lnTo>
                  <a:lnTo>
                    <a:pt x="1" y="2324"/>
                  </a:lnTo>
                  <a:lnTo>
                    <a:pt x="1" y="2492"/>
                  </a:lnTo>
                  <a:lnTo>
                    <a:pt x="640" y="2593"/>
                  </a:lnTo>
                  <a:lnTo>
                    <a:pt x="1314" y="2627"/>
                  </a:lnTo>
                  <a:lnTo>
                    <a:pt x="1987" y="2560"/>
                  </a:lnTo>
                  <a:lnTo>
                    <a:pt x="2627" y="2459"/>
                  </a:lnTo>
                  <a:lnTo>
                    <a:pt x="2728" y="2459"/>
                  </a:lnTo>
                  <a:lnTo>
                    <a:pt x="2795" y="2391"/>
                  </a:lnTo>
                  <a:lnTo>
                    <a:pt x="2795" y="2324"/>
                  </a:lnTo>
                  <a:lnTo>
                    <a:pt x="2728" y="1718"/>
                  </a:lnTo>
                  <a:lnTo>
                    <a:pt x="2694" y="1112"/>
                  </a:lnTo>
                  <a:lnTo>
                    <a:pt x="2728" y="573"/>
                  </a:lnTo>
                  <a:lnTo>
                    <a:pt x="2728" y="337"/>
                  </a:lnTo>
                  <a:lnTo>
                    <a:pt x="2694" y="68"/>
                  </a:lnTo>
                  <a:lnTo>
                    <a:pt x="2661" y="34"/>
                  </a:lnTo>
                  <a:lnTo>
                    <a:pt x="262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90" name="Google Shape;1190;p7"/>
            <p:cNvSpPr/>
            <p:nvPr/>
          </p:nvSpPr>
          <p:spPr>
            <a:xfrm>
              <a:off x="261718" y="-7"/>
              <a:ext cx="120869" cy="20178"/>
            </a:xfrm>
            <a:custGeom>
              <a:avLst/>
              <a:gdLst/>
              <a:ahLst/>
              <a:cxnLst/>
              <a:rect l="l" t="t" r="r" b="b"/>
              <a:pathLst>
                <a:path w="2426" h="405" extrusionOk="0">
                  <a:moveTo>
                    <a:pt x="2189" y="1"/>
                  </a:moveTo>
                  <a:lnTo>
                    <a:pt x="2223" y="169"/>
                  </a:lnTo>
                  <a:lnTo>
                    <a:pt x="1684" y="169"/>
                  </a:lnTo>
                  <a:lnTo>
                    <a:pt x="1112" y="203"/>
                  </a:lnTo>
                  <a:lnTo>
                    <a:pt x="540" y="169"/>
                  </a:lnTo>
                  <a:lnTo>
                    <a:pt x="270" y="169"/>
                  </a:lnTo>
                  <a:lnTo>
                    <a:pt x="1" y="236"/>
                  </a:lnTo>
                  <a:lnTo>
                    <a:pt x="237" y="304"/>
                  </a:lnTo>
                  <a:lnTo>
                    <a:pt x="472" y="337"/>
                  </a:lnTo>
                  <a:lnTo>
                    <a:pt x="977" y="371"/>
                  </a:lnTo>
                  <a:lnTo>
                    <a:pt x="1651" y="405"/>
                  </a:lnTo>
                  <a:lnTo>
                    <a:pt x="1954" y="371"/>
                  </a:lnTo>
                  <a:lnTo>
                    <a:pt x="2290" y="270"/>
                  </a:lnTo>
                  <a:lnTo>
                    <a:pt x="2358" y="270"/>
                  </a:lnTo>
                  <a:lnTo>
                    <a:pt x="2391" y="236"/>
                  </a:lnTo>
                  <a:lnTo>
                    <a:pt x="2425" y="203"/>
                  </a:lnTo>
                  <a:lnTo>
                    <a:pt x="239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91" name="Google Shape;1191;p7"/>
            <p:cNvSpPr/>
            <p:nvPr/>
          </p:nvSpPr>
          <p:spPr>
            <a:xfrm>
              <a:off x="50" y="578731"/>
              <a:ext cx="107417" cy="139254"/>
            </a:xfrm>
            <a:custGeom>
              <a:avLst/>
              <a:gdLst/>
              <a:ahLst/>
              <a:cxnLst/>
              <a:rect l="l" t="t" r="r" b="b"/>
              <a:pathLst>
                <a:path w="2156" h="2795" extrusionOk="0">
                  <a:moveTo>
                    <a:pt x="1583" y="0"/>
                  </a:moveTo>
                  <a:lnTo>
                    <a:pt x="1179" y="34"/>
                  </a:lnTo>
                  <a:lnTo>
                    <a:pt x="607" y="68"/>
                  </a:lnTo>
                  <a:lnTo>
                    <a:pt x="304" y="68"/>
                  </a:lnTo>
                  <a:lnTo>
                    <a:pt x="1" y="101"/>
                  </a:lnTo>
                  <a:lnTo>
                    <a:pt x="1" y="270"/>
                  </a:lnTo>
                  <a:lnTo>
                    <a:pt x="741" y="270"/>
                  </a:lnTo>
                  <a:lnTo>
                    <a:pt x="1785" y="202"/>
                  </a:lnTo>
                  <a:lnTo>
                    <a:pt x="1819" y="236"/>
                  </a:lnTo>
                  <a:lnTo>
                    <a:pt x="1886" y="236"/>
                  </a:lnTo>
                  <a:lnTo>
                    <a:pt x="1886" y="270"/>
                  </a:lnTo>
                  <a:lnTo>
                    <a:pt x="1920" y="236"/>
                  </a:lnTo>
                  <a:lnTo>
                    <a:pt x="1886" y="573"/>
                  </a:lnTo>
                  <a:lnTo>
                    <a:pt x="1886" y="909"/>
                  </a:lnTo>
                  <a:lnTo>
                    <a:pt x="1920" y="1684"/>
                  </a:lnTo>
                  <a:lnTo>
                    <a:pt x="1953" y="2458"/>
                  </a:lnTo>
                  <a:lnTo>
                    <a:pt x="1482" y="2458"/>
                  </a:lnTo>
                  <a:lnTo>
                    <a:pt x="1011" y="2492"/>
                  </a:lnTo>
                  <a:lnTo>
                    <a:pt x="506" y="2492"/>
                  </a:lnTo>
                  <a:lnTo>
                    <a:pt x="236" y="2525"/>
                  </a:lnTo>
                  <a:lnTo>
                    <a:pt x="102" y="2559"/>
                  </a:lnTo>
                  <a:lnTo>
                    <a:pt x="1" y="2593"/>
                  </a:lnTo>
                  <a:lnTo>
                    <a:pt x="1" y="2727"/>
                  </a:lnTo>
                  <a:lnTo>
                    <a:pt x="102" y="2761"/>
                  </a:lnTo>
                  <a:lnTo>
                    <a:pt x="203" y="2795"/>
                  </a:lnTo>
                  <a:lnTo>
                    <a:pt x="438" y="2795"/>
                  </a:lnTo>
                  <a:lnTo>
                    <a:pt x="876" y="2761"/>
                  </a:lnTo>
                  <a:lnTo>
                    <a:pt x="1415" y="2761"/>
                  </a:lnTo>
                  <a:lnTo>
                    <a:pt x="1718" y="2727"/>
                  </a:lnTo>
                  <a:lnTo>
                    <a:pt x="1987" y="2694"/>
                  </a:lnTo>
                  <a:lnTo>
                    <a:pt x="2021" y="2727"/>
                  </a:lnTo>
                  <a:lnTo>
                    <a:pt x="2088" y="2727"/>
                  </a:lnTo>
                  <a:lnTo>
                    <a:pt x="2155" y="2694"/>
                  </a:lnTo>
                  <a:lnTo>
                    <a:pt x="2155" y="2626"/>
                  </a:lnTo>
                  <a:lnTo>
                    <a:pt x="2088" y="1078"/>
                  </a:lnTo>
                  <a:lnTo>
                    <a:pt x="2088" y="539"/>
                  </a:lnTo>
                  <a:lnTo>
                    <a:pt x="2088" y="303"/>
                  </a:lnTo>
                  <a:lnTo>
                    <a:pt x="2021" y="68"/>
                  </a:lnTo>
                  <a:lnTo>
                    <a:pt x="2021" y="34"/>
                  </a:lnTo>
                  <a:lnTo>
                    <a:pt x="1987" y="68"/>
                  </a:lnTo>
                  <a:lnTo>
                    <a:pt x="1987" y="101"/>
                  </a:lnTo>
                  <a:lnTo>
                    <a:pt x="1953" y="68"/>
                  </a:lnTo>
                  <a:lnTo>
                    <a:pt x="1886" y="34"/>
                  </a:lnTo>
                  <a:lnTo>
                    <a:pt x="178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92" name="Google Shape;1192;p7"/>
            <p:cNvSpPr/>
            <p:nvPr/>
          </p:nvSpPr>
          <p:spPr>
            <a:xfrm>
              <a:off x="154400" y="432801"/>
              <a:ext cx="124158" cy="134222"/>
            </a:xfrm>
            <a:custGeom>
              <a:avLst/>
              <a:gdLst/>
              <a:ahLst/>
              <a:cxnLst/>
              <a:rect l="l" t="t" r="r" b="b"/>
              <a:pathLst>
                <a:path w="2492" h="2694" extrusionOk="0">
                  <a:moveTo>
                    <a:pt x="2290" y="202"/>
                  </a:moveTo>
                  <a:lnTo>
                    <a:pt x="2222" y="707"/>
                  </a:lnTo>
                  <a:lnTo>
                    <a:pt x="2189" y="1246"/>
                  </a:lnTo>
                  <a:lnTo>
                    <a:pt x="2222" y="1784"/>
                  </a:lnTo>
                  <a:lnTo>
                    <a:pt x="2290" y="2323"/>
                  </a:lnTo>
                  <a:lnTo>
                    <a:pt x="1818" y="2323"/>
                  </a:lnTo>
                  <a:lnTo>
                    <a:pt x="1347" y="2357"/>
                  </a:lnTo>
                  <a:lnTo>
                    <a:pt x="371" y="2357"/>
                  </a:lnTo>
                  <a:lnTo>
                    <a:pt x="270" y="1279"/>
                  </a:lnTo>
                  <a:lnTo>
                    <a:pt x="169" y="236"/>
                  </a:lnTo>
                  <a:lnTo>
                    <a:pt x="707" y="269"/>
                  </a:lnTo>
                  <a:lnTo>
                    <a:pt x="1246" y="269"/>
                  </a:lnTo>
                  <a:lnTo>
                    <a:pt x="2290" y="202"/>
                  </a:lnTo>
                  <a:close/>
                  <a:moveTo>
                    <a:pt x="1751" y="0"/>
                  </a:moveTo>
                  <a:lnTo>
                    <a:pt x="1212" y="34"/>
                  </a:lnTo>
                  <a:lnTo>
                    <a:pt x="674" y="34"/>
                  </a:lnTo>
                  <a:lnTo>
                    <a:pt x="135" y="67"/>
                  </a:lnTo>
                  <a:lnTo>
                    <a:pt x="101" y="101"/>
                  </a:lnTo>
                  <a:lnTo>
                    <a:pt x="68" y="135"/>
                  </a:lnTo>
                  <a:lnTo>
                    <a:pt x="34" y="168"/>
                  </a:lnTo>
                  <a:lnTo>
                    <a:pt x="34" y="202"/>
                  </a:lnTo>
                  <a:lnTo>
                    <a:pt x="0" y="808"/>
                  </a:lnTo>
                  <a:lnTo>
                    <a:pt x="0" y="1414"/>
                  </a:lnTo>
                  <a:lnTo>
                    <a:pt x="68" y="2020"/>
                  </a:lnTo>
                  <a:lnTo>
                    <a:pt x="169" y="2626"/>
                  </a:lnTo>
                  <a:lnTo>
                    <a:pt x="236" y="2660"/>
                  </a:lnTo>
                  <a:lnTo>
                    <a:pt x="303" y="2694"/>
                  </a:lnTo>
                  <a:lnTo>
                    <a:pt x="371" y="2660"/>
                  </a:lnTo>
                  <a:lnTo>
                    <a:pt x="404" y="2559"/>
                  </a:lnTo>
                  <a:lnTo>
                    <a:pt x="371" y="2492"/>
                  </a:lnTo>
                  <a:lnTo>
                    <a:pt x="842" y="2559"/>
                  </a:lnTo>
                  <a:lnTo>
                    <a:pt x="1347" y="2593"/>
                  </a:lnTo>
                  <a:lnTo>
                    <a:pt x="1818" y="2593"/>
                  </a:lnTo>
                  <a:lnTo>
                    <a:pt x="2054" y="2559"/>
                  </a:lnTo>
                  <a:lnTo>
                    <a:pt x="2290" y="2492"/>
                  </a:lnTo>
                  <a:lnTo>
                    <a:pt x="2323" y="2458"/>
                  </a:lnTo>
                  <a:lnTo>
                    <a:pt x="2323" y="2391"/>
                  </a:lnTo>
                  <a:lnTo>
                    <a:pt x="2424" y="2391"/>
                  </a:lnTo>
                  <a:lnTo>
                    <a:pt x="2458" y="2357"/>
                  </a:lnTo>
                  <a:lnTo>
                    <a:pt x="2458" y="2290"/>
                  </a:lnTo>
                  <a:lnTo>
                    <a:pt x="2492" y="1784"/>
                  </a:lnTo>
                  <a:lnTo>
                    <a:pt x="2458" y="1246"/>
                  </a:lnTo>
                  <a:lnTo>
                    <a:pt x="2424" y="707"/>
                  </a:lnTo>
                  <a:lnTo>
                    <a:pt x="2357" y="168"/>
                  </a:lnTo>
                  <a:lnTo>
                    <a:pt x="2391" y="101"/>
                  </a:lnTo>
                  <a:lnTo>
                    <a:pt x="2391" y="67"/>
                  </a:lnTo>
                  <a:lnTo>
                    <a:pt x="2357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93" name="Google Shape;1193;p7"/>
            <p:cNvSpPr/>
            <p:nvPr/>
          </p:nvSpPr>
          <p:spPr>
            <a:xfrm>
              <a:off x="1585252" y="248258"/>
              <a:ext cx="13452" cy="115787"/>
            </a:xfrm>
            <a:custGeom>
              <a:avLst/>
              <a:gdLst/>
              <a:ahLst/>
              <a:cxnLst/>
              <a:rect l="l" t="t" r="r" b="b"/>
              <a:pathLst>
                <a:path w="270" h="2324" extrusionOk="0">
                  <a:moveTo>
                    <a:pt x="67" y="1"/>
                  </a:moveTo>
                  <a:lnTo>
                    <a:pt x="34" y="34"/>
                  </a:lnTo>
                  <a:lnTo>
                    <a:pt x="34" y="304"/>
                  </a:lnTo>
                  <a:lnTo>
                    <a:pt x="34" y="539"/>
                  </a:lnTo>
                  <a:lnTo>
                    <a:pt x="34" y="1078"/>
                  </a:lnTo>
                  <a:lnTo>
                    <a:pt x="0" y="1684"/>
                  </a:lnTo>
                  <a:lnTo>
                    <a:pt x="0" y="1987"/>
                  </a:lnTo>
                  <a:lnTo>
                    <a:pt x="34" y="2256"/>
                  </a:lnTo>
                  <a:lnTo>
                    <a:pt x="67" y="2324"/>
                  </a:lnTo>
                  <a:lnTo>
                    <a:pt x="168" y="2324"/>
                  </a:lnTo>
                  <a:lnTo>
                    <a:pt x="202" y="2290"/>
                  </a:lnTo>
                  <a:lnTo>
                    <a:pt x="236" y="1987"/>
                  </a:lnTo>
                  <a:lnTo>
                    <a:pt x="269" y="1684"/>
                  </a:lnTo>
                  <a:lnTo>
                    <a:pt x="236" y="1078"/>
                  </a:lnTo>
                  <a:lnTo>
                    <a:pt x="236" y="539"/>
                  </a:lnTo>
                  <a:lnTo>
                    <a:pt x="202" y="270"/>
                  </a:lnTo>
                  <a:lnTo>
                    <a:pt x="135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94" name="Google Shape;1194;p7"/>
            <p:cNvSpPr/>
            <p:nvPr/>
          </p:nvSpPr>
          <p:spPr>
            <a:xfrm>
              <a:off x="538531" y="325433"/>
              <a:ext cx="36918" cy="52065"/>
            </a:xfrm>
            <a:custGeom>
              <a:avLst/>
              <a:gdLst/>
              <a:ahLst/>
              <a:cxnLst/>
              <a:rect l="l" t="t" r="r" b="b"/>
              <a:pathLst>
                <a:path w="741" h="1045" extrusionOk="0">
                  <a:moveTo>
                    <a:pt x="438" y="270"/>
                  </a:moveTo>
                  <a:lnTo>
                    <a:pt x="539" y="303"/>
                  </a:lnTo>
                  <a:lnTo>
                    <a:pt x="573" y="371"/>
                  </a:lnTo>
                  <a:lnTo>
                    <a:pt x="606" y="438"/>
                  </a:lnTo>
                  <a:lnTo>
                    <a:pt x="606" y="606"/>
                  </a:lnTo>
                  <a:lnTo>
                    <a:pt x="539" y="674"/>
                  </a:lnTo>
                  <a:lnTo>
                    <a:pt x="505" y="741"/>
                  </a:lnTo>
                  <a:lnTo>
                    <a:pt x="337" y="842"/>
                  </a:lnTo>
                  <a:lnTo>
                    <a:pt x="303" y="842"/>
                  </a:lnTo>
                  <a:lnTo>
                    <a:pt x="270" y="472"/>
                  </a:lnTo>
                  <a:lnTo>
                    <a:pt x="303" y="270"/>
                  </a:lnTo>
                  <a:lnTo>
                    <a:pt x="337" y="303"/>
                  </a:lnTo>
                  <a:lnTo>
                    <a:pt x="438" y="270"/>
                  </a:lnTo>
                  <a:close/>
                  <a:moveTo>
                    <a:pt x="270" y="0"/>
                  </a:moveTo>
                  <a:lnTo>
                    <a:pt x="270" y="34"/>
                  </a:lnTo>
                  <a:lnTo>
                    <a:pt x="202" y="101"/>
                  </a:lnTo>
                  <a:lnTo>
                    <a:pt x="135" y="202"/>
                  </a:lnTo>
                  <a:lnTo>
                    <a:pt x="101" y="404"/>
                  </a:lnTo>
                  <a:lnTo>
                    <a:pt x="101" y="640"/>
                  </a:lnTo>
                  <a:lnTo>
                    <a:pt x="135" y="876"/>
                  </a:lnTo>
                  <a:lnTo>
                    <a:pt x="34" y="876"/>
                  </a:lnTo>
                  <a:lnTo>
                    <a:pt x="0" y="909"/>
                  </a:lnTo>
                  <a:lnTo>
                    <a:pt x="0" y="943"/>
                  </a:lnTo>
                  <a:lnTo>
                    <a:pt x="0" y="1010"/>
                  </a:lnTo>
                  <a:lnTo>
                    <a:pt x="34" y="1010"/>
                  </a:lnTo>
                  <a:lnTo>
                    <a:pt x="135" y="1044"/>
                  </a:lnTo>
                  <a:lnTo>
                    <a:pt x="236" y="1044"/>
                  </a:lnTo>
                  <a:lnTo>
                    <a:pt x="337" y="1010"/>
                  </a:lnTo>
                  <a:lnTo>
                    <a:pt x="438" y="977"/>
                  </a:lnTo>
                  <a:lnTo>
                    <a:pt x="606" y="808"/>
                  </a:lnTo>
                  <a:lnTo>
                    <a:pt x="741" y="640"/>
                  </a:lnTo>
                  <a:lnTo>
                    <a:pt x="741" y="539"/>
                  </a:lnTo>
                  <a:lnTo>
                    <a:pt x="741" y="438"/>
                  </a:lnTo>
                  <a:lnTo>
                    <a:pt x="707" y="337"/>
                  </a:lnTo>
                  <a:lnTo>
                    <a:pt x="674" y="236"/>
                  </a:lnTo>
                  <a:lnTo>
                    <a:pt x="606" y="169"/>
                  </a:lnTo>
                  <a:lnTo>
                    <a:pt x="303" y="169"/>
                  </a:lnTo>
                  <a:lnTo>
                    <a:pt x="303" y="34"/>
                  </a:lnTo>
                  <a:lnTo>
                    <a:pt x="27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95" name="Google Shape;1195;p7"/>
            <p:cNvSpPr/>
            <p:nvPr/>
          </p:nvSpPr>
          <p:spPr>
            <a:xfrm>
              <a:off x="260073" y="566973"/>
              <a:ext cx="125852" cy="137610"/>
            </a:xfrm>
            <a:custGeom>
              <a:avLst/>
              <a:gdLst/>
              <a:ahLst/>
              <a:cxnLst/>
              <a:rect l="l" t="t" r="r" b="b"/>
              <a:pathLst>
                <a:path w="2526" h="2762" extrusionOk="0">
                  <a:moveTo>
                    <a:pt x="2256" y="236"/>
                  </a:moveTo>
                  <a:lnTo>
                    <a:pt x="2256" y="640"/>
                  </a:lnTo>
                  <a:lnTo>
                    <a:pt x="2290" y="1078"/>
                  </a:lnTo>
                  <a:lnTo>
                    <a:pt x="2290" y="1785"/>
                  </a:lnTo>
                  <a:lnTo>
                    <a:pt x="2323" y="2492"/>
                  </a:lnTo>
                  <a:lnTo>
                    <a:pt x="1448" y="2492"/>
                  </a:lnTo>
                  <a:lnTo>
                    <a:pt x="909" y="2526"/>
                  </a:lnTo>
                  <a:lnTo>
                    <a:pt x="640" y="2559"/>
                  </a:lnTo>
                  <a:lnTo>
                    <a:pt x="371" y="2593"/>
                  </a:lnTo>
                  <a:lnTo>
                    <a:pt x="337" y="1886"/>
                  </a:lnTo>
                  <a:lnTo>
                    <a:pt x="236" y="1145"/>
                  </a:lnTo>
                  <a:lnTo>
                    <a:pt x="202" y="708"/>
                  </a:lnTo>
                  <a:lnTo>
                    <a:pt x="135" y="270"/>
                  </a:lnTo>
                  <a:lnTo>
                    <a:pt x="1179" y="270"/>
                  </a:lnTo>
                  <a:lnTo>
                    <a:pt x="2256" y="236"/>
                  </a:lnTo>
                  <a:close/>
                  <a:moveTo>
                    <a:pt x="2222" y="1"/>
                  </a:moveTo>
                  <a:lnTo>
                    <a:pt x="1179" y="34"/>
                  </a:lnTo>
                  <a:lnTo>
                    <a:pt x="640" y="34"/>
                  </a:lnTo>
                  <a:lnTo>
                    <a:pt x="135" y="68"/>
                  </a:lnTo>
                  <a:lnTo>
                    <a:pt x="68" y="135"/>
                  </a:lnTo>
                  <a:lnTo>
                    <a:pt x="34" y="203"/>
                  </a:lnTo>
                  <a:lnTo>
                    <a:pt x="0" y="438"/>
                  </a:lnTo>
                  <a:lnTo>
                    <a:pt x="0" y="674"/>
                  </a:lnTo>
                  <a:lnTo>
                    <a:pt x="34" y="1145"/>
                  </a:lnTo>
                  <a:lnTo>
                    <a:pt x="101" y="1920"/>
                  </a:lnTo>
                  <a:lnTo>
                    <a:pt x="135" y="2357"/>
                  </a:lnTo>
                  <a:lnTo>
                    <a:pt x="236" y="2694"/>
                  </a:lnTo>
                  <a:lnTo>
                    <a:pt x="236" y="2728"/>
                  </a:lnTo>
                  <a:lnTo>
                    <a:pt x="270" y="2761"/>
                  </a:lnTo>
                  <a:lnTo>
                    <a:pt x="337" y="2728"/>
                  </a:lnTo>
                  <a:lnTo>
                    <a:pt x="371" y="2728"/>
                  </a:lnTo>
                  <a:lnTo>
                    <a:pt x="606" y="2761"/>
                  </a:lnTo>
                  <a:lnTo>
                    <a:pt x="842" y="2761"/>
                  </a:lnTo>
                  <a:lnTo>
                    <a:pt x="1313" y="2728"/>
                  </a:lnTo>
                  <a:lnTo>
                    <a:pt x="2088" y="2728"/>
                  </a:lnTo>
                  <a:lnTo>
                    <a:pt x="2357" y="2694"/>
                  </a:lnTo>
                  <a:lnTo>
                    <a:pt x="2492" y="2694"/>
                  </a:lnTo>
                  <a:lnTo>
                    <a:pt x="2492" y="2660"/>
                  </a:lnTo>
                  <a:lnTo>
                    <a:pt x="2525" y="2324"/>
                  </a:lnTo>
                  <a:lnTo>
                    <a:pt x="2525" y="1953"/>
                  </a:lnTo>
                  <a:lnTo>
                    <a:pt x="2492" y="1246"/>
                  </a:lnTo>
                  <a:lnTo>
                    <a:pt x="2458" y="640"/>
                  </a:lnTo>
                  <a:lnTo>
                    <a:pt x="2424" y="337"/>
                  </a:lnTo>
                  <a:lnTo>
                    <a:pt x="2357" y="68"/>
                  </a:lnTo>
                  <a:lnTo>
                    <a:pt x="2323" y="34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96" name="Google Shape;1196;p7"/>
            <p:cNvSpPr/>
            <p:nvPr/>
          </p:nvSpPr>
          <p:spPr>
            <a:xfrm>
              <a:off x="494887" y="283483"/>
              <a:ext cx="124207" cy="130884"/>
            </a:xfrm>
            <a:custGeom>
              <a:avLst/>
              <a:gdLst/>
              <a:ahLst/>
              <a:cxnLst/>
              <a:rect l="l" t="t" r="r" b="b"/>
              <a:pathLst>
                <a:path w="2493" h="2627" extrusionOk="0">
                  <a:moveTo>
                    <a:pt x="2223" y="135"/>
                  </a:moveTo>
                  <a:lnTo>
                    <a:pt x="2257" y="1213"/>
                  </a:lnTo>
                  <a:lnTo>
                    <a:pt x="2223" y="2290"/>
                  </a:lnTo>
                  <a:lnTo>
                    <a:pt x="1752" y="2324"/>
                  </a:lnTo>
                  <a:lnTo>
                    <a:pt x="1247" y="2357"/>
                  </a:lnTo>
                  <a:lnTo>
                    <a:pt x="775" y="2357"/>
                  </a:lnTo>
                  <a:lnTo>
                    <a:pt x="539" y="2391"/>
                  </a:lnTo>
                  <a:lnTo>
                    <a:pt x="337" y="2425"/>
                  </a:lnTo>
                  <a:lnTo>
                    <a:pt x="304" y="2425"/>
                  </a:lnTo>
                  <a:lnTo>
                    <a:pt x="304" y="2391"/>
                  </a:lnTo>
                  <a:lnTo>
                    <a:pt x="337" y="1886"/>
                  </a:lnTo>
                  <a:lnTo>
                    <a:pt x="304" y="1347"/>
                  </a:lnTo>
                  <a:lnTo>
                    <a:pt x="236" y="809"/>
                  </a:lnTo>
                  <a:lnTo>
                    <a:pt x="135" y="270"/>
                  </a:lnTo>
                  <a:lnTo>
                    <a:pt x="1213" y="270"/>
                  </a:lnTo>
                  <a:lnTo>
                    <a:pt x="1718" y="236"/>
                  </a:lnTo>
                  <a:lnTo>
                    <a:pt x="2223" y="135"/>
                  </a:lnTo>
                  <a:close/>
                  <a:moveTo>
                    <a:pt x="1718" y="1"/>
                  </a:moveTo>
                  <a:lnTo>
                    <a:pt x="1179" y="34"/>
                  </a:lnTo>
                  <a:lnTo>
                    <a:pt x="640" y="68"/>
                  </a:lnTo>
                  <a:lnTo>
                    <a:pt x="102" y="68"/>
                  </a:lnTo>
                  <a:lnTo>
                    <a:pt x="34" y="102"/>
                  </a:lnTo>
                  <a:lnTo>
                    <a:pt x="1" y="135"/>
                  </a:lnTo>
                  <a:lnTo>
                    <a:pt x="1" y="203"/>
                  </a:lnTo>
                  <a:lnTo>
                    <a:pt x="34" y="270"/>
                  </a:lnTo>
                  <a:lnTo>
                    <a:pt x="34" y="775"/>
                  </a:lnTo>
                  <a:lnTo>
                    <a:pt x="34" y="1347"/>
                  </a:lnTo>
                  <a:lnTo>
                    <a:pt x="68" y="1886"/>
                  </a:lnTo>
                  <a:lnTo>
                    <a:pt x="135" y="2391"/>
                  </a:lnTo>
                  <a:lnTo>
                    <a:pt x="169" y="2458"/>
                  </a:lnTo>
                  <a:lnTo>
                    <a:pt x="203" y="2458"/>
                  </a:lnTo>
                  <a:lnTo>
                    <a:pt x="236" y="2492"/>
                  </a:lnTo>
                  <a:lnTo>
                    <a:pt x="270" y="2458"/>
                  </a:lnTo>
                  <a:lnTo>
                    <a:pt x="270" y="2526"/>
                  </a:lnTo>
                  <a:lnTo>
                    <a:pt x="337" y="2559"/>
                  </a:lnTo>
                  <a:lnTo>
                    <a:pt x="539" y="2593"/>
                  </a:lnTo>
                  <a:lnTo>
                    <a:pt x="775" y="2627"/>
                  </a:lnTo>
                  <a:lnTo>
                    <a:pt x="1280" y="2593"/>
                  </a:lnTo>
                  <a:lnTo>
                    <a:pt x="1752" y="2526"/>
                  </a:lnTo>
                  <a:lnTo>
                    <a:pt x="2223" y="2425"/>
                  </a:lnTo>
                  <a:lnTo>
                    <a:pt x="2223" y="2492"/>
                  </a:lnTo>
                  <a:lnTo>
                    <a:pt x="2257" y="2559"/>
                  </a:lnTo>
                  <a:lnTo>
                    <a:pt x="2324" y="2593"/>
                  </a:lnTo>
                  <a:lnTo>
                    <a:pt x="2391" y="2593"/>
                  </a:lnTo>
                  <a:lnTo>
                    <a:pt x="2425" y="2526"/>
                  </a:lnTo>
                  <a:lnTo>
                    <a:pt x="2492" y="1920"/>
                  </a:lnTo>
                  <a:lnTo>
                    <a:pt x="2492" y="1314"/>
                  </a:lnTo>
                  <a:lnTo>
                    <a:pt x="2492" y="708"/>
                  </a:lnTo>
                  <a:lnTo>
                    <a:pt x="2391" y="102"/>
                  </a:lnTo>
                  <a:lnTo>
                    <a:pt x="2391" y="68"/>
                  </a:lnTo>
                  <a:lnTo>
                    <a:pt x="2324" y="68"/>
                  </a:lnTo>
                  <a:lnTo>
                    <a:pt x="232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97" name="Google Shape;1197;p7"/>
            <p:cNvSpPr/>
            <p:nvPr/>
          </p:nvSpPr>
          <p:spPr>
            <a:xfrm>
              <a:off x="575400" y="424381"/>
              <a:ext cx="16840" cy="115787"/>
            </a:xfrm>
            <a:custGeom>
              <a:avLst/>
              <a:gdLst/>
              <a:ahLst/>
              <a:cxnLst/>
              <a:rect l="l" t="t" r="r" b="b"/>
              <a:pathLst>
                <a:path w="338" h="2324" extrusionOk="0">
                  <a:moveTo>
                    <a:pt x="68" y="1"/>
                  </a:moveTo>
                  <a:lnTo>
                    <a:pt x="35" y="34"/>
                  </a:lnTo>
                  <a:lnTo>
                    <a:pt x="1" y="304"/>
                  </a:lnTo>
                  <a:lnTo>
                    <a:pt x="1" y="573"/>
                  </a:lnTo>
                  <a:lnTo>
                    <a:pt x="35" y="1078"/>
                  </a:lnTo>
                  <a:lnTo>
                    <a:pt x="68" y="1684"/>
                  </a:lnTo>
                  <a:lnTo>
                    <a:pt x="102" y="1987"/>
                  </a:lnTo>
                  <a:lnTo>
                    <a:pt x="169" y="2290"/>
                  </a:lnTo>
                  <a:lnTo>
                    <a:pt x="203" y="2324"/>
                  </a:lnTo>
                  <a:lnTo>
                    <a:pt x="304" y="2324"/>
                  </a:lnTo>
                  <a:lnTo>
                    <a:pt x="304" y="2257"/>
                  </a:lnTo>
                  <a:lnTo>
                    <a:pt x="338" y="1987"/>
                  </a:lnTo>
                  <a:lnTo>
                    <a:pt x="304" y="1684"/>
                  </a:lnTo>
                  <a:lnTo>
                    <a:pt x="237" y="1078"/>
                  </a:lnTo>
                  <a:lnTo>
                    <a:pt x="203" y="539"/>
                  </a:lnTo>
                  <a:lnTo>
                    <a:pt x="169" y="304"/>
                  </a:lnTo>
                  <a:lnTo>
                    <a:pt x="136" y="34"/>
                  </a:lnTo>
                  <a:lnTo>
                    <a:pt x="13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98" name="Google Shape;1198;p7"/>
            <p:cNvSpPr/>
            <p:nvPr/>
          </p:nvSpPr>
          <p:spPr>
            <a:xfrm>
              <a:off x="342281" y="469669"/>
              <a:ext cx="36918" cy="43694"/>
            </a:xfrm>
            <a:custGeom>
              <a:avLst/>
              <a:gdLst/>
              <a:ahLst/>
              <a:cxnLst/>
              <a:rect l="l" t="t" r="r" b="b"/>
              <a:pathLst>
                <a:path w="741" h="877" extrusionOk="0">
                  <a:moveTo>
                    <a:pt x="101" y="1"/>
                  </a:moveTo>
                  <a:lnTo>
                    <a:pt x="34" y="34"/>
                  </a:lnTo>
                  <a:lnTo>
                    <a:pt x="0" y="68"/>
                  </a:lnTo>
                  <a:lnTo>
                    <a:pt x="0" y="102"/>
                  </a:lnTo>
                  <a:lnTo>
                    <a:pt x="34" y="169"/>
                  </a:lnTo>
                  <a:lnTo>
                    <a:pt x="135" y="203"/>
                  </a:lnTo>
                  <a:lnTo>
                    <a:pt x="337" y="270"/>
                  </a:lnTo>
                  <a:lnTo>
                    <a:pt x="168" y="472"/>
                  </a:lnTo>
                  <a:lnTo>
                    <a:pt x="34" y="708"/>
                  </a:lnTo>
                  <a:lnTo>
                    <a:pt x="0" y="775"/>
                  </a:lnTo>
                  <a:lnTo>
                    <a:pt x="34" y="842"/>
                  </a:lnTo>
                  <a:lnTo>
                    <a:pt x="101" y="876"/>
                  </a:lnTo>
                  <a:lnTo>
                    <a:pt x="168" y="876"/>
                  </a:lnTo>
                  <a:lnTo>
                    <a:pt x="505" y="775"/>
                  </a:lnTo>
                  <a:lnTo>
                    <a:pt x="673" y="741"/>
                  </a:lnTo>
                  <a:lnTo>
                    <a:pt x="707" y="708"/>
                  </a:lnTo>
                  <a:lnTo>
                    <a:pt x="741" y="640"/>
                  </a:lnTo>
                  <a:lnTo>
                    <a:pt x="741" y="573"/>
                  </a:lnTo>
                  <a:lnTo>
                    <a:pt x="673" y="539"/>
                  </a:lnTo>
                  <a:lnTo>
                    <a:pt x="640" y="539"/>
                  </a:lnTo>
                  <a:lnTo>
                    <a:pt x="505" y="573"/>
                  </a:lnTo>
                  <a:lnTo>
                    <a:pt x="370" y="607"/>
                  </a:lnTo>
                  <a:lnTo>
                    <a:pt x="640" y="236"/>
                  </a:lnTo>
                  <a:lnTo>
                    <a:pt x="673" y="169"/>
                  </a:lnTo>
                  <a:lnTo>
                    <a:pt x="640" y="135"/>
                  </a:lnTo>
                  <a:lnTo>
                    <a:pt x="606" y="102"/>
                  </a:lnTo>
                  <a:lnTo>
                    <a:pt x="539" y="68"/>
                  </a:lnTo>
                  <a:lnTo>
                    <a:pt x="236" y="34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199" name="Google Shape;1199;p7"/>
            <p:cNvSpPr/>
            <p:nvPr/>
          </p:nvSpPr>
          <p:spPr>
            <a:xfrm>
              <a:off x="293604" y="429413"/>
              <a:ext cx="125852" cy="119175"/>
            </a:xfrm>
            <a:custGeom>
              <a:avLst/>
              <a:gdLst/>
              <a:ahLst/>
              <a:cxnLst/>
              <a:rect l="l" t="t" r="r" b="b"/>
              <a:pathLst>
                <a:path w="2526" h="2392" extrusionOk="0">
                  <a:moveTo>
                    <a:pt x="2256" y="236"/>
                  </a:moveTo>
                  <a:lnTo>
                    <a:pt x="2256" y="674"/>
                  </a:lnTo>
                  <a:lnTo>
                    <a:pt x="2290" y="1112"/>
                  </a:lnTo>
                  <a:lnTo>
                    <a:pt x="2290" y="1617"/>
                  </a:lnTo>
                  <a:lnTo>
                    <a:pt x="2324" y="2122"/>
                  </a:lnTo>
                  <a:lnTo>
                    <a:pt x="1448" y="2122"/>
                  </a:lnTo>
                  <a:lnTo>
                    <a:pt x="910" y="2156"/>
                  </a:lnTo>
                  <a:lnTo>
                    <a:pt x="640" y="2156"/>
                  </a:lnTo>
                  <a:lnTo>
                    <a:pt x="371" y="2223"/>
                  </a:lnTo>
                  <a:lnTo>
                    <a:pt x="304" y="1684"/>
                  </a:lnTo>
                  <a:lnTo>
                    <a:pt x="236" y="1145"/>
                  </a:lnTo>
                  <a:lnTo>
                    <a:pt x="203" y="708"/>
                  </a:lnTo>
                  <a:lnTo>
                    <a:pt x="169" y="270"/>
                  </a:lnTo>
                  <a:lnTo>
                    <a:pt x="169" y="270"/>
                  </a:lnTo>
                  <a:lnTo>
                    <a:pt x="674" y="304"/>
                  </a:lnTo>
                  <a:lnTo>
                    <a:pt x="1213" y="270"/>
                  </a:lnTo>
                  <a:lnTo>
                    <a:pt x="2256" y="236"/>
                  </a:lnTo>
                  <a:close/>
                  <a:moveTo>
                    <a:pt x="2256" y="1"/>
                  </a:moveTo>
                  <a:lnTo>
                    <a:pt x="1179" y="34"/>
                  </a:lnTo>
                  <a:lnTo>
                    <a:pt x="674" y="68"/>
                  </a:lnTo>
                  <a:lnTo>
                    <a:pt x="135" y="102"/>
                  </a:lnTo>
                  <a:lnTo>
                    <a:pt x="68" y="135"/>
                  </a:lnTo>
                  <a:lnTo>
                    <a:pt x="34" y="203"/>
                  </a:lnTo>
                  <a:lnTo>
                    <a:pt x="1" y="438"/>
                  </a:lnTo>
                  <a:lnTo>
                    <a:pt x="1" y="674"/>
                  </a:lnTo>
                  <a:lnTo>
                    <a:pt x="34" y="1179"/>
                  </a:lnTo>
                  <a:lnTo>
                    <a:pt x="102" y="1751"/>
                  </a:lnTo>
                  <a:lnTo>
                    <a:pt x="135" y="2055"/>
                  </a:lnTo>
                  <a:lnTo>
                    <a:pt x="203" y="2324"/>
                  </a:lnTo>
                  <a:lnTo>
                    <a:pt x="236" y="2358"/>
                  </a:lnTo>
                  <a:lnTo>
                    <a:pt x="371" y="2358"/>
                  </a:lnTo>
                  <a:lnTo>
                    <a:pt x="573" y="2391"/>
                  </a:lnTo>
                  <a:lnTo>
                    <a:pt x="842" y="2391"/>
                  </a:lnTo>
                  <a:lnTo>
                    <a:pt x="1314" y="2358"/>
                  </a:lnTo>
                  <a:lnTo>
                    <a:pt x="2088" y="2358"/>
                  </a:lnTo>
                  <a:lnTo>
                    <a:pt x="2357" y="2324"/>
                  </a:lnTo>
                  <a:lnTo>
                    <a:pt x="2458" y="2324"/>
                  </a:lnTo>
                  <a:lnTo>
                    <a:pt x="2492" y="2290"/>
                  </a:lnTo>
                  <a:lnTo>
                    <a:pt x="2526" y="2021"/>
                  </a:lnTo>
                  <a:lnTo>
                    <a:pt x="2526" y="1785"/>
                  </a:lnTo>
                  <a:lnTo>
                    <a:pt x="2492" y="1246"/>
                  </a:lnTo>
                  <a:lnTo>
                    <a:pt x="2458" y="674"/>
                  </a:lnTo>
                  <a:lnTo>
                    <a:pt x="2425" y="371"/>
                  </a:lnTo>
                  <a:lnTo>
                    <a:pt x="2357" y="68"/>
                  </a:lnTo>
                  <a:lnTo>
                    <a:pt x="2324" y="34"/>
                  </a:lnTo>
                  <a:lnTo>
                    <a:pt x="2290" y="34"/>
                  </a:lnTo>
                  <a:lnTo>
                    <a:pt x="225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00" name="Google Shape;1200;p7"/>
            <p:cNvSpPr/>
            <p:nvPr/>
          </p:nvSpPr>
          <p:spPr>
            <a:xfrm>
              <a:off x="1134010" y="394188"/>
              <a:ext cx="129190" cy="120820"/>
            </a:xfrm>
            <a:custGeom>
              <a:avLst/>
              <a:gdLst/>
              <a:ahLst/>
              <a:cxnLst/>
              <a:rect l="l" t="t" r="r" b="b"/>
              <a:pathLst>
                <a:path w="2593" h="2425" extrusionOk="0">
                  <a:moveTo>
                    <a:pt x="2391" y="1"/>
                  </a:moveTo>
                  <a:lnTo>
                    <a:pt x="2357" y="34"/>
                  </a:lnTo>
                  <a:lnTo>
                    <a:pt x="2323" y="135"/>
                  </a:lnTo>
                  <a:lnTo>
                    <a:pt x="1751" y="102"/>
                  </a:lnTo>
                  <a:lnTo>
                    <a:pt x="1179" y="68"/>
                  </a:lnTo>
                  <a:lnTo>
                    <a:pt x="674" y="34"/>
                  </a:lnTo>
                  <a:lnTo>
                    <a:pt x="404" y="68"/>
                  </a:lnTo>
                  <a:lnTo>
                    <a:pt x="303" y="135"/>
                  </a:lnTo>
                  <a:lnTo>
                    <a:pt x="202" y="169"/>
                  </a:lnTo>
                  <a:lnTo>
                    <a:pt x="202" y="203"/>
                  </a:lnTo>
                  <a:lnTo>
                    <a:pt x="371" y="270"/>
                  </a:lnTo>
                  <a:lnTo>
                    <a:pt x="573" y="304"/>
                  </a:lnTo>
                  <a:lnTo>
                    <a:pt x="1684" y="304"/>
                  </a:lnTo>
                  <a:lnTo>
                    <a:pt x="2323" y="337"/>
                  </a:lnTo>
                  <a:lnTo>
                    <a:pt x="2323" y="708"/>
                  </a:lnTo>
                  <a:lnTo>
                    <a:pt x="2323" y="1078"/>
                  </a:lnTo>
                  <a:lnTo>
                    <a:pt x="2323" y="1583"/>
                  </a:lnTo>
                  <a:lnTo>
                    <a:pt x="2357" y="1852"/>
                  </a:lnTo>
                  <a:lnTo>
                    <a:pt x="2387" y="2088"/>
                  </a:lnTo>
                  <a:lnTo>
                    <a:pt x="2387" y="2088"/>
                  </a:lnTo>
                  <a:lnTo>
                    <a:pt x="1347" y="2122"/>
                  </a:lnTo>
                  <a:lnTo>
                    <a:pt x="808" y="2155"/>
                  </a:lnTo>
                  <a:lnTo>
                    <a:pt x="539" y="2189"/>
                  </a:lnTo>
                  <a:lnTo>
                    <a:pt x="303" y="2256"/>
                  </a:lnTo>
                  <a:lnTo>
                    <a:pt x="270" y="1751"/>
                  </a:lnTo>
                  <a:lnTo>
                    <a:pt x="236" y="1246"/>
                  </a:lnTo>
                  <a:lnTo>
                    <a:pt x="270" y="708"/>
                  </a:lnTo>
                  <a:lnTo>
                    <a:pt x="236" y="438"/>
                  </a:lnTo>
                  <a:lnTo>
                    <a:pt x="202" y="304"/>
                  </a:lnTo>
                  <a:lnTo>
                    <a:pt x="169" y="203"/>
                  </a:lnTo>
                  <a:lnTo>
                    <a:pt x="68" y="337"/>
                  </a:lnTo>
                  <a:lnTo>
                    <a:pt x="34" y="506"/>
                  </a:lnTo>
                  <a:lnTo>
                    <a:pt x="0" y="876"/>
                  </a:lnTo>
                  <a:lnTo>
                    <a:pt x="34" y="1583"/>
                  </a:lnTo>
                  <a:lnTo>
                    <a:pt x="34" y="1819"/>
                  </a:lnTo>
                  <a:lnTo>
                    <a:pt x="34" y="2088"/>
                  </a:lnTo>
                  <a:lnTo>
                    <a:pt x="68" y="2189"/>
                  </a:lnTo>
                  <a:lnTo>
                    <a:pt x="101" y="2290"/>
                  </a:lnTo>
                  <a:lnTo>
                    <a:pt x="169" y="2391"/>
                  </a:lnTo>
                  <a:lnTo>
                    <a:pt x="270" y="2425"/>
                  </a:lnTo>
                  <a:lnTo>
                    <a:pt x="303" y="2425"/>
                  </a:lnTo>
                  <a:lnTo>
                    <a:pt x="337" y="2391"/>
                  </a:lnTo>
                  <a:lnTo>
                    <a:pt x="337" y="2357"/>
                  </a:lnTo>
                  <a:lnTo>
                    <a:pt x="573" y="2391"/>
                  </a:lnTo>
                  <a:lnTo>
                    <a:pt x="842" y="2425"/>
                  </a:lnTo>
                  <a:lnTo>
                    <a:pt x="1347" y="2391"/>
                  </a:lnTo>
                  <a:lnTo>
                    <a:pt x="2391" y="2324"/>
                  </a:lnTo>
                  <a:lnTo>
                    <a:pt x="2458" y="2290"/>
                  </a:lnTo>
                  <a:lnTo>
                    <a:pt x="2492" y="2324"/>
                  </a:lnTo>
                  <a:lnTo>
                    <a:pt x="2525" y="2324"/>
                  </a:lnTo>
                  <a:lnTo>
                    <a:pt x="2559" y="2290"/>
                  </a:lnTo>
                  <a:lnTo>
                    <a:pt x="2593" y="2021"/>
                  </a:lnTo>
                  <a:lnTo>
                    <a:pt x="2559" y="1785"/>
                  </a:lnTo>
                  <a:lnTo>
                    <a:pt x="2525" y="1246"/>
                  </a:lnTo>
                  <a:lnTo>
                    <a:pt x="2525" y="640"/>
                  </a:lnTo>
                  <a:lnTo>
                    <a:pt x="2492" y="337"/>
                  </a:lnTo>
                  <a:lnTo>
                    <a:pt x="2458" y="34"/>
                  </a:lnTo>
                  <a:lnTo>
                    <a:pt x="242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01" name="Google Shape;1201;p7"/>
            <p:cNvSpPr/>
            <p:nvPr/>
          </p:nvSpPr>
          <p:spPr>
            <a:xfrm>
              <a:off x="1598655" y="572005"/>
              <a:ext cx="129190" cy="83901"/>
            </a:xfrm>
            <a:custGeom>
              <a:avLst/>
              <a:gdLst/>
              <a:ahLst/>
              <a:cxnLst/>
              <a:rect l="l" t="t" r="r" b="b"/>
              <a:pathLst>
                <a:path w="2593" h="1684" extrusionOk="0">
                  <a:moveTo>
                    <a:pt x="2222" y="304"/>
                  </a:moveTo>
                  <a:lnTo>
                    <a:pt x="2290" y="910"/>
                  </a:lnTo>
                  <a:lnTo>
                    <a:pt x="2357" y="1381"/>
                  </a:lnTo>
                  <a:lnTo>
                    <a:pt x="2121" y="1347"/>
                  </a:lnTo>
                  <a:lnTo>
                    <a:pt x="1886" y="1347"/>
                  </a:lnTo>
                  <a:lnTo>
                    <a:pt x="1414" y="1381"/>
                  </a:lnTo>
                  <a:lnTo>
                    <a:pt x="808" y="1381"/>
                  </a:lnTo>
                  <a:lnTo>
                    <a:pt x="539" y="1415"/>
                  </a:lnTo>
                  <a:lnTo>
                    <a:pt x="270" y="1482"/>
                  </a:lnTo>
                  <a:lnTo>
                    <a:pt x="236" y="876"/>
                  </a:lnTo>
                  <a:lnTo>
                    <a:pt x="202" y="573"/>
                  </a:lnTo>
                  <a:lnTo>
                    <a:pt x="202" y="438"/>
                  </a:lnTo>
                  <a:lnTo>
                    <a:pt x="169" y="304"/>
                  </a:lnTo>
                  <a:lnTo>
                    <a:pt x="404" y="371"/>
                  </a:lnTo>
                  <a:lnTo>
                    <a:pt x="674" y="405"/>
                  </a:lnTo>
                  <a:lnTo>
                    <a:pt x="1684" y="405"/>
                  </a:lnTo>
                  <a:lnTo>
                    <a:pt x="1953" y="371"/>
                  </a:lnTo>
                  <a:lnTo>
                    <a:pt x="2222" y="304"/>
                  </a:lnTo>
                  <a:close/>
                  <a:moveTo>
                    <a:pt x="2256" y="1"/>
                  </a:moveTo>
                  <a:lnTo>
                    <a:pt x="2222" y="34"/>
                  </a:lnTo>
                  <a:lnTo>
                    <a:pt x="2222" y="68"/>
                  </a:lnTo>
                  <a:lnTo>
                    <a:pt x="2222" y="169"/>
                  </a:lnTo>
                  <a:lnTo>
                    <a:pt x="1785" y="169"/>
                  </a:lnTo>
                  <a:lnTo>
                    <a:pt x="1347" y="203"/>
                  </a:lnTo>
                  <a:lnTo>
                    <a:pt x="438" y="203"/>
                  </a:lnTo>
                  <a:lnTo>
                    <a:pt x="135" y="236"/>
                  </a:lnTo>
                  <a:lnTo>
                    <a:pt x="101" y="236"/>
                  </a:lnTo>
                  <a:lnTo>
                    <a:pt x="68" y="270"/>
                  </a:lnTo>
                  <a:lnTo>
                    <a:pt x="34" y="371"/>
                  </a:lnTo>
                  <a:lnTo>
                    <a:pt x="0" y="506"/>
                  </a:lnTo>
                  <a:lnTo>
                    <a:pt x="34" y="775"/>
                  </a:lnTo>
                  <a:lnTo>
                    <a:pt x="34" y="1549"/>
                  </a:lnTo>
                  <a:lnTo>
                    <a:pt x="68" y="1617"/>
                  </a:lnTo>
                  <a:lnTo>
                    <a:pt x="135" y="1650"/>
                  </a:lnTo>
                  <a:lnTo>
                    <a:pt x="202" y="1617"/>
                  </a:lnTo>
                  <a:lnTo>
                    <a:pt x="236" y="1583"/>
                  </a:lnTo>
                  <a:lnTo>
                    <a:pt x="505" y="1617"/>
                  </a:lnTo>
                  <a:lnTo>
                    <a:pt x="741" y="1617"/>
                  </a:lnTo>
                  <a:lnTo>
                    <a:pt x="1246" y="1583"/>
                  </a:lnTo>
                  <a:lnTo>
                    <a:pt x="1818" y="1583"/>
                  </a:lnTo>
                  <a:lnTo>
                    <a:pt x="2121" y="1549"/>
                  </a:lnTo>
                  <a:lnTo>
                    <a:pt x="2391" y="1482"/>
                  </a:lnTo>
                  <a:lnTo>
                    <a:pt x="2458" y="1684"/>
                  </a:lnTo>
                  <a:lnTo>
                    <a:pt x="2525" y="1684"/>
                  </a:lnTo>
                  <a:lnTo>
                    <a:pt x="2559" y="1650"/>
                  </a:lnTo>
                  <a:lnTo>
                    <a:pt x="2593" y="1482"/>
                  </a:lnTo>
                  <a:lnTo>
                    <a:pt x="2559" y="1280"/>
                  </a:lnTo>
                  <a:lnTo>
                    <a:pt x="2492" y="910"/>
                  </a:lnTo>
                  <a:lnTo>
                    <a:pt x="2391" y="270"/>
                  </a:lnTo>
                  <a:lnTo>
                    <a:pt x="2424" y="236"/>
                  </a:lnTo>
                  <a:lnTo>
                    <a:pt x="2424" y="203"/>
                  </a:lnTo>
                  <a:lnTo>
                    <a:pt x="2391" y="169"/>
                  </a:lnTo>
                  <a:lnTo>
                    <a:pt x="2357" y="169"/>
                  </a:lnTo>
                  <a:lnTo>
                    <a:pt x="2323" y="34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02" name="Google Shape;1202;p7"/>
            <p:cNvSpPr/>
            <p:nvPr/>
          </p:nvSpPr>
          <p:spPr>
            <a:xfrm>
              <a:off x="50" y="-7"/>
              <a:ext cx="2049897" cy="773345"/>
            </a:xfrm>
            <a:custGeom>
              <a:avLst/>
              <a:gdLst/>
              <a:ahLst/>
              <a:cxnLst/>
              <a:rect l="l" t="t" r="r" b="b"/>
              <a:pathLst>
                <a:path w="41144" h="15522" extrusionOk="0">
                  <a:moveTo>
                    <a:pt x="40604" y="1"/>
                  </a:moveTo>
                  <a:lnTo>
                    <a:pt x="40705" y="2425"/>
                  </a:lnTo>
                  <a:lnTo>
                    <a:pt x="40773" y="4849"/>
                  </a:lnTo>
                  <a:lnTo>
                    <a:pt x="40806" y="7374"/>
                  </a:lnTo>
                  <a:lnTo>
                    <a:pt x="40806" y="9899"/>
                  </a:lnTo>
                  <a:lnTo>
                    <a:pt x="40773" y="11078"/>
                  </a:lnTo>
                  <a:lnTo>
                    <a:pt x="40705" y="12256"/>
                  </a:lnTo>
                  <a:lnTo>
                    <a:pt x="40705" y="12626"/>
                  </a:lnTo>
                  <a:lnTo>
                    <a:pt x="40638" y="12997"/>
                  </a:lnTo>
                  <a:lnTo>
                    <a:pt x="40604" y="13199"/>
                  </a:lnTo>
                  <a:lnTo>
                    <a:pt x="40503" y="13367"/>
                  </a:lnTo>
                  <a:lnTo>
                    <a:pt x="40369" y="13468"/>
                  </a:lnTo>
                  <a:lnTo>
                    <a:pt x="40200" y="13535"/>
                  </a:lnTo>
                  <a:lnTo>
                    <a:pt x="39998" y="13569"/>
                  </a:lnTo>
                  <a:lnTo>
                    <a:pt x="39830" y="13603"/>
                  </a:lnTo>
                  <a:lnTo>
                    <a:pt x="29629" y="13939"/>
                  </a:lnTo>
                  <a:lnTo>
                    <a:pt x="19461" y="14276"/>
                  </a:lnTo>
                  <a:lnTo>
                    <a:pt x="14276" y="14478"/>
                  </a:lnTo>
                  <a:lnTo>
                    <a:pt x="9091" y="14714"/>
                  </a:lnTo>
                  <a:lnTo>
                    <a:pt x="6499" y="14882"/>
                  </a:lnTo>
                  <a:lnTo>
                    <a:pt x="3940" y="15050"/>
                  </a:lnTo>
                  <a:lnTo>
                    <a:pt x="1179" y="15252"/>
                  </a:lnTo>
                  <a:lnTo>
                    <a:pt x="607" y="15286"/>
                  </a:lnTo>
                  <a:lnTo>
                    <a:pt x="304" y="15320"/>
                  </a:lnTo>
                  <a:lnTo>
                    <a:pt x="1" y="15286"/>
                  </a:lnTo>
                  <a:lnTo>
                    <a:pt x="1" y="15522"/>
                  </a:lnTo>
                  <a:lnTo>
                    <a:pt x="910" y="15522"/>
                  </a:lnTo>
                  <a:lnTo>
                    <a:pt x="3671" y="15320"/>
                  </a:lnTo>
                  <a:lnTo>
                    <a:pt x="6398" y="15118"/>
                  </a:lnTo>
                  <a:lnTo>
                    <a:pt x="9226" y="14949"/>
                  </a:lnTo>
                  <a:lnTo>
                    <a:pt x="12020" y="14815"/>
                  </a:lnTo>
                  <a:lnTo>
                    <a:pt x="17676" y="14579"/>
                  </a:lnTo>
                  <a:lnTo>
                    <a:pt x="23164" y="14377"/>
                  </a:lnTo>
                  <a:lnTo>
                    <a:pt x="28619" y="14209"/>
                  </a:lnTo>
                  <a:lnTo>
                    <a:pt x="39594" y="13872"/>
                  </a:lnTo>
                  <a:lnTo>
                    <a:pt x="39662" y="13939"/>
                  </a:lnTo>
                  <a:lnTo>
                    <a:pt x="39729" y="13973"/>
                  </a:lnTo>
                  <a:lnTo>
                    <a:pt x="39763" y="13939"/>
                  </a:lnTo>
                  <a:lnTo>
                    <a:pt x="39897" y="13906"/>
                  </a:lnTo>
                  <a:lnTo>
                    <a:pt x="40066" y="13872"/>
                  </a:lnTo>
                  <a:lnTo>
                    <a:pt x="40167" y="13872"/>
                  </a:lnTo>
                  <a:lnTo>
                    <a:pt x="40234" y="13838"/>
                  </a:lnTo>
                  <a:lnTo>
                    <a:pt x="40402" y="13805"/>
                  </a:lnTo>
                  <a:lnTo>
                    <a:pt x="40571" y="13737"/>
                  </a:lnTo>
                  <a:lnTo>
                    <a:pt x="40705" y="13636"/>
                  </a:lnTo>
                  <a:lnTo>
                    <a:pt x="40806" y="13468"/>
                  </a:lnTo>
                  <a:lnTo>
                    <a:pt x="40907" y="13232"/>
                  </a:lnTo>
                  <a:lnTo>
                    <a:pt x="40975" y="12997"/>
                  </a:lnTo>
                  <a:lnTo>
                    <a:pt x="41042" y="12458"/>
                  </a:lnTo>
                  <a:lnTo>
                    <a:pt x="41076" y="11414"/>
                  </a:lnTo>
                  <a:lnTo>
                    <a:pt x="41109" y="10000"/>
                  </a:lnTo>
                  <a:lnTo>
                    <a:pt x="41143" y="8586"/>
                  </a:lnTo>
                  <a:lnTo>
                    <a:pt x="41109" y="5758"/>
                  </a:lnTo>
                  <a:lnTo>
                    <a:pt x="41042" y="3065"/>
                  </a:lnTo>
                  <a:lnTo>
                    <a:pt x="40907" y="337"/>
                  </a:lnTo>
                  <a:lnTo>
                    <a:pt x="4090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03" name="Google Shape;1203;p7"/>
            <p:cNvSpPr/>
            <p:nvPr/>
          </p:nvSpPr>
          <p:spPr>
            <a:xfrm>
              <a:off x="1872080" y="582069"/>
              <a:ext cx="10114" cy="67161"/>
            </a:xfrm>
            <a:custGeom>
              <a:avLst/>
              <a:gdLst/>
              <a:ahLst/>
              <a:cxnLst/>
              <a:rect l="l" t="t" r="r" b="b"/>
              <a:pathLst>
                <a:path w="203" h="1348" extrusionOk="0">
                  <a:moveTo>
                    <a:pt x="101" y="1"/>
                  </a:moveTo>
                  <a:lnTo>
                    <a:pt x="34" y="102"/>
                  </a:lnTo>
                  <a:lnTo>
                    <a:pt x="0" y="236"/>
                  </a:lnTo>
                  <a:lnTo>
                    <a:pt x="34" y="506"/>
                  </a:lnTo>
                  <a:lnTo>
                    <a:pt x="34" y="1280"/>
                  </a:lnTo>
                  <a:lnTo>
                    <a:pt x="68" y="1347"/>
                  </a:lnTo>
                  <a:lnTo>
                    <a:pt x="135" y="1347"/>
                  </a:lnTo>
                  <a:lnTo>
                    <a:pt x="169" y="1314"/>
                  </a:lnTo>
                  <a:lnTo>
                    <a:pt x="202" y="1280"/>
                  </a:lnTo>
                  <a:lnTo>
                    <a:pt x="169" y="472"/>
                  </a:lnTo>
                  <a:lnTo>
                    <a:pt x="169" y="236"/>
                  </a:lnTo>
                  <a:lnTo>
                    <a:pt x="169" y="102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04" name="Google Shape;1204;p7"/>
            <p:cNvSpPr/>
            <p:nvPr/>
          </p:nvSpPr>
          <p:spPr>
            <a:xfrm>
              <a:off x="1776471" y="-7"/>
              <a:ext cx="199639" cy="83951"/>
            </a:xfrm>
            <a:custGeom>
              <a:avLst/>
              <a:gdLst/>
              <a:ahLst/>
              <a:cxnLst/>
              <a:rect l="l" t="t" r="r" b="b"/>
              <a:pathLst>
                <a:path w="4007" h="1685" extrusionOk="0">
                  <a:moveTo>
                    <a:pt x="0" y="1"/>
                  </a:moveTo>
                  <a:lnTo>
                    <a:pt x="0" y="539"/>
                  </a:lnTo>
                  <a:lnTo>
                    <a:pt x="0" y="1011"/>
                  </a:lnTo>
                  <a:lnTo>
                    <a:pt x="68" y="1246"/>
                  </a:lnTo>
                  <a:lnTo>
                    <a:pt x="135" y="1448"/>
                  </a:lnTo>
                  <a:lnTo>
                    <a:pt x="202" y="1482"/>
                  </a:lnTo>
                  <a:lnTo>
                    <a:pt x="202" y="1516"/>
                  </a:lnTo>
                  <a:lnTo>
                    <a:pt x="236" y="1549"/>
                  </a:lnTo>
                  <a:lnTo>
                    <a:pt x="674" y="1617"/>
                  </a:lnTo>
                  <a:lnTo>
                    <a:pt x="1111" y="1650"/>
                  </a:lnTo>
                  <a:lnTo>
                    <a:pt x="2020" y="1684"/>
                  </a:lnTo>
                  <a:lnTo>
                    <a:pt x="2929" y="1650"/>
                  </a:lnTo>
                  <a:lnTo>
                    <a:pt x="3805" y="1549"/>
                  </a:lnTo>
                  <a:lnTo>
                    <a:pt x="3872" y="1583"/>
                  </a:lnTo>
                  <a:lnTo>
                    <a:pt x="3906" y="1583"/>
                  </a:lnTo>
                  <a:lnTo>
                    <a:pt x="3973" y="1549"/>
                  </a:lnTo>
                  <a:lnTo>
                    <a:pt x="4007" y="1482"/>
                  </a:lnTo>
                  <a:lnTo>
                    <a:pt x="3906" y="1"/>
                  </a:lnTo>
                  <a:lnTo>
                    <a:pt x="3704" y="1"/>
                  </a:lnTo>
                  <a:lnTo>
                    <a:pt x="3771" y="1347"/>
                  </a:lnTo>
                  <a:lnTo>
                    <a:pt x="2020" y="1381"/>
                  </a:lnTo>
                  <a:lnTo>
                    <a:pt x="1111" y="1381"/>
                  </a:lnTo>
                  <a:lnTo>
                    <a:pt x="236" y="1448"/>
                  </a:lnTo>
                  <a:lnTo>
                    <a:pt x="236" y="1415"/>
                  </a:lnTo>
                  <a:lnTo>
                    <a:pt x="270" y="1213"/>
                  </a:lnTo>
                  <a:lnTo>
                    <a:pt x="236" y="977"/>
                  </a:lnTo>
                  <a:lnTo>
                    <a:pt x="169" y="539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05" name="Google Shape;1205;p7"/>
            <p:cNvSpPr/>
            <p:nvPr/>
          </p:nvSpPr>
          <p:spPr>
            <a:xfrm>
              <a:off x="365747" y="204663"/>
              <a:ext cx="47032" cy="33580"/>
            </a:xfrm>
            <a:custGeom>
              <a:avLst/>
              <a:gdLst/>
              <a:ahLst/>
              <a:cxnLst/>
              <a:rect l="l" t="t" r="r" b="b"/>
              <a:pathLst>
                <a:path w="944" h="674" extrusionOk="0">
                  <a:moveTo>
                    <a:pt x="876" y="0"/>
                  </a:moveTo>
                  <a:lnTo>
                    <a:pt x="808" y="34"/>
                  </a:lnTo>
                  <a:lnTo>
                    <a:pt x="741" y="135"/>
                  </a:lnTo>
                  <a:lnTo>
                    <a:pt x="707" y="236"/>
                  </a:lnTo>
                  <a:lnTo>
                    <a:pt x="640" y="505"/>
                  </a:lnTo>
                  <a:lnTo>
                    <a:pt x="539" y="371"/>
                  </a:lnTo>
                  <a:lnTo>
                    <a:pt x="472" y="270"/>
                  </a:lnTo>
                  <a:lnTo>
                    <a:pt x="539" y="169"/>
                  </a:lnTo>
                  <a:lnTo>
                    <a:pt x="539" y="101"/>
                  </a:lnTo>
                  <a:lnTo>
                    <a:pt x="505" y="68"/>
                  </a:lnTo>
                  <a:lnTo>
                    <a:pt x="438" y="68"/>
                  </a:lnTo>
                  <a:lnTo>
                    <a:pt x="371" y="101"/>
                  </a:lnTo>
                  <a:lnTo>
                    <a:pt x="202" y="404"/>
                  </a:lnTo>
                  <a:lnTo>
                    <a:pt x="202" y="371"/>
                  </a:lnTo>
                  <a:lnTo>
                    <a:pt x="169" y="236"/>
                  </a:lnTo>
                  <a:lnTo>
                    <a:pt x="135" y="202"/>
                  </a:lnTo>
                  <a:lnTo>
                    <a:pt x="101" y="169"/>
                  </a:lnTo>
                  <a:lnTo>
                    <a:pt x="68" y="135"/>
                  </a:lnTo>
                  <a:lnTo>
                    <a:pt x="68" y="169"/>
                  </a:lnTo>
                  <a:lnTo>
                    <a:pt x="34" y="202"/>
                  </a:lnTo>
                  <a:lnTo>
                    <a:pt x="0" y="270"/>
                  </a:lnTo>
                  <a:lnTo>
                    <a:pt x="34" y="371"/>
                  </a:lnTo>
                  <a:lnTo>
                    <a:pt x="101" y="606"/>
                  </a:lnTo>
                  <a:lnTo>
                    <a:pt x="135" y="674"/>
                  </a:lnTo>
                  <a:lnTo>
                    <a:pt x="202" y="674"/>
                  </a:lnTo>
                  <a:lnTo>
                    <a:pt x="270" y="640"/>
                  </a:lnTo>
                  <a:lnTo>
                    <a:pt x="404" y="404"/>
                  </a:lnTo>
                  <a:lnTo>
                    <a:pt x="438" y="472"/>
                  </a:lnTo>
                  <a:lnTo>
                    <a:pt x="505" y="606"/>
                  </a:lnTo>
                  <a:lnTo>
                    <a:pt x="640" y="674"/>
                  </a:lnTo>
                  <a:lnTo>
                    <a:pt x="707" y="674"/>
                  </a:lnTo>
                  <a:lnTo>
                    <a:pt x="741" y="640"/>
                  </a:lnTo>
                  <a:lnTo>
                    <a:pt x="842" y="371"/>
                  </a:lnTo>
                  <a:lnTo>
                    <a:pt x="943" y="101"/>
                  </a:lnTo>
                  <a:lnTo>
                    <a:pt x="943" y="34"/>
                  </a:lnTo>
                  <a:lnTo>
                    <a:pt x="90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06" name="Google Shape;1206;p7"/>
            <p:cNvSpPr/>
            <p:nvPr/>
          </p:nvSpPr>
          <p:spPr>
            <a:xfrm>
              <a:off x="322102" y="157681"/>
              <a:ext cx="125901" cy="119126"/>
            </a:xfrm>
            <a:custGeom>
              <a:avLst/>
              <a:gdLst/>
              <a:ahLst/>
              <a:cxnLst/>
              <a:rect l="l" t="t" r="r" b="b"/>
              <a:pathLst>
                <a:path w="2527" h="2391" extrusionOk="0">
                  <a:moveTo>
                    <a:pt x="2257" y="236"/>
                  </a:moveTo>
                  <a:lnTo>
                    <a:pt x="2257" y="674"/>
                  </a:lnTo>
                  <a:lnTo>
                    <a:pt x="2257" y="1078"/>
                  </a:lnTo>
                  <a:lnTo>
                    <a:pt x="2290" y="1617"/>
                  </a:lnTo>
                  <a:lnTo>
                    <a:pt x="2324" y="2122"/>
                  </a:lnTo>
                  <a:lnTo>
                    <a:pt x="2088" y="2088"/>
                  </a:lnTo>
                  <a:lnTo>
                    <a:pt x="1886" y="2088"/>
                  </a:lnTo>
                  <a:lnTo>
                    <a:pt x="1449" y="2122"/>
                  </a:lnTo>
                  <a:lnTo>
                    <a:pt x="910" y="2122"/>
                  </a:lnTo>
                  <a:lnTo>
                    <a:pt x="641" y="2155"/>
                  </a:lnTo>
                  <a:lnTo>
                    <a:pt x="371" y="2223"/>
                  </a:lnTo>
                  <a:lnTo>
                    <a:pt x="304" y="1684"/>
                  </a:lnTo>
                  <a:lnTo>
                    <a:pt x="237" y="1145"/>
                  </a:lnTo>
                  <a:lnTo>
                    <a:pt x="203" y="708"/>
                  </a:lnTo>
                  <a:lnTo>
                    <a:pt x="136" y="270"/>
                  </a:lnTo>
                  <a:lnTo>
                    <a:pt x="1179" y="270"/>
                  </a:lnTo>
                  <a:lnTo>
                    <a:pt x="2257" y="236"/>
                  </a:lnTo>
                  <a:close/>
                  <a:moveTo>
                    <a:pt x="2223" y="1"/>
                  </a:moveTo>
                  <a:lnTo>
                    <a:pt x="1179" y="34"/>
                  </a:lnTo>
                  <a:lnTo>
                    <a:pt x="641" y="34"/>
                  </a:lnTo>
                  <a:lnTo>
                    <a:pt x="136" y="102"/>
                  </a:lnTo>
                  <a:lnTo>
                    <a:pt x="68" y="135"/>
                  </a:lnTo>
                  <a:lnTo>
                    <a:pt x="35" y="203"/>
                  </a:lnTo>
                  <a:lnTo>
                    <a:pt x="1" y="438"/>
                  </a:lnTo>
                  <a:lnTo>
                    <a:pt x="1" y="674"/>
                  </a:lnTo>
                  <a:lnTo>
                    <a:pt x="35" y="1145"/>
                  </a:lnTo>
                  <a:lnTo>
                    <a:pt x="68" y="1751"/>
                  </a:lnTo>
                  <a:lnTo>
                    <a:pt x="136" y="2021"/>
                  </a:lnTo>
                  <a:lnTo>
                    <a:pt x="203" y="2324"/>
                  </a:lnTo>
                  <a:lnTo>
                    <a:pt x="237" y="2357"/>
                  </a:lnTo>
                  <a:lnTo>
                    <a:pt x="338" y="2357"/>
                  </a:lnTo>
                  <a:lnTo>
                    <a:pt x="573" y="2391"/>
                  </a:lnTo>
                  <a:lnTo>
                    <a:pt x="809" y="2391"/>
                  </a:lnTo>
                  <a:lnTo>
                    <a:pt x="1280" y="2357"/>
                  </a:lnTo>
                  <a:lnTo>
                    <a:pt x="2088" y="2357"/>
                  </a:lnTo>
                  <a:lnTo>
                    <a:pt x="2358" y="2290"/>
                  </a:lnTo>
                  <a:lnTo>
                    <a:pt x="2391" y="2324"/>
                  </a:lnTo>
                  <a:lnTo>
                    <a:pt x="2459" y="2324"/>
                  </a:lnTo>
                  <a:lnTo>
                    <a:pt x="2492" y="2256"/>
                  </a:lnTo>
                  <a:lnTo>
                    <a:pt x="2526" y="2021"/>
                  </a:lnTo>
                  <a:lnTo>
                    <a:pt x="2526" y="1751"/>
                  </a:lnTo>
                  <a:lnTo>
                    <a:pt x="2492" y="1246"/>
                  </a:lnTo>
                  <a:lnTo>
                    <a:pt x="2459" y="640"/>
                  </a:lnTo>
                  <a:lnTo>
                    <a:pt x="2425" y="371"/>
                  </a:lnTo>
                  <a:lnTo>
                    <a:pt x="2358" y="68"/>
                  </a:lnTo>
                  <a:lnTo>
                    <a:pt x="2324" y="34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07" name="Google Shape;1207;p7"/>
            <p:cNvSpPr/>
            <p:nvPr/>
          </p:nvSpPr>
          <p:spPr>
            <a:xfrm>
              <a:off x="270138" y="335497"/>
              <a:ext cx="30242" cy="43645"/>
            </a:xfrm>
            <a:custGeom>
              <a:avLst/>
              <a:gdLst/>
              <a:ahLst/>
              <a:cxnLst/>
              <a:rect l="l" t="t" r="r" b="b"/>
              <a:pathLst>
                <a:path w="607" h="876" extrusionOk="0">
                  <a:moveTo>
                    <a:pt x="303" y="0"/>
                  </a:moveTo>
                  <a:lnTo>
                    <a:pt x="236" y="34"/>
                  </a:lnTo>
                  <a:lnTo>
                    <a:pt x="202" y="68"/>
                  </a:lnTo>
                  <a:lnTo>
                    <a:pt x="101" y="472"/>
                  </a:lnTo>
                  <a:lnTo>
                    <a:pt x="34" y="640"/>
                  </a:lnTo>
                  <a:lnTo>
                    <a:pt x="0" y="741"/>
                  </a:lnTo>
                  <a:lnTo>
                    <a:pt x="0" y="808"/>
                  </a:lnTo>
                  <a:lnTo>
                    <a:pt x="34" y="842"/>
                  </a:lnTo>
                  <a:lnTo>
                    <a:pt x="68" y="842"/>
                  </a:lnTo>
                  <a:lnTo>
                    <a:pt x="169" y="775"/>
                  </a:lnTo>
                  <a:lnTo>
                    <a:pt x="202" y="707"/>
                  </a:lnTo>
                  <a:lnTo>
                    <a:pt x="371" y="707"/>
                  </a:lnTo>
                  <a:lnTo>
                    <a:pt x="438" y="842"/>
                  </a:lnTo>
                  <a:lnTo>
                    <a:pt x="472" y="876"/>
                  </a:lnTo>
                  <a:lnTo>
                    <a:pt x="505" y="876"/>
                  </a:lnTo>
                  <a:lnTo>
                    <a:pt x="573" y="842"/>
                  </a:lnTo>
                  <a:lnTo>
                    <a:pt x="573" y="808"/>
                  </a:lnTo>
                  <a:lnTo>
                    <a:pt x="573" y="674"/>
                  </a:lnTo>
                  <a:lnTo>
                    <a:pt x="573" y="640"/>
                  </a:lnTo>
                  <a:lnTo>
                    <a:pt x="606" y="606"/>
                  </a:lnTo>
                  <a:lnTo>
                    <a:pt x="573" y="573"/>
                  </a:lnTo>
                  <a:lnTo>
                    <a:pt x="539" y="573"/>
                  </a:lnTo>
                  <a:lnTo>
                    <a:pt x="505" y="438"/>
                  </a:lnTo>
                  <a:lnTo>
                    <a:pt x="371" y="68"/>
                  </a:lnTo>
                  <a:lnTo>
                    <a:pt x="337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08" name="Google Shape;1208;p7"/>
            <p:cNvSpPr/>
            <p:nvPr/>
          </p:nvSpPr>
          <p:spPr>
            <a:xfrm>
              <a:off x="182898" y="159375"/>
              <a:ext cx="122514" cy="134222"/>
            </a:xfrm>
            <a:custGeom>
              <a:avLst/>
              <a:gdLst/>
              <a:ahLst/>
              <a:cxnLst/>
              <a:rect l="l" t="t" r="r" b="b"/>
              <a:pathLst>
                <a:path w="2459" h="2694" extrusionOk="0">
                  <a:moveTo>
                    <a:pt x="2290" y="236"/>
                  </a:moveTo>
                  <a:lnTo>
                    <a:pt x="2223" y="741"/>
                  </a:lnTo>
                  <a:lnTo>
                    <a:pt x="2189" y="1280"/>
                  </a:lnTo>
                  <a:lnTo>
                    <a:pt x="2223" y="1818"/>
                  </a:lnTo>
                  <a:lnTo>
                    <a:pt x="2290" y="2323"/>
                  </a:lnTo>
                  <a:lnTo>
                    <a:pt x="2290" y="2357"/>
                  </a:lnTo>
                  <a:lnTo>
                    <a:pt x="1819" y="2357"/>
                  </a:lnTo>
                  <a:lnTo>
                    <a:pt x="1347" y="2391"/>
                  </a:lnTo>
                  <a:lnTo>
                    <a:pt x="371" y="2391"/>
                  </a:lnTo>
                  <a:lnTo>
                    <a:pt x="270" y="1313"/>
                  </a:lnTo>
                  <a:lnTo>
                    <a:pt x="169" y="270"/>
                  </a:lnTo>
                  <a:lnTo>
                    <a:pt x="708" y="303"/>
                  </a:lnTo>
                  <a:lnTo>
                    <a:pt x="1213" y="303"/>
                  </a:lnTo>
                  <a:lnTo>
                    <a:pt x="2290" y="236"/>
                  </a:lnTo>
                  <a:close/>
                  <a:moveTo>
                    <a:pt x="2290" y="0"/>
                  </a:moveTo>
                  <a:lnTo>
                    <a:pt x="1751" y="34"/>
                  </a:lnTo>
                  <a:lnTo>
                    <a:pt x="1213" y="68"/>
                  </a:lnTo>
                  <a:lnTo>
                    <a:pt x="674" y="68"/>
                  </a:lnTo>
                  <a:lnTo>
                    <a:pt x="135" y="101"/>
                  </a:lnTo>
                  <a:lnTo>
                    <a:pt x="102" y="135"/>
                  </a:lnTo>
                  <a:lnTo>
                    <a:pt x="68" y="169"/>
                  </a:lnTo>
                  <a:lnTo>
                    <a:pt x="34" y="202"/>
                  </a:lnTo>
                  <a:lnTo>
                    <a:pt x="1" y="236"/>
                  </a:lnTo>
                  <a:lnTo>
                    <a:pt x="1" y="842"/>
                  </a:lnTo>
                  <a:lnTo>
                    <a:pt x="1" y="1448"/>
                  </a:lnTo>
                  <a:lnTo>
                    <a:pt x="68" y="2054"/>
                  </a:lnTo>
                  <a:lnTo>
                    <a:pt x="169" y="2626"/>
                  </a:lnTo>
                  <a:lnTo>
                    <a:pt x="236" y="2694"/>
                  </a:lnTo>
                  <a:lnTo>
                    <a:pt x="304" y="2694"/>
                  </a:lnTo>
                  <a:lnTo>
                    <a:pt x="371" y="2660"/>
                  </a:lnTo>
                  <a:lnTo>
                    <a:pt x="405" y="2593"/>
                  </a:lnTo>
                  <a:lnTo>
                    <a:pt x="371" y="2525"/>
                  </a:lnTo>
                  <a:lnTo>
                    <a:pt x="842" y="2593"/>
                  </a:lnTo>
                  <a:lnTo>
                    <a:pt x="1347" y="2626"/>
                  </a:lnTo>
                  <a:lnTo>
                    <a:pt x="1819" y="2593"/>
                  </a:lnTo>
                  <a:lnTo>
                    <a:pt x="2054" y="2559"/>
                  </a:lnTo>
                  <a:lnTo>
                    <a:pt x="2290" y="2525"/>
                  </a:lnTo>
                  <a:lnTo>
                    <a:pt x="2324" y="2458"/>
                  </a:lnTo>
                  <a:lnTo>
                    <a:pt x="2324" y="2391"/>
                  </a:lnTo>
                  <a:lnTo>
                    <a:pt x="2357" y="2424"/>
                  </a:lnTo>
                  <a:lnTo>
                    <a:pt x="2391" y="2424"/>
                  </a:lnTo>
                  <a:lnTo>
                    <a:pt x="2425" y="2391"/>
                  </a:lnTo>
                  <a:lnTo>
                    <a:pt x="2458" y="2323"/>
                  </a:lnTo>
                  <a:lnTo>
                    <a:pt x="2458" y="1818"/>
                  </a:lnTo>
                  <a:lnTo>
                    <a:pt x="2458" y="1246"/>
                  </a:lnTo>
                  <a:lnTo>
                    <a:pt x="2425" y="707"/>
                  </a:lnTo>
                  <a:lnTo>
                    <a:pt x="2357" y="202"/>
                  </a:lnTo>
                  <a:lnTo>
                    <a:pt x="2391" y="135"/>
                  </a:lnTo>
                  <a:lnTo>
                    <a:pt x="2391" y="68"/>
                  </a:lnTo>
                  <a:lnTo>
                    <a:pt x="2357" y="34"/>
                  </a:lnTo>
                  <a:lnTo>
                    <a:pt x="229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09" name="Google Shape;1209;p7"/>
            <p:cNvSpPr/>
            <p:nvPr/>
          </p:nvSpPr>
          <p:spPr>
            <a:xfrm>
              <a:off x="481485" y="466331"/>
              <a:ext cx="38612" cy="38612"/>
            </a:xfrm>
            <a:custGeom>
              <a:avLst/>
              <a:gdLst/>
              <a:ahLst/>
              <a:cxnLst/>
              <a:rect l="l" t="t" r="r" b="b"/>
              <a:pathLst>
                <a:path w="775" h="775" extrusionOk="0">
                  <a:moveTo>
                    <a:pt x="674" y="0"/>
                  </a:moveTo>
                  <a:lnTo>
                    <a:pt x="505" y="135"/>
                  </a:lnTo>
                  <a:lnTo>
                    <a:pt x="371" y="236"/>
                  </a:lnTo>
                  <a:lnTo>
                    <a:pt x="169" y="135"/>
                  </a:lnTo>
                  <a:lnTo>
                    <a:pt x="135" y="101"/>
                  </a:lnTo>
                  <a:lnTo>
                    <a:pt x="101" y="135"/>
                  </a:lnTo>
                  <a:lnTo>
                    <a:pt x="68" y="169"/>
                  </a:lnTo>
                  <a:lnTo>
                    <a:pt x="101" y="236"/>
                  </a:lnTo>
                  <a:lnTo>
                    <a:pt x="236" y="371"/>
                  </a:lnTo>
                  <a:lnTo>
                    <a:pt x="135" y="472"/>
                  </a:lnTo>
                  <a:lnTo>
                    <a:pt x="68" y="573"/>
                  </a:lnTo>
                  <a:lnTo>
                    <a:pt x="34" y="606"/>
                  </a:lnTo>
                  <a:lnTo>
                    <a:pt x="0" y="674"/>
                  </a:lnTo>
                  <a:lnTo>
                    <a:pt x="34" y="741"/>
                  </a:lnTo>
                  <a:lnTo>
                    <a:pt x="101" y="775"/>
                  </a:lnTo>
                  <a:lnTo>
                    <a:pt x="202" y="707"/>
                  </a:lnTo>
                  <a:lnTo>
                    <a:pt x="270" y="640"/>
                  </a:lnTo>
                  <a:lnTo>
                    <a:pt x="404" y="472"/>
                  </a:lnTo>
                  <a:lnTo>
                    <a:pt x="640" y="573"/>
                  </a:lnTo>
                  <a:lnTo>
                    <a:pt x="741" y="539"/>
                  </a:lnTo>
                  <a:lnTo>
                    <a:pt x="775" y="472"/>
                  </a:lnTo>
                  <a:lnTo>
                    <a:pt x="775" y="404"/>
                  </a:lnTo>
                  <a:lnTo>
                    <a:pt x="707" y="371"/>
                  </a:lnTo>
                  <a:lnTo>
                    <a:pt x="539" y="337"/>
                  </a:lnTo>
                  <a:lnTo>
                    <a:pt x="606" y="270"/>
                  </a:lnTo>
                  <a:lnTo>
                    <a:pt x="707" y="34"/>
                  </a:lnTo>
                  <a:lnTo>
                    <a:pt x="707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10" name="Google Shape;1210;p7"/>
            <p:cNvSpPr/>
            <p:nvPr/>
          </p:nvSpPr>
          <p:spPr>
            <a:xfrm>
              <a:off x="463050" y="150955"/>
              <a:ext cx="127496" cy="120820"/>
            </a:xfrm>
            <a:custGeom>
              <a:avLst/>
              <a:gdLst/>
              <a:ahLst/>
              <a:cxnLst/>
              <a:rect l="l" t="t" r="r" b="b"/>
              <a:pathLst>
                <a:path w="2559" h="2425" extrusionOk="0">
                  <a:moveTo>
                    <a:pt x="168" y="169"/>
                  </a:moveTo>
                  <a:lnTo>
                    <a:pt x="370" y="270"/>
                  </a:lnTo>
                  <a:lnTo>
                    <a:pt x="572" y="304"/>
                  </a:lnTo>
                  <a:lnTo>
                    <a:pt x="1010" y="270"/>
                  </a:lnTo>
                  <a:lnTo>
                    <a:pt x="1650" y="304"/>
                  </a:lnTo>
                  <a:lnTo>
                    <a:pt x="2290" y="338"/>
                  </a:lnTo>
                  <a:lnTo>
                    <a:pt x="2290" y="708"/>
                  </a:lnTo>
                  <a:lnTo>
                    <a:pt x="2323" y="1078"/>
                  </a:lnTo>
                  <a:lnTo>
                    <a:pt x="2323" y="1583"/>
                  </a:lnTo>
                  <a:lnTo>
                    <a:pt x="2323" y="1853"/>
                  </a:lnTo>
                  <a:lnTo>
                    <a:pt x="2391" y="2088"/>
                  </a:lnTo>
                  <a:lnTo>
                    <a:pt x="2357" y="2088"/>
                  </a:lnTo>
                  <a:lnTo>
                    <a:pt x="1313" y="2122"/>
                  </a:lnTo>
                  <a:lnTo>
                    <a:pt x="808" y="2156"/>
                  </a:lnTo>
                  <a:lnTo>
                    <a:pt x="539" y="2189"/>
                  </a:lnTo>
                  <a:lnTo>
                    <a:pt x="303" y="2223"/>
                  </a:lnTo>
                  <a:lnTo>
                    <a:pt x="236" y="1718"/>
                  </a:lnTo>
                  <a:lnTo>
                    <a:pt x="236" y="1213"/>
                  </a:lnTo>
                  <a:lnTo>
                    <a:pt x="269" y="708"/>
                  </a:lnTo>
                  <a:lnTo>
                    <a:pt x="236" y="439"/>
                  </a:lnTo>
                  <a:lnTo>
                    <a:pt x="202" y="304"/>
                  </a:lnTo>
                  <a:lnTo>
                    <a:pt x="168" y="169"/>
                  </a:lnTo>
                  <a:close/>
                  <a:moveTo>
                    <a:pt x="2357" y="1"/>
                  </a:moveTo>
                  <a:lnTo>
                    <a:pt x="2357" y="35"/>
                  </a:lnTo>
                  <a:lnTo>
                    <a:pt x="2323" y="136"/>
                  </a:lnTo>
                  <a:lnTo>
                    <a:pt x="1751" y="68"/>
                  </a:lnTo>
                  <a:lnTo>
                    <a:pt x="1178" y="68"/>
                  </a:lnTo>
                  <a:lnTo>
                    <a:pt x="640" y="35"/>
                  </a:lnTo>
                  <a:lnTo>
                    <a:pt x="404" y="68"/>
                  </a:lnTo>
                  <a:lnTo>
                    <a:pt x="269" y="102"/>
                  </a:lnTo>
                  <a:lnTo>
                    <a:pt x="168" y="169"/>
                  </a:lnTo>
                  <a:lnTo>
                    <a:pt x="135" y="169"/>
                  </a:lnTo>
                  <a:lnTo>
                    <a:pt x="67" y="338"/>
                  </a:lnTo>
                  <a:lnTo>
                    <a:pt x="34" y="506"/>
                  </a:lnTo>
                  <a:lnTo>
                    <a:pt x="0" y="876"/>
                  </a:lnTo>
                  <a:lnTo>
                    <a:pt x="34" y="1583"/>
                  </a:lnTo>
                  <a:lnTo>
                    <a:pt x="34" y="1819"/>
                  </a:lnTo>
                  <a:lnTo>
                    <a:pt x="34" y="2055"/>
                  </a:lnTo>
                  <a:lnTo>
                    <a:pt x="34" y="2189"/>
                  </a:lnTo>
                  <a:lnTo>
                    <a:pt x="67" y="2290"/>
                  </a:lnTo>
                  <a:lnTo>
                    <a:pt x="135" y="2358"/>
                  </a:lnTo>
                  <a:lnTo>
                    <a:pt x="236" y="2425"/>
                  </a:lnTo>
                  <a:lnTo>
                    <a:pt x="303" y="2425"/>
                  </a:lnTo>
                  <a:lnTo>
                    <a:pt x="303" y="2358"/>
                  </a:lnTo>
                  <a:lnTo>
                    <a:pt x="572" y="2391"/>
                  </a:lnTo>
                  <a:lnTo>
                    <a:pt x="808" y="2425"/>
                  </a:lnTo>
                  <a:lnTo>
                    <a:pt x="1347" y="2391"/>
                  </a:lnTo>
                  <a:lnTo>
                    <a:pt x="2357" y="2324"/>
                  </a:lnTo>
                  <a:lnTo>
                    <a:pt x="2424" y="2290"/>
                  </a:lnTo>
                  <a:lnTo>
                    <a:pt x="2492" y="2324"/>
                  </a:lnTo>
                  <a:lnTo>
                    <a:pt x="2525" y="2324"/>
                  </a:lnTo>
                  <a:lnTo>
                    <a:pt x="2525" y="2290"/>
                  </a:lnTo>
                  <a:lnTo>
                    <a:pt x="2559" y="2021"/>
                  </a:lnTo>
                  <a:lnTo>
                    <a:pt x="2559" y="1752"/>
                  </a:lnTo>
                  <a:lnTo>
                    <a:pt x="2525" y="1247"/>
                  </a:lnTo>
                  <a:lnTo>
                    <a:pt x="2492" y="641"/>
                  </a:lnTo>
                  <a:lnTo>
                    <a:pt x="2492" y="338"/>
                  </a:lnTo>
                  <a:lnTo>
                    <a:pt x="2458" y="35"/>
                  </a:lnTo>
                  <a:lnTo>
                    <a:pt x="242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11" name="Google Shape;1211;p7"/>
            <p:cNvSpPr/>
            <p:nvPr/>
          </p:nvSpPr>
          <p:spPr>
            <a:xfrm>
              <a:off x="513371" y="199631"/>
              <a:ext cx="31886" cy="38612"/>
            </a:xfrm>
            <a:custGeom>
              <a:avLst/>
              <a:gdLst/>
              <a:ahLst/>
              <a:cxnLst/>
              <a:rect l="l" t="t" r="r" b="b"/>
              <a:pathLst>
                <a:path w="640" h="775" extrusionOk="0">
                  <a:moveTo>
                    <a:pt x="101" y="0"/>
                  </a:moveTo>
                  <a:lnTo>
                    <a:pt x="67" y="34"/>
                  </a:lnTo>
                  <a:lnTo>
                    <a:pt x="34" y="337"/>
                  </a:lnTo>
                  <a:lnTo>
                    <a:pt x="34" y="606"/>
                  </a:lnTo>
                  <a:lnTo>
                    <a:pt x="67" y="640"/>
                  </a:lnTo>
                  <a:lnTo>
                    <a:pt x="67" y="674"/>
                  </a:lnTo>
                  <a:lnTo>
                    <a:pt x="0" y="674"/>
                  </a:lnTo>
                  <a:lnTo>
                    <a:pt x="0" y="707"/>
                  </a:lnTo>
                  <a:lnTo>
                    <a:pt x="168" y="775"/>
                  </a:lnTo>
                  <a:lnTo>
                    <a:pt x="370" y="775"/>
                  </a:lnTo>
                  <a:lnTo>
                    <a:pt x="505" y="741"/>
                  </a:lnTo>
                  <a:lnTo>
                    <a:pt x="573" y="707"/>
                  </a:lnTo>
                  <a:lnTo>
                    <a:pt x="640" y="674"/>
                  </a:lnTo>
                  <a:lnTo>
                    <a:pt x="640" y="640"/>
                  </a:lnTo>
                  <a:lnTo>
                    <a:pt x="606" y="606"/>
                  </a:lnTo>
                  <a:lnTo>
                    <a:pt x="539" y="573"/>
                  </a:lnTo>
                  <a:lnTo>
                    <a:pt x="472" y="606"/>
                  </a:lnTo>
                  <a:lnTo>
                    <a:pt x="337" y="640"/>
                  </a:lnTo>
                  <a:lnTo>
                    <a:pt x="168" y="674"/>
                  </a:lnTo>
                  <a:lnTo>
                    <a:pt x="168" y="606"/>
                  </a:lnTo>
                  <a:lnTo>
                    <a:pt x="168" y="371"/>
                  </a:lnTo>
                  <a:lnTo>
                    <a:pt x="236" y="404"/>
                  </a:lnTo>
                  <a:lnTo>
                    <a:pt x="472" y="404"/>
                  </a:lnTo>
                  <a:lnTo>
                    <a:pt x="505" y="337"/>
                  </a:lnTo>
                  <a:lnTo>
                    <a:pt x="505" y="303"/>
                  </a:lnTo>
                  <a:lnTo>
                    <a:pt x="472" y="236"/>
                  </a:lnTo>
                  <a:lnTo>
                    <a:pt x="202" y="236"/>
                  </a:lnTo>
                  <a:lnTo>
                    <a:pt x="168" y="270"/>
                  </a:lnTo>
                  <a:lnTo>
                    <a:pt x="135" y="34"/>
                  </a:lnTo>
                  <a:lnTo>
                    <a:pt x="101" y="34"/>
                  </a:lnTo>
                  <a:lnTo>
                    <a:pt x="10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12" name="Google Shape;1212;p7"/>
            <p:cNvSpPr/>
            <p:nvPr/>
          </p:nvSpPr>
          <p:spPr>
            <a:xfrm>
              <a:off x="404310" y="337191"/>
              <a:ext cx="30242" cy="43645"/>
            </a:xfrm>
            <a:custGeom>
              <a:avLst/>
              <a:gdLst/>
              <a:ahLst/>
              <a:cxnLst/>
              <a:rect l="l" t="t" r="r" b="b"/>
              <a:pathLst>
                <a:path w="607" h="876" extrusionOk="0">
                  <a:moveTo>
                    <a:pt x="371" y="0"/>
                  </a:moveTo>
                  <a:lnTo>
                    <a:pt x="304" y="34"/>
                  </a:lnTo>
                  <a:lnTo>
                    <a:pt x="169" y="67"/>
                  </a:lnTo>
                  <a:lnTo>
                    <a:pt x="102" y="135"/>
                  </a:lnTo>
                  <a:lnTo>
                    <a:pt x="102" y="168"/>
                  </a:lnTo>
                  <a:lnTo>
                    <a:pt x="68" y="269"/>
                  </a:lnTo>
                  <a:lnTo>
                    <a:pt x="68" y="337"/>
                  </a:lnTo>
                  <a:lnTo>
                    <a:pt x="135" y="438"/>
                  </a:lnTo>
                  <a:lnTo>
                    <a:pt x="270" y="505"/>
                  </a:lnTo>
                  <a:lnTo>
                    <a:pt x="405" y="539"/>
                  </a:lnTo>
                  <a:lnTo>
                    <a:pt x="405" y="606"/>
                  </a:lnTo>
                  <a:lnTo>
                    <a:pt x="337" y="673"/>
                  </a:lnTo>
                  <a:lnTo>
                    <a:pt x="304" y="707"/>
                  </a:lnTo>
                  <a:lnTo>
                    <a:pt x="236" y="673"/>
                  </a:lnTo>
                  <a:lnTo>
                    <a:pt x="135" y="640"/>
                  </a:lnTo>
                  <a:lnTo>
                    <a:pt x="34" y="640"/>
                  </a:lnTo>
                  <a:lnTo>
                    <a:pt x="1" y="673"/>
                  </a:lnTo>
                  <a:lnTo>
                    <a:pt x="1" y="741"/>
                  </a:lnTo>
                  <a:lnTo>
                    <a:pt x="34" y="774"/>
                  </a:lnTo>
                  <a:lnTo>
                    <a:pt x="135" y="842"/>
                  </a:lnTo>
                  <a:lnTo>
                    <a:pt x="236" y="875"/>
                  </a:lnTo>
                  <a:lnTo>
                    <a:pt x="337" y="875"/>
                  </a:lnTo>
                  <a:lnTo>
                    <a:pt x="438" y="808"/>
                  </a:lnTo>
                  <a:lnTo>
                    <a:pt x="539" y="741"/>
                  </a:lnTo>
                  <a:lnTo>
                    <a:pt x="573" y="640"/>
                  </a:lnTo>
                  <a:lnTo>
                    <a:pt x="607" y="539"/>
                  </a:lnTo>
                  <a:lnTo>
                    <a:pt x="573" y="438"/>
                  </a:lnTo>
                  <a:lnTo>
                    <a:pt x="539" y="404"/>
                  </a:lnTo>
                  <a:lnTo>
                    <a:pt x="472" y="370"/>
                  </a:lnTo>
                  <a:lnTo>
                    <a:pt x="337" y="337"/>
                  </a:lnTo>
                  <a:lnTo>
                    <a:pt x="304" y="303"/>
                  </a:lnTo>
                  <a:lnTo>
                    <a:pt x="270" y="269"/>
                  </a:lnTo>
                  <a:lnTo>
                    <a:pt x="270" y="202"/>
                  </a:lnTo>
                  <a:lnTo>
                    <a:pt x="337" y="168"/>
                  </a:lnTo>
                  <a:lnTo>
                    <a:pt x="506" y="168"/>
                  </a:lnTo>
                  <a:lnTo>
                    <a:pt x="506" y="135"/>
                  </a:lnTo>
                  <a:lnTo>
                    <a:pt x="472" y="67"/>
                  </a:lnTo>
                  <a:lnTo>
                    <a:pt x="438" y="34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13" name="Google Shape;1213;p7"/>
            <p:cNvSpPr/>
            <p:nvPr/>
          </p:nvSpPr>
          <p:spPr>
            <a:xfrm>
              <a:off x="355683" y="291853"/>
              <a:ext cx="122514" cy="120869"/>
            </a:xfrm>
            <a:custGeom>
              <a:avLst/>
              <a:gdLst/>
              <a:ahLst/>
              <a:cxnLst/>
              <a:rect l="l" t="t" r="r" b="b"/>
              <a:pathLst>
                <a:path w="2459" h="2426" extrusionOk="0">
                  <a:moveTo>
                    <a:pt x="2290" y="203"/>
                  </a:moveTo>
                  <a:lnTo>
                    <a:pt x="2256" y="641"/>
                  </a:lnTo>
                  <a:lnTo>
                    <a:pt x="2256" y="1078"/>
                  </a:lnTo>
                  <a:lnTo>
                    <a:pt x="2222" y="1617"/>
                  </a:lnTo>
                  <a:lnTo>
                    <a:pt x="2222" y="2156"/>
                  </a:lnTo>
                  <a:lnTo>
                    <a:pt x="1953" y="2122"/>
                  </a:lnTo>
                  <a:lnTo>
                    <a:pt x="1684" y="2088"/>
                  </a:lnTo>
                  <a:lnTo>
                    <a:pt x="1145" y="2122"/>
                  </a:lnTo>
                  <a:lnTo>
                    <a:pt x="707" y="2156"/>
                  </a:lnTo>
                  <a:lnTo>
                    <a:pt x="472" y="2156"/>
                  </a:lnTo>
                  <a:lnTo>
                    <a:pt x="270" y="2223"/>
                  </a:lnTo>
                  <a:lnTo>
                    <a:pt x="270" y="1684"/>
                  </a:lnTo>
                  <a:lnTo>
                    <a:pt x="236" y="1179"/>
                  </a:lnTo>
                  <a:lnTo>
                    <a:pt x="202" y="742"/>
                  </a:lnTo>
                  <a:lnTo>
                    <a:pt x="202" y="304"/>
                  </a:lnTo>
                  <a:lnTo>
                    <a:pt x="1246" y="270"/>
                  </a:lnTo>
                  <a:lnTo>
                    <a:pt x="1751" y="237"/>
                  </a:lnTo>
                  <a:lnTo>
                    <a:pt x="2290" y="203"/>
                  </a:lnTo>
                  <a:close/>
                  <a:moveTo>
                    <a:pt x="1751" y="1"/>
                  </a:moveTo>
                  <a:lnTo>
                    <a:pt x="1212" y="35"/>
                  </a:lnTo>
                  <a:lnTo>
                    <a:pt x="169" y="102"/>
                  </a:lnTo>
                  <a:lnTo>
                    <a:pt x="135" y="102"/>
                  </a:lnTo>
                  <a:lnTo>
                    <a:pt x="101" y="136"/>
                  </a:lnTo>
                  <a:lnTo>
                    <a:pt x="68" y="169"/>
                  </a:lnTo>
                  <a:lnTo>
                    <a:pt x="0" y="439"/>
                  </a:lnTo>
                  <a:lnTo>
                    <a:pt x="0" y="742"/>
                  </a:lnTo>
                  <a:lnTo>
                    <a:pt x="34" y="1348"/>
                  </a:lnTo>
                  <a:lnTo>
                    <a:pt x="34" y="1853"/>
                  </a:lnTo>
                  <a:lnTo>
                    <a:pt x="68" y="2122"/>
                  </a:lnTo>
                  <a:lnTo>
                    <a:pt x="101" y="2358"/>
                  </a:lnTo>
                  <a:lnTo>
                    <a:pt x="135" y="2391"/>
                  </a:lnTo>
                  <a:lnTo>
                    <a:pt x="169" y="2425"/>
                  </a:lnTo>
                  <a:lnTo>
                    <a:pt x="202" y="2425"/>
                  </a:lnTo>
                  <a:lnTo>
                    <a:pt x="236" y="2391"/>
                  </a:lnTo>
                  <a:lnTo>
                    <a:pt x="775" y="2391"/>
                  </a:lnTo>
                  <a:lnTo>
                    <a:pt x="1313" y="2358"/>
                  </a:lnTo>
                  <a:lnTo>
                    <a:pt x="1785" y="2358"/>
                  </a:lnTo>
                  <a:lnTo>
                    <a:pt x="2020" y="2324"/>
                  </a:lnTo>
                  <a:lnTo>
                    <a:pt x="2256" y="2290"/>
                  </a:lnTo>
                  <a:lnTo>
                    <a:pt x="2256" y="2257"/>
                  </a:lnTo>
                  <a:lnTo>
                    <a:pt x="2323" y="2290"/>
                  </a:lnTo>
                  <a:lnTo>
                    <a:pt x="2357" y="2257"/>
                  </a:lnTo>
                  <a:lnTo>
                    <a:pt x="2391" y="2223"/>
                  </a:lnTo>
                  <a:lnTo>
                    <a:pt x="2424" y="1954"/>
                  </a:lnTo>
                  <a:lnTo>
                    <a:pt x="2458" y="1651"/>
                  </a:lnTo>
                  <a:lnTo>
                    <a:pt x="2458" y="1045"/>
                  </a:lnTo>
                  <a:lnTo>
                    <a:pt x="2458" y="573"/>
                  </a:lnTo>
                  <a:lnTo>
                    <a:pt x="2424" y="338"/>
                  </a:lnTo>
                  <a:lnTo>
                    <a:pt x="2357" y="102"/>
                  </a:lnTo>
                  <a:lnTo>
                    <a:pt x="2357" y="35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14" name="Google Shape;1214;p7"/>
            <p:cNvSpPr/>
            <p:nvPr/>
          </p:nvSpPr>
          <p:spPr>
            <a:xfrm>
              <a:off x="250009" y="-7"/>
              <a:ext cx="10114" cy="16840"/>
            </a:xfrm>
            <a:custGeom>
              <a:avLst/>
              <a:gdLst/>
              <a:ahLst/>
              <a:cxnLst/>
              <a:rect l="l" t="t" r="r" b="b"/>
              <a:pathLst>
                <a:path w="203" h="338" extrusionOk="0">
                  <a:moveTo>
                    <a:pt x="0" y="1"/>
                  </a:moveTo>
                  <a:lnTo>
                    <a:pt x="68" y="270"/>
                  </a:lnTo>
                  <a:lnTo>
                    <a:pt x="101" y="304"/>
                  </a:lnTo>
                  <a:lnTo>
                    <a:pt x="135" y="337"/>
                  </a:lnTo>
                  <a:lnTo>
                    <a:pt x="202" y="304"/>
                  </a:lnTo>
                  <a:lnTo>
                    <a:pt x="202" y="236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15" name="Google Shape;1215;p7"/>
            <p:cNvSpPr/>
            <p:nvPr/>
          </p:nvSpPr>
          <p:spPr>
            <a:xfrm>
              <a:off x="50" y="33573"/>
              <a:ext cx="83951" cy="130884"/>
            </a:xfrm>
            <a:custGeom>
              <a:avLst/>
              <a:gdLst/>
              <a:ahLst/>
              <a:cxnLst/>
              <a:rect l="l" t="t" r="r" b="b"/>
              <a:pathLst>
                <a:path w="1685" h="2627" extrusionOk="0">
                  <a:moveTo>
                    <a:pt x="1516" y="0"/>
                  </a:moveTo>
                  <a:lnTo>
                    <a:pt x="775" y="34"/>
                  </a:lnTo>
                  <a:lnTo>
                    <a:pt x="1" y="67"/>
                  </a:lnTo>
                  <a:lnTo>
                    <a:pt x="1" y="269"/>
                  </a:lnTo>
                  <a:lnTo>
                    <a:pt x="741" y="269"/>
                  </a:lnTo>
                  <a:lnTo>
                    <a:pt x="1516" y="202"/>
                  </a:lnTo>
                  <a:lnTo>
                    <a:pt x="1448" y="741"/>
                  </a:lnTo>
                  <a:lnTo>
                    <a:pt x="1415" y="1279"/>
                  </a:lnTo>
                  <a:lnTo>
                    <a:pt x="1448" y="1818"/>
                  </a:lnTo>
                  <a:lnTo>
                    <a:pt x="1516" y="2323"/>
                  </a:lnTo>
                  <a:lnTo>
                    <a:pt x="1516" y="2357"/>
                  </a:lnTo>
                  <a:lnTo>
                    <a:pt x="1482" y="2357"/>
                  </a:lnTo>
                  <a:lnTo>
                    <a:pt x="1280" y="2323"/>
                  </a:lnTo>
                  <a:lnTo>
                    <a:pt x="1044" y="2357"/>
                  </a:lnTo>
                  <a:lnTo>
                    <a:pt x="1" y="2357"/>
                  </a:lnTo>
                  <a:lnTo>
                    <a:pt x="1" y="2593"/>
                  </a:lnTo>
                  <a:lnTo>
                    <a:pt x="371" y="2626"/>
                  </a:lnTo>
                  <a:lnTo>
                    <a:pt x="775" y="2626"/>
                  </a:lnTo>
                  <a:lnTo>
                    <a:pt x="1145" y="2593"/>
                  </a:lnTo>
                  <a:lnTo>
                    <a:pt x="1516" y="2492"/>
                  </a:lnTo>
                  <a:lnTo>
                    <a:pt x="1549" y="2458"/>
                  </a:lnTo>
                  <a:lnTo>
                    <a:pt x="1549" y="2391"/>
                  </a:lnTo>
                  <a:lnTo>
                    <a:pt x="1650" y="2391"/>
                  </a:lnTo>
                  <a:lnTo>
                    <a:pt x="1684" y="2357"/>
                  </a:lnTo>
                  <a:lnTo>
                    <a:pt x="1684" y="2323"/>
                  </a:lnTo>
                  <a:lnTo>
                    <a:pt x="1684" y="1784"/>
                  </a:lnTo>
                  <a:lnTo>
                    <a:pt x="1684" y="1246"/>
                  </a:lnTo>
                  <a:lnTo>
                    <a:pt x="1650" y="707"/>
                  </a:lnTo>
                  <a:lnTo>
                    <a:pt x="1583" y="168"/>
                  </a:lnTo>
                  <a:lnTo>
                    <a:pt x="1617" y="135"/>
                  </a:lnTo>
                  <a:lnTo>
                    <a:pt x="1617" y="67"/>
                  </a:lnTo>
                  <a:lnTo>
                    <a:pt x="158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16" name="Google Shape;1216;p7"/>
            <p:cNvSpPr/>
            <p:nvPr/>
          </p:nvSpPr>
          <p:spPr>
            <a:xfrm>
              <a:off x="50" y="233162"/>
              <a:ext cx="53758" cy="43645"/>
            </a:xfrm>
            <a:custGeom>
              <a:avLst/>
              <a:gdLst/>
              <a:ahLst/>
              <a:cxnLst/>
              <a:rect l="l" t="t" r="r" b="b"/>
              <a:pathLst>
                <a:path w="1079" h="876" extrusionOk="0">
                  <a:moveTo>
                    <a:pt x="943" y="1"/>
                  </a:moveTo>
                  <a:lnTo>
                    <a:pt x="910" y="34"/>
                  </a:lnTo>
                  <a:lnTo>
                    <a:pt x="910" y="203"/>
                  </a:lnTo>
                  <a:lnTo>
                    <a:pt x="910" y="405"/>
                  </a:lnTo>
                  <a:lnTo>
                    <a:pt x="910" y="472"/>
                  </a:lnTo>
                  <a:lnTo>
                    <a:pt x="876" y="438"/>
                  </a:lnTo>
                  <a:lnTo>
                    <a:pt x="708" y="337"/>
                  </a:lnTo>
                  <a:lnTo>
                    <a:pt x="573" y="169"/>
                  </a:lnTo>
                  <a:lnTo>
                    <a:pt x="438" y="169"/>
                  </a:lnTo>
                  <a:lnTo>
                    <a:pt x="405" y="236"/>
                  </a:lnTo>
                  <a:lnTo>
                    <a:pt x="405" y="304"/>
                  </a:lnTo>
                  <a:lnTo>
                    <a:pt x="438" y="337"/>
                  </a:lnTo>
                  <a:lnTo>
                    <a:pt x="539" y="472"/>
                  </a:lnTo>
                  <a:lnTo>
                    <a:pt x="539" y="472"/>
                  </a:lnTo>
                  <a:lnTo>
                    <a:pt x="337" y="438"/>
                  </a:lnTo>
                  <a:lnTo>
                    <a:pt x="68" y="438"/>
                  </a:lnTo>
                  <a:lnTo>
                    <a:pt x="1" y="472"/>
                  </a:lnTo>
                  <a:lnTo>
                    <a:pt x="1" y="539"/>
                  </a:lnTo>
                  <a:lnTo>
                    <a:pt x="135" y="607"/>
                  </a:lnTo>
                  <a:lnTo>
                    <a:pt x="270" y="607"/>
                  </a:lnTo>
                  <a:lnTo>
                    <a:pt x="573" y="640"/>
                  </a:lnTo>
                  <a:lnTo>
                    <a:pt x="438" y="708"/>
                  </a:lnTo>
                  <a:lnTo>
                    <a:pt x="371" y="741"/>
                  </a:lnTo>
                  <a:lnTo>
                    <a:pt x="405" y="809"/>
                  </a:lnTo>
                  <a:lnTo>
                    <a:pt x="438" y="876"/>
                  </a:lnTo>
                  <a:lnTo>
                    <a:pt x="506" y="876"/>
                  </a:lnTo>
                  <a:lnTo>
                    <a:pt x="708" y="775"/>
                  </a:lnTo>
                  <a:lnTo>
                    <a:pt x="910" y="607"/>
                  </a:lnTo>
                  <a:lnTo>
                    <a:pt x="910" y="809"/>
                  </a:lnTo>
                  <a:lnTo>
                    <a:pt x="943" y="842"/>
                  </a:lnTo>
                  <a:lnTo>
                    <a:pt x="1011" y="876"/>
                  </a:lnTo>
                  <a:lnTo>
                    <a:pt x="1078" y="842"/>
                  </a:lnTo>
                  <a:lnTo>
                    <a:pt x="1078" y="775"/>
                  </a:lnTo>
                  <a:lnTo>
                    <a:pt x="1078" y="371"/>
                  </a:lnTo>
                  <a:lnTo>
                    <a:pt x="1044" y="203"/>
                  </a:lnTo>
                  <a:lnTo>
                    <a:pt x="1011" y="34"/>
                  </a:lnTo>
                  <a:lnTo>
                    <a:pt x="101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17" name="Google Shape;1217;p7"/>
            <p:cNvSpPr/>
            <p:nvPr/>
          </p:nvSpPr>
          <p:spPr>
            <a:xfrm>
              <a:off x="293604" y="80506"/>
              <a:ext cx="38612" cy="45338"/>
            </a:xfrm>
            <a:custGeom>
              <a:avLst/>
              <a:gdLst/>
              <a:ahLst/>
              <a:cxnLst/>
              <a:rect l="l" t="t" r="r" b="b"/>
              <a:pathLst>
                <a:path w="775" h="910" extrusionOk="0">
                  <a:moveTo>
                    <a:pt x="371" y="1"/>
                  </a:moveTo>
                  <a:lnTo>
                    <a:pt x="270" y="34"/>
                  </a:lnTo>
                  <a:lnTo>
                    <a:pt x="135" y="102"/>
                  </a:lnTo>
                  <a:lnTo>
                    <a:pt x="102" y="135"/>
                  </a:lnTo>
                  <a:lnTo>
                    <a:pt x="102" y="203"/>
                  </a:lnTo>
                  <a:lnTo>
                    <a:pt x="102" y="270"/>
                  </a:lnTo>
                  <a:lnTo>
                    <a:pt x="169" y="270"/>
                  </a:lnTo>
                  <a:lnTo>
                    <a:pt x="371" y="203"/>
                  </a:lnTo>
                  <a:lnTo>
                    <a:pt x="371" y="203"/>
                  </a:lnTo>
                  <a:lnTo>
                    <a:pt x="203" y="472"/>
                  </a:lnTo>
                  <a:lnTo>
                    <a:pt x="34" y="741"/>
                  </a:lnTo>
                  <a:lnTo>
                    <a:pt x="1" y="775"/>
                  </a:lnTo>
                  <a:lnTo>
                    <a:pt x="34" y="842"/>
                  </a:lnTo>
                  <a:lnTo>
                    <a:pt x="68" y="876"/>
                  </a:lnTo>
                  <a:lnTo>
                    <a:pt x="102" y="910"/>
                  </a:lnTo>
                  <a:lnTo>
                    <a:pt x="438" y="842"/>
                  </a:lnTo>
                  <a:lnTo>
                    <a:pt x="573" y="842"/>
                  </a:lnTo>
                  <a:lnTo>
                    <a:pt x="741" y="775"/>
                  </a:lnTo>
                  <a:lnTo>
                    <a:pt x="775" y="741"/>
                  </a:lnTo>
                  <a:lnTo>
                    <a:pt x="775" y="708"/>
                  </a:lnTo>
                  <a:lnTo>
                    <a:pt x="741" y="674"/>
                  </a:lnTo>
                  <a:lnTo>
                    <a:pt x="708" y="640"/>
                  </a:lnTo>
                  <a:lnTo>
                    <a:pt x="573" y="640"/>
                  </a:lnTo>
                  <a:lnTo>
                    <a:pt x="405" y="674"/>
                  </a:lnTo>
                  <a:lnTo>
                    <a:pt x="304" y="674"/>
                  </a:lnTo>
                  <a:lnTo>
                    <a:pt x="472" y="405"/>
                  </a:lnTo>
                  <a:lnTo>
                    <a:pt x="573" y="135"/>
                  </a:lnTo>
                  <a:lnTo>
                    <a:pt x="573" y="68"/>
                  </a:lnTo>
                  <a:lnTo>
                    <a:pt x="506" y="34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18" name="Google Shape;1218;p7"/>
            <p:cNvSpPr/>
            <p:nvPr/>
          </p:nvSpPr>
          <p:spPr>
            <a:xfrm>
              <a:off x="241589" y="25153"/>
              <a:ext cx="127546" cy="120820"/>
            </a:xfrm>
            <a:custGeom>
              <a:avLst/>
              <a:gdLst/>
              <a:ahLst/>
              <a:cxnLst/>
              <a:rect l="l" t="t" r="r" b="b"/>
              <a:pathLst>
                <a:path w="2560" h="2425" extrusionOk="0">
                  <a:moveTo>
                    <a:pt x="169" y="169"/>
                  </a:moveTo>
                  <a:lnTo>
                    <a:pt x="371" y="236"/>
                  </a:lnTo>
                  <a:lnTo>
                    <a:pt x="573" y="270"/>
                  </a:lnTo>
                  <a:lnTo>
                    <a:pt x="1011" y="270"/>
                  </a:lnTo>
                  <a:lnTo>
                    <a:pt x="1651" y="304"/>
                  </a:lnTo>
                  <a:lnTo>
                    <a:pt x="2290" y="304"/>
                  </a:lnTo>
                  <a:lnTo>
                    <a:pt x="2290" y="674"/>
                  </a:lnTo>
                  <a:lnTo>
                    <a:pt x="2324" y="1078"/>
                  </a:lnTo>
                  <a:lnTo>
                    <a:pt x="2324" y="1583"/>
                  </a:lnTo>
                  <a:lnTo>
                    <a:pt x="2358" y="1819"/>
                  </a:lnTo>
                  <a:lnTo>
                    <a:pt x="2391" y="2088"/>
                  </a:lnTo>
                  <a:lnTo>
                    <a:pt x="1314" y="2088"/>
                  </a:lnTo>
                  <a:lnTo>
                    <a:pt x="809" y="2122"/>
                  </a:lnTo>
                  <a:lnTo>
                    <a:pt x="540" y="2156"/>
                  </a:lnTo>
                  <a:lnTo>
                    <a:pt x="304" y="2223"/>
                  </a:lnTo>
                  <a:lnTo>
                    <a:pt x="270" y="1718"/>
                  </a:lnTo>
                  <a:lnTo>
                    <a:pt x="237" y="1213"/>
                  </a:lnTo>
                  <a:lnTo>
                    <a:pt x="270" y="674"/>
                  </a:lnTo>
                  <a:lnTo>
                    <a:pt x="237" y="405"/>
                  </a:lnTo>
                  <a:lnTo>
                    <a:pt x="203" y="304"/>
                  </a:lnTo>
                  <a:lnTo>
                    <a:pt x="169" y="169"/>
                  </a:lnTo>
                  <a:close/>
                  <a:moveTo>
                    <a:pt x="2358" y="1"/>
                  </a:moveTo>
                  <a:lnTo>
                    <a:pt x="2358" y="34"/>
                  </a:lnTo>
                  <a:lnTo>
                    <a:pt x="2324" y="102"/>
                  </a:lnTo>
                  <a:lnTo>
                    <a:pt x="1752" y="68"/>
                  </a:lnTo>
                  <a:lnTo>
                    <a:pt x="1179" y="34"/>
                  </a:lnTo>
                  <a:lnTo>
                    <a:pt x="641" y="34"/>
                  </a:lnTo>
                  <a:lnTo>
                    <a:pt x="405" y="68"/>
                  </a:lnTo>
                  <a:lnTo>
                    <a:pt x="270" y="102"/>
                  </a:lnTo>
                  <a:lnTo>
                    <a:pt x="169" y="169"/>
                  </a:lnTo>
                  <a:lnTo>
                    <a:pt x="136" y="169"/>
                  </a:lnTo>
                  <a:lnTo>
                    <a:pt x="68" y="304"/>
                  </a:lnTo>
                  <a:lnTo>
                    <a:pt x="35" y="472"/>
                  </a:lnTo>
                  <a:lnTo>
                    <a:pt x="1" y="842"/>
                  </a:lnTo>
                  <a:lnTo>
                    <a:pt x="35" y="1583"/>
                  </a:lnTo>
                  <a:lnTo>
                    <a:pt x="35" y="1785"/>
                  </a:lnTo>
                  <a:lnTo>
                    <a:pt x="35" y="2054"/>
                  </a:lnTo>
                  <a:lnTo>
                    <a:pt x="35" y="2156"/>
                  </a:lnTo>
                  <a:lnTo>
                    <a:pt x="68" y="2290"/>
                  </a:lnTo>
                  <a:lnTo>
                    <a:pt x="136" y="2358"/>
                  </a:lnTo>
                  <a:lnTo>
                    <a:pt x="237" y="2425"/>
                  </a:lnTo>
                  <a:lnTo>
                    <a:pt x="304" y="2391"/>
                  </a:lnTo>
                  <a:lnTo>
                    <a:pt x="304" y="2358"/>
                  </a:lnTo>
                  <a:lnTo>
                    <a:pt x="573" y="2391"/>
                  </a:lnTo>
                  <a:lnTo>
                    <a:pt x="1348" y="2391"/>
                  </a:lnTo>
                  <a:lnTo>
                    <a:pt x="2391" y="2290"/>
                  </a:lnTo>
                  <a:lnTo>
                    <a:pt x="2526" y="2290"/>
                  </a:lnTo>
                  <a:lnTo>
                    <a:pt x="2526" y="2257"/>
                  </a:lnTo>
                  <a:lnTo>
                    <a:pt x="2560" y="2021"/>
                  </a:lnTo>
                  <a:lnTo>
                    <a:pt x="2560" y="1751"/>
                  </a:lnTo>
                  <a:lnTo>
                    <a:pt x="2526" y="1213"/>
                  </a:lnTo>
                  <a:lnTo>
                    <a:pt x="2492" y="607"/>
                  </a:lnTo>
                  <a:lnTo>
                    <a:pt x="2492" y="304"/>
                  </a:lnTo>
                  <a:lnTo>
                    <a:pt x="2459" y="34"/>
                  </a:lnTo>
                  <a:lnTo>
                    <a:pt x="242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19" name="Google Shape;1219;p7"/>
            <p:cNvSpPr/>
            <p:nvPr/>
          </p:nvSpPr>
          <p:spPr>
            <a:xfrm>
              <a:off x="520047" y="196243"/>
              <a:ext cx="26904" cy="10114"/>
            </a:xfrm>
            <a:custGeom>
              <a:avLst/>
              <a:gdLst/>
              <a:ahLst/>
              <a:cxnLst/>
              <a:rect l="l" t="t" r="r" b="b"/>
              <a:pathLst>
                <a:path w="540" h="203" extrusionOk="0">
                  <a:moveTo>
                    <a:pt x="405" y="1"/>
                  </a:moveTo>
                  <a:lnTo>
                    <a:pt x="338" y="35"/>
                  </a:lnTo>
                  <a:lnTo>
                    <a:pt x="68" y="35"/>
                  </a:lnTo>
                  <a:lnTo>
                    <a:pt x="34" y="68"/>
                  </a:lnTo>
                  <a:lnTo>
                    <a:pt x="1" y="102"/>
                  </a:lnTo>
                  <a:lnTo>
                    <a:pt x="34" y="136"/>
                  </a:lnTo>
                  <a:lnTo>
                    <a:pt x="68" y="169"/>
                  </a:lnTo>
                  <a:lnTo>
                    <a:pt x="169" y="203"/>
                  </a:lnTo>
                  <a:lnTo>
                    <a:pt x="371" y="203"/>
                  </a:lnTo>
                  <a:lnTo>
                    <a:pt x="439" y="169"/>
                  </a:lnTo>
                  <a:lnTo>
                    <a:pt x="506" y="136"/>
                  </a:lnTo>
                  <a:lnTo>
                    <a:pt x="540" y="102"/>
                  </a:lnTo>
                  <a:lnTo>
                    <a:pt x="540" y="68"/>
                  </a:lnTo>
                  <a:lnTo>
                    <a:pt x="540" y="35"/>
                  </a:lnTo>
                  <a:lnTo>
                    <a:pt x="506" y="35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20" name="Google Shape;1220;p7"/>
            <p:cNvSpPr/>
            <p:nvPr/>
          </p:nvSpPr>
          <p:spPr>
            <a:xfrm>
              <a:off x="50" y="-7"/>
              <a:ext cx="92321" cy="26904"/>
            </a:xfrm>
            <a:custGeom>
              <a:avLst/>
              <a:gdLst/>
              <a:ahLst/>
              <a:cxnLst/>
              <a:rect l="l" t="t" r="r" b="b"/>
              <a:pathLst>
                <a:path w="1853" h="540" extrusionOk="0">
                  <a:moveTo>
                    <a:pt x="1583" y="1"/>
                  </a:moveTo>
                  <a:lnTo>
                    <a:pt x="1617" y="236"/>
                  </a:lnTo>
                  <a:lnTo>
                    <a:pt x="809" y="270"/>
                  </a:lnTo>
                  <a:lnTo>
                    <a:pt x="1" y="304"/>
                  </a:lnTo>
                  <a:lnTo>
                    <a:pt x="1" y="539"/>
                  </a:lnTo>
                  <a:lnTo>
                    <a:pt x="842" y="472"/>
                  </a:lnTo>
                  <a:lnTo>
                    <a:pt x="1684" y="405"/>
                  </a:lnTo>
                  <a:lnTo>
                    <a:pt x="1718" y="438"/>
                  </a:lnTo>
                  <a:lnTo>
                    <a:pt x="1751" y="405"/>
                  </a:lnTo>
                  <a:lnTo>
                    <a:pt x="1819" y="371"/>
                  </a:lnTo>
                  <a:lnTo>
                    <a:pt x="1852" y="337"/>
                  </a:lnTo>
                  <a:lnTo>
                    <a:pt x="1819" y="270"/>
                  </a:lnTo>
                  <a:lnTo>
                    <a:pt x="1785" y="236"/>
                  </a:lnTo>
                  <a:lnTo>
                    <a:pt x="178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21" name="Google Shape;1221;p7"/>
            <p:cNvSpPr/>
            <p:nvPr/>
          </p:nvSpPr>
          <p:spPr>
            <a:xfrm>
              <a:off x="50" y="305305"/>
              <a:ext cx="203027" cy="120820"/>
            </a:xfrm>
            <a:custGeom>
              <a:avLst/>
              <a:gdLst/>
              <a:ahLst/>
              <a:cxnLst/>
              <a:rect l="l" t="t" r="r" b="b"/>
              <a:pathLst>
                <a:path w="4075" h="2425" extrusionOk="0">
                  <a:moveTo>
                    <a:pt x="2694" y="0"/>
                  </a:moveTo>
                  <a:lnTo>
                    <a:pt x="1448" y="34"/>
                  </a:lnTo>
                  <a:lnTo>
                    <a:pt x="371" y="34"/>
                  </a:lnTo>
                  <a:lnTo>
                    <a:pt x="1" y="101"/>
                  </a:lnTo>
                  <a:lnTo>
                    <a:pt x="1" y="303"/>
                  </a:lnTo>
                  <a:lnTo>
                    <a:pt x="943" y="270"/>
                  </a:lnTo>
                  <a:lnTo>
                    <a:pt x="1920" y="270"/>
                  </a:lnTo>
                  <a:lnTo>
                    <a:pt x="3805" y="236"/>
                  </a:lnTo>
                  <a:lnTo>
                    <a:pt x="3772" y="404"/>
                  </a:lnTo>
                  <a:lnTo>
                    <a:pt x="3772" y="606"/>
                  </a:lnTo>
                  <a:lnTo>
                    <a:pt x="3805" y="977"/>
                  </a:lnTo>
                  <a:lnTo>
                    <a:pt x="3805" y="1515"/>
                  </a:lnTo>
                  <a:lnTo>
                    <a:pt x="3839" y="2088"/>
                  </a:lnTo>
                  <a:lnTo>
                    <a:pt x="1852" y="2088"/>
                  </a:lnTo>
                  <a:lnTo>
                    <a:pt x="910" y="2155"/>
                  </a:lnTo>
                  <a:lnTo>
                    <a:pt x="438" y="2189"/>
                  </a:lnTo>
                  <a:lnTo>
                    <a:pt x="1" y="2290"/>
                  </a:lnTo>
                  <a:lnTo>
                    <a:pt x="1" y="2391"/>
                  </a:lnTo>
                  <a:lnTo>
                    <a:pt x="405" y="2424"/>
                  </a:lnTo>
                  <a:lnTo>
                    <a:pt x="809" y="2391"/>
                  </a:lnTo>
                  <a:lnTo>
                    <a:pt x="1617" y="2323"/>
                  </a:lnTo>
                  <a:lnTo>
                    <a:pt x="2728" y="2290"/>
                  </a:lnTo>
                  <a:lnTo>
                    <a:pt x="3873" y="2290"/>
                  </a:lnTo>
                  <a:lnTo>
                    <a:pt x="3873" y="2357"/>
                  </a:lnTo>
                  <a:lnTo>
                    <a:pt x="3906" y="2424"/>
                  </a:lnTo>
                  <a:lnTo>
                    <a:pt x="4041" y="2424"/>
                  </a:lnTo>
                  <a:lnTo>
                    <a:pt x="4075" y="2323"/>
                  </a:lnTo>
                  <a:lnTo>
                    <a:pt x="4075" y="1751"/>
                  </a:lnTo>
                  <a:lnTo>
                    <a:pt x="4041" y="1145"/>
                  </a:lnTo>
                  <a:lnTo>
                    <a:pt x="4041" y="674"/>
                  </a:lnTo>
                  <a:lnTo>
                    <a:pt x="4007" y="438"/>
                  </a:lnTo>
                  <a:lnTo>
                    <a:pt x="3974" y="236"/>
                  </a:lnTo>
                  <a:lnTo>
                    <a:pt x="4007" y="202"/>
                  </a:lnTo>
                  <a:lnTo>
                    <a:pt x="4007" y="135"/>
                  </a:lnTo>
                  <a:lnTo>
                    <a:pt x="3974" y="68"/>
                  </a:lnTo>
                  <a:lnTo>
                    <a:pt x="3906" y="34"/>
                  </a:lnTo>
                  <a:lnTo>
                    <a:pt x="330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22" name="Google Shape;1222;p7"/>
            <p:cNvSpPr/>
            <p:nvPr/>
          </p:nvSpPr>
          <p:spPr>
            <a:xfrm>
              <a:off x="100691" y="31879"/>
              <a:ext cx="125852" cy="117481"/>
            </a:xfrm>
            <a:custGeom>
              <a:avLst/>
              <a:gdLst/>
              <a:ahLst/>
              <a:cxnLst/>
              <a:rect l="l" t="t" r="r" b="b"/>
              <a:pathLst>
                <a:path w="2526" h="2358" extrusionOk="0">
                  <a:moveTo>
                    <a:pt x="2257" y="202"/>
                  </a:moveTo>
                  <a:lnTo>
                    <a:pt x="2257" y="640"/>
                  </a:lnTo>
                  <a:lnTo>
                    <a:pt x="2290" y="1078"/>
                  </a:lnTo>
                  <a:lnTo>
                    <a:pt x="2290" y="1616"/>
                  </a:lnTo>
                  <a:lnTo>
                    <a:pt x="2324" y="2155"/>
                  </a:lnTo>
                  <a:lnTo>
                    <a:pt x="2088" y="2122"/>
                  </a:lnTo>
                  <a:lnTo>
                    <a:pt x="1886" y="2155"/>
                  </a:lnTo>
                  <a:lnTo>
                    <a:pt x="1449" y="2189"/>
                  </a:lnTo>
                  <a:lnTo>
                    <a:pt x="1449" y="2122"/>
                  </a:lnTo>
                  <a:lnTo>
                    <a:pt x="1449" y="1919"/>
                  </a:lnTo>
                  <a:lnTo>
                    <a:pt x="1449" y="1717"/>
                  </a:lnTo>
                  <a:lnTo>
                    <a:pt x="1415" y="1313"/>
                  </a:lnTo>
                  <a:lnTo>
                    <a:pt x="1381" y="1246"/>
                  </a:lnTo>
                  <a:lnTo>
                    <a:pt x="1348" y="1212"/>
                  </a:lnTo>
                  <a:lnTo>
                    <a:pt x="1280" y="1246"/>
                  </a:lnTo>
                  <a:lnTo>
                    <a:pt x="1247" y="1313"/>
                  </a:lnTo>
                  <a:lnTo>
                    <a:pt x="1247" y="1717"/>
                  </a:lnTo>
                  <a:lnTo>
                    <a:pt x="1247" y="1919"/>
                  </a:lnTo>
                  <a:lnTo>
                    <a:pt x="1314" y="2088"/>
                  </a:lnTo>
                  <a:lnTo>
                    <a:pt x="1348" y="2122"/>
                  </a:lnTo>
                  <a:lnTo>
                    <a:pt x="843" y="2122"/>
                  </a:lnTo>
                  <a:lnTo>
                    <a:pt x="607" y="2155"/>
                  </a:lnTo>
                  <a:lnTo>
                    <a:pt x="371" y="2223"/>
                  </a:lnTo>
                  <a:lnTo>
                    <a:pt x="304" y="1684"/>
                  </a:lnTo>
                  <a:lnTo>
                    <a:pt x="236" y="1145"/>
                  </a:lnTo>
                  <a:lnTo>
                    <a:pt x="203" y="707"/>
                  </a:lnTo>
                  <a:lnTo>
                    <a:pt x="135" y="270"/>
                  </a:lnTo>
                  <a:lnTo>
                    <a:pt x="1179" y="270"/>
                  </a:lnTo>
                  <a:lnTo>
                    <a:pt x="2257" y="202"/>
                  </a:lnTo>
                  <a:close/>
                  <a:moveTo>
                    <a:pt x="1179" y="0"/>
                  </a:moveTo>
                  <a:lnTo>
                    <a:pt x="641" y="34"/>
                  </a:lnTo>
                  <a:lnTo>
                    <a:pt x="135" y="68"/>
                  </a:lnTo>
                  <a:lnTo>
                    <a:pt x="68" y="101"/>
                  </a:lnTo>
                  <a:lnTo>
                    <a:pt x="34" y="169"/>
                  </a:lnTo>
                  <a:lnTo>
                    <a:pt x="1" y="438"/>
                  </a:lnTo>
                  <a:lnTo>
                    <a:pt x="1" y="674"/>
                  </a:lnTo>
                  <a:lnTo>
                    <a:pt x="34" y="1145"/>
                  </a:lnTo>
                  <a:lnTo>
                    <a:pt x="102" y="1717"/>
                  </a:lnTo>
                  <a:lnTo>
                    <a:pt x="135" y="2021"/>
                  </a:lnTo>
                  <a:lnTo>
                    <a:pt x="203" y="2290"/>
                  </a:lnTo>
                  <a:lnTo>
                    <a:pt x="236" y="2324"/>
                  </a:lnTo>
                  <a:lnTo>
                    <a:pt x="270" y="2357"/>
                  </a:lnTo>
                  <a:lnTo>
                    <a:pt x="337" y="2324"/>
                  </a:lnTo>
                  <a:lnTo>
                    <a:pt x="337" y="2357"/>
                  </a:lnTo>
                  <a:lnTo>
                    <a:pt x="1314" y="2357"/>
                  </a:lnTo>
                  <a:lnTo>
                    <a:pt x="1819" y="2324"/>
                  </a:lnTo>
                  <a:lnTo>
                    <a:pt x="2088" y="2324"/>
                  </a:lnTo>
                  <a:lnTo>
                    <a:pt x="2358" y="2290"/>
                  </a:lnTo>
                  <a:lnTo>
                    <a:pt x="2391" y="2324"/>
                  </a:lnTo>
                  <a:lnTo>
                    <a:pt x="2425" y="2324"/>
                  </a:lnTo>
                  <a:lnTo>
                    <a:pt x="2459" y="2290"/>
                  </a:lnTo>
                  <a:lnTo>
                    <a:pt x="2492" y="2256"/>
                  </a:lnTo>
                  <a:lnTo>
                    <a:pt x="2526" y="1987"/>
                  </a:lnTo>
                  <a:lnTo>
                    <a:pt x="2526" y="1751"/>
                  </a:lnTo>
                  <a:lnTo>
                    <a:pt x="2492" y="1246"/>
                  </a:lnTo>
                  <a:lnTo>
                    <a:pt x="2459" y="640"/>
                  </a:lnTo>
                  <a:lnTo>
                    <a:pt x="2425" y="337"/>
                  </a:lnTo>
                  <a:lnTo>
                    <a:pt x="2358" y="68"/>
                  </a:lnTo>
                  <a:lnTo>
                    <a:pt x="2324" y="34"/>
                  </a:lnTo>
                  <a:lnTo>
                    <a:pt x="229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23" name="Google Shape;1223;p7"/>
            <p:cNvSpPr/>
            <p:nvPr/>
          </p:nvSpPr>
          <p:spPr>
            <a:xfrm>
              <a:off x="226493" y="201275"/>
              <a:ext cx="40306" cy="50371"/>
            </a:xfrm>
            <a:custGeom>
              <a:avLst/>
              <a:gdLst/>
              <a:ahLst/>
              <a:cxnLst/>
              <a:rect l="l" t="t" r="r" b="b"/>
              <a:pathLst>
                <a:path w="809" h="1011" extrusionOk="0">
                  <a:moveTo>
                    <a:pt x="439" y="237"/>
                  </a:moveTo>
                  <a:lnTo>
                    <a:pt x="472" y="270"/>
                  </a:lnTo>
                  <a:lnTo>
                    <a:pt x="472" y="338"/>
                  </a:lnTo>
                  <a:lnTo>
                    <a:pt x="439" y="439"/>
                  </a:lnTo>
                  <a:lnTo>
                    <a:pt x="338" y="540"/>
                  </a:lnTo>
                  <a:lnTo>
                    <a:pt x="203" y="573"/>
                  </a:lnTo>
                  <a:lnTo>
                    <a:pt x="237" y="439"/>
                  </a:lnTo>
                  <a:lnTo>
                    <a:pt x="270" y="338"/>
                  </a:lnTo>
                  <a:lnTo>
                    <a:pt x="338" y="270"/>
                  </a:lnTo>
                  <a:lnTo>
                    <a:pt x="371" y="270"/>
                  </a:lnTo>
                  <a:lnTo>
                    <a:pt x="439" y="237"/>
                  </a:lnTo>
                  <a:close/>
                  <a:moveTo>
                    <a:pt x="405" y="1"/>
                  </a:moveTo>
                  <a:lnTo>
                    <a:pt x="304" y="35"/>
                  </a:lnTo>
                  <a:lnTo>
                    <a:pt x="237" y="102"/>
                  </a:lnTo>
                  <a:lnTo>
                    <a:pt x="136" y="169"/>
                  </a:lnTo>
                  <a:lnTo>
                    <a:pt x="35" y="338"/>
                  </a:lnTo>
                  <a:lnTo>
                    <a:pt x="1" y="506"/>
                  </a:lnTo>
                  <a:lnTo>
                    <a:pt x="1" y="674"/>
                  </a:lnTo>
                  <a:lnTo>
                    <a:pt x="68" y="742"/>
                  </a:lnTo>
                  <a:lnTo>
                    <a:pt x="136" y="775"/>
                  </a:lnTo>
                  <a:lnTo>
                    <a:pt x="304" y="775"/>
                  </a:lnTo>
                  <a:lnTo>
                    <a:pt x="439" y="742"/>
                  </a:lnTo>
                  <a:lnTo>
                    <a:pt x="439" y="775"/>
                  </a:lnTo>
                  <a:lnTo>
                    <a:pt x="506" y="843"/>
                  </a:lnTo>
                  <a:lnTo>
                    <a:pt x="540" y="910"/>
                  </a:lnTo>
                  <a:lnTo>
                    <a:pt x="708" y="1011"/>
                  </a:lnTo>
                  <a:lnTo>
                    <a:pt x="742" y="1011"/>
                  </a:lnTo>
                  <a:lnTo>
                    <a:pt x="775" y="977"/>
                  </a:lnTo>
                  <a:lnTo>
                    <a:pt x="809" y="944"/>
                  </a:lnTo>
                  <a:lnTo>
                    <a:pt x="775" y="876"/>
                  </a:lnTo>
                  <a:lnTo>
                    <a:pt x="641" y="809"/>
                  </a:lnTo>
                  <a:lnTo>
                    <a:pt x="607" y="742"/>
                  </a:lnTo>
                  <a:lnTo>
                    <a:pt x="540" y="674"/>
                  </a:lnTo>
                  <a:lnTo>
                    <a:pt x="607" y="573"/>
                  </a:lnTo>
                  <a:lnTo>
                    <a:pt x="674" y="472"/>
                  </a:lnTo>
                  <a:lnTo>
                    <a:pt x="708" y="371"/>
                  </a:lnTo>
                  <a:lnTo>
                    <a:pt x="708" y="270"/>
                  </a:lnTo>
                  <a:lnTo>
                    <a:pt x="708" y="203"/>
                  </a:lnTo>
                  <a:lnTo>
                    <a:pt x="641" y="102"/>
                  </a:lnTo>
                  <a:lnTo>
                    <a:pt x="607" y="35"/>
                  </a:lnTo>
                  <a:lnTo>
                    <a:pt x="50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24" name="Google Shape;1224;p7"/>
            <p:cNvSpPr/>
            <p:nvPr/>
          </p:nvSpPr>
          <p:spPr>
            <a:xfrm>
              <a:off x="50" y="164407"/>
              <a:ext cx="164464" cy="127496"/>
            </a:xfrm>
            <a:custGeom>
              <a:avLst/>
              <a:gdLst/>
              <a:ahLst/>
              <a:cxnLst/>
              <a:rect l="l" t="t" r="r" b="b"/>
              <a:pathLst>
                <a:path w="3301" h="2559" extrusionOk="0">
                  <a:moveTo>
                    <a:pt x="3098" y="0"/>
                  </a:moveTo>
                  <a:lnTo>
                    <a:pt x="3031" y="34"/>
                  </a:lnTo>
                  <a:lnTo>
                    <a:pt x="2997" y="101"/>
                  </a:lnTo>
                  <a:lnTo>
                    <a:pt x="2997" y="169"/>
                  </a:lnTo>
                  <a:lnTo>
                    <a:pt x="2189" y="101"/>
                  </a:lnTo>
                  <a:lnTo>
                    <a:pt x="337" y="101"/>
                  </a:lnTo>
                  <a:lnTo>
                    <a:pt x="1" y="135"/>
                  </a:lnTo>
                  <a:lnTo>
                    <a:pt x="1" y="337"/>
                  </a:lnTo>
                  <a:lnTo>
                    <a:pt x="573" y="303"/>
                  </a:lnTo>
                  <a:lnTo>
                    <a:pt x="2088" y="303"/>
                  </a:lnTo>
                  <a:lnTo>
                    <a:pt x="2997" y="371"/>
                  </a:lnTo>
                  <a:lnTo>
                    <a:pt x="3065" y="1381"/>
                  </a:lnTo>
                  <a:lnTo>
                    <a:pt x="3031" y="1818"/>
                  </a:lnTo>
                  <a:lnTo>
                    <a:pt x="3031" y="2256"/>
                  </a:lnTo>
                  <a:lnTo>
                    <a:pt x="2930" y="2222"/>
                  </a:lnTo>
                  <a:lnTo>
                    <a:pt x="2795" y="2155"/>
                  </a:lnTo>
                  <a:lnTo>
                    <a:pt x="2155" y="2155"/>
                  </a:lnTo>
                  <a:lnTo>
                    <a:pt x="1920" y="2189"/>
                  </a:lnTo>
                  <a:lnTo>
                    <a:pt x="1381" y="2256"/>
                  </a:lnTo>
                  <a:lnTo>
                    <a:pt x="842" y="2357"/>
                  </a:lnTo>
                  <a:lnTo>
                    <a:pt x="1" y="2357"/>
                  </a:lnTo>
                  <a:lnTo>
                    <a:pt x="1" y="2525"/>
                  </a:lnTo>
                  <a:lnTo>
                    <a:pt x="304" y="2559"/>
                  </a:lnTo>
                  <a:lnTo>
                    <a:pt x="640" y="2559"/>
                  </a:lnTo>
                  <a:lnTo>
                    <a:pt x="1280" y="2492"/>
                  </a:lnTo>
                  <a:lnTo>
                    <a:pt x="1718" y="2458"/>
                  </a:lnTo>
                  <a:lnTo>
                    <a:pt x="2155" y="2424"/>
                  </a:lnTo>
                  <a:lnTo>
                    <a:pt x="2593" y="2458"/>
                  </a:lnTo>
                  <a:lnTo>
                    <a:pt x="3065" y="2458"/>
                  </a:lnTo>
                  <a:lnTo>
                    <a:pt x="3065" y="2492"/>
                  </a:lnTo>
                  <a:lnTo>
                    <a:pt x="3098" y="2525"/>
                  </a:lnTo>
                  <a:lnTo>
                    <a:pt x="3132" y="2559"/>
                  </a:lnTo>
                  <a:lnTo>
                    <a:pt x="3199" y="2525"/>
                  </a:lnTo>
                  <a:lnTo>
                    <a:pt x="3233" y="2492"/>
                  </a:lnTo>
                  <a:lnTo>
                    <a:pt x="3300" y="2222"/>
                  </a:lnTo>
                  <a:lnTo>
                    <a:pt x="3300" y="1919"/>
                  </a:lnTo>
                  <a:lnTo>
                    <a:pt x="3300" y="1381"/>
                  </a:lnTo>
                  <a:lnTo>
                    <a:pt x="3300" y="707"/>
                  </a:lnTo>
                  <a:lnTo>
                    <a:pt x="3267" y="404"/>
                  </a:lnTo>
                  <a:lnTo>
                    <a:pt x="3233" y="68"/>
                  </a:lnTo>
                  <a:lnTo>
                    <a:pt x="316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25" name="Google Shape;1225;p7"/>
            <p:cNvSpPr/>
            <p:nvPr/>
          </p:nvSpPr>
          <p:spPr>
            <a:xfrm>
              <a:off x="1098785" y="306949"/>
              <a:ext cx="28548" cy="38662"/>
            </a:xfrm>
            <a:custGeom>
              <a:avLst/>
              <a:gdLst/>
              <a:ahLst/>
              <a:cxnLst/>
              <a:rect l="l" t="t" r="r" b="b"/>
              <a:pathLst>
                <a:path w="573" h="776" extrusionOk="0">
                  <a:moveTo>
                    <a:pt x="404" y="1"/>
                  </a:moveTo>
                  <a:lnTo>
                    <a:pt x="438" y="203"/>
                  </a:lnTo>
                  <a:lnTo>
                    <a:pt x="438" y="405"/>
                  </a:lnTo>
                  <a:lnTo>
                    <a:pt x="438" y="472"/>
                  </a:lnTo>
                  <a:lnTo>
                    <a:pt x="371" y="540"/>
                  </a:lnTo>
                  <a:lnTo>
                    <a:pt x="303" y="607"/>
                  </a:lnTo>
                  <a:lnTo>
                    <a:pt x="236" y="607"/>
                  </a:lnTo>
                  <a:lnTo>
                    <a:pt x="236" y="506"/>
                  </a:lnTo>
                  <a:lnTo>
                    <a:pt x="169" y="439"/>
                  </a:lnTo>
                  <a:lnTo>
                    <a:pt x="101" y="405"/>
                  </a:lnTo>
                  <a:lnTo>
                    <a:pt x="68" y="405"/>
                  </a:lnTo>
                  <a:lnTo>
                    <a:pt x="0" y="472"/>
                  </a:lnTo>
                  <a:lnTo>
                    <a:pt x="34" y="540"/>
                  </a:lnTo>
                  <a:lnTo>
                    <a:pt x="68" y="573"/>
                  </a:lnTo>
                  <a:lnTo>
                    <a:pt x="68" y="641"/>
                  </a:lnTo>
                  <a:lnTo>
                    <a:pt x="68" y="708"/>
                  </a:lnTo>
                  <a:lnTo>
                    <a:pt x="135" y="742"/>
                  </a:lnTo>
                  <a:lnTo>
                    <a:pt x="236" y="775"/>
                  </a:lnTo>
                  <a:lnTo>
                    <a:pt x="337" y="742"/>
                  </a:lnTo>
                  <a:lnTo>
                    <a:pt x="438" y="674"/>
                  </a:lnTo>
                  <a:lnTo>
                    <a:pt x="505" y="573"/>
                  </a:lnTo>
                  <a:lnTo>
                    <a:pt x="573" y="439"/>
                  </a:lnTo>
                  <a:lnTo>
                    <a:pt x="573" y="270"/>
                  </a:lnTo>
                  <a:lnTo>
                    <a:pt x="539" y="136"/>
                  </a:lnTo>
                  <a:lnTo>
                    <a:pt x="43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26" name="Google Shape;1226;p7"/>
            <p:cNvSpPr/>
            <p:nvPr/>
          </p:nvSpPr>
          <p:spPr>
            <a:xfrm>
              <a:off x="1236345" y="-7"/>
              <a:ext cx="110755" cy="105723"/>
            </a:xfrm>
            <a:custGeom>
              <a:avLst/>
              <a:gdLst/>
              <a:ahLst/>
              <a:cxnLst/>
              <a:rect l="l" t="t" r="r" b="b"/>
              <a:pathLst>
                <a:path w="2223" h="2122" extrusionOk="0">
                  <a:moveTo>
                    <a:pt x="1986" y="1"/>
                  </a:moveTo>
                  <a:lnTo>
                    <a:pt x="1986" y="304"/>
                  </a:lnTo>
                  <a:lnTo>
                    <a:pt x="1986" y="640"/>
                  </a:lnTo>
                  <a:lnTo>
                    <a:pt x="2020" y="1819"/>
                  </a:lnTo>
                  <a:lnTo>
                    <a:pt x="1784" y="1785"/>
                  </a:lnTo>
                  <a:lnTo>
                    <a:pt x="1549" y="1785"/>
                  </a:lnTo>
                  <a:lnTo>
                    <a:pt x="1077" y="1819"/>
                  </a:lnTo>
                  <a:lnTo>
                    <a:pt x="505" y="1819"/>
                  </a:lnTo>
                  <a:lnTo>
                    <a:pt x="337" y="1852"/>
                  </a:lnTo>
                  <a:lnTo>
                    <a:pt x="202" y="1852"/>
                  </a:lnTo>
                  <a:lnTo>
                    <a:pt x="101" y="1920"/>
                  </a:lnTo>
                  <a:lnTo>
                    <a:pt x="0" y="1987"/>
                  </a:lnTo>
                  <a:lnTo>
                    <a:pt x="0" y="2021"/>
                  </a:lnTo>
                  <a:lnTo>
                    <a:pt x="101" y="2088"/>
                  </a:lnTo>
                  <a:lnTo>
                    <a:pt x="202" y="2122"/>
                  </a:lnTo>
                  <a:lnTo>
                    <a:pt x="438" y="2122"/>
                  </a:lnTo>
                  <a:lnTo>
                    <a:pt x="943" y="2088"/>
                  </a:lnTo>
                  <a:lnTo>
                    <a:pt x="1784" y="2088"/>
                  </a:lnTo>
                  <a:lnTo>
                    <a:pt x="2054" y="2021"/>
                  </a:lnTo>
                  <a:lnTo>
                    <a:pt x="2087" y="2054"/>
                  </a:lnTo>
                  <a:lnTo>
                    <a:pt x="2155" y="2054"/>
                  </a:lnTo>
                  <a:lnTo>
                    <a:pt x="2222" y="2021"/>
                  </a:lnTo>
                  <a:lnTo>
                    <a:pt x="2222" y="1953"/>
                  </a:lnTo>
                  <a:lnTo>
                    <a:pt x="2188" y="775"/>
                  </a:lnTo>
                  <a:lnTo>
                    <a:pt x="2188" y="405"/>
                  </a:lnTo>
                  <a:lnTo>
                    <a:pt x="2188" y="203"/>
                  </a:lnTo>
                  <a:lnTo>
                    <a:pt x="215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27" name="Google Shape;1227;p7"/>
            <p:cNvSpPr/>
            <p:nvPr/>
          </p:nvSpPr>
          <p:spPr>
            <a:xfrm>
              <a:off x="1212829" y="169439"/>
              <a:ext cx="11808" cy="35274"/>
            </a:xfrm>
            <a:custGeom>
              <a:avLst/>
              <a:gdLst/>
              <a:ahLst/>
              <a:cxnLst/>
              <a:rect l="l" t="t" r="r" b="b"/>
              <a:pathLst>
                <a:path w="237" h="708" extrusionOk="0">
                  <a:moveTo>
                    <a:pt x="102" y="0"/>
                  </a:moveTo>
                  <a:lnTo>
                    <a:pt x="68" y="34"/>
                  </a:lnTo>
                  <a:lnTo>
                    <a:pt x="1" y="202"/>
                  </a:lnTo>
                  <a:lnTo>
                    <a:pt x="1" y="337"/>
                  </a:lnTo>
                  <a:lnTo>
                    <a:pt x="1" y="505"/>
                  </a:lnTo>
                  <a:lnTo>
                    <a:pt x="1" y="640"/>
                  </a:lnTo>
                  <a:lnTo>
                    <a:pt x="34" y="674"/>
                  </a:lnTo>
                  <a:lnTo>
                    <a:pt x="102" y="707"/>
                  </a:lnTo>
                  <a:lnTo>
                    <a:pt x="169" y="707"/>
                  </a:lnTo>
                  <a:lnTo>
                    <a:pt x="203" y="640"/>
                  </a:lnTo>
                  <a:lnTo>
                    <a:pt x="203" y="606"/>
                  </a:lnTo>
                  <a:lnTo>
                    <a:pt x="203" y="337"/>
                  </a:lnTo>
                  <a:lnTo>
                    <a:pt x="236" y="68"/>
                  </a:lnTo>
                  <a:lnTo>
                    <a:pt x="203" y="34"/>
                  </a:lnTo>
                  <a:lnTo>
                    <a:pt x="16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28" name="Google Shape;1228;p7"/>
            <p:cNvSpPr/>
            <p:nvPr/>
          </p:nvSpPr>
          <p:spPr>
            <a:xfrm>
              <a:off x="1055141" y="263354"/>
              <a:ext cx="122514" cy="120820"/>
            </a:xfrm>
            <a:custGeom>
              <a:avLst/>
              <a:gdLst/>
              <a:ahLst/>
              <a:cxnLst/>
              <a:rect l="l" t="t" r="r" b="b"/>
              <a:pathLst>
                <a:path w="2459" h="2425" extrusionOk="0">
                  <a:moveTo>
                    <a:pt x="2290" y="203"/>
                  </a:moveTo>
                  <a:lnTo>
                    <a:pt x="2257" y="640"/>
                  </a:lnTo>
                  <a:lnTo>
                    <a:pt x="2257" y="1078"/>
                  </a:lnTo>
                  <a:lnTo>
                    <a:pt x="2223" y="1617"/>
                  </a:lnTo>
                  <a:lnTo>
                    <a:pt x="2223" y="2155"/>
                  </a:lnTo>
                  <a:lnTo>
                    <a:pt x="1954" y="2122"/>
                  </a:lnTo>
                  <a:lnTo>
                    <a:pt x="1684" y="2088"/>
                  </a:lnTo>
                  <a:lnTo>
                    <a:pt x="1146" y="2122"/>
                  </a:lnTo>
                  <a:lnTo>
                    <a:pt x="708" y="2155"/>
                  </a:lnTo>
                  <a:lnTo>
                    <a:pt x="506" y="2155"/>
                  </a:lnTo>
                  <a:lnTo>
                    <a:pt x="270" y="2223"/>
                  </a:lnTo>
                  <a:lnTo>
                    <a:pt x="270" y="1684"/>
                  </a:lnTo>
                  <a:lnTo>
                    <a:pt x="237" y="1179"/>
                  </a:lnTo>
                  <a:lnTo>
                    <a:pt x="237" y="741"/>
                  </a:lnTo>
                  <a:lnTo>
                    <a:pt x="203" y="304"/>
                  </a:lnTo>
                  <a:lnTo>
                    <a:pt x="1247" y="270"/>
                  </a:lnTo>
                  <a:lnTo>
                    <a:pt x="1752" y="236"/>
                  </a:lnTo>
                  <a:lnTo>
                    <a:pt x="2290" y="203"/>
                  </a:lnTo>
                  <a:close/>
                  <a:moveTo>
                    <a:pt x="1752" y="1"/>
                  </a:moveTo>
                  <a:lnTo>
                    <a:pt x="1247" y="34"/>
                  </a:lnTo>
                  <a:lnTo>
                    <a:pt x="169" y="102"/>
                  </a:lnTo>
                  <a:lnTo>
                    <a:pt x="136" y="102"/>
                  </a:lnTo>
                  <a:lnTo>
                    <a:pt x="102" y="135"/>
                  </a:lnTo>
                  <a:lnTo>
                    <a:pt x="68" y="169"/>
                  </a:lnTo>
                  <a:lnTo>
                    <a:pt x="35" y="472"/>
                  </a:lnTo>
                  <a:lnTo>
                    <a:pt x="1" y="741"/>
                  </a:lnTo>
                  <a:lnTo>
                    <a:pt x="35" y="1347"/>
                  </a:lnTo>
                  <a:lnTo>
                    <a:pt x="35" y="1852"/>
                  </a:lnTo>
                  <a:lnTo>
                    <a:pt x="68" y="2122"/>
                  </a:lnTo>
                  <a:lnTo>
                    <a:pt x="136" y="2357"/>
                  </a:lnTo>
                  <a:lnTo>
                    <a:pt x="136" y="2391"/>
                  </a:lnTo>
                  <a:lnTo>
                    <a:pt x="169" y="2425"/>
                  </a:lnTo>
                  <a:lnTo>
                    <a:pt x="237" y="2425"/>
                  </a:lnTo>
                  <a:lnTo>
                    <a:pt x="270" y="2391"/>
                  </a:lnTo>
                  <a:lnTo>
                    <a:pt x="775" y="2391"/>
                  </a:lnTo>
                  <a:lnTo>
                    <a:pt x="1314" y="2357"/>
                  </a:lnTo>
                  <a:lnTo>
                    <a:pt x="1785" y="2357"/>
                  </a:lnTo>
                  <a:lnTo>
                    <a:pt x="2021" y="2324"/>
                  </a:lnTo>
                  <a:lnTo>
                    <a:pt x="2257" y="2290"/>
                  </a:lnTo>
                  <a:lnTo>
                    <a:pt x="2324" y="2290"/>
                  </a:lnTo>
                  <a:lnTo>
                    <a:pt x="2358" y="2256"/>
                  </a:lnTo>
                  <a:lnTo>
                    <a:pt x="2391" y="2223"/>
                  </a:lnTo>
                  <a:lnTo>
                    <a:pt x="2459" y="1953"/>
                  </a:lnTo>
                  <a:lnTo>
                    <a:pt x="2459" y="1650"/>
                  </a:lnTo>
                  <a:lnTo>
                    <a:pt x="2459" y="1044"/>
                  </a:lnTo>
                  <a:lnTo>
                    <a:pt x="2459" y="573"/>
                  </a:lnTo>
                  <a:lnTo>
                    <a:pt x="2425" y="337"/>
                  </a:lnTo>
                  <a:lnTo>
                    <a:pt x="2391" y="102"/>
                  </a:lnTo>
                  <a:lnTo>
                    <a:pt x="2358" y="34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29" name="Google Shape;1229;p7"/>
            <p:cNvSpPr/>
            <p:nvPr/>
          </p:nvSpPr>
          <p:spPr>
            <a:xfrm>
              <a:off x="1303406" y="124150"/>
              <a:ext cx="16840" cy="115787"/>
            </a:xfrm>
            <a:custGeom>
              <a:avLst/>
              <a:gdLst/>
              <a:ahLst/>
              <a:cxnLst/>
              <a:rect l="l" t="t" r="r" b="b"/>
              <a:pathLst>
                <a:path w="338" h="2324" extrusionOk="0">
                  <a:moveTo>
                    <a:pt x="68" y="0"/>
                  </a:moveTo>
                  <a:lnTo>
                    <a:pt x="34" y="34"/>
                  </a:lnTo>
                  <a:lnTo>
                    <a:pt x="1" y="303"/>
                  </a:lnTo>
                  <a:lnTo>
                    <a:pt x="1" y="539"/>
                  </a:lnTo>
                  <a:lnTo>
                    <a:pt x="34" y="1078"/>
                  </a:lnTo>
                  <a:lnTo>
                    <a:pt x="68" y="1684"/>
                  </a:lnTo>
                  <a:lnTo>
                    <a:pt x="102" y="1987"/>
                  </a:lnTo>
                  <a:lnTo>
                    <a:pt x="169" y="2290"/>
                  </a:lnTo>
                  <a:lnTo>
                    <a:pt x="203" y="2323"/>
                  </a:lnTo>
                  <a:lnTo>
                    <a:pt x="304" y="2323"/>
                  </a:lnTo>
                  <a:lnTo>
                    <a:pt x="304" y="2256"/>
                  </a:lnTo>
                  <a:lnTo>
                    <a:pt x="337" y="1953"/>
                  </a:lnTo>
                  <a:lnTo>
                    <a:pt x="304" y="1650"/>
                  </a:lnTo>
                  <a:lnTo>
                    <a:pt x="236" y="1078"/>
                  </a:lnTo>
                  <a:lnTo>
                    <a:pt x="203" y="539"/>
                  </a:lnTo>
                  <a:lnTo>
                    <a:pt x="169" y="303"/>
                  </a:lnTo>
                  <a:lnTo>
                    <a:pt x="135" y="34"/>
                  </a:lnTo>
                  <a:lnTo>
                    <a:pt x="13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30" name="Google Shape;1230;p7"/>
            <p:cNvSpPr/>
            <p:nvPr/>
          </p:nvSpPr>
          <p:spPr>
            <a:xfrm>
              <a:off x="1283278" y="526716"/>
              <a:ext cx="135916" cy="15146"/>
            </a:xfrm>
            <a:custGeom>
              <a:avLst/>
              <a:gdLst/>
              <a:ahLst/>
              <a:cxnLst/>
              <a:rect l="l" t="t" r="r" b="b"/>
              <a:pathLst>
                <a:path w="2728" h="304" extrusionOk="0">
                  <a:moveTo>
                    <a:pt x="708" y="0"/>
                  </a:moveTo>
                  <a:lnTo>
                    <a:pt x="337" y="34"/>
                  </a:lnTo>
                  <a:lnTo>
                    <a:pt x="169" y="68"/>
                  </a:lnTo>
                  <a:lnTo>
                    <a:pt x="1" y="135"/>
                  </a:lnTo>
                  <a:lnTo>
                    <a:pt x="1" y="169"/>
                  </a:lnTo>
                  <a:lnTo>
                    <a:pt x="135" y="236"/>
                  </a:lnTo>
                  <a:lnTo>
                    <a:pt x="304" y="270"/>
                  </a:lnTo>
                  <a:lnTo>
                    <a:pt x="607" y="304"/>
                  </a:lnTo>
                  <a:lnTo>
                    <a:pt x="1246" y="270"/>
                  </a:lnTo>
                  <a:lnTo>
                    <a:pt x="2358" y="270"/>
                  </a:lnTo>
                  <a:lnTo>
                    <a:pt x="2694" y="169"/>
                  </a:lnTo>
                  <a:lnTo>
                    <a:pt x="2728" y="135"/>
                  </a:lnTo>
                  <a:lnTo>
                    <a:pt x="2694" y="102"/>
                  </a:lnTo>
                  <a:lnTo>
                    <a:pt x="2391" y="34"/>
                  </a:lnTo>
                  <a:lnTo>
                    <a:pt x="1415" y="34"/>
                  </a:lnTo>
                  <a:lnTo>
                    <a:pt x="708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31" name="Google Shape;1231;p7"/>
            <p:cNvSpPr/>
            <p:nvPr/>
          </p:nvSpPr>
          <p:spPr>
            <a:xfrm>
              <a:off x="1283278" y="390850"/>
              <a:ext cx="115787" cy="120820"/>
            </a:xfrm>
            <a:custGeom>
              <a:avLst/>
              <a:gdLst/>
              <a:ahLst/>
              <a:cxnLst/>
              <a:rect l="l" t="t" r="r" b="b"/>
              <a:pathLst>
                <a:path w="2324" h="2425" extrusionOk="0">
                  <a:moveTo>
                    <a:pt x="2122" y="0"/>
                  </a:moveTo>
                  <a:lnTo>
                    <a:pt x="1516" y="34"/>
                  </a:lnTo>
                  <a:lnTo>
                    <a:pt x="203" y="34"/>
                  </a:lnTo>
                  <a:lnTo>
                    <a:pt x="1" y="135"/>
                  </a:lnTo>
                  <a:lnTo>
                    <a:pt x="68" y="202"/>
                  </a:lnTo>
                  <a:lnTo>
                    <a:pt x="169" y="236"/>
                  </a:lnTo>
                  <a:lnTo>
                    <a:pt x="371" y="270"/>
                  </a:lnTo>
                  <a:lnTo>
                    <a:pt x="1415" y="270"/>
                  </a:lnTo>
                  <a:lnTo>
                    <a:pt x="2021" y="236"/>
                  </a:lnTo>
                  <a:lnTo>
                    <a:pt x="2021" y="438"/>
                  </a:lnTo>
                  <a:lnTo>
                    <a:pt x="2021" y="640"/>
                  </a:lnTo>
                  <a:lnTo>
                    <a:pt x="2055" y="1078"/>
                  </a:lnTo>
                  <a:lnTo>
                    <a:pt x="2055" y="1616"/>
                  </a:lnTo>
                  <a:lnTo>
                    <a:pt x="2088" y="1852"/>
                  </a:lnTo>
                  <a:lnTo>
                    <a:pt x="2122" y="2121"/>
                  </a:lnTo>
                  <a:lnTo>
                    <a:pt x="977" y="2155"/>
                  </a:lnTo>
                  <a:lnTo>
                    <a:pt x="573" y="2155"/>
                  </a:lnTo>
                  <a:lnTo>
                    <a:pt x="371" y="2189"/>
                  </a:lnTo>
                  <a:lnTo>
                    <a:pt x="270" y="2222"/>
                  </a:lnTo>
                  <a:lnTo>
                    <a:pt x="203" y="2290"/>
                  </a:lnTo>
                  <a:lnTo>
                    <a:pt x="270" y="2357"/>
                  </a:lnTo>
                  <a:lnTo>
                    <a:pt x="371" y="2391"/>
                  </a:lnTo>
                  <a:lnTo>
                    <a:pt x="573" y="2424"/>
                  </a:lnTo>
                  <a:lnTo>
                    <a:pt x="977" y="2391"/>
                  </a:lnTo>
                  <a:lnTo>
                    <a:pt x="1617" y="2391"/>
                  </a:lnTo>
                  <a:lnTo>
                    <a:pt x="2223" y="2357"/>
                  </a:lnTo>
                  <a:lnTo>
                    <a:pt x="2290" y="2357"/>
                  </a:lnTo>
                  <a:lnTo>
                    <a:pt x="2324" y="2290"/>
                  </a:lnTo>
                  <a:lnTo>
                    <a:pt x="2324" y="2222"/>
                  </a:lnTo>
                  <a:lnTo>
                    <a:pt x="2290" y="2155"/>
                  </a:lnTo>
                  <a:lnTo>
                    <a:pt x="2324" y="1886"/>
                  </a:lnTo>
                  <a:lnTo>
                    <a:pt x="2290" y="1616"/>
                  </a:lnTo>
                  <a:lnTo>
                    <a:pt x="2257" y="1078"/>
                  </a:lnTo>
                  <a:lnTo>
                    <a:pt x="2257" y="640"/>
                  </a:lnTo>
                  <a:lnTo>
                    <a:pt x="2223" y="404"/>
                  </a:lnTo>
                  <a:lnTo>
                    <a:pt x="2189" y="202"/>
                  </a:lnTo>
                  <a:lnTo>
                    <a:pt x="2223" y="135"/>
                  </a:lnTo>
                  <a:lnTo>
                    <a:pt x="2223" y="68"/>
                  </a:lnTo>
                  <a:lnTo>
                    <a:pt x="2189" y="34"/>
                  </a:lnTo>
                  <a:lnTo>
                    <a:pt x="212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32" name="Google Shape;1232;p7"/>
            <p:cNvSpPr/>
            <p:nvPr/>
          </p:nvSpPr>
          <p:spPr>
            <a:xfrm>
              <a:off x="993112" y="400914"/>
              <a:ext cx="125852" cy="119126"/>
            </a:xfrm>
            <a:custGeom>
              <a:avLst/>
              <a:gdLst/>
              <a:ahLst/>
              <a:cxnLst/>
              <a:rect l="l" t="t" r="r" b="b"/>
              <a:pathLst>
                <a:path w="2526" h="2391" extrusionOk="0">
                  <a:moveTo>
                    <a:pt x="2256" y="236"/>
                  </a:moveTo>
                  <a:lnTo>
                    <a:pt x="2256" y="674"/>
                  </a:lnTo>
                  <a:lnTo>
                    <a:pt x="2290" y="1111"/>
                  </a:lnTo>
                  <a:lnTo>
                    <a:pt x="2290" y="1616"/>
                  </a:lnTo>
                  <a:lnTo>
                    <a:pt x="2323" y="2121"/>
                  </a:lnTo>
                  <a:lnTo>
                    <a:pt x="1448" y="2121"/>
                  </a:lnTo>
                  <a:lnTo>
                    <a:pt x="909" y="2155"/>
                  </a:lnTo>
                  <a:lnTo>
                    <a:pt x="640" y="2189"/>
                  </a:lnTo>
                  <a:lnTo>
                    <a:pt x="371" y="2222"/>
                  </a:lnTo>
                  <a:lnTo>
                    <a:pt x="337" y="1684"/>
                  </a:lnTo>
                  <a:lnTo>
                    <a:pt x="270" y="1145"/>
                  </a:lnTo>
                  <a:lnTo>
                    <a:pt x="202" y="707"/>
                  </a:lnTo>
                  <a:lnTo>
                    <a:pt x="169" y="303"/>
                  </a:lnTo>
                  <a:lnTo>
                    <a:pt x="674" y="303"/>
                  </a:lnTo>
                  <a:lnTo>
                    <a:pt x="1212" y="270"/>
                  </a:lnTo>
                  <a:lnTo>
                    <a:pt x="2256" y="236"/>
                  </a:lnTo>
                  <a:close/>
                  <a:moveTo>
                    <a:pt x="2256" y="0"/>
                  </a:moveTo>
                  <a:lnTo>
                    <a:pt x="1179" y="34"/>
                  </a:lnTo>
                  <a:lnTo>
                    <a:pt x="674" y="68"/>
                  </a:lnTo>
                  <a:lnTo>
                    <a:pt x="135" y="101"/>
                  </a:lnTo>
                  <a:lnTo>
                    <a:pt x="68" y="135"/>
                  </a:lnTo>
                  <a:lnTo>
                    <a:pt x="68" y="202"/>
                  </a:lnTo>
                  <a:lnTo>
                    <a:pt x="34" y="438"/>
                  </a:lnTo>
                  <a:lnTo>
                    <a:pt x="0" y="674"/>
                  </a:lnTo>
                  <a:lnTo>
                    <a:pt x="34" y="1179"/>
                  </a:lnTo>
                  <a:lnTo>
                    <a:pt x="101" y="1751"/>
                  </a:lnTo>
                  <a:lnTo>
                    <a:pt x="135" y="2054"/>
                  </a:lnTo>
                  <a:lnTo>
                    <a:pt x="236" y="2323"/>
                  </a:lnTo>
                  <a:lnTo>
                    <a:pt x="236" y="2357"/>
                  </a:lnTo>
                  <a:lnTo>
                    <a:pt x="371" y="2357"/>
                  </a:lnTo>
                  <a:lnTo>
                    <a:pt x="606" y="2391"/>
                  </a:lnTo>
                  <a:lnTo>
                    <a:pt x="842" y="2391"/>
                  </a:lnTo>
                  <a:lnTo>
                    <a:pt x="1313" y="2357"/>
                  </a:lnTo>
                  <a:lnTo>
                    <a:pt x="2088" y="2357"/>
                  </a:lnTo>
                  <a:lnTo>
                    <a:pt x="2357" y="2323"/>
                  </a:lnTo>
                  <a:lnTo>
                    <a:pt x="2458" y="2323"/>
                  </a:lnTo>
                  <a:lnTo>
                    <a:pt x="2492" y="2290"/>
                  </a:lnTo>
                  <a:lnTo>
                    <a:pt x="2525" y="2020"/>
                  </a:lnTo>
                  <a:lnTo>
                    <a:pt x="2525" y="1785"/>
                  </a:lnTo>
                  <a:lnTo>
                    <a:pt x="2492" y="1246"/>
                  </a:lnTo>
                  <a:lnTo>
                    <a:pt x="2458" y="674"/>
                  </a:lnTo>
                  <a:lnTo>
                    <a:pt x="2424" y="371"/>
                  </a:lnTo>
                  <a:lnTo>
                    <a:pt x="2357" y="68"/>
                  </a:lnTo>
                  <a:lnTo>
                    <a:pt x="2323" y="34"/>
                  </a:lnTo>
                  <a:lnTo>
                    <a:pt x="2290" y="34"/>
                  </a:lnTo>
                  <a:lnTo>
                    <a:pt x="225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33" name="Google Shape;1233;p7"/>
            <p:cNvSpPr/>
            <p:nvPr/>
          </p:nvSpPr>
          <p:spPr>
            <a:xfrm>
              <a:off x="1440966" y="112392"/>
              <a:ext cx="127546" cy="120820"/>
            </a:xfrm>
            <a:custGeom>
              <a:avLst/>
              <a:gdLst/>
              <a:ahLst/>
              <a:cxnLst/>
              <a:rect l="l" t="t" r="r" b="b"/>
              <a:pathLst>
                <a:path w="2560" h="2425" extrusionOk="0">
                  <a:moveTo>
                    <a:pt x="2021" y="0"/>
                  </a:moveTo>
                  <a:lnTo>
                    <a:pt x="1617" y="68"/>
                  </a:lnTo>
                  <a:lnTo>
                    <a:pt x="910" y="68"/>
                  </a:lnTo>
                  <a:lnTo>
                    <a:pt x="539" y="101"/>
                  </a:lnTo>
                  <a:lnTo>
                    <a:pt x="203" y="135"/>
                  </a:lnTo>
                  <a:lnTo>
                    <a:pt x="169" y="68"/>
                  </a:lnTo>
                  <a:lnTo>
                    <a:pt x="169" y="34"/>
                  </a:lnTo>
                  <a:lnTo>
                    <a:pt x="102" y="34"/>
                  </a:lnTo>
                  <a:lnTo>
                    <a:pt x="68" y="68"/>
                  </a:lnTo>
                  <a:lnTo>
                    <a:pt x="34" y="303"/>
                  </a:lnTo>
                  <a:lnTo>
                    <a:pt x="1" y="573"/>
                  </a:lnTo>
                  <a:lnTo>
                    <a:pt x="1" y="1112"/>
                  </a:lnTo>
                  <a:lnTo>
                    <a:pt x="34" y="1718"/>
                  </a:lnTo>
                  <a:lnTo>
                    <a:pt x="102" y="2021"/>
                  </a:lnTo>
                  <a:lnTo>
                    <a:pt x="169" y="2324"/>
                  </a:lnTo>
                  <a:lnTo>
                    <a:pt x="203" y="2357"/>
                  </a:lnTo>
                  <a:lnTo>
                    <a:pt x="304" y="2357"/>
                  </a:lnTo>
                  <a:lnTo>
                    <a:pt x="337" y="2290"/>
                  </a:lnTo>
                  <a:lnTo>
                    <a:pt x="337" y="1987"/>
                  </a:lnTo>
                  <a:lnTo>
                    <a:pt x="304" y="1684"/>
                  </a:lnTo>
                  <a:lnTo>
                    <a:pt x="236" y="1078"/>
                  </a:lnTo>
                  <a:lnTo>
                    <a:pt x="236" y="674"/>
                  </a:lnTo>
                  <a:lnTo>
                    <a:pt x="203" y="236"/>
                  </a:lnTo>
                  <a:lnTo>
                    <a:pt x="438" y="270"/>
                  </a:lnTo>
                  <a:lnTo>
                    <a:pt x="1145" y="270"/>
                  </a:lnTo>
                  <a:lnTo>
                    <a:pt x="2223" y="202"/>
                  </a:lnTo>
                  <a:lnTo>
                    <a:pt x="2256" y="236"/>
                  </a:lnTo>
                  <a:lnTo>
                    <a:pt x="2290" y="270"/>
                  </a:lnTo>
                  <a:lnTo>
                    <a:pt x="2357" y="270"/>
                  </a:lnTo>
                  <a:lnTo>
                    <a:pt x="2324" y="573"/>
                  </a:lnTo>
                  <a:lnTo>
                    <a:pt x="2324" y="910"/>
                  </a:lnTo>
                  <a:lnTo>
                    <a:pt x="2357" y="2088"/>
                  </a:lnTo>
                  <a:lnTo>
                    <a:pt x="2122" y="2054"/>
                  </a:lnTo>
                  <a:lnTo>
                    <a:pt x="1886" y="2088"/>
                  </a:lnTo>
                  <a:lnTo>
                    <a:pt x="1415" y="2122"/>
                  </a:lnTo>
                  <a:lnTo>
                    <a:pt x="674" y="2122"/>
                  </a:lnTo>
                  <a:lnTo>
                    <a:pt x="539" y="2155"/>
                  </a:lnTo>
                  <a:lnTo>
                    <a:pt x="438" y="2189"/>
                  </a:lnTo>
                  <a:lnTo>
                    <a:pt x="337" y="2290"/>
                  </a:lnTo>
                  <a:lnTo>
                    <a:pt x="438" y="2357"/>
                  </a:lnTo>
                  <a:lnTo>
                    <a:pt x="539" y="2391"/>
                  </a:lnTo>
                  <a:lnTo>
                    <a:pt x="775" y="2425"/>
                  </a:lnTo>
                  <a:lnTo>
                    <a:pt x="1280" y="2357"/>
                  </a:lnTo>
                  <a:lnTo>
                    <a:pt x="2122" y="2357"/>
                  </a:lnTo>
                  <a:lnTo>
                    <a:pt x="2391" y="2290"/>
                  </a:lnTo>
                  <a:lnTo>
                    <a:pt x="2425" y="2324"/>
                  </a:lnTo>
                  <a:lnTo>
                    <a:pt x="2492" y="2357"/>
                  </a:lnTo>
                  <a:lnTo>
                    <a:pt x="2559" y="2324"/>
                  </a:lnTo>
                  <a:lnTo>
                    <a:pt x="2559" y="2256"/>
                  </a:lnTo>
                  <a:lnTo>
                    <a:pt x="2526" y="1078"/>
                  </a:lnTo>
                  <a:lnTo>
                    <a:pt x="2526" y="573"/>
                  </a:lnTo>
                  <a:lnTo>
                    <a:pt x="2492" y="303"/>
                  </a:lnTo>
                  <a:lnTo>
                    <a:pt x="2425" y="68"/>
                  </a:lnTo>
                  <a:lnTo>
                    <a:pt x="2391" y="68"/>
                  </a:lnTo>
                  <a:lnTo>
                    <a:pt x="2391" y="101"/>
                  </a:lnTo>
                  <a:lnTo>
                    <a:pt x="2324" y="34"/>
                  </a:lnTo>
                  <a:lnTo>
                    <a:pt x="2223" y="34"/>
                  </a:lnTo>
                  <a:lnTo>
                    <a:pt x="202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34" name="Google Shape;1234;p7"/>
            <p:cNvSpPr/>
            <p:nvPr/>
          </p:nvSpPr>
          <p:spPr>
            <a:xfrm>
              <a:off x="1274908" y="395882"/>
              <a:ext cx="16840" cy="117481"/>
            </a:xfrm>
            <a:custGeom>
              <a:avLst/>
              <a:gdLst/>
              <a:ahLst/>
              <a:cxnLst/>
              <a:rect l="l" t="t" r="r" b="b"/>
              <a:pathLst>
                <a:path w="338" h="2358" extrusionOk="0">
                  <a:moveTo>
                    <a:pt x="68" y="0"/>
                  </a:moveTo>
                  <a:lnTo>
                    <a:pt x="34" y="34"/>
                  </a:lnTo>
                  <a:lnTo>
                    <a:pt x="0" y="303"/>
                  </a:lnTo>
                  <a:lnTo>
                    <a:pt x="0" y="573"/>
                  </a:lnTo>
                  <a:lnTo>
                    <a:pt x="34" y="1078"/>
                  </a:lnTo>
                  <a:lnTo>
                    <a:pt x="68" y="1684"/>
                  </a:lnTo>
                  <a:lnTo>
                    <a:pt x="101" y="1987"/>
                  </a:lnTo>
                  <a:lnTo>
                    <a:pt x="169" y="2290"/>
                  </a:lnTo>
                  <a:lnTo>
                    <a:pt x="202" y="2323"/>
                  </a:lnTo>
                  <a:lnTo>
                    <a:pt x="270" y="2357"/>
                  </a:lnTo>
                  <a:lnTo>
                    <a:pt x="303" y="2323"/>
                  </a:lnTo>
                  <a:lnTo>
                    <a:pt x="337" y="2256"/>
                  </a:lnTo>
                  <a:lnTo>
                    <a:pt x="337" y="1987"/>
                  </a:lnTo>
                  <a:lnTo>
                    <a:pt x="303" y="1684"/>
                  </a:lnTo>
                  <a:lnTo>
                    <a:pt x="236" y="1078"/>
                  </a:lnTo>
                  <a:lnTo>
                    <a:pt x="202" y="539"/>
                  </a:lnTo>
                  <a:lnTo>
                    <a:pt x="202" y="303"/>
                  </a:lnTo>
                  <a:lnTo>
                    <a:pt x="135" y="34"/>
                  </a:lnTo>
                  <a:lnTo>
                    <a:pt x="13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35" name="Google Shape;1235;p7"/>
            <p:cNvSpPr/>
            <p:nvPr/>
          </p:nvSpPr>
          <p:spPr>
            <a:xfrm>
              <a:off x="520047" y="15089"/>
              <a:ext cx="127546" cy="119175"/>
            </a:xfrm>
            <a:custGeom>
              <a:avLst/>
              <a:gdLst/>
              <a:ahLst/>
              <a:cxnLst/>
              <a:rect l="l" t="t" r="r" b="b"/>
              <a:pathLst>
                <a:path w="2560" h="2392" extrusionOk="0">
                  <a:moveTo>
                    <a:pt x="135" y="1"/>
                  </a:moveTo>
                  <a:lnTo>
                    <a:pt x="102" y="34"/>
                  </a:lnTo>
                  <a:lnTo>
                    <a:pt x="68" y="34"/>
                  </a:lnTo>
                  <a:lnTo>
                    <a:pt x="34" y="304"/>
                  </a:lnTo>
                  <a:lnTo>
                    <a:pt x="1" y="573"/>
                  </a:lnTo>
                  <a:lnTo>
                    <a:pt x="1" y="1078"/>
                  </a:lnTo>
                  <a:lnTo>
                    <a:pt x="34" y="1684"/>
                  </a:lnTo>
                  <a:lnTo>
                    <a:pt x="68" y="2021"/>
                  </a:lnTo>
                  <a:lnTo>
                    <a:pt x="169" y="2290"/>
                  </a:lnTo>
                  <a:lnTo>
                    <a:pt x="203" y="2358"/>
                  </a:lnTo>
                  <a:lnTo>
                    <a:pt x="236" y="2358"/>
                  </a:lnTo>
                  <a:lnTo>
                    <a:pt x="304" y="2324"/>
                  </a:lnTo>
                  <a:lnTo>
                    <a:pt x="338" y="2256"/>
                  </a:lnTo>
                  <a:lnTo>
                    <a:pt x="304" y="1987"/>
                  </a:lnTo>
                  <a:lnTo>
                    <a:pt x="304" y="1684"/>
                  </a:lnTo>
                  <a:lnTo>
                    <a:pt x="236" y="1078"/>
                  </a:lnTo>
                  <a:lnTo>
                    <a:pt x="236" y="640"/>
                  </a:lnTo>
                  <a:lnTo>
                    <a:pt x="203" y="236"/>
                  </a:lnTo>
                  <a:lnTo>
                    <a:pt x="439" y="236"/>
                  </a:lnTo>
                  <a:lnTo>
                    <a:pt x="674" y="270"/>
                  </a:lnTo>
                  <a:lnTo>
                    <a:pt x="1146" y="236"/>
                  </a:lnTo>
                  <a:lnTo>
                    <a:pt x="2223" y="203"/>
                  </a:lnTo>
                  <a:lnTo>
                    <a:pt x="2257" y="236"/>
                  </a:lnTo>
                  <a:lnTo>
                    <a:pt x="2324" y="236"/>
                  </a:lnTo>
                  <a:lnTo>
                    <a:pt x="2290" y="573"/>
                  </a:lnTo>
                  <a:lnTo>
                    <a:pt x="2324" y="910"/>
                  </a:lnTo>
                  <a:lnTo>
                    <a:pt x="2358" y="2088"/>
                  </a:lnTo>
                  <a:lnTo>
                    <a:pt x="2122" y="2054"/>
                  </a:lnTo>
                  <a:lnTo>
                    <a:pt x="1886" y="2054"/>
                  </a:lnTo>
                  <a:lnTo>
                    <a:pt x="1415" y="2088"/>
                  </a:lnTo>
                  <a:lnTo>
                    <a:pt x="843" y="2088"/>
                  </a:lnTo>
                  <a:lnTo>
                    <a:pt x="674" y="2122"/>
                  </a:lnTo>
                  <a:lnTo>
                    <a:pt x="540" y="2122"/>
                  </a:lnTo>
                  <a:lnTo>
                    <a:pt x="405" y="2189"/>
                  </a:lnTo>
                  <a:lnTo>
                    <a:pt x="338" y="2256"/>
                  </a:lnTo>
                  <a:lnTo>
                    <a:pt x="338" y="2290"/>
                  </a:lnTo>
                  <a:lnTo>
                    <a:pt x="405" y="2358"/>
                  </a:lnTo>
                  <a:lnTo>
                    <a:pt x="540" y="2391"/>
                  </a:lnTo>
                  <a:lnTo>
                    <a:pt x="775" y="2391"/>
                  </a:lnTo>
                  <a:lnTo>
                    <a:pt x="1280" y="2358"/>
                  </a:lnTo>
                  <a:lnTo>
                    <a:pt x="2088" y="2358"/>
                  </a:lnTo>
                  <a:lnTo>
                    <a:pt x="2358" y="2290"/>
                  </a:lnTo>
                  <a:lnTo>
                    <a:pt x="2425" y="2324"/>
                  </a:lnTo>
                  <a:lnTo>
                    <a:pt x="2492" y="2324"/>
                  </a:lnTo>
                  <a:lnTo>
                    <a:pt x="2526" y="2290"/>
                  </a:lnTo>
                  <a:lnTo>
                    <a:pt x="2560" y="2223"/>
                  </a:lnTo>
                  <a:lnTo>
                    <a:pt x="2526" y="1044"/>
                  </a:lnTo>
                  <a:lnTo>
                    <a:pt x="2526" y="539"/>
                  </a:lnTo>
                  <a:lnTo>
                    <a:pt x="2492" y="304"/>
                  </a:lnTo>
                  <a:lnTo>
                    <a:pt x="2425" y="68"/>
                  </a:lnTo>
                  <a:lnTo>
                    <a:pt x="2425" y="34"/>
                  </a:lnTo>
                  <a:lnTo>
                    <a:pt x="2391" y="34"/>
                  </a:lnTo>
                  <a:lnTo>
                    <a:pt x="2391" y="102"/>
                  </a:lnTo>
                  <a:lnTo>
                    <a:pt x="2358" y="68"/>
                  </a:lnTo>
                  <a:lnTo>
                    <a:pt x="2290" y="34"/>
                  </a:lnTo>
                  <a:lnTo>
                    <a:pt x="2223" y="1"/>
                  </a:lnTo>
                  <a:lnTo>
                    <a:pt x="1987" y="1"/>
                  </a:lnTo>
                  <a:lnTo>
                    <a:pt x="1617" y="34"/>
                  </a:lnTo>
                  <a:lnTo>
                    <a:pt x="910" y="34"/>
                  </a:lnTo>
                  <a:lnTo>
                    <a:pt x="540" y="68"/>
                  </a:lnTo>
                  <a:lnTo>
                    <a:pt x="203" y="135"/>
                  </a:lnTo>
                  <a:lnTo>
                    <a:pt x="169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36" name="Google Shape;1236;p7"/>
            <p:cNvSpPr/>
            <p:nvPr/>
          </p:nvSpPr>
          <p:spPr>
            <a:xfrm>
              <a:off x="1311826" y="416010"/>
              <a:ext cx="45338" cy="25210"/>
            </a:xfrm>
            <a:custGeom>
              <a:avLst/>
              <a:gdLst/>
              <a:ahLst/>
              <a:cxnLst/>
              <a:rect l="l" t="t" r="r" b="b"/>
              <a:pathLst>
                <a:path w="910" h="506" extrusionOk="0">
                  <a:moveTo>
                    <a:pt x="572" y="0"/>
                  </a:moveTo>
                  <a:lnTo>
                    <a:pt x="404" y="68"/>
                  </a:lnTo>
                  <a:lnTo>
                    <a:pt x="101" y="236"/>
                  </a:lnTo>
                  <a:lnTo>
                    <a:pt x="34" y="270"/>
                  </a:lnTo>
                  <a:lnTo>
                    <a:pt x="0" y="337"/>
                  </a:lnTo>
                  <a:lnTo>
                    <a:pt x="34" y="371"/>
                  </a:lnTo>
                  <a:lnTo>
                    <a:pt x="101" y="404"/>
                  </a:lnTo>
                  <a:lnTo>
                    <a:pt x="774" y="505"/>
                  </a:lnTo>
                  <a:lnTo>
                    <a:pt x="842" y="472"/>
                  </a:lnTo>
                  <a:lnTo>
                    <a:pt x="909" y="404"/>
                  </a:lnTo>
                  <a:lnTo>
                    <a:pt x="876" y="337"/>
                  </a:lnTo>
                  <a:lnTo>
                    <a:pt x="808" y="303"/>
                  </a:lnTo>
                  <a:lnTo>
                    <a:pt x="505" y="270"/>
                  </a:lnTo>
                  <a:lnTo>
                    <a:pt x="640" y="169"/>
                  </a:lnTo>
                  <a:lnTo>
                    <a:pt x="774" y="68"/>
                  </a:lnTo>
                  <a:lnTo>
                    <a:pt x="77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37" name="Google Shape;1237;p7"/>
            <p:cNvSpPr/>
            <p:nvPr/>
          </p:nvSpPr>
          <p:spPr>
            <a:xfrm>
              <a:off x="682768" y="323739"/>
              <a:ext cx="35274" cy="52065"/>
            </a:xfrm>
            <a:custGeom>
              <a:avLst/>
              <a:gdLst/>
              <a:ahLst/>
              <a:cxnLst/>
              <a:rect l="l" t="t" r="r" b="b"/>
              <a:pathLst>
                <a:path w="708" h="1045" extrusionOk="0">
                  <a:moveTo>
                    <a:pt x="506" y="1"/>
                  </a:moveTo>
                  <a:lnTo>
                    <a:pt x="371" y="34"/>
                  </a:lnTo>
                  <a:lnTo>
                    <a:pt x="135" y="34"/>
                  </a:lnTo>
                  <a:lnTo>
                    <a:pt x="102" y="68"/>
                  </a:lnTo>
                  <a:lnTo>
                    <a:pt x="34" y="68"/>
                  </a:lnTo>
                  <a:lnTo>
                    <a:pt x="1" y="135"/>
                  </a:lnTo>
                  <a:lnTo>
                    <a:pt x="1" y="169"/>
                  </a:lnTo>
                  <a:lnTo>
                    <a:pt x="34" y="203"/>
                  </a:lnTo>
                  <a:lnTo>
                    <a:pt x="68" y="203"/>
                  </a:lnTo>
                  <a:lnTo>
                    <a:pt x="68" y="607"/>
                  </a:lnTo>
                  <a:lnTo>
                    <a:pt x="169" y="977"/>
                  </a:lnTo>
                  <a:lnTo>
                    <a:pt x="203" y="1044"/>
                  </a:lnTo>
                  <a:lnTo>
                    <a:pt x="270" y="1044"/>
                  </a:lnTo>
                  <a:lnTo>
                    <a:pt x="337" y="1011"/>
                  </a:lnTo>
                  <a:lnTo>
                    <a:pt x="337" y="943"/>
                  </a:lnTo>
                  <a:lnTo>
                    <a:pt x="304" y="573"/>
                  </a:lnTo>
                  <a:lnTo>
                    <a:pt x="371" y="607"/>
                  </a:lnTo>
                  <a:lnTo>
                    <a:pt x="472" y="573"/>
                  </a:lnTo>
                  <a:lnTo>
                    <a:pt x="573" y="539"/>
                  </a:lnTo>
                  <a:lnTo>
                    <a:pt x="607" y="506"/>
                  </a:lnTo>
                  <a:lnTo>
                    <a:pt x="607" y="472"/>
                  </a:lnTo>
                  <a:lnTo>
                    <a:pt x="573" y="405"/>
                  </a:lnTo>
                  <a:lnTo>
                    <a:pt x="506" y="405"/>
                  </a:lnTo>
                  <a:lnTo>
                    <a:pt x="337" y="438"/>
                  </a:lnTo>
                  <a:lnTo>
                    <a:pt x="270" y="472"/>
                  </a:lnTo>
                  <a:lnTo>
                    <a:pt x="236" y="236"/>
                  </a:lnTo>
                  <a:lnTo>
                    <a:pt x="371" y="236"/>
                  </a:lnTo>
                  <a:lnTo>
                    <a:pt x="539" y="203"/>
                  </a:lnTo>
                  <a:lnTo>
                    <a:pt x="607" y="169"/>
                  </a:lnTo>
                  <a:lnTo>
                    <a:pt x="674" y="135"/>
                  </a:lnTo>
                  <a:lnTo>
                    <a:pt x="708" y="102"/>
                  </a:lnTo>
                  <a:lnTo>
                    <a:pt x="708" y="68"/>
                  </a:lnTo>
                  <a:lnTo>
                    <a:pt x="64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38" name="Google Shape;1238;p7"/>
            <p:cNvSpPr/>
            <p:nvPr/>
          </p:nvSpPr>
          <p:spPr>
            <a:xfrm>
              <a:off x="565336" y="72136"/>
              <a:ext cx="38662" cy="43645"/>
            </a:xfrm>
            <a:custGeom>
              <a:avLst/>
              <a:gdLst/>
              <a:ahLst/>
              <a:cxnLst/>
              <a:rect l="l" t="t" r="r" b="b"/>
              <a:pathLst>
                <a:path w="776" h="876" extrusionOk="0">
                  <a:moveTo>
                    <a:pt x="405" y="0"/>
                  </a:moveTo>
                  <a:lnTo>
                    <a:pt x="270" y="135"/>
                  </a:lnTo>
                  <a:lnTo>
                    <a:pt x="169" y="270"/>
                  </a:lnTo>
                  <a:lnTo>
                    <a:pt x="1" y="606"/>
                  </a:lnTo>
                  <a:lnTo>
                    <a:pt x="1" y="640"/>
                  </a:lnTo>
                  <a:lnTo>
                    <a:pt x="1" y="674"/>
                  </a:lnTo>
                  <a:lnTo>
                    <a:pt x="35" y="707"/>
                  </a:lnTo>
                  <a:lnTo>
                    <a:pt x="102" y="741"/>
                  </a:lnTo>
                  <a:lnTo>
                    <a:pt x="338" y="741"/>
                  </a:lnTo>
                  <a:lnTo>
                    <a:pt x="573" y="707"/>
                  </a:lnTo>
                  <a:lnTo>
                    <a:pt x="573" y="808"/>
                  </a:lnTo>
                  <a:lnTo>
                    <a:pt x="607" y="876"/>
                  </a:lnTo>
                  <a:lnTo>
                    <a:pt x="708" y="876"/>
                  </a:lnTo>
                  <a:lnTo>
                    <a:pt x="708" y="775"/>
                  </a:lnTo>
                  <a:lnTo>
                    <a:pt x="708" y="674"/>
                  </a:lnTo>
                  <a:lnTo>
                    <a:pt x="775" y="674"/>
                  </a:lnTo>
                  <a:lnTo>
                    <a:pt x="775" y="606"/>
                  </a:lnTo>
                  <a:lnTo>
                    <a:pt x="775" y="539"/>
                  </a:lnTo>
                  <a:lnTo>
                    <a:pt x="708" y="505"/>
                  </a:lnTo>
                  <a:lnTo>
                    <a:pt x="742" y="337"/>
                  </a:lnTo>
                  <a:lnTo>
                    <a:pt x="742" y="270"/>
                  </a:lnTo>
                  <a:lnTo>
                    <a:pt x="708" y="303"/>
                  </a:lnTo>
                  <a:lnTo>
                    <a:pt x="607" y="505"/>
                  </a:lnTo>
                  <a:lnTo>
                    <a:pt x="237" y="539"/>
                  </a:lnTo>
                  <a:lnTo>
                    <a:pt x="237" y="539"/>
                  </a:lnTo>
                  <a:lnTo>
                    <a:pt x="371" y="303"/>
                  </a:lnTo>
                  <a:lnTo>
                    <a:pt x="472" y="68"/>
                  </a:lnTo>
                  <a:lnTo>
                    <a:pt x="472" y="34"/>
                  </a:lnTo>
                  <a:lnTo>
                    <a:pt x="40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39" name="Google Shape;1239;p7"/>
            <p:cNvSpPr/>
            <p:nvPr/>
          </p:nvSpPr>
          <p:spPr>
            <a:xfrm>
              <a:off x="775039" y="275112"/>
              <a:ext cx="110755" cy="122514"/>
            </a:xfrm>
            <a:custGeom>
              <a:avLst/>
              <a:gdLst/>
              <a:ahLst/>
              <a:cxnLst/>
              <a:rect l="l" t="t" r="r" b="b"/>
              <a:pathLst>
                <a:path w="2223" h="2459" extrusionOk="0">
                  <a:moveTo>
                    <a:pt x="1785" y="0"/>
                  </a:moveTo>
                  <a:lnTo>
                    <a:pt x="1313" y="68"/>
                  </a:lnTo>
                  <a:lnTo>
                    <a:pt x="707" y="68"/>
                  </a:lnTo>
                  <a:lnTo>
                    <a:pt x="101" y="101"/>
                  </a:lnTo>
                  <a:lnTo>
                    <a:pt x="34" y="135"/>
                  </a:lnTo>
                  <a:lnTo>
                    <a:pt x="0" y="202"/>
                  </a:lnTo>
                  <a:lnTo>
                    <a:pt x="34" y="236"/>
                  </a:lnTo>
                  <a:lnTo>
                    <a:pt x="68" y="303"/>
                  </a:lnTo>
                  <a:lnTo>
                    <a:pt x="34" y="505"/>
                  </a:lnTo>
                  <a:lnTo>
                    <a:pt x="34" y="741"/>
                  </a:lnTo>
                  <a:lnTo>
                    <a:pt x="68" y="1179"/>
                  </a:lnTo>
                  <a:lnTo>
                    <a:pt x="68" y="1717"/>
                  </a:lnTo>
                  <a:lnTo>
                    <a:pt x="68" y="2020"/>
                  </a:lnTo>
                  <a:lnTo>
                    <a:pt x="101" y="2290"/>
                  </a:lnTo>
                  <a:lnTo>
                    <a:pt x="68" y="2323"/>
                  </a:lnTo>
                  <a:lnTo>
                    <a:pt x="101" y="2391"/>
                  </a:lnTo>
                  <a:lnTo>
                    <a:pt x="135" y="2458"/>
                  </a:lnTo>
                  <a:lnTo>
                    <a:pt x="202" y="2458"/>
                  </a:lnTo>
                  <a:lnTo>
                    <a:pt x="808" y="2424"/>
                  </a:lnTo>
                  <a:lnTo>
                    <a:pt x="1448" y="2391"/>
                  </a:lnTo>
                  <a:lnTo>
                    <a:pt x="1852" y="2391"/>
                  </a:lnTo>
                  <a:lnTo>
                    <a:pt x="2054" y="2323"/>
                  </a:lnTo>
                  <a:lnTo>
                    <a:pt x="2121" y="2290"/>
                  </a:lnTo>
                  <a:lnTo>
                    <a:pt x="2222" y="2222"/>
                  </a:lnTo>
                  <a:lnTo>
                    <a:pt x="2121" y="2155"/>
                  </a:lnTo>
                  <a:lnTo>
                    <a:pt x="2020" y="2121"/>
                  </a:lnTo>
                  <a:lnTo>
                    <a:pt x="1852" y="2121"/>
                  </a:lnTo>
                  <a:lnTo>
                    <a:pt x="1414" y="2155"/>
                  </a:lnTo>
                  <a:lnTo>
                    <a:pt x="303" y="2222"/>
                  </a:lnTo>
                  <a:lnTo>
                    <a:pt x="303" y="1953"/>
                  </a:lnTo>
                  <a:lnTo>
                    <a:pt x="303" y="1684"/>
                  </a:lnTo>
                  <a:lnTo>
                    <a:pt x="270" y="1179"/>
                  </a:lnTo>
                  <a:lnTo>
                    <a:pt x="270" y="741"/>
                  </a:lnTo>
                  <a:lnTo>
                    <a:pt x="270" y="505"/>
                  </a:lnTo>
                  <a:lnTo>
                    <a:pt x="202" y="303"/>
                  </a:lnTo>
                  <a:lnTo>
                    <a:pt x="842" y="303"/>
                  </a:lnTo>
                  <a:lnTo>
                    <a:pt x="1482" y="270"/>
                  </a:lnTo>
                  <a:lnTo>
                    <a:pt x="1886" y="236"/>
                  </a:lnTo>
                  <a:lnTo>
                    <a:pt x="2088" y="169"/>
                  </a:lnTo>
                  <a:lnTo>
                    <a:pt x="2155" y="135"/>
                  </a:lnTo>
                  <a:lnTo>
                    <a:pt x="2222" y="68"/>
                  </a:lnTo>
                  <a:lnTo>
                    <a:pt x="2222" y="34"/>
                  </a:lnTo>
                  <a:lnTo>
                    <a:pt x="202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40" name="Google Shape;1240;p7"/>
            <p:cNvSpPr/>
            <p:nvPr/>
          </p:nvSpPr>
          <p:spPr>
            <a:xfrm>
              <a:off x="603948" y="152649"/>
              <a:ext cx="15146" cy="115787"/>
            </a:xfrm>
            <a:custGeom>
              <a:avLst/>
              <a:gdLst/>
              <a:ahLst/>
              <a:cxnLst/>
              <a:rect l="l" t="t" r="r" b="b"/>
              <a:pathLst>
                <a:path w="304" h="2324" extrusionOk="0">
                  <a:moveTo>
                    <a:pt x="34" y="1"/>
                  </a:moveTo>
                  <a:lnTo>
                    <a:pt x="34" y="34"/>
                  </a:lnTo>
                  <a:lnTo>
                    <a:pt x="0" y="304"/>
                  </a:lnTo>
                  <a:lnTo>
                    <a:pt x="0" y="539"/>
                  </a:lnTo>
                  <a:lnTo>
                    <a:pt x="0" y="1078"/>
                  </a:lnTo>
                  <a:lnTo>
                    <a:pt x="34" y="1684"/>
                  </a:lnTo>
                  <a:lnTo>
                    <a:pt x="101" y="1987"/>
                  </a:lnTo>
                  <a:lnTo>
                    <a:pt x="169" y="2290"/>
                  </a:lnTo>
                  <a:lnTo>
                    <a:pt x="202" y="2324"/>
                  </a:lnTo>
                  <a:lnTo>
                    <a:pt x="303" y="2324"/>
                  </a:lnTo>
                  <a:lnTo>
                    <a:pt x="303" y="2256"/>
                  </a:lnTo>
                  <a:lnTo>
                    <a:pt x="303" y="1953"/>
                  </a:lnTo>
                  <a:lnTo>
                    <a:pt x="303" y="1650"/>
                  </a:lnTo>
                  <a:lnTo>
                    <a:pt x="236" y="1078"/>
                  </a:lnTo>
                  <a:lnTo>
                    <a:pt x="202" y="539"/>
                  </a:lnTo>
                  <a:lnTo>
                    <a:pt x="169" y="270"/>
                  </a:lnTo>
                  <a:lnTo>
                    <a:pt x="135" y="34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41" name="Google Shape;1241;p7"/>
            <p:cNvSpPr/>
            <p:nvPr/>
          </p:nvSpPr>
          <p:spPr>
            <a:xfrm>
              <a:off x="632447" y="276757"/>
              <a:ext cx="129240" cy="125901"/>
            </a:xfrm>
            <a:custGeom>
              <a:avLst/>
              <a:gdLst/>
              <a:ahLst/>
              <a:cxnLst/>
              <a:rect l="l" t="t" r="r" b="b"/>
              <a:pathLst>
                <a:path w="2594" h="2527" extrusionOk="0">
                  <a:moveTo>
                    <a:pt x="2290" y="237"/>
                  </a:moveTo>
                  <a:lnTo>
                    <a:pt x="2324" y="674"/>
                  </a:lnTo>
                  <a:lnTo>
                    <a:pt x="2324" y="1078"/>
                  </a:lnTo>
                  <a:lnTo>
                    <a:pt x="2324" y="1684"/>
                  </a:lnTo>
                  <a:lnTo>
                    <a:pt x="2324" y="1987"/>
                  </a:lnTo>
                  <a:lnTo>
                    <a:pt x="2357" y="2290"/>
                  </a:lnTo>
                  <a:lnTo>
                    <a:pt x="2357" y="2290"/>
                  </a:lnTo>
                  <a:lnTo>
                    <a:pt x="2223" y="2223"/>
                  </a:lnTo>
                  <a:lnTo>
                    <a:pt x="2122" y="2156"/>
                  </a:lnTo>
                  <a:lnTo>
                    <a:pt x="1819" y="2156"/>
                  </a:lnTo>
                  <a:lnTo>
                    <a:pt x="1246" y="2189"/>
                  </a:lnTo>
                  <a:lnTo>
                    <a:pt x="775" y="2189"/>
                  </a:lnTo>
                  <a:lnTo>
                    <a:pt x="539" y="2223"/>
                  </a:lnTo>
                  <a:lnTo>
                    <a:pt x="304" y="2257"/>
                  </a:lnTo>
                  <a:lnTo>
                    <a:pt x="236" y="1078"/>
                  </a:lnTo>
                  <a:lnTo>
                    <a:pt x="236" y="742"/>
                  </a:lnTo>
                  <a:lnTo>
                    <a:pt x="169" y="439"/>
                  </a:lnTo>
                  <a:lnTo>
                    <a:pt x="236" y="439"/>
                  </a:lnTo>
                  <a:lnTo>
                    <a:pt x="270" y="405"/>
                  </a:lnTo>
                  <a:lnTo>
                    <a:pt x="304" y="371"/>
                  </a:lnTo>
                  <a:lnTo>
                    <a:pt x="1347" y="338"/>
                  </a:lnTo>
                  <a:lnTo>
                    <a:pt x="1819" y="304"/>
                  </a:lnTo>
                  <a:lnTo>
                    <a:pt x="2054" y="270"/>
                  </a:lnTo>
                  <a:lnTo>
                    <a:pt x="2290" y="237"/>
                  </a:lnTo>
                  <a:close/>
                  <a:moveTo>
                    <a:pt x="2357" y="1"/>
                  </a:moveTo>
                  <a:lnTo>
                    <a:pt x="2324" y="35"/>
                  </a:lnTo>
                  <a:lnTo>
                    <a:pt x="2290" y="35"/>
                  </a:lnTo>
                  <a:lnTo>
                    <a:pt x="2290" y="136"/>
                  </a:lnTo>
                  <a:lnTo>
                    <a:pt x="1953" y="102"/>
                  </a:lnTo>
                  <a:lnTo>
                    <a:pt x="1583" y="102"/>
                  </a:lnTo>
                  <a:lnTo>
                    <a:pt x="876" y="169"/>
                  </a:lnTo>
                  <a:lnTo>
                    <a:pt x="270" y="169"/>
                  </a:lnTo>
                  <a:lnTo>
                    <a:pt x="203" y="203"/>
                  </a:lnTo>
                  <a:lnTo>
                    <a:pt x="135" y="270"/>
                  </a:lnTo>
                  <a:lnTo>
                    <a:pt x="102" y="270"/>
                  </a:lnTo>
                  <a:lnTo>
                    <a:pt x="102" y="237"/>
                  </a:lnTo>
                  <a:lnTo>
                    <a:pt x="68" y="237"/>
                  </a:lnTo>
                  <a:lnTo>
                    <a:pt x="1" y="506"/>
                  </a:lnTo>
                  <a:lnTo>
                    <a:pt x="1" y="742"/>
                  </a:lnTo>
                  <a:lnTo>
                    <a:pt x="68" y="1247"/>
                  </a:lnTo>
                  <a:lnTo>
                    <a:pt x="102" y="2425"/>
                  </a:lnTo>
                  <a:lnTo>
                    <a:pt x="135" y="2492"/>
                  </a:lnTo>
                  <a:lnTo>
                    <a:pt x="203" y="2526"/>
                  </a:lnTo>
                  <a:lnTo>
                    <a:pt x="270" y="2492"/>
                  </a:lnTo>
                  <a:lnTo>
                    <a:pt x="304" y="2459"/>
                  </a:lnTo>
                  <a:lnTo>
                    <a:pt x="573" y="2492"/>
                  </a:lnTo>
                  <a:lnTo>
                    <a:pt x="842" y="2492"/>
                  </a:lnTo>
                  <a:lnTo>
                    <a:pt x="1415" y="2459"/>
                  </a:lnTo>
                  <a:lnTo>
                    <a:pt x="1920" y="2459"/>
                  </a:lnTo>
                  <a:lnTo>
                    <a:pt x="2155" y="2425"/>
                  </a:lnTo>
                  <a:lnTo>
                    <a:pt x="2256" y="2358"/>
                  </a:lnTo>
                  <a:lnTo>
                    <a:pt x="2357" y="2290"/>
                  </a:lnTo>
                  <a:lnTo>
                    <a:pt x="2357" y="2324"/>
                  </a:lnTo>
                  <a:lnTo>
                    <a:pt x="2425" y="2358"/>
                  </a:lnTo>
                  <a:lnTo>
                    <a:pt x="2492" y="2358"/>
                  </a:lnTo>
                  <a:lnTo>
                    <a:pt x="2526" y="2290"/>
                  </a:lnTo>
                  <a:lnTo>
                    <a:pt x="2559" y="1987"/>
                  </a:lnTo>
                  <a:lnTo>
                    <a:pt x="2593" y="1684"/>
                  </a:lnTo>
                  <a:lnTo>
                    <a:pt x="2559" y="1078"/>
                  </a:lnTo>
                  <a:lnTo>
                    <a:pt x="2526" y="540"/>
                  </a:lnTo>
                  <a:lnTo>
                    <a:pt x="2492" y="304"/>
                  </a:lnTo>
                  <a:lnTo>
                    <a:pt x="2425" y="35"/>
                  </a:lnTo>
                  <a:lnTo>
                    <a:pt x="2391" y="35"/>
                  </a:lnTo>
                  <a:lnTo>
                    <a:pt x="235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42" name="Google Shape;1242;p7"/>
            <p:cNvSpPr/>
            <p:nvPr/>
          </p:nvSpPr>
          <p:spPr>
            <a:xfrm>
              <a:off x="966258" y="318707"/>
              <a:ext cx="38612" cy="35274"/>
            </a:xfrm>
            <a:custGeom>
              <a:avLst/>
              <a:gdLst/>
              <a:ahLst/>
              <a:cxnLst/>
              <a:rect l="l" t="t" r="r" b="b"/>
              <a:pathLst>
                <a:path w="775" h="708" extrusionOk="0">
                  <a:moveTo>
                    <a:pt x="573" y="1"/>
                  </a:moveTo>
                  <a:lnTo>
                    <a:pt x="506" y="34"/>
                  </a:lnTo>
                  <a:lnTo>
                    <a:pt x="472" y="102"/>
                  </a:lnTo>
                  <a:lnTo>
                    <a:pt x="438" y="236"/>
                  </a:lnTo>
                  <a:lnTo>
                    <a:pt x="438" y="270"/>
                  </a:lnTo>
                  <a:lnTo>
                    <a:pt x="203" y="304"/>
                  </a:lnTo>
                  <a:lnTo>
                    <a:pt x="169" y="135"/>
                  </a:lnTo>
                  <a:lnTo>
                    <a:pt x="135" y="102"/>
                  </a:lnTo>
                  <a:lnTo>
                    <a:pt x="68" y="102"/>
                  </a:lnTo>
                  <a:lnTo>
                    <a:pt x="68" y="135"/>
                  </a:lnTo>
                  <a:lnTo>
                    <a:pt x="34" y="337"/>
                  </a:lnTo>
                  <a:lnTo>
                    <a:pt x="1" y="371"/>
                  </a:lnTo>
                  <a:lnTo>
                    <a:pt x="34" y="438"/>
                  </a:lnTo>
                  <a:lnTo>
                    <a:pt x="68" y="640"/>
                  </a:lnTo>
                  <a:lnTo>
                    <a:pt x="102" y="674"/>
                  </a:lnTo>
                  <a:lnTo>
                    <a:pt x="169" y="674"/>
                  </a:lnTo>
                  <a:lnTo>
                    <a:pt x="203" y="640"/>
                  </a:lnTo>
                  <a:lnTo>
                    <a:pt x="236" y="573"/>
                  </a:lnTo>
                  <a:lnTo>
                    <a:pt x="203" y="472"/>
                  </a:lnTo>
                  <a:lnTo>
                    <a:pt x="472" y="472"/>
                  </a:lnTo>
                  <a:lnTo>
                    <a:pt x="506" y="607"/>
                  </a:lnTo>
                  <a:lnTo>
                    <a:pt x="506" y="640"/>
                  </a:lnTo>
                  <a:lnTo>
                    <a:pt x="573" y="708"/>
                  </a:lnTo>
                  <a:lnTo>
                    <a:pt x="607" y="708"/>
                  </a:lnTo>
                  <a:lnTo>
                    <a:pt x="640" y="674"/>
                  </a:lnTo>
                  <a:lnTo>
                    <a:pt x="640" y="640"/>
                  </a:lnTo>
                  <a:lnTo>
                    <a:pt x="674" y="573"/>
                  </a:lnTo>
                  <a:lnTo>
                    <a:pt x="640" y="438"/>
                  </a:lnTo>
                  <a:lnTo>
                    <a:pt x="741" y="371"/>
                  </a:lnTo>
                  <a:lnTo>
                    <a:pt x="775" y="304"/>
                  </a:lnTo>
                  <a:lnTo>
                    <a:pt x="775" y="270"/>
                  </a:lnTo>
                  <a:lnTo>
                    <a:pt x="741" y="236"/>
                  </a:lnTo>
                  <a:lnTo>
                    <a:pt x="674" y="203"/>
                  </a:lnTo>
                  <a:lnTo>
                    <a:pt x="607" y="236"/>
                  </a:lnTo>
                  <a:lnTo>
                    <a:pt x="607" y="135"/>
                  </a:lnTo>
                  <a:lnTo>
                    <a:pt x="640" y="68"/>
                  </a:lnTo>
                  <a:lnTo>
                    <a:pt x="640" y="34"/>
                  </a:lnTo>
                  <a:lnTo>
                    <a:pt x="64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43" name="Google Shape;1243;p7"/>
            <p:cNvSpPr/>
            <p:nvPr/>
          </p:nvSpPr>
          <p:spPr>
            <a:xfrm>
              <a:off x="818633" y="318707"/>
              <a:ext cx="50371" cy="45338"/>
            </a:xfrm>
            <a:custGeom>
              <a:avLst/>
              <a:gdLst/>
              <a:ahLst/>
              <a:cxnLst/>
              <a:rect l="l" t="t" r="r" b="b"/>
              <a:pathLst>
                <a:path w="1011" h="910" extrusionOk="0">
                  <a:moveTo>
                    <a:pt x="371" y="1"/>
                  </a:moveTo>
                  <a:lnTo>
                    <a:pt x="270" y="34"/>
                  </a:lnTo>
                  <a:lnTo>
                    <a:pt x="169" y="135"/>
                  </a:lnTo>
                  <a:lnTo>
                    <a:pt x="68" y="203"/>
                  </a:lnTo>
                  <a:lnTo>
                    <a:pt x="34" y="337"/>
                  </a:lnTo>
                  <a:lnTo>
                    <a:pt x="1" y="472"/>
                  </a:lnTo>
                  <a:lnTo>
                    <a:pt x="34" y="573"/>
                  </a:lnTo>
                  <a:lnTo>
                    <a:pt x="68" y="674"/>
                  </a:lnTo>
                  <a:lnTo>
                    <a:pt x="135" y="741"/>
                  </a:lnTo>
                  <a:lnTo>
                    <a:pt x="203" y="809"/>
                  </a:lnTo>
                  <a:lnTo>
                    <a:pt x="304" y="842"/>
                  </a:lnTo>
                  <a:lnTo>
                    <a:pt x="405" y="876"/>
                  </a:lnTo>
                  <a:lnTo>
                    <a:pt x="506" y="876"/>
                  </a:lnTo>
                  <a:lnTo>
                    <a:pt x="607" y="809"/>
                  </a:lnTo>
                  <a:lnTo>
                    <a:pt x="607" y="876"/>
                  </a:lnTo>
                  <a:lnTo>
                    <a:pt x="640" y="910"/>
                  </a:lnTo>
                  <a:lnTo>
                    <a:pt x="674" y="910"/>
                  </a:lnTo>
                  <a:lnTo>
                    <a:pt x="708" y="876"/>
                  </a:lnTo>
                  <a:lnTo>
                    <a:pt x="708" y="842"/>
                  </a:lnTo>
                  <a:lnTo>
                    <a:pt x="708" y="741"/>
                  </a:lnTo>
                  <a:lnTo>
                    <a:pt x="708" y="607"/>
                  </a:lnTo>
                  <a:lnTo>
                    <a:pt x="708" y="573"/>
                  </a:lnTo>
                  <a:lnTo>
                    <a:pt x="943" y="539"/>
                  </a:lnTo>
                  <a:lnTo>
                    <a:pt x="977" y="506"/>
                  </a:lnTo>
                  <a:lnTo>
                    <a:pt x="1011" y="438"/>
                  </a:lnTo>
                  <a:lnTo>
                    <a:pt x="977" y="371"/>
                  </a:lnTo>
                  <a:lnTo>
                    <a:pt x="910" y="337"/>
                  </a:lnTo>
                  <a:lnTo>
                    <a:pt x="674" y="337"/>
                  </a:lnTo>
                  <a:lnTo>
                    <a:pt x="539" y="371"/>
                  </a:lnTo>
                  <a:lnTo>
                    <a:pt x="438" y="438"/>
                  </a:lnTo>
                  <a:lnTo>
                    <a:pt x="405" y="472"/>
                  </a:lnTo>
                  <a:lnTo>
                    <a:pt x="438" y="506"/>
                  </a:lnTo>
                  <a:lnTo>
                    <a:pt x="607" y="539"/>
                  </a:lnTo>
                  <a:lnTo>
                    <a:pt x="607" y="573"/>
                  </a:lnTo>
                  <a:lnTo>
                    <a:pt x="607" y="640"/>
                  </a:lnTo>
                  <a:lnTo>
                    <a:pt x="506" y="674"/>
                  </a:lnTo>
                  <a:lnTo>
                    <a:pt x="405" y="674"/>
                  </a:lnTo>
                  <a:lnTo>
                    <a:pt x="304" y="640"/>
                  </a:lnTo>
                  <a:lnTo>
                    <a:pt x="236" y="607"/>
                  </a:lnTo>
                  <a:lnTo>
                    <a:pt x="203" y="539"/>
                  </a:lnTo>
                  <a:lnTo>
                    <a:pt x="203" y="438"/>
                  </a:lnTo>
                  <a:lnTo>
                    <a:pt x="203" y="337"/>
                  </a:lnTo>
                  <a:lnTo>
                    <a:pt x="270" y="270"/>
                  </a:lnTo>
                  <a:lnTo>
                    <a:pt x="337" y="203"/>
                  </a:lnTo>
                  <a:lnTo>
                    <a:pt x="539" y="135"/>
                  </a:lnTo>
                  <a:lnTo>
                    <a:pt x="741" y="102"/>
                  </a:lnTo>
                  <a:lnTo>
                    <a:pt x="741" y="68"/>
                  </a:lnTo>
                  <a:lnTo>
                    <a:pt x="60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44" name="Google Shape;1244;p7"/>
            <p:cNvSpPr/>
            <p:nvPr/>
          </p:nvSpPr>
          <p:spPr>
            <a:xfrm>
              <a:off x="1040045" y="446203"/>
              <a:ext cx="38662" cy="33580"/>
            </a:xfrm>
            <a:custGeom>
              <a:avLst/>
              <a:gdLst/>
              <a:ahLst/>
              <a:cxnLst/>
              <a:rect l="l" t="t" r="r" b="b"/>
              <a:pathLst>
                <a:path w="776" h="674" extrusionOk="0">
                  <a:moveTo>
                    <a:pt x="102" y="0"/>
                  </a:moveTo>
                  <a:lnTo>
                    <a:pt x="35" y="34"/>
                  </a:lnTo>
                  <a:lnTo>
                    <a:pt x="35" y="101"/>
                  </a:lnTo>
                  <a:lnTo>
                    <a:pt x="35" y="135"/>
                  </a:lnTo>
                  <a:lnTo>
                    <a:pt x="1" y="270"/>
                  </a:lnTo>
                  <a:lnTo>
                    <a:pt x="1" y="573"/>
                  </a:lnTo>
                  <a:lnTo>
                    <a:pt x="35" y="640"/>
                  </a:lnTo>
                  <a:lnTo>
                    <a:pt x="102" y="674"/>
                  </a:lnTo>
                  <a:lnTo>
                    <a:pt x="136" y="640"/>
                  </a:lnTo>
                  <a:lnTo>
                    <a:pt x="203" y="606"/>
                  </a:lnTo>
                  <a:lnTo>
                    <a:pt x="203" y="371"/>
                  </a:lnTo>
                  <a:lnTo>
                    <a:pt x="405" y="573"/>
                  </a:lnTo>
                  <a:lnTo>
                    <a:pt x="472" y="606"/>
                  </a:lnTo>
                  <a:lnTo>
                    <a:pt x="573" y="640"/>
                  </a:lnTo>
                  <a:lnTo>
                    <a:pt x="674" y="640"/>
                  </a:lnTo>
                  <a:lnTo>
                    <a:pt x="742" y="573"/>
                  </a:lnTo>
                  <a:lnTo>
                    <a:pt x="775" y="505"/>
                  </a:lnTo>
                  <a:lnTo>
                    <a:pt x="775" y="438"/>
                  </a:lnTo>
                  <a:lnTo>
                    <a:pt x="742" y="270"/>
                  </a:lnTo>
                  <a:lnTo>
                    <a:pt x="708" y="135"/>
                  </a:lnTo>
                  <a:lnTo>
                    <a:pt x="708" y="68"/>
                  </a:lnTo>
                  <a:lnTo>
                    <a:pt x="641" y="34"/>
                  </a:lnTo>
                  <a:lnTo>
                    <a:pt x="607" y="34"/>
                  </a:lnTo>
                  <a:lnTo>
                    <a:pt x="540" y="68"/>
                  </a:lnTo>
                  <a:lnTo>
                    <a:pt x="506" y="169"/>
                  </a:lnTo>
                  <a:lnTo>
                    <a:pt x="506" y="236"/>
                  </a:lnTo>
                  <a:lnTo>
                    <a:pt x="573" y="438"/>
                  </a:lnTo>
                  <a:lnTo>
                    <a:pt x="506" y="404"/>
                  </a:lnTo>
                  <a:lnTo>
                    <a:pt x="439" y="337"/>
                  </a:lnTo>
                  <a:lnTo>
                    <a:pt x="203" y="34"/>
                  </a:lnTo>
                  <a:lnTo>
                    <a:pt x="16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45" name="Google Shape;1245;p7"/>
            <p:cNvSpPr/>
            <p:nvPr/>
          </p:nvSpPr>
          <p:spPr>
            <a:xfrm>
              <a:off x="912599" y="268386"/>
              <a:ext cx="129190" cy="120820"/>
            </a:xfrm>
            <a:custGeom>
              <a:avLst/>
              <a:gdLst/>
              <a:ahLst/>
              <a:cxnLst/>
              <a:rect l="l" t="t" r="r" b="b"/>
              <a:pathLst>
                <a:path w="2593" h="2425" extrusionOk="0">
                  <a:moveTo>
                    <a:pt x="1785" y="1"/>
                  </a:moveTo>
                  <a:lnTo>
                    <a:pt x="1280" y="68"/>
                  </a:lnTo>
                  <a:lnTo>
                    <a:pt x="707" y="102"/>
                  </a:lnTo>
                  <a:lnTo>
                    <a:pt x="135" y="203"/>
                  </a:lnTo>
                  <a:lnTo>
                    <a:pt x="101" y="135"/>
                  </a:lnTo>
                  <a:lnTo>
                    <a:pt x="101" y="102"/>
                  </a:lnTo>
                  <a:lnTo>
                    <a:pt x="34" y="102"/>
                  </a:lnTo>
                  <a:lnTo>
                    <a:pt x="0" y="135"/>
                  </a:lnTo>
                  <a:lnTo>
                    <a:pt x="0" y="438"/>
                  </a:lnTo>
                  <a:lnTo>
                    <a:pt x="0" y="741"/>
                  </a:lnTo>
                  <a:lnTo>
                    <a:pt x="34" y="1347"/>
                  </a:lnTo>
                  <a:lnTo>
                    <a:pt x="34" y="1852"/>
                  </a:lnTo>
                  <a:lnTo>
                    <a:pt x="67" y="2122"/>
                  </a:lnTo>
                  <a:lnTo>
                    <a:pt x="101" y="2391"/>
                  </a:lnTo>
                  <a:lnTo>
                    <a:pt x="135" y="2391"/>
                  </a:lnTo>
                  <a:lnTo>
                    <a:pt x="135" y="2425"/>
                  </a:lnTo>
                  <a:lnTo>
                    <a:pt x="202" y="2391"/>
                  </a:lnTo>
                  <a:lnTo>
                    <a:pt x="1313" y="2391"/>
                  </a:lnTo>
                  <a:lnTo>
                    <a:pt x="1818" y="2357"/>
                  </a:lnTo>
                  <a:lnTo>
                    <a:pt x="2088" y="2324"/>
                  </a:lnTo>
                  <a:lnTo>
                    <a:pt x="2323" y="2290"/>
                  </a:lnTo>
                  <a:lnTo>
                    <a:pt x="2357" y="2324"/>
                  </a:lnTo>
                  <a:lnTo>
                    <a:pt x="2391" y="2324"/>
                  </a:lnTo>
                  <a:lnTo>
                    <a:pt x="2492" y="2290"/>
                  </a:lnTo>
                  <a:lnTo>
                    <a:pt x="2559" y="2189"/>
                  </a:lnTo>
                  <a:lnTo>
                    <a:pt x="2559" y="2088"/>
                  </a:lnTo>
                  <a:lnTo>
                    <a:pt x="2593" y="1953"/>
                  </a:lnTo>
                  <a:lnTo>
                    <a:pt x="2559" y="1718"/>
                  </a:lnTo>
                  <a:lnTo>
                    <a:pt x="2525" y="1482"/>
                  </a:lnTo>
                  <a:lnTo>
                    <a:pt x="2525" y="741"/>
                  </a:lnTo>
                  <a:lnTo>
                    <a:pt x="2458" y="405"/>
                  </a:lnTo>
                  <a:lnTo>
                    <a:pt x="2391" y="236"/>
                  </a:lnTo>
                  <a:lnTo>
                    <a:pt x="2323" y="102"/>
                  </a:lnTo>
                  <a:lnTo>
                    <a:pt x="2290" y="102"/>
                  </a:lnTo>
                  <a:lnTo>
                    <a:pt x="2256" y="203"/>
                  </a:lnTo>
                  <a:lnTo>
                    <a:pt x="2256" y="337"/>
                  </a:lnTo>
                  <a:lnTo>
                    <a:pt x="2256" y="607"/>
                  </a:lnTo>
                  <a:lnTo>
                    <a:pt x="2290" y="1145"/>
                  </a:lnTo>
                  <a:lnTo>
                    <a:pt x="2323" y="1650"/>
                  </a:lnTo>
                  <a:lnTo>
                    <a:pt x="2323" y="2155"/>
                  </a:lnTo>
                  <a:lnTo>
                    <a:pt x="2088" y="2122"/>
                  </a:lnTo>
                  <a:lnTo>
                    <a:pt x="1818" y="2088"/>
                  </a:lnTo>
                  <a:lnTo>
                    <a:pt x="1280" y="2088"/>
                  </a:lnTo>
                  <a:lnTo>
                    <a:pt x="269" y="2189"/>
                  </a:lnTo>
                  <a:lnTo>
                    <a:pt x="236" y="2189"/>
                  </a:lnTo>
                  <a:lnTo>
                    <a:pt x="269" y="1920"/>
                  </a:lnTo>
                  <a:lnTo>
                    <a:pt x="269" y="1684"/>
                  </a:lnTo>
                  <a:lnTo>
                    <a:pt x="236" y="1145"/>
                  </a:lnTo>
                  <a:lnTo>
                    <a:pt x="202" y="775"/>
                  </a:lnTo>
                  <a:lnTo>
                    <a:pt x="168" y="405"/>
                  </a:lnTo>
                  <a:lnTo>
                    <a:pt x="808" y="337"/>
                  </a:lnTo>
                  <a:lnTo>
                    <a:pt x="1448" y="270"/>
                  </a:lnTo>
                  <a:lnTo>
                    <a:pt x="1886" y="236"/>
                  </a:lnTo>
                  <a:lnTo>
                    <a:pt x="2088" y="203"/>
                  </a:lnTo>
                  <a:lnTo>
                    <a:pt x="2290" y="102"/>
                  </a:lnTo>
                  <a:lnTo>
                    <a:pt x="2290" y="68"/>
                  </a:lnTo>
                  <a:lnTo>
                    <a:pt x="2155" y="34"/>
                  </a:lnTo>
                  <a:lnTo>
                    <a:pt x="205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246" name="Google Shape;1246;p7"/>
          <p:cNvSpPr txBox="1">
            <a:spLocks noGrp="1"/>
          </p:cNvSpPr>
          <p:nvPr>
            <p:ph type="title"/>
          </p:nvPr>
        </p:nvSpPr>
        <p:spPr>
          <a:xfrm>
            <a:off x="1131750" y="623025"/>
            <a:ext cx="6880500" cy="5829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rtl="0">
              <a:spcBef>
                <a:spcPts val="0"/>
              </a:spcBef>
              <a:spcAft>
                <a:spcPts val="0"/>
              </a:spcAft>
              <a:buSzPts val="2600"/>
              <a:buNone/>
              <a:defRPr/>
            </a:lvl1pPr>
            <a:lvl2pPr lvl="1" rtl="0">
              <a:spcBef>
                <a:spcPts val="0"/>
              </a:spcBef>
              <a:spcAft>
                <a:spcPts val="0"/>
              </a:spcAft>
              <a:buSzPts val="2600"/>
              <a:buNone/>
              <a:defRPr/>
            </a:lvl2pPr>
            <a:lvl3pPr lvl="2" rtl="0">
              <a:spcBef>
                <a:spcPts val="0"/>
              </a:spcBef>
              <a:spcAft>
                <a:spcPts val="0"/>
              </a:spcAft>
              <a:buSzPts val="2600"/>
              <a:buNone/>
              <a:defRPr/>
            </a:lvl3pPr>
            <a:lvl4pPr lvl="3" rtl="0">
              <a:spcBef>
                <a:spcPts val="0"/>
              </a:spcBef>
              <a:spcAft>
                <a:spcPts val="0"/>
              </a:spcAft>
              <a:buSzPts val="2600"/>
              <a:buNone/>
              <a:defRPr/>
            </a:lvl4pPr>
            <a:lvl5pPr lvl="4" rtl="0">
              <a:spcBef>
                <a:spcPts val="0"/>
              </a:spcBef>
              <a:spcAft>
                <a:spcPts val="0"/>
              </a:spcAft>
              <a:buSzPts val="2600"/>
              <a:buNone/>
              <a:defRPr/>
            </a:lvl5pPr>
            <a:lvl6pPr lvl="5" rtl="0">
              <a:spcBef>
                <a:spcPts val="0"/>
              </a:spcBef>
              <a:spcAft>
                <a:spcPts val="0"/>
              </a:spcAft>
              <a:buSzPts val="2600"/>
              <a:buNone/>
              <a:defRPr/>
            </a:lvl6pPr>
            <a:lvl7pPr lvl="6" rtl="0">
              <a:spcBef>
                <a:spcPts val="0"/>
              </a:spcBef>
              <a:spcAft>
                <a:spcPts val="0"/>
              </a:spcAft>
              <a:buSzPts val="2600"/>
              <a:buNone/>
              <a:defRPr/>
            </a:lvl7pPr>
            <a:lvl8pPr lvl="7" rtl="0">
              <a:spcBef>
                <a:spcPts val="0"/>
              </a:spcBef>
              <a:spcAft>
                <a:spcPts val="0"/>
              </a:spcAft>
              <a:buSzPts val="2600"/>
              <a:buNone/>
              <a:defRPr/>
            </a:lvl8pPr>
            <a:lvl9pPr lvl="8" rtl="0">
              <a:spcBef>
                <a:spcPts val="0"/>
              </a:spcBef>
              <a:spcAft>
                <a:spcPts val="0"/>
              </a:spcAft>
              <a:buSzPts val="2600"/>
              <a:buNone/>
              <a:defRPr/>
            </a:lvl9pPr>
          </a:lstStyle>
          <a:p>
            <a:endParaRPr/>
          </a:p>
        </p:txBody>
      </p:sp>
      <p:sp>
        <p:nvSpPr>
          <p:cNvPr id="1247" name="Google Shape;1247;p7"/>
          <p:cNvSpPr txBox="1">
            <a:spLocks noGrp="1"/>
          </p:cNvSpPr>
          <p:nvPr>
            <p:ph type="body" idx="1"/>
          </p:nvPr>
        </p:nvSpPr>
        <p:spPr>
          <a:xfrm>
            <a:off x="977300" y="1279069"/>
            <a:ext cx="2296500" cy="3532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 rtl="0">
              <a:spcBef>
                <a:spcPts val="600"/>
              </a:spcBef>
              <a:spcAft>
                <a:spcPts val="0"/>
              </a:spcAft>
              <a:buSzPts val="1800"/>
              <a:buChar char="✖"/>
              <a:defRPr sz="1800"/>
            </a:lvl1pPr>
            <a:lvl2pPr marL="914400" lvl="1" indent="-342900" rtl="0">
              <a:spcBef>
                <a:spcPts val="0"/>
              </a:spcBef>
              <a:spcAft>
                <a:spcPts val="0"/>
              </a:spcAft>
              <a:buSzPts val="1800"/>
              <a:buChar char="○"/>
              <a:defRPr sz="1800"/>
            </a:lvl2pPr>
            <a:lvl3pPr marL="1371600" lvl="2" indent="-342900" rtl="0">
              <a:spcBef>
                <a:spcPts val="0"/>
              </a:spcBef>
              <a:spcAft>
                <a:spcPts val="0"/>
              </a:spcAft>
              <a:buSzPts val="1800"/>
              <a:buChar char="■"/>
              <a:defRPr sz="1800"/>
            </a:lvl3pPr>
            <a:lvl4pPr marL="1828800" lvl="3" indent="-342900" rtl="0">
              <a:spcBef>
                <a:spcPts val="0"/>
              </a:spcBef>
              <a:spcAft>
                <a:spcPts val="0"/>
              </a:spcAft>
              <a:buSzPts val="1800"/>
              <a:buChar char="●"/>
              <a:defRPr sz="1800"/>
            </a:lvl4pPr>
            <a:lvl5pPr marL="2286000" lvl="4" indent="-342900" rtl="0">
              <a:spcBef>
                <a:spcPts val="0"/>
              </a:spcBef>
              <a:spcAft>
                <a:spcPts val="0"/>
              </a:spcAft>
              <a:buSzPts val="1800"/>
              <a:buChar char="○"/>
              <a:defRPr sz="1800"/>
            </a:lvl5pPr>
            <a:lvl6pPr marL="2743200" lvl="5" indent="-342900" rtl="0">
              <a:spcBef>
                <a:spcPts val="0"/>
              </a:spcBef>
              <a:spcAft>
                <a:spcPts val="0"/>
              </a:spcAft>
              <a:buSzPts val="1800"/>
              <a:buChar char="■"/>
              <a:defRPr sz="1800"/>
            </a:lvl6pPr>
            <a:lvl7pPr marL="3200400" lvl="6" indent="-342900" rtl="0">
              <a:spcBef>
                <a:spcPts val="0"/>
              </a:spcBef>
              <a:spcAft>
                <a:spcPts val="0"/>
              </a:spcAft>
              <a:buSzPts val="1800"/>
              <a:buChar char="●"/>
              <a:defRPr sz="1800"/>
            </a:lvl7pPr>
            <a:lvl8pPr marL="3657600" lvl="7" indent="-342900" rtl="0">
              <a:spcBef>
                <a:spcPts val="0"/>
              </a:spcBef>
              <a:spcAft>
                <a:spcPts val="0"/>
              </a:spcAft>
              <a:buSzPts val="1800"/>
              <a:buChar char="○"/>
              <a:defRPr sz="1800"/>
            </a:lvl8pPr>
            <a:lvl9pPr marL="4114800" lvl="8" indent="-342900" rtl="0">
              <a:spcBef>
                <a:spcPts val="0"/>
              </a:spcBef>
              <a:spcAft>
                <a:spcPts val="0"/>
              </a:spcAft>
              <a:buSzPts val="1800"/>
              <a:buChar char="■"/>
              <a:defRPr sz="1800"/>
            </a:lvl9pPr>
          </a:lstStyle>
          <a:p>
            <a:endParaRPr/>
          </a:p>
        </p:txBody>
      </p:sp>
      <p:sp>
        <p:nvSpPr>
          <p:cNvPr id="1248" name="Google Shape;1248;p7"/>
          <p:cNvSpPr txBox="1">
            <a:spLocks noGrp="1"/>
          </p:cNvSpPr>
          <p:nvPr>
            <p:ph type="body" idx="2"/>
          </p:nvPr>
        </p:nvSpPr>
        <p:spPr>
          <a:xfrm>
            <a:off x="3391603" y="1279069"/>
            <a:ext cx="2296500" cy="3532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 rtl="0">
              <a:spcBef>
                <a:spcPts val="600"/>
              </a:spcBef>
              <a:spcAft>
                <a:spcPts val="0"/>
              </a:spcAft>
              <a:buSzPts val="1800"/>
              <a:buChar char="✖"/>
              <a:defRPr sz="1800"/>
            </a:lvl1pPr>
            <a:lvl2pPr marL="914400" lvl="1" indent="-342900" rtl="0">
              <a:spcBef>
                <a:spcPts val="0"/>
              </a:spcBef>
              <a:spcAft>
                <a:spcPts val="0"/>
              </a:spcAft>
              <a:buSzPts val="1800"/>
              <a:buChar char="○"/>
              <a:defRPr sz="1800"/>
            </a:lvl2pPr>
            <a:lvl3pPr marL="1371600" lvl="2" indent="-342900" rtl="0">
              <a:spcBef>
                <a:spcPts val="0"/>
              </a:spcBef>
              <a:spcAft>
                <a:spcPts val="0"/>
              </a:spcAft>
              <a:buSzPts val="1800"/>
              <a:buChar char="■"/>
              <a:defRPr sz="1800"/>
            </a:lvl3pPr>
            <a:lvl4pPr marL="1828800" lvl="3" indent="-342900" rtl="0">
              <a:spcBef>
                <a:spcPts val="0"/>
              </a:spcBef>
              <a:spcAft>
                <a:spcPts val="0"/>
              </a:spcAft>
              <a:buSzPts val="1800"/>
              <a:buChar char="●"/>
              <a:defRPr sz="1800"/>
            </a:lvl4pPr>
            <a:lvl5pPr marL="2286000" lvl="4" indent="-342900" rtl="0">
              <a:spcBef>
                <a:spcPts val="0"/>
              </a:spcBef>
              <a:spcAft>
                <a:spcPts val="0"/>
              </a:spcAft>
              <a:buSzPts val="1800"/>
              <a:buChar char="○"/>
              <a:defRPr sz="1800"/>
            </a:lvl5pPr>
            <a:lvl6pPr marL="2743200" lvl="5" indent="-342900" rtl="0">
              <a:spcBef>
                <a:spcPts val="0"/>
              </a:spcBef>
              <a:spcAft>
                <a:spcPts val="0"/>
              </a:spcAft>
              <a:buSzPts val="1800"/>
              <a:buChar char="■"/>
              <a:defRPr sz="1800"/>
            </a:lvl6pPr>
            <a:lvl7pPr marL="3200400" lvl="6" indent="-342900" rtl="0">
              <a:spcBef>
                <a:spcPts val="0"/>
              </a:spcBef>
              <a:spcAft>
                <a:spcPts val="0"/>
              </a:spcAft>
              <a:buSzPts val="1800"/>
              <a:buChar char="●"/>
              <a:defRPr sz="1800"/>
            </a:lvl7pPr>
            <a:lvl8pPr marL="3657600" lvl="7" indent="-342900" rtl="0">
              <a:spcBef>
                <a:spcPts val="0"/>
              </a:spcBef>
              <a:spcAft>
                <a:spcPts val="0"/>
              </a:spcAft>
              <a:buSzPts val="1800"/>
              <a:buChar char="○"/>
              <a:defRPr sz="1800"/>
            </a:lvl8pPr>
            <a:lvl9pPr marL="4114800" lvl="8" indent="-342900" rtl="0">
              <a:spcBef>
                <a:spcPts val="0"/>
              </a:spcBef>
              <a:spcAft>
                <a:spcPts val="0"/>
              </a:spcAft>
              <a:buSzPts val="1800"/>
              <a:buChar char="■"/>
              <a:defRPr sz="1800"/>
            </a:lvl9pPr>
          </a:lstStyle>
          <a:p>
            <a:endParaRPr/>
          </a:p>
        </p:txBody>
      </p:sp>
      <p:sp>
        <p:nvSpPr>
          <p:cNvPr id="1249" name="Google Shape;1249;p7"/>
          <p:cNvSpPr txBox="1">
            <a:spLocks noGrp="1"/>
          </p:cNvSpPr>
          <p:nvPr>
            <p:ph type="body" idx="3"/>
          </p:nvPr>
        </p:nvSpPr>
        <p:spPr>
          <a:xfrm>
            <a:off x="5805905" y="1279069"/>
            <a:ext cx="2296500" cy="3532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 rtl="0">
              <a:spcBef>
                <a:spcPts val="600"/>
              </a:spcBef>
              <a:spcAft>
                <a:spcPts val="0"/>
              </a:spcAft>
              <a:buSzPts val="1800"/>
              <a:buChar char="✖"/>
              <a:defRPr sz="1800"/>
            </a:lvl1pPr>
            <a:lvl2pPr marL="914400" lvl="1" indent="-342900" rtl="0">
              <a:spcBef>
                <a:spcPts val="0"/>
              </a:spcBef>
              <a:spcAft>
                <a:spcPts val="0"/>
              </a:spcAft>
              <a:buSzPts val="1800"/>
              <a:buChar char="○"/>
              <a:defRPr sz="1800"/>
            </a:lvl2pPr>
            <a:lvl3pPr marL="1371600" lvl="2" indent="-342900" rtl="0">
              <a:spcBef>
                <a:spcPts val="0"/>
              </a:spcBef>
              <a:spcAft>
                <a:spcPts val="0"/>
              </a:spcAft>
              <a:buSzPts val="1800"/>
              <a:buChar char="■"/>
              <a:defRPr sz="1800"/>
            </a:lvl3pPr>
            <a:lvl4pPr marL="1828800" lvl="3" indent="-342900" rtl="0">
              <a:spcBef>
                <a:spcPts val="0"/>
              </a:spcBef>
              <a:spcAft>
                <a:spcPts val="0"/>
              </a:spcAft>
              <a:buSzPts val="1800"/>
              <a:buChar char="●"/>
              <a:defRPr sz="1800"/>
            </a:lvl4pPr>
            <a:lvl5pPr marL="2286000" lvl="4" indent="-342900" rtl="0">
              <a:spcBef>
                <a:spcPts val="0"/>
              </a:spcBef>
              <a:spcAft>
                <a:spcPts val="0"/>
              </a:spcAft>
              <a:buSzPts val="1800"/>
              <a:buChar char="○"/>
              <a:defRPr sz="1800"/>
            </a:lvl5pPr>
            <a:lvl6pPr marL="2743200" lvl="5" indent="-342900" rtl="0">
              <a:spcBef>
                <a:spcPts val="0"/>
              </a:spcBef>
              <a:spcAft>
                <a:spcPts val="0"/>
              </a:spcAft>
              <a:buSzPts val="1800"/>
              <a:buChar char="■"/>
              <a:defRPr sz="1800"/>
            </a:lvl6pPr>
            <a:lvl7pPr marL="3200400" lvl="6" indent="-342900" rtl="0">
              <a:spcBef>
                <a:spcPts val="0"/>
              </a:spcBef>
              <a:spcAft>
                <a:spcPts val="0"/>
              </a:spcAft>
              <a:buSzPts val="1800"/>
              <a:buChar char="●"/>
              <a:defRPr sz="1800"/>
            </a:lvl7pPr>
            <a:lvl8pPr marL="3657600" lvl="7" indent="-342900" rtl="0">
              <a:spcBef>
                <a:spcPts val="0"/>
              </a:spcBef>
              <a:spcAft>
                <a:spcPts val="0"/>
              </a:spcAft>
              <a:buSzPts val="1800"/>
              <a:buChar char="○"/>
              <a:defRPr sz="1800"/>
            </a:lvl8pPr>
            <a:lvl9pPr marL="4114800" lvl="8" indent="-342900" rtl="0">
              <a:spcBef>
                <a:spcPts val="0"/>
              </a:spcBef>
              <a:spcAft>
                <a:spcPts val="0"/>
              </a:spcAft>
              <a:buSzPts val="1800"/>
              <a:buChar char="■"/>
              <a:defRPr sz="1800"/>
            </a:lvl9pPr>
          </a:lstStyle>
          <a:p>
            <a:endParaRPr/>
          </a:p>
        </p:txBody>
      </p:sp>
      <p:sp>
        <p:nvSpPr>
          <p:cNvPr id="1250" name="Google Shape;1250;p7"/>
          <p:cNvSpPr txBox="1">
            <a:spLocks noGrp="1"/>
          </p:cNvSpPr>
          <p:nvPr>
            <p:ph type="sldNum" idx="12"/>
          </p:nvPr>
        </p:nvSpPr>
        <p:spPr>
          <a:xfrm>
            <a:off x="8749000" y="0"/>
            <a:ext cx="394800" cy="321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12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52" name="Google Shape;1252;p8"/>
          <p:cNvGrpSpPr/>
          <p:nvPr/>
        </p:nvGrpSpPr>
        <p:grpSpPr>
          <a:xfrm>
            <a:off x="1841376" y="4540815"/>
            <a:ext cx="1110494" cy="612269"/>
            <a:chOff x="1003176" y="4540815"/>
            <a:chExt cx="1110494" cy="612269"/>
          </a:xfrm>
        </p:grpSpPr>
        <p:sp>
          <p:nvSpPr>
            <p:cNvPr id="1253" name="Google Shape;1253;p8"/>
            <p:cNvSpPr/>
            <p:nvPr/>
          </p:nvSpPr>
          <p:spPr>
            <a:xfrm>
              <a:off x="1003176" y="4540815"/>
              <a:ext cx="1110494" cy="612269"/>
            </a:xfrm>
            <a:custGeom>
              <a:avLst/>
              <a:gdLst/>
              <a:ahLst/>
              <a:cxnLst/>
              <a:rect l="l" t="t" r="r" b="b"/>
              <a:pathLst>
                <a:path w="22289" h="12289" extrusionOk="0">
                  <a:moveTo>
                    <a:pt x="472" y="5757"/>
                  </a:moveTo>
                  <a:lnTo>
                    <a:pt x="674" y="6262"/>
                  </a:lnTo>
                  <a:lnTo>
                    <a:pt x="943" y="6734"/>
                  </a:lnTo>
                  <a:lnTo>
                    <a:pt x="606" y="6734"/>
                  </a:lnTo>
                  <a:lnTo>
                    <a:pt x="438" y="6666"/>
                  </a:lnTo>
                  <a:lnTo>
                    <a:pt x="270" y="6565"/>
                  </a:lnTo>
                  <a:lnTo>
                    <a:pt x="169" y="6464"/>
                  </a:lnTo>
                  <a:lnTo>
                    <a:pt x="135" y="6363"/>
                  </a:lnTo>
                  <a:lnTo>
                    <a:pt x="135" y="6262"/>
                  </a:lnTo>
                  <a:lnTo>
                    <a:pt x="169" y="6128"/>
                  </a:lnTo>
                  <a:lnTo>
                    <a:pt x="303" y="5926"/>
                  </a:lnTo>
                  <a:lnTo>
                    <a:pt x="472" y="5757"/>
                  </a:lnTo>
                  <a:close/>
                  <a:moveTo>
                    <a:pt x="11414" y="6094"/>
                  </a:moveTo>
                  <a:lnTo>
                    <a:pt x="11548" y="6161"/>
                  </a:lnTo>
                  <a:lnTo>
                    <a:pt x="11717" y="6565"/>
                  </a:lnTo>
                  <a:lnTo>
                    <a:pt x="11784" y="6969"/>
                  </a:lnTo>
                  <a:lnTo>
                    <a:pt x="11548" y="6835"/>
                  </a:lnTo>
                  <a:lnTo>
                    <a:pt x="11245" y="6734"/>
                  </a:lnTo>
                  <a:lnTo>
                    <a:pt x="10976" y="6633"/>
                  </a:lnTo>
                  <a:lnTo>
                    <a:pt x="10673" y="6565"/>
                  </a:lnTo>
                  <a:lnTo>
                    <a:pt x="10875" y="6363"/>
                  </a:lnTo>
                  <a:lnTo>
                    <a:pt x="11077" y="6195"/>
                  </a:lnTo>
                  <a:lnTo>
                    <a:pt x="11178" y="6128"/>
                  </a:lnTo>
                  <a:lnTo>
                    <a:pt x="11279" y="6094"/>
                  </a:lnTo>
                  <a:close/>
                  <a:moveTo>
                    <a:pt x="1852" y="0"/>
                  </a:moveTo>
                  <a:lnTo>
                    <a:pt x="1785" y="34"/>
                  </a:lnTo>
                  <a:lnTo>
                    <a:pt x="1751" y="101"/>
                  </a:lnTo>
                  <a:lnTo>
                    <a:pt x="1549" y="741"/>
                  </a:lnTo>
                  <a:lnTo>
                    <a:pt x="1280" y="1347"/>
                  </a:lnTo>
                  <a:lnTo>
                    <a:pt x="775" y="2559"/>
                  </a:lnTo>
                  <a:lnTo>
                    <a:pt x="573" y="3199"/>
                  </a:lnTo>
                  <a:lnTo>
                    <a:pt x="404" y="3805"/>
                  </a:lnTo>
                  <a:lnTo>
                    <a:pt x="337" y="4141"/>
                  </a:lnTo>
                  <a:lnTo>
                    <a:pt x="303" y="4478"/>
                  </a:lnTo>
                  <a:lnTo>
                    <a:pt x="303" y="4781"/>
                  </a:lnTo>
                  <a:lnTo>
                    <a:pt x="303" y="5151"/>
                  </a:lnTo>
                  <a:lnTo>
                    <a:pt x="371" y="5421"/>
                  </a:lnTo>
                  <a:lnTo>
                    <a:pt x="438" y="5690"/>
                  </a:lnTo>
                  <a:lnTo>
                    <a:pt x="202" y="5825"/>
                  </a:lnTo>
                  <a:lnTo>
                    <a:pt x="135" y="5926"/>
                  </a:lnTo>
                  <a:lnTo>
                    <a:pt x="68" y="6027"/>
                  </a:lnTo>
                  <a:lnTo>
                    <a:pt x="0" y="6128"/>
                  </a:lnTo>
                  <a:lnTo>
                    <a:pt x="0" y="6262"/>
                  </a:lnTo>
                  <a:lnTo>
                    <a:pt x="0" y="6363"/>
                  </a:lnTo>
                  <a:lnTo>
                    <a:pt x="34" y="6498"/>
                  </a:lnTo>
                  <a:lnTo>
                    <a:pt x="101" y="6633"/>
                  </a:lnTo>
                  <a:lnTo>
                    <a:pt x="202" y="6734"/>
                  </a:lnTo>
                  <a:lnTo>
                    <a:pt x="337" y="6801"/>
                  </a:lnTo>
                  <a:lnTo>
                    <a:pt x="472" y="6868"/>
                  </a:lnTo>
                  <a:lnTo>
                    <a:pt x="775" y="6902"/>
                  </a:lnTo>
                  <a:lnTo>
                    <a:pt x="1078" y="6902"/>
                  </a:lnTo>
                  <a:lnTo>
                    <a:pt x="1414" y="7340"/>
                  </a:lnTo>
                  <a:lnTo>
                    <a:pt x="1818" y="7744"/>
                  </a:lnTo>
                  <a:lnTo>
                    <a:pt x="2256" y="8047"/>
                  </a:lnTo>
                  <a:lnTo>
                    <a:pt x="2458" y="8182"/>
                  </a:lnTo>
                  <a:lnTo>
                    <a:pt x="2694" y="8283"/>
                  </a:lnTo>
                  <a:lnTo>
                    <a:pt x="3300" y="8485"/>
                  </a:lnTo>
                  <a:lnTo>
                    <a:pt x="3939" y="8653"/>
                  </a:lnTo>
                  <a:lnTo>
                    <a:pt x="5252" y="8956"/>
                  </a:lnTo>
                  <a:lnTo>
                    <a:pt x="5825" y="9057"/>
                  </a:lnTo>
                  <a:lnTo>
                    <a:pt x="6397" y="9091"/>
                  </a:lnTo>
                  <a:lnTo>
                    <a:pt x="6700" y="9091"/>
                  </a:lnTo>
                  <a:lnTo>
                    <a:pt x="6969" y="9057"/>
                  </a:lnTo>
                  <a:lnTo>
                    <a:pt x="7273" y="9023"/>
                  </a:lnTo>
                  <a:lnTo>
                    <a:pt x="7542" y="8922"/>
                  </a:lnTo>
                  <a:lnTo>
                    <a:pt x="7845" y="8821"/>
                  </a:lnTo>
                  <a:lnTo>
                    <a:pt x="8081" y="8720"/>
                  </a:lnTo>
                  <a:lnTo>
                    <a:pt x="8586" y="8417"/>
                  </a:lnTo>
                  <a:lnTo>
                    <a:pt x="9091" y="8081"/>
                  </a:lnTo>
                  <a:lnTo>
                    <a:pt x="9528" y="7710"/>
                  </a:lnTo>
                  <a:lnTo>
                    <a:pt x="10067" y="7205"/>
                  </a:lnTo>
                  <a:lnTo>
                    <a:pt x="10572" y="6700"/>
                  </a:lnTo>
                  <a:lnTo>
                    <a:pt x="11178" y="6902"/>
                  </a:lnTo>
                  <a:lnTo>
                    <a:pt x="11515" y="7070"/>
                  </a:lnTo>
                  <a:lnTo>
                    <a:pt x="11818" y="7205"/>
                  </a:lnTo>
                  <a:lnTo>
                    <a:pt x="11851" y="7609"/>
                  </a:lnTo>
                  <a:lnTo>
                    <a:pt x="11851" y="8013"/>
                  </a:lnTo>
                  <a:lnTo>
                    <a:pt x="11818" y="8855"/>
                  </a:lnTo>
                  <a:lnTo>
                    <a:pt x="11851" y="9326"/>
                  </a:lnTo>
                  <a:lnTo>
                    <a:pt x="11986" y="9798"/>
                  </a:lnTo>
                  <a:lnTo>
                    <a:pt x="12121" y="10269"/>
                  </a:lnTo>
                  <a:lnTo>
                    <a:pt x="12323" y="10707"/>
                  </a:lnTo>
                  <a:lnTo>
                    <a:pt x="12592" y="11144"/>
                  </a:lnTo>
                  <a:lnTo>
                    <a:pt x="12895" y="11515"/>
                  </a:lnTo>
                  <a:lnTo>
                    <a:pt x="13232" y="11885"/>
                  </a:lnTo>
                  <a:lnTo>
                    <a:pt x="13636" y="12188"/>
                  </a:lnTo>
                  <a:lnTo>
                    <a:pt x="13737" y="12289"/>
                  </a:lnTo>
                  <a:lnTo>
                    <a:pt x="14073" y="12289"/>
                  </a:lnTo>
                  <a:lnTo>
                    <a:pt x="13501" y="11818"/>
                  </a:lnTo>
                  <a:lnTo>
                    <a:pt x="13265" y="11548"/>
                  </a:lnTo>
                  <a:lnTo>
                    <a:pt x="12996" y="11279"/>
                  </a:lnTo>
                  <a:lnTo>
                    <a:pt x="12794" y="11010"/>
                  </a:lnTo>
                  <a:lnTo>
                    <a:pt x="12592" y="10707"/>
                  </a:lnTo>
                  <a:lnTo>
                    <a:pt x="12424" y="10404"/>
                  </a:lnTo>
                  <a:lnTo>
                    <a:pt x="12255" y="10067"/>
                  </a:lnTo>
                  <a:lnTo>
                    <a:pt x="12188" y="9798"/>
                  </a:lnTo>
                  <a:lnTo>
                    <a:pt x="12121" y="9562"/>
                  </a:lnTo>
                  <a:lnTo>
                    <a:pt x="12087" y="9023"/>
                  </a:lnTo>
                  <a:lnTo>
                    <a:pt x="12087" y="8451"/>
                  </a:lnTo>
                  <a:lnTo>
                    <a:pt x="12087" y="7912"/>
                  </a:lnTo>
                  <a:lnTo>
                    <a:pt x="12087" y="7340"/>
                  </a:lnTo>
                  <a:lnTo>
                    <a:pt x="12053" y="7070"/>
                  </a:lnTo>
                  <a:lnTo>
                    <a:pt x="11986" y="6835"/>
                  </a:lnTo>
                  <a:lnTo>
                    <a:pt x="11919" y="6565"/>
                  </a:lnTo>
                  <a:lnTo>
                    <a:pt x="11818" y="6363"/>
                  </a:lnTo>
                  <a:lnTo>
                    <a:pt x="11683" y="6128"/>
                  </a:lnTo>
                  <a:lnTo>
                    <a:pt x="11481" y="5926"/>
                  </a:lnTo>
                  <a:lnTo>
                    <a:pt x="11346" y="5825"/>
                  </a:lnTo>
                  <a:lnTo>
                    <a:pt x="11279" y="5791"/>
                  </a:lnTo>
                  <a:lnTo>
                    <a:pt x="11245" y="5825"/>
                  </a:lnTo>
                  <a:lnTo>
                    <a:pt x="10437" y="6565"/>
                  </a:lnTo>
                  <a:lnTo>
                    <a:pt x="9663" y="7306"/>
                  </a:lnTo>
                  <a:lnTo>
                    <a:pt x="9225" y="7676"/>
                  </a:lnTo>
                  <a:lnTo>
                    <a:pt x="8788" y="7979"/>
                  </a:lnTo>
                  <a:lnTo>
                    <a:pt x="8350" y="8283"/>
                  </a:lnTo>
                  <a:lnTo>
                    <a:pt x="7879" y="8552"/>
                  </a:lnTo>
                  <a:lnTo>
                    <a:pt x="7576" y="8687"/>
                  </a:lnTo>
                  <a:lnTo>
                    <a:pt x="7306" y="8754"/>
                  </a:lnTo>
                  <a:lnTo>
                    <a:pt x="7003" y="8821"/>
                  </a:lnTo>
                  <a:lnTo>
                    <a:pt x="6734" y="8855"/>
                  </a:lnTo>
                  <a:lnTo>
                    <a:pt x="6128" y="8855"/>
                  </a:lnTo>
                  <a:lnTo>
                    <a:pt x="5522" y="8788"/>
                  </a:lnTo>
                  <a:lnTo>
                    <a:pt x="4916" y="8687"/>
                  </a:lnTo>
                  <a:lnTo>
                    <a:pt x="4310" y="8518"/>
                  </a:lnTo>
                  <a:lnTo>
                    <a:pt x="3165" y="8215"/>
                  </a:lnTo>
                  <a:lnTo>
                    <a:pt x="2896" y="8114"/>
                  </a:lnTo>
                  <a:lnTo>
                    <a:pt x="2593" y="7979"/>
                  </a:lnTo>
                  <a:lnTo>
                    <a:pt x="2357" y="7845"/>
                  </a:lnTo>
                  <a:lnTo>
                    <a:pt x="2088" y="7643"/>
                  </a:lnTo>
                  <a:lnTo>
                    <a:pt x="1852" y="7441"/>
                  </a:lnTo>
                  <a:lnTo>
                    <a:pt x="1650" y="7239"/>
                  </a:lnTo>
                  <a:lnTo>
                    <a:pt x="1448" y="6969"/>
                  </a:lnTo>
                  <a:lnTo>
                    <a:pt x="1246" y="6734"/>
                  </a:lnTo>
                  <a:lnTo>
                    <a:pt x="1078" y="6464"/>
                  </a:lnTo>
                  <a:lnTo>
                    <a:pt x="943" y="6161"/>
                  </a:lnTo>
                  <a:lnTo>
                    <a:pt x="808" y="5892"/>
                  </a:lnTo>
                  <a:lnTo>
                    <a:pt x="707" y="5589"/>
                  </a:lnTo>
                  <a:lnTo>
                    <a:pt x="606" y="5286"/>
                  </a:lnTo>
                  <a:lnTo>
                    <a:pt x="573" y="5017"/>
                  </a:lnTo>
                  <a:lnTo>
                    <a:pt x="539" y="4714"/>
                  </a:lnTo>
                  <a:lnTo>
                    <a:pt x="539" y="4411"/>
                  </a:lnTo>
                  <a:lnTo>
                    <a:pt x="606" y="3872"/>
                  </a:lnTo>
                  <a:lnTo>
                    <a:pt x="707" y="3333"/>
                  </a:lnTo>
                  <a:lnTo>
                    <a:pt x="909" y="2828"/>
                  </a:lnTo>
                  <a:lnTo>
                    <a:pt x="1111" y="2290"/>
                  </a:lnTo>
                  <a:lnTo>
                    <a:pt x="1549" y="1280"/>
                  </a:lnTo>
                  <a:lnTo>
                    <a:pt x="1751" y="775"/>
                  </a:lnTo>
                  <a:lnTo>
                    <a:pt x="1953" y="236"/>
                  </a:lnTo>
                  <a:lnTo>
                    <a:pt x="3266" y="472"/>
                  </a:lnTo>
                  <a:lnTo>
                    <a:pt x="4545" y="741"/>
                  </a:lnTo>
                  <a:lnTo>
                    <a:pt x="5858" y="1044"/>
                  </a:lnTo>
                  <a:lnTo>
                    <a:pt x="7138" y="1381"/>
                  </a:lnTo>
                  <a:lnTo>
                    <a:pt x="8417" y="1751"/>
                  </a:lnTo>
                  <a:lnTo>
                    <a:pt x="9663" y="2189"/>
                  </a:lnTo>
                  <a:lnTo>
                    <a:pt x="10909" y="2626"/>
                  </a:lnTo>
                  <a:lnTo>
                    <a:pt x="12154" y="3098"/>
                  </a:lnTo>
                  <a:lnTo>
                    <a:pt x="13434" y="3636"/>
                  </a:lnTo>
                  <a:lnTo>
                    <a:pt x="14713" y="4209"/>
                  </a:lnTo>
                  <a:lnTo>
                    <a:pt x="17238" y="5387"/>
                  </a:lnTo>
                  <a:lnTo>
                    <a:pt x="19763" y="6633"/>
                  </a:lnTo>
                  <a:lnTo>
                    <a:pt x="20336" y="6902"/>
                  </a:lnTo>
                  <a:lnTo>
                    <a:pt x="20706" y="7070"/>
                  </a:lnTo>
                  <a:lnTo>
                    <a:pt x="21076" y="7272"/>
                  </a:lnTo>
                  <a:lnTo>
                    <a:pt x="21413" y="7508"/>
                  </a:lnTo>
                  <a:lnTo>
                    <a:pt x="21716" y="7744"/>
                  </a:lnTo>
                  <a:lnTo>
                    <a:pt x="21851" y="7878"/>
                  </a:lnTo>
                  <a:lnTo>
                    <a:pt x="21952" y="8013"/>
                  </a:lnTo>
                  <a:lnTo>
                    <a:pt x="22019" y="8148"/>
                  </a:lnTo>
                  <a:lnTo>
                    <a:pt x="22053" y="8316"/>
                  </a:lnTo>
                  <a:lnTo>
                    <a:pt x="21548" y="9461"/>
                  </a:lnTo>
                  <a:lnTo>
                    <a:pt x="21009" y="10606"/>
                  </a:lnTo>
                  <a:lnTo>
                    <a:pt x="20605" y="11447"/>
                  </a:lnTo>
                  <a:lnTo>
                    <a:pt x="20167" y="12289"/>
                  </a:lnTo>
                  <a:lnTo>
                    <a:pt x="20470" y="12289"/>
                  </a:lnTo>
                  <a:lnTo>
                    <a:pt x="20773" y="11582"/>
                  </a:lnTo>
                  <a:lnTo>
                    <a:pt x="21076" y="10942"/>
                  </a:lnTo>
                  <a:lnTo>
                    <a:pt x="21649" y="9764"/>
                  </a:lnTo>
                  <a:lnTo>
                    <a:pt x="21884" y="9158"/>
                  </a:lnTo>
                  <a:lnTo>
                    <a:pt x="22019" y="8855"/>
                  </a:lnTo>
                  <a:lnTo>
                    <a:pt x="22086" y="8518"/>
                  </a:lnTo>
                  <a:lnTo>
                    <a:pt x="22154" y="8552"/>
                  </a:lnTo>
                  <a:lnTo>
                    <a:pt x="22221" y="8552"/>
                  </a:lnTo>
                  <a:lnTo>
                    <a:pt x="22255" y="8518"/>
                  </a:lnTo>
                  <a:lnTo>
                    <a:pt x="22288" y="8451"/>
                  </a:lnTo>
                  <a:lnTo>
                    <a:pt x="22255" y="8215"/>
                  </a:lnTo>
                  <a:lnTo>
                    <a:pt x="22187" y="8047"/>
                  </a:lnTo>
                  <a:lnTo>
                    <a:pt x="22086" y="7845"/>
                  </a:lnTo>
                  <a:lnTo>
                    <a:pt x="21952" y="7710"/>
                  </a:lnTo>
                  <a:lnTo>
                    <a:pt x="21581" y="7407"/>
                  </a:lnTo>
                  <a:lnTo>
                    <a:pt x="21245" y="7171"/>
                  </a:lnTo>
                  <a:lnTo>
                    <a:pt x="20639" y="6801"/>
                  </a:lnTo>
                  <a:lnTo>
                    <a:pt x="19999" y="6498"/>
                  </a:lnTo>
                  <a:lnTo>
                    <a:pt x="18720" y="5858"/>
                  </a:lnTo>
                  <a:lnTo>
                    <a:pt x="17339" y="5185"/>
                  </a:lnTo>
                  <a:lnTo>
                    <a:pt x="15959" y="4545"/>
                  </a:lnTo>
                  <a:lnTo>
                    <a:pt x="14578" y="3906"/>
                  </a:lnTo>
                  <a:lnTo>
                    <a:pt x="13164" y="3300"/>
                  </a:lnTo>
                  <a:lnTo>
                    <a:pt x="11851" y="2761"/>
                  </a:lnTo>
                  <a:lnTo>
                    <a:pt x="10538" y="2256"/>
                  </a:lnTo>
                  <a:lnTo>
                    <a:pt x="9192" y="1785"/>
                  </a:lnTo>
                  <a:lnTo>
                    <a:pt x="7845" y="1381"/>
                  </a:lnTo>
                  <a:lnTo>
                    <a:pt x="6397" y="943"/>
                  </a:lnTo>
                  <a:lnTo>
                    <a:pt x="4949" y="573"/>
                  </a:lnTo>
                  <a:lnTo>
                    <a:pt x="4209" y="438"/>
                  </a:lnTo>
                  <a:lnTo>
                    <a:pt x="3468" y="270"/>
                  </a:lnTo>
                  <a:lnTo>
                    <a:pt x="2727" y="169"/>
                  </a:lnTo>
                  <a:lnTo>
                    <a:pt x="1987" y="101"/>
                  </a:lnTo>
                  <a:lnTo>
                    <a:pt x="1919" y="34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54" name="Google Shape;1254;p8"/>
            <p:cNvSpPr/>
            <p:nvPr/>
          </p:nvSpPr>
          <p:spPr>
            <a:xfrm>
              <a:off x="1058529" y="4589442"/>
              <a:ext cx="471371" cy="375811"/>
            </a:xfrm>
            <a:custGeom>
              <a:avLst/>
              <a:gdLst/>
              <a:ahLst/>
              <a:cxnLst/>
              <a:rect l="l" t="t" r="r" b="b"/>
              <a:pathLst>
                <a:path w="9461" h="7543" extrusionOk="0">
                  <a:moveTo>
                    <a:pt x="3805" y="472"/>
                  </a:moveTo>
                  <a:lnTo>
                    <a:pt x="4377" y="573"/>
                  </a:lnTo>
                  <a:lnTo>
                    <a:pt x="4916" y="708"/>
                  </a:lnTo>
                  <a:lnTo>
                    <a:pt x="5488" y="876"/>
                  </a:lnTo>
                  <a:lnTo>
                    <a:pt x="6027" y="1044"/>
                  </a:lnTo>
                  <a:lnTo>
                    <a:pt x="6566" y="1246"/>
                  </a:lnTo>
                  <a:lnTo>
                    <a:pt x="7104" y="1482"/>
                  </a:lnTo>
                  <a:lnTo>
                    <a:pt x="7643" y="1718"/>
                  </a:lnTo>
                  <a:lnTo>
                    <a:pt x="8182" y="1953"/>
                  </a:lnTo>
                  <a:lnTo>
                    <a:pt x="8586" y="2223"/>
                  </a:lnTo>
                  <a:lnTo>
                    <a:pt x="8754" y="2357"/>
                  </a:lnTo>
                  <a:lnTo>
                    <a:pt x="8922" y="2526"/>
                  </a:lnTo>
                  <a:lnTo>
                    <a:pt x="9023" y="2694"/>
                  </a:lnTo>
                  <a:lnTo>
                    <a:pt x="9124" y="2896"/>
                  </a:lnTo>
                  <a:lnTo>
                    <a:pt x="9192" y="3132"/>
                  </a:lnTo>
                  <a:lnTo>
                    <a:pt x="9225" y="3367"/>
                  </a:lnTo>
                  <a:lnTo>
                    <a:pt x="9192" y="3670"/>
                  </a:lnTo>
                  <a:lnTo>
                    <a:pt x="6498" y="2088"/>
                  </a:lnTo>
                  <a:lnTo>
                    <a:pt x="3805" y="472"/>
                  </a:lnTo>
                  <a:close/>
                  <a:moveTo>
                    <a:pt x="2256" y="203"/>
                  </a:moveTo>
                  <a:lnTo>
                    <a:pt x="2290" y="236"/>
                  </a:lnTo>
                  <a:lnTo>
                    <a:pt x="2323" y="270"/>
                  </a:lnTo>
                  <a:lnTo>
                    <a:pt x="2896" y="337"/>
                  </a:lnTo>
                  <a:lnTo>
                    <a:pt x="3502" y="405"/>
                  </a:lnTo>
                  <a:lnTo>
                    <a:pt x="3771" y="708"/>
                  </a:lnTo>
                  <a:lnTo>
                    <a:pt x="4074" y="943"/>
                  </a:lnTo>
                  <a:lnTo>
                    <a:pt x="4377" y="1179"/>
                  </a:lnTo>
                  <a:lnTo>
                    <a:pt x="4747" y="1415"/>
                  </a:lnTo>
                  <a:lnTo>
                    <a:pt x="5454" y="1819"/>
                  </a:lnTo>
                  <a:lnTo>
                    <a:pt x="6128" y="2189"/>
                  </a:lnTo>
                  <a:lnTo>
                    <a:pt x="9124" y="3940"/>
                  </a:lnTo>
                  <a:lnTo>
                    <a:pt x="9124" y="3940"/>
                  </a:lnTo>
                  <a:lnTo>
                    <a:pt x="7879" y="3603"/>
                  </a:lnTo>
                  <a:lnTo>
                    <a:pt x="7205" y="3435"/>
                  </a:lnTo>
                  <a:lnTo>
                    <a:pt x="6498" y="3300"/>
                  </a:lnTo>
                  <a:lnTo>
                    <a:pt x="5825" y="3199"/>
                  </a:lnTo>
                  <a:lnTo>
                    <a:pt x="5084" y="3132"/>
                  </a:lnTo>
                  <a:lnTo>
                    <a:pt x="4377" y="3098"/>
                  </a:lnTo>
                  <a:lnTo>
                    <a:pt x="3670" y="3098"/>
                  </a:lnTo>
                  <a:lnTo>
                    <a:pt x="3670" y="3064"/>
                  </a:lnTo>
                  <a:lnTo>
                    <a:pt x="3636" y="3031"/>
                  </a:lnTo>
                  <a:lnTo>
                    <a:pt x="2896" y="2627"/>
                  </a:lnTo>
                  <a:lnTo>
                    <a:pt x="2121" y="2256"/>
                  </a:lnTo>
                  <a:lnTo>
                    <a:pt x="1414" y="1852"/>
                  </a:lnTo>
                  <a:lnTo>
                    <a:pt x="1010" y="1650"/>
                  </a:lnTo>
                  <a:lnTo>
                    <a:pt x="640" y="1516"/>
                  </a:lnTo>
                  <a:lnTo>
                    <a:pt x="775" y="1280"/>
                  </a:lnTo>
                  <a:lnTo>
                    <a:pt x="943" y="1078"/>
                  </a:lnTo>
                  <a:lnTo>
                    <a:pt x="1111" y="876"/>
                  </a:lnTo>
                  <a:lnTo>
                    <a:pt x="1313" y="708"/>
                  </a:lnTo>
                  <a:lnTo>
                    <a:pt x="1515" y="539"/>
                  </a:lnTo>
                  <a:lnTo>
                    <a:pt x="1751" y="405"/>
                  </a:lnTo>
                  <a:lnTo>
                    <a:pt x="1987" y="304"/>
                  </a:lnTo>
                  <a:lnTo>
                    <a:pt x="2256" y="203"/>
                  </a:lnTo>
                  <a:close/>
                  <a:moveTo>
                    <a:pt x="573" y="1583"/>
                  </a:moveTo>
                  <a:lnTo>
                    <a:pt x="943" y="1819"/>
                  </a:lnTo>
                  <a:lnTo>
                    <a:pt x="1280" y="2021"/>
                  </a:lnTo>
                  <a:lnTo>
                    <a:pt x="2054" y="2425"/>
                  </a:lnTo>
                  <a:lnTo>
                    <a:pt x="2727" y="2795"/>
                  </a:lnTo>
                  <a:lnTo>
                    <a:pt x="3401" y="3132"/>
                  </a:lnTo>
                  <a:lnTo>
                    <a:pt x="2963" y="3165"/>
                  </a:lnTo>
                  <a:lnTo>
                    <a:pt x="2525" y="3266"/>
                  </a:lnTo>
                  <a:lnTo>
                    <a:pt x="2088" y="3367"/>
                  </a:lnTo>
                  <a:lnTo>
                    <a:pt x="1684" y="3502"/>
                  </a:lnTo>
                  <a:lnTo>
                    <a:pt x="1280" y="3637"/>
                  </a:lnTo>
                  <a:lnTo>
                    <a:pt x="876" y="3839"/>
                  </a:lnTo>
                  <a:lnTo>
                    <a:pt x="505" y="4074"/>
                  </a:lnTo>
                  <a:lnTo>
                    <a:pt x="169" y="4344"/>
                  </a:lnTo>
                  <a:lnTo>
                    <a:pt x="135" y="3805"/>
                  </a:lnTo>
                  <a:lnTo>
                    <a:pt x="169" y="3233"/>
                  </a:lnTo>
                  <a:lnTo>
                    <a:pt x="236" y="2728"/>
                  </a:lnTo>
                  <a:lnTo>
                    <a:pt x="337" y="2256"/>
                  </a:lnTo>
                  <a:lnTo>
                    <a:pt x="438" y="1920"/>
                  </a:lnTo>
                  <a:lnTo>
                    <a:pt x="573" y="1583"/>
                  </a:lnTo>
                  <a:close/>
                  <a:moveTo>
                    <a:pt x="4882" y="3334"/>
                  </a:moveTo>
                  <a:lnTo>
                    <a:pt x="5488" y="3401"/>
                  </a:lnTo>
                  <a:lnTo>
                    <a:pt x="6094" y="3468"/>
                  </a:lnTo>
                  <a:lnTo>
                    <a:pt x="6667" y="3569"/>
                  </a:lnTo>
                  <a:lnTo>
                    <a:pt x="7879" y="3839"/>
                  </a:lnTo>
                  <a:lnTo>
                    <a:pt x="9057" y="4108"/>
                  </a:lnTo>
                  <a:lnTo>
                    <a:pt x="8855" y="4512"/>
                  </a:lnTo>
                  <a:lnTo>
                    <a:pt x="8586" y="4916"/>
                  </a:lnTo>
                  <a:lnTo>
                    <a:pt x="8518" y="5017"/>
                  </a:lnTo>
                  <a:lnTo>
                    <a:pt x="8485" y="4983"/>
                  </a:lnTo>
                  <a:lnTo>
                    <a:pt x="8451" y="4983"/>
                  </a:lnTo>
                  <a:lnTo>
                    <a:pt x="7172" y="4647"/>
                  </a:lnTo>
                  <a:lnTo>
                    <a:pt x="5892" y="4344"/>
                  </a:lnTo>
                  <a:lnTo>
                    <a:pt x="5252" y="4209"/>
                  </a:lnTo>
                  <a:lnTo>
                    <a:pt x="4613" y="4074"/>
                  </a:lnTo>
                  <a:lnTo>
                    <a:pt x="4310" y="4007"/>
                  </a:lnTo>
                  <a:lnTo>
                    <a:pt x="3973" y="3973"/>
                  </a:lnTo>
                  <a:lnTo>
                    <a:pt x="3670" y="3940"/>
                  </a:lnTo>
                  <a:lnTo>
                    <a:pt x="3367" y="3973"/>
                  </a:lnTo>
                  <a:lnTo>
                    <a:pt x="3165" y="4007"/>
                  </a:lnTo>
                  <a:lnTo>
                    <a:pt x="2997" y="4074"/>
                  </a:lnTo>
                  <a:lnTo>
                    <a:pt x="2694" y="4209"/>
                  </a:lnTo>
                  <a:lnTo>
                    <a:pt x="2391" y="4411"/>
                  </a:lnTo>
                  <a:lnTo>
                    <a:pt x="2088" y="4613"/>
                  </a:lnTo>
                  <a:lnTo>
                    <a:pt x="1381" y="5118"/>
                  </a:lnTo>
                  <a:lnTo>
                    <a:pt x="640" y="5556"/>
                  </a:lnTo>
                  <a:lnTo>
                    <a:pt x="539" y="5455"/>
                  </a:lnTo>
                  <a:lnTo>
                    <a:pt x="404" y="5219"/>
                  </a:lnTo>
                  <a:lnTo>
                    <a:pt x="303" y="4983"/>
                  </a:lnTo>
                  <a:lnTo>
                    <a:pt x="236" y="4748"/>
                  </a:lnTo>
                  <a:lnTo>
                    <a:pt x="169" y="4478"/>
                  </a:lnTo>
                  <a:lnTo>
                    <a:pt x="674" y="4209"/>
                  </a:lnTo>
                  <a:lnTo>
                    <a:pt x="1145" y="3973"/>
                  </a:lnTo>
                  <a:lnTo>
                    <a:pt x="1650" y="3805"/>
                  </a:lnTo>
                  <a:lnTo>
                    <a:pt x="2155" y="3637"/>
                  </a:lnTo>
                  <a:lnTo>
                    <a:pt x="2660" y="3502"/>
                  </a:lnTo>
                  <a:lnTo>
                    <a:pt x="3165" y="3401"/>
                  </a:lnTo>
                  <a:lnTo>
                    <a:pt x="3704" y="3367"/>
                  </a:lnTo>
                  <a:lnTo>
                    <a:pt x="4276" y="3334"/>
                  </a:lnTo>
                  <a:close/>
                  <a:moveTo>
                    <a:pt x="3838" y="4108"/>
                  </a:moveTo>
                  <a:lnTo>
                    <a:pt x="4175" y="4142"/>
                  </a:lnTo>
                  <a:lnTo>
                    <a:pt x="4512" y="4209"/>
                  </a:lnTo>
                  <a:lnTo>
                    <a:pt x="5219" y="4377"/>
                  </a:lnTo>
                  <a:lnTo>
                    <a:pt x="5825" y="4546"/>
                  </a:lnTo>
                  <a:lnTo>
                    <a:pt x="7104" y="4849"/>
                  </a:lnTo>
                  <a:lnTo>
                    <a:pt x="8417" y="5152"/>
                  </a:lnTo>
                  <a:lnTo>
                    <a:pt x="8013" y="5690"/>
                  </a:lnTo>
                  <a:lnTo>
                    <a:pt x="7542" y="6195"/>
                  </a:lnTo>
                  <a:lnTo>
                    <a:pt x="7003" y="6633"/>
                  </a:lnTo>
                  <a:lnTo>
                    <a:pt x="6465" y="7003"/>
                  </a:lnTo>
                  <a:lnTo>
                    <a:pt x="6263" y="7105"/>
                  </a:lnTo>
                  <a:lnTo>
                    <a:pt x="6094" y="7206"/>
                  </a:lnTo>
                  <a:lnTo>
                    <a:pt x="5690" y="7307"/>
                  </a:lnTo>
                  <a:lnTo>
                    <a:pt x="5252" y="7340"/>
                  </a:lnTo>
                  <a:lnTo>
                    <a:pt x="4848" y="7307"/>
                  </a:lnTo>
                  <a:lnTo>
                    <a:pt x="4411" y="7273"/>
                  </a:lnTo>
                  <a:lnTo>
                    <a:pt x="4007" y="7172"/>
                  </a:lnTo>
                  <a:lnTo>
                    <a:pt x="3199" y="6936"/>
                  </a:lnTo>
                  <a:lnTo>
                    <a:pt x="2525" y="6734"/>
                  </a:lnTo>
                  <a:lnTo>
                    <a:pt x="1886" y="6465"/>
                  </a:lnTo>
                  <a:lnTo>
                    <a:pt x="1549" y="6296"/>
                  </a:lnTo>
                  <a:lnTo>
                    <a:pt x="1246" y="6128"/>
                  </a:lnTo>
                  <a:lnTo>
                    <a:pt x="977" y="5926"/>
                  </a:lnTo>
                  <a:lnTo>
                    <a:pt x="741" y="5657"/>
                  </a:lnTo>
                  <a:lnTo>
                    <a:pt x="1044" y="5589"/>
                  </a:lnTo>
                  <a:lnTo>
                    <a:pt x="1381" y="5421"/>
                  </a:lnTo>
                  <a:lnTo>
                    <a:pt x="1684" y="5219"/>
                  </a:lnTo>
                  <a:lnTo>
                    <a:pt x="1987" y="4983"/>
                  </a:lnTo>
                  <a:lnTo>
                    <a:pt x="2593" y="4512"/>
                  </a:lnTo>
                  <a:lnTo>
                    <a:pt x="2896" y="4344"/>
                  </a:lnTo>
                  <a:lnTo>
                    <a:pt x="3199" y="4209"/>
                  </a:lnTo>
                  <a:lnTo>
                    <a:pt x="3502" y="4142"/>
                  </a:lnTo>
                  <a:lnTo>
                    <a:pt x="3838" y="4108"/>
                  </a:lnTo>
                  <a:close/>
                  <a:moveTo>
                    <a:pt x="2323" y="1"/>
                  </a:moveTo>
                  <a:lnTo>
                    <a:pt x="1953" y="68"/>
                  </a:lnTo>
                  <a:lnTo>
                    <a:pt x="1616" y="169"/>
                  </a:lnTo>
                  <a:lnTo>
                    <a:pt x="1313" y="337"/>
                  </a:lnTo>
                  <a:lnTo>
                    <a:pt x="1044" y="573"/>
                  </a:lnTo>
                  <a:lnTo>
                    <a:pt x="808" y="842"/>
                  </a:lnTo>
                  <a:lnTo>
                    <a:pt x="606" y="1145"/>
                  </a:lnTo>
                  <a:lnTo>
                    <a:pt x="438" y="1482"/>
                  </a:lnTo>
                  <a:lnTo>
                    <a:pt x="303" y="1819"/>
                  </a:lnTo>
                  <a:lnTo>
                    <a:pt x="202" y="2189"/>
                  </a:lnTo>
                  <a:lnTo>
                    <a:pt x="101" y="2593"/>
                  </a:lnTo>
                  <a:lnTo>
                    <a:pt x="34" y="2963"/>
                  </a:lnTo>
                  <a:lnTo>
                    <a:pt x="0" y="3367"/>
                  </a:lnTo>
                  <a:lnTo>
                    <a:pt x="0" y="3738"/>
                  </a:lnTo>
                  <a:lnTo>
                    <a:pt x="0" y="4445"/>
                  </a:lnTo>
                  <a:lnTo>
                    <a:pt x="0" y="4478"/>
                  </a:lnTo>
                  <a:lnTo>
                    <a:pt x="0" y="4512"/>
                  </a:lnTo>
                  <a:lnTo>
                    <a:pt x="0" y="4546"/>
                  </a:lnTo>
                  <a:lnTo>
                    <a:pt x="34" y="4781"/>
                  </a:lnTo>
                  <a:lnTo>
                    <a:pt x="68" y="4950"/>
                  </a:lnTo>
                  <a:lnTo>
                    <a:pt x="135" y="5152"/>
                  </a:lnTo>
                  <a:lnTo>
                    <a:pt x="303" y="5455"/>
                  </a:lnTo>
                  <a:lnTo>
                    <a:pt x="539" y="5758"/>
                  </a:lnTo>
                  <a:lnTo>
                    <a:pt x="808" y="6027"/>
                  </a:lnTo>
                  <a:lnTo>
                    <a:pt x="1111" y="6263"/>
                  </a:lnTo>
                  <a:lnTo>
                    <a:pt x="1414" y="6465"/>
                  </a:lnTo>
                  <a:lnTo>
                    <a:pt x="1751" y="6633"/>
                  </a:lnTo>
                  <a:lnTo>
                    <a:pt x="2088" y="6768"/>
                  </a:lnTo>
                  <a:lnTo>
                    <a:pt x="2929" y="7105"/>
                  </a:lnTo>
                  <a:lnTo>
                    <a:pt x="3401" y="7273"/>
                  </a:lnTo>
                  <a:lnTo>
                    <a:pt x="3872" y="7374"/>
                  </a:lnTo>
                  <a:lnTo>
                    <a:pt x="4343" y="7475"/>
                  </a:lnTo>
                  <a:lnTo>
                    <a:pt x="4815" y="7542"/>
                  </a:lnTo>
                  <a:lnTo>
                    <a:pt x="5286" y="7542"/>
                  </a:lnTo>
                  <a:lnTo>
                    <a:pt x="5724" y="7475"/>
                  </a:lnTo>
                  <a:lnTo>
                    <a:pt x="6162" y="7374"/>
                  </a:lnTo>
                  <a:lnTo>
                    <a:pt x="6532" y="7172"/>
                  </a:lnTo>
                  <a:lnTo>
                    <a:pt x="6936" y="6970"/>
                  </a:lnTo>
                  <a:lnTo>
                    <a:pt x="7273" y="6700"/>
                  </a:lnTo>
                  <a:lnTo>
                    <a:pt x="7609" y="6397"/>
                  </a:lnTo>
                  <a:lnTo>
                    <a:pt x="7912" y="6061"/>
                  </a:lnTo>
                  <a:lnTo>
                    <a:pt x="8485" y="5387"/>
                  </a:lnTo>
                  <a:lnTo>
                    <a:pt x="8720" y="5118"/>
                  </a:lnTo>
                  <a:lnTo>
                    <a:pt x="8922" y="4781"/>
                  </a:lnTo>
                  <a:lnTo>
                    <a:pt x="9124" y="4411"/>
                  </a:lnTo>
                  <a:lnTo>
                    <a:pt x="9293" y="4041"/>
                  </a:lnTo>
                  <a:lnTo>
                    <a:pt x="9394" y="4041"/>
                  </a:lnTo>
                  <a:lnTo>
                    <a:pt x="9461" y="3973"/>
                  </a:lnTo>
                  <a:lnTo>
                    <a:pt x="9461" y="3872"/>
                  </a:lnTo>
                  <a:lnTo>
                    <a:pt x="9461" y="3839"/>
                  </a:lnTo>
                  <a:lnTo>
                    <a:pt x="9427" y="3805"/>
                  </a:lnTo>
                  <a:lnTo>
                    <a:pt x="9394" y="3771"/>
                  </a:lnTo>
                  <a:lnTo>
                    <a:pt x="9427" y="3502"/>
                  </a:lnTo>
                  <a:lnTo>
                    <a:pt x="9427" y="3233"/>
                  </a:lnTo>
                  <a:lnTo>
                    <a:pt x="9394" y="2997"/>
                  </a:lnTo>
                  <a:lnTo>
                    <a:pt x="9293" y="2728"/>
                  </a:lnTo>
                  <a:lnTo>
                    <a:pt x="9192" y="2559"/>
                  </a:lnTo>
                  <a:lnTo>
                    <a:pt x="9091" y="2391"/>
                  </a:lnTo>
                  <a:lnTo>
                    <a:pt x="8788" y="2122"/>
                  </a:lnTo>
                  <a:lnTo>
                    <a:pt x="8451" y="1852"/>
                  </a:lnTo>
                  <a:lnTo>
                    <a:pt x="8081" y="1650"/>
                  </a:lnTo>
                  <a:lnTo>
                    <a:pt x="7677" y="1448"/>
                  </a:lnTo>
                  <a:lnTo>
                    <a:pt x="7273" y="1280"/>
                  </a:lnTo>
                  <a:lnTo>
                    <a:pt x="6498" y="1011"/>
                  </a:lnTo>
                  <a:lnTo>
                    <a:pt x="5589" y="674"/>
                  </a:lnTo>
                  <a:lnTo>
                    <a:pt x="4646" y="438"/>
                  </a:lnTo>
                  <a:lnTo>
                    <a:pt x="3704" y="236"/>
                  </a:lnTo>
                  <a:lnTo>
                    <a:pt x="2761" y="102"/>
                  </a:lnTo>
                  <a:lnTo>
                    <a:pt x="2761" y="34"/>
                  </a:lnTo>
                  <a:lnTo>
                    <a:pt x="272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55" name="Google Shape;1255;p8"/>
            <p:cNvSpPr/>
            <p:nvPr/>
          </p:nvSpPr>
          <p:spPr>
            <a:xfrm>
              <a:off x="1625509" y="4780661"/>
              <a:ext cx="427776" cy="372423"/>
            </a:xfrm>
            <a:custGeom>
              <a:avLst/>
              <a:gdLst/>
              <a:ahLst/>
              <a:cxnLst/>
              <a:rect l="l" t="t" r="r" b="b"/>
              <a:pathLst>
                <a:path w="8586" h="7475" extrusionOk="0">
                  <a:moveTo>
                    <a:pt x="1582" y="169"/>
                  </a:moveTo>
                  <a:lnTo>
                    <a:pt x="1986" y="236"/>
                  </a:lnTo>
                  <a:lnTo>
                    <a:pt x="2357" y="337"/>
                  </a:lnTo>
                  <a:lnTo>
                    <a:pt x="2761" y="438"/>
                  </a:lnTo>
                  <a:lnTo>
                    <a:pt x="3535" y="708"/>
                  </a:lnTo>
                  <a:lnTo>
                    <a:pt x="4310" y="1011"/>
                  </a:lnTo>
                  <a:lnTo>
                    <a:pt x="5993" y="1684"/>
                  </a:lnTo>
                  <a:lnTo>
                    <a:pt x="7676" y="2458"/>
                  </a:lnTo>
                  <a:lnTo>
                    <a:pt x="7811" y="2526"/>
                  </a:lnTo>
                  <a:lnTo>
                    <a:pt x="7946" y="2627"/>
                  </a:lnTo>
                  <a:lnTo>
                    <a:pt x="8148" y="2829"/>
                  </a:lnTo>
                  <a:lnTo>
                    <a:pt x="8282" y="3098"/>
                  </a:lnTo>
                  <a:lnTo>
                    <a:pt x="8350" y="3368"/>
                  </a:lnTo>
                  <a:lnTo>
                    <a:pt x="8383" y="3671"/>
                  </a:lnTo>
                  <a:lnTo>
                    <a:pt x="8350" y="4007"/>
                  </a:lnTo>
                  <a:lnTo>
                    <a:pt x="8316" y="4344"/>
                  </a:lnTo>
                  <a:lnTo>
                    <a:pt x="8249" y="4681"/>
                  </a:lnTo>
                  <a:lnTo>
                    <a:pt x="7272" y="4344"/>
                  </a:lnTo>
                  <a:lnTo>
                    <a:pt x="6296" y="4007"/>
                  </a:lnTo>
                  <a:lnTo>
                    <a:pt x="4343" y="3401"/>
                  </a:lnTo>
                  <a:lnTo>
                    <a:pt x="3367" y="3064"/>
                  </a:lnTo>
                  <a:lnTo>
                    <a:pt x="2357" y="2728"/>
                  </a:lnTo>
                  <a:lnTo>
                    <a:pt x="1347" y="2425"/>
                  </a:lnTo>
                  <a:lnTo>
                    <a:pt x="842" y="2290"/>
                  </a:lnTo>
                  <a:lnTo>
                    <a:pt x="337" y="2189"/>
                  </a:lnTo>
                  <a:lnTo>
                    <a:pt x="370" y="1852"/>
                  </a:lnTo>
                  <a:lnTo>
                    <a:pt x="471" y="1549"/>
                  </a:lnTo>
                  <a:lnTo>
                    <a:pt x="572" y="1246"/>
                  </a:lnTo>
                  <a:lnTo>
                    <a:pt x="707" y="943"/>
                  </a:lnTo>
                  <a:lnTo>
                    <a:pt x="1448" y="1213"/>
                  </a:lnTo>
                  <a:lnTo>
                    <a:pt x="2188" y="1482"/>
                  </a:lnTo>
                  <a:lnTo>
                    <a:pt x="2660" y="1650"/>
                  </a:lnTo>
                  <a:lnTo>
                    <a:pt x="3131" y="1751"/>
                  </a:lnTo>
                  <a:lnTo>
                    <a:pt x="4108" y="1920"/>
                  </a:lnTo>
                  <a:lnTo>
                    <a:pt x="5084" y="2122"/>
                  </a:lnTo>
                  <a:lnTo>
                    <a:pt x="5993" y="2324"/>
                  </a:lnTo>
                  <a:lnTo>
                    <a:pt x="7878" y="2795"/>
                  </a:lnTo>
                  <a:lnTo>
                    <a:pt x="7946" y="2795"/>
                  </a:lnTo>
                  <a:lnTo>
                    <a:pt x="7979" y="2728"/>
                  </a:lnTo>
                  <a:lnTo>
                    <a:pt x="7979" y="2694"/>
                  </a:lnTo>
                  <a:lnTo>
                    <a:pt x="7946" y="2627"/>
                  </a:lnTo>
                  <a:lnTo>
                    <a:pt x="7003" y="2357"/>
                  </a:lnTo>
                  <a:lnTo>
                    <a:pt x="6060" y="2122"/>
                  </a:lnTo>
                  <a:lnTo>
                    <a:pt x="5118" y="1920"/>
                  </a:lnTo>
                  <a:lnTo>
                    <a:pt x="4175" y="1751"/>
                  </a:lnTo>
                  <a:lnTo>
                    <a:pt x="3300" y="1583"/>
                  </a:lnTo>
                  <a:lnTo>
                    <a:pt x="2896" y="1516"/>
                  </a:lnTo>
                  <a:lnTo>
                    <a:pt x="2458" y="1381"/>
                  </a:lnTo>
                  <a:lnTo>
                    <a:pt x="2054" y="1246"/>
                  </a:lnTo>
                  <a:lnTo>
                    <a:pt x="1616" y="1078"/>
                  </a:lnTo>
                  <a:lnTo>
                    <a:pt x="1178" y="910"/>
                  </a:lnTo>
                  <a:lnTo>
                    <a:pt x="741" y="809"/>
                  </a:lnTo>
                  <a:lnTo>
                    <a:pt x="943" y="472"/>
                  </a:lnTo>
                  <a:lnTo>
                    <a:pt x="1145" y="169"/>
                  </a:lnTo>
                  <a:close/>
                  <a:moveTo>
                    <a:pt x="1212" y="1"/>
                  </a:moveTo>
                  <a:lnTo>
                    <a:pt x="1178" y="34"/>
                  </a:lnTo>
                  <a:lnTo>
                    <a:pt x="1077" y="34"/>
                  </a:lnTo>
                  <a:lnTo>
                    <a:pt x="1010" y="68"/>
                  </a:lnTo>
                  <a:lnTo>
                    <a:pt x="1044" y="135"/>
                  </a:lnTo>
                  <a:lnTo>
                    <a:pt x="842" y="337"/>
                  </a:lnTo>
                  <a:lnTo>
                    <a:pt x="673" y="539"/>
                  </a:lnTo>
                  <a:lnTo>
                    <a:pt x="539" y="775"/>
                  </a:lnTo>
                  <a:lnTo>
                    <a:pt x="404" y="1044"/>
                  </a:lnTo>
                  <a:lnTo>
                    <a:pt x="303" y="1314"/>
                  </a:lnTo>
                  <a:lnTo>
                    <a:pt x="202" y="1617"/>
                  </a:lnTo>
                  <a:lnTo>
                    <a:pt x="67" y="2189"/>
                  </a:lnTo>
                  <a:lnTo>
                    <a:pt x="0" y="2829"/>
                  </a:lnTo>
                  <a:lnTo>
                    <a:pt x="0" y="3435"/>
                  </a:lnTo>
                  <a:lnTo>
                    <a:pt x="34" y="4007"/>
                  </a:lnTo>
                  <a:lnTo>
                    <a:pt x="101" y="4512"/>
                  </a:lnTo>
                  <a:lnTo>
                    <a:pt x="202" y="4849"/>
                  </a:lnTo>
                  <a:lnTo>
                    <a:pt x="303" y="5186"/>
                  </a:lnTo>
                  <a:lnTo>
                    <a:pt x="438" y="5489"/>
                  </a:lnTo>
                  <a:lnTo>
                    <a:pt x="572" y="5792"/>
                  </a:lnTo>
                  <a:lnTo>
                    <a:pt x="774" y="6061"/>
                  </a:lnTo>
                  <a:lnTo>
                    <a:pt x="976" y="6330"/>
                  </a:lnTo>
                  <a:lnTo>
                    <a:pt x="1212" y="6566"/>
                  </a:lnTo>
                  <a:lnTo>
                    <a:pt x="1481" y="6802"/>
                  </a:lnTo>
                  <a:lnTo>
                    <a:pt x="1919" y="7172"/>
                  </a:lnTo>
                  <a:lnTo>
                    <a:pt x="2390" y="7475"/>
                  </a:lnTo>
                  <a:lnTo>
                    <a:pt x="2896" y="7475"/>
                  </a:lnTo>
                  <a:lnTo>
                    <a:pt x="2559" y="7307"/>
                  </a:lnTo>
                  <a:lnTo>
                    <a:pt x="2256" y="7105"/>
                  </a:lnTo>
                  <a:lnTo>
                    <a:pt x="1919" y="6869"/>
                  </a:lnTo>
                  <a:lnTo>
                    <a:pt x="1616" y="6633"/>
                  </a:lnTo>
                  <a:lnTo>
                    <a:pt x="1347" y="6364"/>
                  </a:lnTo>
                  <a:lnTo>
                    <a:pt x="1111" y="6095"/>
                  </a:lnTo>
                  <a:lnTo>
                    <a:pt x="875" y="5792"/>
                  </a:lnTo>
                  <a:lnTo>
                    <a:pt x="673" y="5455"/>
                  </a:lnTo>
                  <a:lnTo>
                    <a:pt x="539" y="5152"/>
                  </a:lnTo>
                  <a:lnTo>
                    <a:pt x="404" y="4849"/>
                  </a:lnTo>
                  <a:lnTo>
                    <a:pt x="337" y="4546"/>
                  </a:lnTo>
                  <a:lnTo>
                    <a:pt x="303" y="4209"/>
                  </a:lnTo>
                  <a:lnTo>
                    <a:pt x="269" y="3536"/>
                  </a:lnTo>
                  <a:lnTo>
                    <a:pt x="269" y="2862"/>
                  </a:lnTo>
                  <a:lnTo>
                    <a:pt x="640" y="3165"/>
                  </a:lnTo>
                  <a:lnTo>
                    <a:pt x="1010" y="3401"/>
                  </a:lnTo>
                  <a:lnTo>
                    <a:pt x="1818" y="3906"/>
                  </a:lnTo>
                  <a:lnTo>
                    <a:pt x="2626" y="4344"/>
                  </a:lnTo>
                  <a:lnTo>
                    <a:pt x="3401" y="4815"/>
                  </a:lnTo>
                  <a:lnTo>
                    <a:pt x="3838" y="5118"/>
                  </a:lnTo>
                  <a:lnTo>
                    <a:pt x="4242" y="5421"/>
                  </a:lnTo>
                  <a:lnTo>
                    <a:pt x="4411" y="5590"/>
                  </a:lnTo>
                  <a:lnTo>
                    <a:pt x="4545" y="5792"/>
                  </a:lnTo>
                  <a:lnTo>
                    <a:pt x="4680" y="5994"/>
                  </a:lnTo>
                  <a:lnTo>
                    <a:pt x="4781" y="6263"/>
                  </a:lnTo>
                  <a:lnTo>
                    <a:pt x="4882" y="6532"/>
                  </a:lnTo>
                  <a:lnTo>
                    <a:pt x="4916" y="6869"/>
                  </a:lnTo>
                  <a:lnTo>
                    <a:pt x="4949" y="7475"/>
                  </a:lnTo>
                  <a:lnTo>
                    <a:pt x="5219" y="7475"/>
                  </a:lnTo>
                  <a:lnTo>
                    <a:pt x="5219" y="7138"/>
                  </a:lnTo>
                  <a:lnTo>
                    <a:pt x="5185" y="6802"/>
                  </a:lnTo>
                  <a:lnTo>
                    <a:pt x="5118" y="6465"/>
                  </a:lnTo>
                  <a:lnTo>
                    <a:pt x="5017" y="6128"/>
                  </a:lnTo>
                  <a:lnTo>
                    <a:pt x="4882" y="5825"/>
                  </a:lnTo>
                  <a:lnTo>
                    <a:pt x="4714" y="5522"/>
                  </a:lnTo>
                  <a:lnTo>
                    <a:pt x="4512" y="5287"/>
                  </a:lnTo>
                  <a:lnTo>
                    <a:pt x="4242" y="5051"/>
                  </a:lnTo>
                  <a:lnTo>
                    <a:pt x="3300" y="4445"/>
                  </a:lnTo>
                  <a:lnTo>
                    <a:pt x="2323" y="3873"/>
                  </a:lnTo>
                  <a:lnTo>
                    <a:pt x="1347" y="3267"/>
                  </a:lnTo>
                  <a:lnTo>
                    <a:pt x="842" y="2997"/>
                  </a:lnTo>
                  <a:lnTo>
                    <a:pt x="303" y="2761"/>
                  </a:lnTo>
                  <a:lnTo>
                    <a:pt x="269" y="2761"/>
                  </a:lnTo>
                  <a:lnTo>
                    <a:pt x="303" y="2256"/>
                  </a:lnTo>
                  <a:lnTo>
                    <a:pt x="741" y="2492"/>
                  </a:lnTo>
                  <a:lnTo>
                    <a:pt x="1212" y="2660"/>
                  </a:lnTo>
                  <a:lnTo>
                    <a:pt x="2155" y="2963"/>
                  </a:lnTo>
                  <a:lnTo>
                    <a:pt x="3131" y="3267"/>
                  </a:lnTo>
                  <a:lnTo>
                    <a:pt x="4040" y="3536"/>
                  </a:lnTo>
                  <a:lnTo>
                    <a:pt x="4276" y="3603"/>
                  </a:lnTo>
                  <a:lnTo>
                    <a:pt x="4444" y="3772"/>
                  </a:lnTo>
                  <a:lnTo>
                    <a:pt x="4613" y="3974"/>
                  </a:lnTo>
                  <a:lnTo>
                    <a:pt x="4848" y="4277"/>
                  </a:lnTo>
                  <a:lnTo>
                    <a:pt x="5252" y="4782"/>
                  </a:lnTo>
                  <a:lnTo>
                    <a:pt x="5623" y="5320"/>
                  </a:lnTo>
                  <a:lnTo>
                    <a:pt x="5892" y="5825"/>
                  </a:lnTo>
                  <a:lnTo>
                    <a:pt x="6128" y="6364"/>
                  </a:lnTo>
                  <a:lnTo>
                    <a:pt x="6262" y="6903"/>
                  </a:lnTo>
                  <a:lnTo>
                    <a:pt x="6330" y="7475"/>
                  </a:lnTo>
                  <a:lnTo>
                    <a:pt x="6565" y="7475"/>
                  </a:lnTo>
                  <a:lnTo>
                    <a:pt x="6532" y="7138"/>
                  </a:lnTo>
                  <a:lnTo>
                    <a:pt x="6464" y="6835"/>
                  </a:lnTo>
                  <a:lnTo>
                    <a:pt x="6397" y="6499"/>
                  </a:lnTo>
                  <a:lnTo>
                    <a:pt x="6296" y="6196"/>
                  </a:lnTo>
                  <a:lnTo>
                    <a:pt x="6027" y="5590"/>
                  </a:lnTo>
                  <a:lnTo>
                    <a:pt x="5690" y="5017"/>
                  </a:lnTo>
                  <a:lnTo>
                    <a:pt x="5286" y="4411"/>
                  </a:lnTo>
                  <a:lnTo>
                    <a:pt x="5017" y="4075"/>
                  </a:lnTo>
                  <a:lnTo>
                    <a:pt x="4747" y="3772"/>
                  </a:lnTo>
                  <a:lnTo>
                    <a:pt x="4747" y="3772"/>
                  </a:lnTo>
                  <a:lnTo>
                    <a:pt x="6464" y="4344"/>
                  </a:lnTo>
                  <a:lnTo>
                    <a:pt x="7340" y="4613"/>
                  </a:lnTo>
                  <a:lnTo>
                    <a:pt x="8181" y="4883"/>
                  </a:lnTo>
                  <a:lnTo>
                    <a:pt x="8013" y="5489"/>
                  </a:lnTo>
                  <a:lnTo>
                    <a:pt x="7845" y="5994"/>
                  </a:lnTo>
                  <a:lnTo>
                    <a:pt x="7710" y="6364"/>
                  </a:lnTo>
                  <a:lnTo>
                    <a:pt x="7542" y="6768"/>
                  </a:lnTo>
                  <a:lnTo>
                    <a:pt x="7171" y="7475"/>
                  </a:lnTo>
                  <a:lnTo>
                    <a:pt x="7441" y="7475"/>
                  </a:lnTo>
                  <a:lnTo>
                    <a:pt x="7777" y="6633"/>
                  </a:lnTo>
                  <a:lnTo>
                    <a:pt x="8080" y="5825"/>
                  </a:lnTo>
                  <a:lnTo>
                    <a:pt x="8383" y="4883"/>
                  </a:lnTo>
                  <a:lnTo>
                    <a:pt x="8417" y="4849"/>
                  </a:lnTo>
                  <a:lnTo>
                    <a:pt x="8417" y="4748"/>
                  </a:lnTo>
                  <a:lnTo>
                    <a:pt x="8552" y="4209"/>
                  </a:lnTo>
                  <a:lnTo>
                    <a:pt x="8585" y="3906"/>
                  </a:lnTo>
                  <a:lnTo>
                    <a:pt x="8585" y="3637"/>
                  </a:lnTo>
                  <a:lnTo>
                    <a:pt x="8552" y="3368"/>
                  </a:lnTo>
                  <a:lnTo>
                    <a:pt x="8518" y="3132"/>
                  </a:lnTo>
                  <a:lnTo>
                    <a:pt x="8417" y="2862"/>
                  </a:lnTo>
                  <a:lnTo>
                    <a:pt x="8282" y="2660"/>
                  </a:lnTo>
                  <a:lnTo>
                    <a:pt x="8148" y="2492"/>
                  </a:lnTo>
                  <a:lnTo>
                    <a:pt x="8013" y="2391"/>
                  </a:lnTo>
                  <a:lnTo>
                    <a:pt x="7643" y="2189"/>
                  </a:lnTo>
                  <a:lnTo>
                    <a:pt x="6902" y="1886"/>
                  </a:lnTo>
                  <a:lnTo>
                    <a:pt x="5050" y="1078"/>
                  </a:lnTo>
                  <a:lnTo>
                    <a:pt x="4175" y="708"/>
                  </a:lnTo>
                  <a:lnTo>
                    <a:pt x="3704" y="506"/>
                  </a:lnTo>
                  <a:lnTo>
                    <a:pt x="3199" y="304"/>
                  </a:lnTo>
                  <a:lnTo>
                    <a:pt x="2727" y="169"/>
                  </a:lnTo>
                  <a:lnTo>
                    <a:pt x="2222" y="34"/>
                  </a:lnTo>
                  <a:lnTo>
                    <a:pt x="171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256" name="Google Shape;1256;p8"/>
          <p:cNvGrpSpPr/>
          <p:nvPr/>
        </p:nvGrpSpPr>
        <p:grpSpPr>
          <a:xfrm>
            <a:off x="342281" y="4183488"/>
            <a:ext cx="369035" cy="728056"/>
            <a:chOff x="342281" y="4183488"/>
            <a:chExt cx="369035" cy="728056"/>
          </a:xfrm>
        </p:grpSpPr>
        <p:sp>
          <p:nvSpPr>
            <p:cNvPr id="1257" name="Google Shape;1257;p8"/>
            <p:cNvSpPr/>
            <p:nvPr/>
          </p:nvSpPr>
          <p:spPr>
            <a:xfrm>
              <a:off x="385875" y="4691777"/>
              <a:ext cx="77225" cy="211397"/>
            </a:xfrm>
            <a:custGeom>
              <a:avLst/>
              <a:gdLst/>
              <a:ahLst/>
              <a:cxnLst/>
              <a:rect l="l" t="t" r="r" b="b"/>
              <a:pathLst>
                <a:path w="1550" h="4243" extrusionOk="0">
                  <a:moveTo>
                    <a:pt x="1515" y="0"/>
                  </a:moveTo>
                  <a:lnTo>
                    <a:pt x="1515" y="34"/>
                  </a:lnTo>
                  <a:lnTo>
                    <a:pt x="741" y="2088"/>
                  </a:lnTo>
                  <a:lnTo>
                    <a:pt x="337" y="3131"/>
                  </a:lnTo>
                  <a:lnTo>
                    <a:pt x="0" y="4175"/>
                  </a:lnTo>
                  <a:lnTo>
                    <a:pt x="0" y="4209"/>
                  </a:lnTo>
                  <a:lnTo>
                    <a:pt x="34" y="4242"/>
                  </a:lnTo>
                  <a:lnTo>
                    <a:pt x="68" y="4242"/>
                  </a:lnTo>
                  <a:lnTo>
                    <a:pt x="68" y="4209"/>
                  </a:lnTo>
                  <a:lnTo>
                    <a:pt x="505" y="3131"/>
                  </a:lnTo>
                  <a:lnTo>
                    <a:pt x="909" y="2020"/>
                  </a:lnTo>
                  <a:lnTo>
                    <a:pt x="1145" y="1549"/>
                  </a:lnTo>
                  <a:lnTo>
                    <a:pt x="1347" y="1044"/>
                  </a:lnTo>
                  <a:lnTo>
                    <a:pt x="1448" y="775"/>
                  </a:lnTo>
                  <a:lnTo>
                    <a:pt x="1549" y="505"/>
                  </a:lnTo>
                  <a:lnTo>
                    <a:pt x="1549" y="270"/>
                  </a:lnTo>
                  <a:lnTo>
                    <a:pt x="1549" y="34"/>
                  </a:lnTo>
                  <a:lnTo>
                    <a:pt x="151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58" name="Google Shape;1258;p8"/>
            <p:cNvSpPr/>
            <p:nvPr/>
          </p:nvSpPr>
          <p:spPr>
            <a:xfrm>
              <a:off x="560304" y="4300920"/>
              <a:ext cx="129240" cy="83951"/>
            </a:xfrm>
            <a:custGeom>
              <a:avLst/>
              <a:gdLst/>
              <a:ahLst/>
              <a:cxnLst/>
              <a:rect l="l" t="t" r="r" b="b"/>
              <a:pathLst>
                <a:path w="2594" h="1685" extrusionOk="0">
                  <a:moveTo>
                    <a:pt x="2560" y="1"/>
                  </a:moveTo>
                  <a:lnTo>
                    <a:pt x="2526" y="34"/>
                  </a:lnTo>
                  <a:lnTo>
                    <a:pt x="2391" y="270"/>
                  </a:lnTo>
                  <a:lnTo>
                    <a:pt x="2223" y="539"/>
                  </a:lnTo>
                  <a:lnTo>
                    <a:pt x="2088" y="809"/>
                  </a:lnTo>
                  <a:lnTo>
                    <a:pt x="1886" y="1078"/>
                  </a:lnTo>
                  <a:lnTo>
                    <a:pt x="1651" y="1246"/>
                  </a:lnTo>
                  <a:lnTo>
                    <a:pt x="1381" y="1381"/>
                  </a:lnTo>
                  <a:lnTo>
                    <a:pt x="1146" y="1448"/>
                  </a:lnTo>
                  <a:lnTo>
                    <a:pt x="876" y="1448"/>
                  </a:lnTo>
                  <a:lnTo>
                    <a:pt x="641" y="1381"/>
                  </a:lnTo>
                  <a:lnTo>
                    <a:pt x="405" y="1246"/>
                  </a:lnTo>
                  <a:lnTo>
                    <a:pt x="304" y="1145"/>
                  </a:lnTo>
                  <a:lnTo>
                    <a:pt x="237" y="1044"/>
                  </a:lnTo>
                  <a:lnTo>
                    <a:pt x="169" y="910"/>
                  </a:lnTo>
                  <a:lnTo>
                    <a:pt x="102" y="741"/>
                  </a:lnTo>
                  <a:lnTo>
                    <a:pt x="68" y="708"/>
                  </a:lnTo>
                  <a:lnTo>
                    <a:pt x="35" y="708"/>
                  </a:lnTo>
                  <a:lnTo>
                    <a:pt x="35" y="741"/>
                  </a:lnTo>
                  <a:lnTo>
                    <a:pt x="1" y="876"/>
                  </a:lnTo>
                  <a:lnTo>
                    <a:pt x="1" y="977"/>
                  </a:lnTo>
                  <a:lnTo>
                    <a:pt x="68" y="1179"/>
                  </a:lnTo>
                  <a:lnTo>
                    <a:pt x="203" y="1347"/>
                  </a:lnTo>
                  <a:lnTo>
                    <a:pt x="371" y="1482"/>
                  </a:lnTo>
                  <a:lnTo>
                    <a:pt x="573" y="1583"/>
                  </a:lnTo>
                  <a:lnTo>
                    <a:pt x="775" y="1650"/>
                  </a:lnTo>
                  <a:lnTo>
                    <a:pt x="1011" y="1684"/>
                  </a:lnTo>
                  <a:lnTo>
                    <a:pt x="1213" y="1684"/>
                  </a:lnTo>
                  <a:lnTo>
                    <a:pt x="1449" y="1617"/>
                  </a:lnTo>
                  <a:lnTo>
                    <a:pt x="1684" y="1482"/>
                  </a:lnTo>
                  <a:lnTo>
                    <a:pt x="1954" y="1280"/>
                  </a:lnTo>
                  <a:lnTo>
                    <a:pt x="2156" y="1078"/>
                  </a:lnTo>
                  <a:lnTo>
                    <a:pt x="2358" y="809"/>
                  </a:lnTo>
                  <a:lnTo>
                    <a:pt x="2492" y="573"/>
                  </a:lnTo>
                  <a:lnTo>
                    <a:pt x="2593" y="304"/>
                  </a:lnTo>
                  <a:lnTo>
                    <a:pt x="2593" y="34"/>
                  </a:lnTo>
                  <a:lnTo>
                    <a:pt x="256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59" name="Google Shape;1259;p8"/>
            <p:cNvSpPr/>
            <p:nvPr/>
          </p:nvSpPr>
          <p:spPr>
            <a:xfrm>
              <a:off x="342281" y="4183488"/>
              <a:ext cx="369035" cy="728056"/>
            </a:xfrm>
            <a:custGeom>
              <a:avLst/>
              <a:gdLst/>
              <a:ahLst/>
              <a:cxnLst/>
              <a:rect l="l" t="t" r="r" b="b"/>
              <a:pathLst>
                <a:path w="7407" h="14613" extrusionOk="0">
                  <a:moveTo>
                    <a:pt x="5993" y="1"/>
                  </a:moveTo>
                  <a:lnTo>
                    <a:pt x="5825" y="35"/>
                  </a:lnTo>
                  <a:lnTo>
                    <a:pt x="5656" y="102"/>
                  </a:lnTo>
                  <a:lnTo>
                    <a:pt x="5488" y="169"/>
                  </a:lnTo>
                  <a:lnTo>
                    <a:pt x="5185" y="405"/>
                  </a:lnTo>
                  <a:lnTo>
                    <a:pt x="4916" y="674"/>
                  </a:lnTo>
                  <a:lnTo>
                    <a:pt x="4680" y="1011"/>
                  </a:lnTo>
                  <a:lnTo>
                    <a:pt x="4478" y="1348"/>
                  </a:lnTo>
                  <a:lnTo>
                    <a:pt x="4276" y="1651"/>
                  </a:lnTo>
                  <a:lnTo>
                    <a:pt x="4141" y="2021"/>
                  </a:lnTo>
                  <a:lnTo>
                    <a:pt x="4040" y="2391"/>
                  </a:lnTo>
                  <a:lnTo>
                    <a:pt x="3973" y="2762"/>
                  </a:lnTo>
                  <a:lnTo>
                    <a:pt x="3973" y="3132"/>
                  </a:lnTo>
                  <a:lnTo>
                    <a:pt x="4007" y="3368"/>
                  </a:lnTo>
                  <a:lnTo>
                    <a:pt x="4040" y="3570"/>
                  </a:lnTo>
                  <a:lnTo>
                    <a:pt x="4209" y="3974"/>
                  </a:lnTo>
                  <a:lnTo>
                    <a:pt x="4310" y="4344"/>
                  </a:lnTo>
                  <a:lnTo>
                    <a:pt x="4377" y="4681"/>
                  </a:lnTo>
                  <a:lnTo>
                    <a:pt x="4377" y="5051"/>
                  </a:lnTo>
                  <a:lnTo>
                    <a:pt x="4310" y="5421"/>
                  </a:lnTo>
                  <a:lnTo>
                    <a:pt x="4074" y="5960"/>
                  </a:lnTo>
                  <a:lnTo>
                    <a:pt x="3838" y="6532"/>
                  </a:lnTo>
                  <a:lnTo>
                    <a:pt x="3232" y="7576"/>
                  </a:lnTo>
                  <a:lnTo>
                    <a:pt x="2626" y="8687"/>
                  </a:lnTo>
                  <a:lnTo>
                    <a:pt x="1986" y="9798"/>
                  </a:lnTo>
                  <a:lnTo>
                    <a:pt x="640" y="11953"/>
                  </a:lnTo>
                  <a:lnTo>
                    <a:pt x="404" y="12323"/>
                  </a:lnTo>
                  <a:lnTo>
                    <a:pt x="202" y="12727"/>
                  </a:lnTo>
                  <a:lnTo>
                    <a:pt x="101" y="12929"/>
                  </a:lnTo>
                  <a:lnTo>
                    <a:pt x="34" y="13131"/>
                  </a:lnTo>
                  <a:lnTo>
                    <a:pt x="0" y="13367"/>
                  </a:lnTo>
                  <a:lnTo>
                    <a:pt x="0" y="13569"/>
                  </a:lnTo>
                  <a:lnTo>
                    <a:pt x="34" y="13636"/>
                  </a:lnTo>
                  <a:lnTo>
                    <a:pt x="67" y="13670"/>
                  </a:lnTo>
                  <a:lnTo>
                    <a:pt x="135" y="13636"/>
                  </a:lnTo>
                  <a:lnTo>
                    <a:pt x="168" y="13569"/>
                  </a:lnTo>
                  <a:lnTo>
                    <a:pt x="168" y="13333"/>
                  </a:lnTo>
                  <a:lnTo>
                    <a:pt x="202" y="13098"/>
                  </a:lnTo>
                  <a:lnTo>
                    <a:pt x="303" y="12862"/>
                  </a:lnTo>
                  <a:lnTo>
                    <a:pt x="404" y="12660"/>
                  </a:lnTo>
                  <a:lnTo>
                    <a:pt x="640" y="12222"/>
                  </a:lnTo>
                  <a:lnTo>
                    <a:pt x="909" y="11818"/>
                  </a:lnTo>
                  <a:lnTo>
                    <a:pt x="1986" y="10068"/>
                  </a:lnTo>
                  <a:lnTo>
                    <a:pt x="2996" y="8317"/>
                  </a:lnTo>
                  <a:lnTo>
                    <a:pt x="3501" y="7442"/>
                  </a:lnTo>
                  <a:lnTo>
                    <a:pt x="3939" y="6532"/>
                  </a:lnTo>
                  <a:lnTo>
                    <a:pt x="4310" y="5792"/>
                  </a:lnTo>
                  <a:lnTo>
                    <a:pt x="4444" y="5421"/>
                  </a:lnTo>
                  <a:lnTo>
                    <a:pt x="4545" y="5051"/>
                  </a:lnTo>
                  <a:lnTo>
                    <a:pt x="4545" y="4883"/>
                  </a:lnTo>
                  <a:lnTo>
                    <a:pt x="4545" y="4714"/>
                  </a:lnTo>
                  <a:lnTo>
                    <a:pt x="4512" y="4378"/>
                  </a:lnTo>
                  <a:lnTo>
                    <a:pt x="4377" y="4041"/>
                  </a:lnTo>
                  <a:lnTo>
                    <a:pt x="4276" y="3738"/>
                  </a:lnTo>
                  <a:lnTo>
                    <a:pt x="4175" y="3469"/>
                  </a:lnTo>
                  <a:lnTo>
                    <a:pt x="4141" y="3199"/>
                  </a:lnTo>
                  <a:lnTo>
                    <a:pt x="4141" y="2896"/>
                  </a:lnTo>
                  <a:lnTo>
                    <a:pt x="4175" y="2593"/>
                  </a:lnTo>
                  <a:lnTo>
                    <a:pt x="4242" y="2257"/>
                  </a:lnTo>
                  <a:lnTo>
                    <a:pt x="4343" y="1954"/>
                  </a:lnTo>
                  <a:lnTo>
                    <a:pt x="4444" y="1651"/>
                  </a:lnTo>
                  <a:lnTo>
                    <a:pt x="4613" y="1348"/>
                  </a:lnTo>
                  <a:lnTo>
                    <a:pt x="4781" y="1078"/>
                  </a:lnTo>
                  <a:lnTo>
                    <a:pt x="4983" y="809"/>
                  </a:lnTo>
                  <a:lnTo>
                    <a:pt x="5185" y="607"/>
                  </a:lnTo>
                  <a:lnTo>
                    <a:pt x="5421" y="405"/>
                  </a:lnTo>
                  <a:lnTo>
                    <a:pt x="5690" y="270"/>
                  </a:lnTo>
                  <a:lnTo>
                    <a:pt x="5959" y="169"/>
                  </a:lnTo>
                  <a:lnTo>
                    <a:pt x="6262" y="136"/>
                  </a:lnTo>
                  <a:lnTo>
                    <a:pt x="6565" y="169"/>
                  </a:lnTo>
                  <a:lnTo>
                    <a:pt x="6565" y="203"/>
                  </a:lnTo>
                  <a:lnTo>
                    <a:pt x="6599" y="237"/>
                  </a:lnTo>
                  <a:lnTo>
                    <a:pt x="6767" y="439"/>
                  </a:lnTo>
                  <a:lnTo>
                    <a:pt x="6902" y="674"/>
                  </a:lnTo>
                  <a:lnTo>
                    <a:pt x="7003" y="910"/>
                  </a:lnTo>
                  <a:lnTo>
                    <a:pt x="7104" y="1179"/>
                  </a:lnTo>
                  <a:lnTo>
                    <a:pt x="7138" y="1482"/>
                  </a:lnTo>
                  <a:lnTo>
                    <a:pt x="7171" y="1752"/>
                  </a:lnTo>
                  <a:lnTo>
                    <a:pt x="7171" y="2290"/>
                  </a:lnTo>
                  <a:lnTo>
                    <a:pt x="7138" y="2593"/>
                  </a:lnTo>
                  <a:lnTo>
                    <a:pt x="7070" y="2863"/>
                  </a:lnTo>
                  <a:lnTo>
                    <a:pt x="6969" y="3132"/>
                  </a:lnTo>
                  <a:lnTo>
                    <a:pt x="6835" y="3401"/>
                  </a:lnTo>
                  <a:lnTo>
                    <a:pt x="6633" y="3603"/>
                  </a:lnTo>
                  <a:lnTo>
                    <a:pt x="6431" y="3839"/>
                  </a:lnTo>
                  <a:lnTo>
                    <a:pt x="6229" y="4041"/>
                  </a:lnTo>
                  <a:lnTo>
                    <a:pt x="5959" y="4209"/>
                  </a:lnTo>
                  <a:lnTo>
                    <a:pt x="5387" y="4613"/>
                  </a:lnTo>
                  <a:lnTo>
                    <a:pt x="5084" y="4849"/>
                  </a:lnTo>
                  <a:lnTo>
                    <a:pt x="4848" y="5085"/>
                  </a:lnTo>
                  <a:lnTo>
                    <a:pt x="4613" y="5455"/>
                  </a:lnTo>
                  <a:lnTo>
                    <a:pt x="4411" y="5825"/>
                  </a:lnTo>
                  <a:lnTo>
                    <a:pt x="4108" y="6633"/>
                  </a:lnTo>
                  <a:lnTo>
                    <a:pt x="3771" y="7711"/>
                  </a:lnTo>
                  <a:lnTo>
                    <a:pt x="3434" y="8788"/>
                  </a:lnTo>
                  <a:lnTo>
                    <a:pt x="3165" y="9866"/>
                  </a:lnTo>
                  <a:lnTo>
                    <a:pt x="2895" y="10977"/>
                  </a:lnTo>
                  <a:lnTo>
                    <a:pt x="2727" y="12020"/>
                  </a:lnTo>
                  <a:lnTo>
                    <a:pt x="2626" y="12525"/>
                  </a:lnTo>
                  <a:lnTo>
                    <a:pt x="2525" y="13064"/>
                  </a:lnTo>
                  <a:lnTo>
                    <a:pt x="2390" y="13434"/>
                  </a:lnTo>
                  <a:lnTo>
                    <a:pt x="2222" y="13771"/>
                  </a:lnTo>
                  <a:lnTo>
                    <a:pt x="1986" y="14074"/>
                  </a:lnTo>
                  <a:lnTo>
                    <a:pt x="1852" y="14209"/>
                  </a:lnTo>
                  <a:lnTo>
                    <a:pt x="1683" y="14310"/>
                  </a:lnTo>
                  <a:lnTo>
                    <a:pt x="1448" y="14444"/>
                  </a:lnTo>
                  <a:lnTo>
                    <a:pt x="1212" y="14478"/>
                  </a:lnTo>
                  <a:lnTo>
                    <a:pt x="976" y="14478"/>
                  </a:lnTo>
                  <a:lnTo>
                    <a:pt x="774" y="14411"/>
                  </a:lnTo>
                  <a:lnTo>
                    <a:pt x="572" y="14276"/>
                  </a:lnTo>
                  <a:lnTo>
                    <a:pt x="404" y="14108"/>
                  </a:lnTo>
                  <a:lnTo>
                    <a:pt x="303" y="13906"/>
                  </a:lnTo>
                  <a:lnTo>
                    <a:pt x="236" y="13670"/>
                  </a:lnTo>
                  <a:lnTo>
                    <a:pt x="202" y="13636"/>
                  </a:lnTo>
                  <a:lnTo>
                    <a:pt x="135" y="13636"/>
                  </a:lnTo>
                  <a:lnTo>
                    <a:pt x="135" y="13670"/>
                  </a:lnTo>
                  <a:lnTo>
                    <a:pt x="135" y="13906"/>
                  </a:lnTo>
                  <a:lnTo>
                    <a:pt x="168" y="14074"/>
                  </a:lnTo>
                  <a:lnTo>
                    <a:pt x="236" y="14242"/>
                  </a:lnTo>
                  <a:lnTo>
                    <a:pt x="337" y="14377"/>
                  </a:lnTo>
                  <a:lnTo>
                    <a:pt x="471" y="14478"/>
                  </a:lnTo>
                  <a:lnTo>
                    <a:pt x="606" y="14545"/>
                  </a:lnTo>
                  <a:lnTo>
                    <a:pt x="774" y="14579"/>
                  </a:lnTo>
                  <a:lnTo>
                    <a:pt x="943" y="14613"/>
                  </a:lnTo>
                  <a:lnTo>
                    <a:pt x="1111" y="14613"/>
                  </a:lnTo>
                  <a:lnTo>
                    <a:pt x="1313" y="14579"/>
                  </a:lnTo>
                  <a:lnTo>
                    <a:pt x="1481" y="14545"/>
                  </a:lnTo>
                  <a:lnTo>
                    <a:pt x="1650" y="14478"/>
                  </a:lnTo>
                  <a:lnTo>
                    <a:pt x="1818" y="14411"/>
                  </a:lnTo>
                  <a:lnTo>
                    <a:pt x="1953" y="14310"/>
                  </a:lnTo>
                  <a:lnTo>
                    <a:pt x="2087" y="14175"/>
                  </a:lnTo>
                  <a:lnTo>
                    <a:pt x="2222" y="14040"/>
                  </a:lnTo>
                  <a:lnTo>
                    <a:pt x="2390" y="13771"/>
                  </a:lnTo>
                  <a:lnTo>
                    <a:pt x="2525" y="13468"/>
                  </a:lnTo>
                  <a:lnTo>
                    <a:pt x="2626" y="13131"/>
                  </a:lnTo>
                  <a:lnTo>
                    <a:pt x="2727" y="12828"/>
                  </a:lnTo>
                  <a:lnTo>
                    <a:pt x="2828" y="12155"/>
                  </a:lnTo>
                  <a:lnTo>
                    <a:pt x="2963" y="11482"/>
                  </a:lnTo>
                  <a:lnTo>
                    <a:pt x="3131" y="10707"/>
                  </a:lnTo>
                  <a:lnTo>
                    <a:pt x="3299" y="9899"/>
                  </a:lnTo>
                  <a:lnTo>
                    <a:pt x="3737" y="8351"/>
                  </a:lnTo>
                  <a:lnTo>
                    <a:pt x="3973" y="7644"/>
                  </a:lnTo>
                  <a:lnTo>
                    <a:pt x="4209" y="6903"/>
                  </a:lnTo>
                  <a:lnTo>
                    <a:pt x="4478" y="6196"/>
                  </a:lnTo>
                  <a:lnTo>
                    <a:pt x="4781" y="5522"/>
                  </a:lnTo>
                  <a:lnTo>
                    <a:pt x="4983" y="5253"/>
                  </a:lnTo>
                  <a:lnTo>
                    <a:pt x="5219" y="4984"/>
                  </a:lnTo>
                  <a:lnTo>
                    <a:pt x="5488" y="4782"/>
                  </a:lnTo>
                  <a:lnTo>
                    <a:pt x="5757" y="4580"/>
                  </a:lnTo>
                  <a:lnTo>
                    <a:pt x="6330" y="4176"/>
                  </a:lnTo>
                  <a:lnTo>
                    <a:pt x="6599" y="3974"/>
                  </a:lnTo>
                  <a:lnTo>
                    <a:pt x="6835" y="3738"/>
                  </a:lnTo>
                  <a:lnTo>
                    <a:pt x="6969" y="3536"/>
                  </a:lnTo>
                  <a:lnTo>
                    <a:pt x="7104" y="3334"/>
                  </a:lnTo>
                  <a:lnTo>
                    <a:pt x="7205" y="3132"/>
                  </a:lnTo>
                  <a:lnTo>
                    <a:pt x="7272" y="2896"/>
                  </a:lnTo>
                  <a:lnTo>
                    <a:pt x="7340" y="2661"/>
                  </a:lnTo>
                  <a:lnTo>
                    <a:pt x="7373" y="2425"/>
                  </a:lnTo>
                  <a:lnTo>
                    <a:pt x="7407" y="1886"/>
                  </a:lnTo>
                  <a:lnTo>
                    <a:pt x="7340" y="1381"/>
                  </a:lnTo>
                  <a:lnTo>
                    <a:pt x="7306" y="1146"/>
                  </a:lnTo>
                  <a:lnTo>
                    <a:pt x="7239" y="910"/>
                  </a:lnTo>
                  <a:lnTo>
                    <a:pt x="7138" y="674"/>
                  </a:lnTo>
                  <a:lnTo>
                    <a:pt x="7003" y="472"/>
                  </a:lnTo>
                  <a:lnTo>
                    <a:pt x="6868" y="270"/>
                  </a:lnTo>
                  <a:lnTo>
                    <a:pt x="6734" y="136"/>
                  </a:lnTo>
                  <a:lnTo>
                    <a:pt x="6666" y="102"/>
                  </a:lnTo>
                  <a:lnTo>
                    <a:pt x="6633" y="102"/>
                  </a:lnTo>
                  <a:lnTo>
                    <a:pt x="6599" y="68"/>
                  </a:lnTo>
                  <a:lnTo>
                    <a:pt x="639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260" name="Google Shape;1260;p8"/>
          <p:cNvGrpSpPr/>
          <p:nvPr/>
        </p:nvGrpSpPr>
        <p:grpSpPr>
          <a:xfrm>
            <a:off x="50" y="1232900"/>
            <a:ext cx="454630" cy="816989"/>
            <a:chOff x="50" y="1232900"/>
            <a:chExt cx="454630" cy="816989"/>
          </a:xfrm>
        </p:grpSpPr>
        <p:sp>
          <p:nvSpPr>
            <p:cNvPr id="1261" name="Google Shape;1261;p8"/>
            <p:cNvSpPr/>
            <p:nvPr/>
          </p:nvSpPr>
          <p:spPr>
            <a:xfrm>
              <a:off x="50" y="1283221"/>
              <a:ext cx="390907" cy="600560"/>
            </a:xfrm>
            <a:custGeom>
              <a:avLst/>
              <a:gdLst/>
              <a:ahLst/>
              <a:cxnLst/>
              <a:rect l="l" t="t" r="r" b="b"/>
              <a:pathLst>
                <a:path w="7846" h="12054" extrusionOk="0">
                  <a:moveTo>
                    <a:pt x="1" y="1"/>
                  </a:moveTo>
                  <a:lnTo>
                    <a:pt x="1" y="203"/>
                  </a:lnTo>
                  <a:lnTo>
                    <a:pt x="405" y="304"/>
                  </a:lnTo>
                  <a:lnTo>
                    <a:pt x="842" y="371"/>
                  </a:lnTo>
                  <a:lnTo>
                    <a:pt x="1953" y="438"/>
                  </a:lnTo>
                  <a:lnTo>
                    <a:pt x="3065" y="539"/>
                  </a:lnTo>
                  <a:lnTo>
                    <a:pt x="4209" y="640"/>
                  </a:lnTo>
                  <a:lnTo>
                    <a:pt x="5354" y="809"/>
                  </a:lnTo>
                  <a:lnTo>
                    <a:pt x="6499" y="977"/>
                  </a:lnTo>
                  <a:lnTo>
                    <a:pt x="7643" y="1179"/>
                  </a:lnTo>
                  <a:lnTo>
                    <a:pt x="7542" y="1684"/>
                  </a:lnTo>
                  <a:lnTo>
                    <a:pt x="7441" y="2223"/>
                  </a:lnTo>
                  <a:lnTo>
                    <a:pt x="7340" y="3334"/>
                  </a:lnTo>
                  <a:lnTo>
                    <a:pt x="6903" y="6431"/>
                  </a:lnTo>
                  <a:lnTo>
                    <a:pt x="6532" y="9091"/>
                  </a:lnTo>
                  <a:lnTo>
                    <a:pt x="6128" y="11751"/>
                  </a:lnTo>
                  <a:lnTo>
                    <a:pt x="6095" y="11751"/>
                  </a:lnTo>
                  <a:lnTo>
                    <a:pt x="5691" y="11650"/>
                  </a:lnTo>
                  <a:lnTo>
                    <a:pt x="5320" y="11583"/>
                  </a:lnTo>
                  <a:lnTo>
                    <a:pt x="4546" y="11482"/>
                  </a:lnTo>
                  <a:lnTo>
                    <a:pt x="2964" y="11381"/>
                  </a:lnTo>
                  <a:lnTo>
                    <a:pt x="2593" y="11313"/>
                  </a:lnTo>
                  <a:lnTo>
                    <a:pt x="2223" y="11280"/>
                  </a:lnTo>
                  <a:lnTo>
                    <a:pt x="1482" y="11111"/>
                  </a:lnTo>
                  <a:lnTo>
                    <a:pt x="741" y="10943"/>
                  </a:lnTo>
                  <a:lnTo>
                    <a:pt x="371" y="10876"/>
                  </a:lnTo>
                  <a:lnTo>
                    <a:pt x="1" y="10842"/>
                  </a:lnTo>
                  <a:lnTo>
                    <a:pt x="1" y="11111"/>
                  </a:lnTo>
                  <a:lnTo>
                    <a:pt x="607" y="11212"/>
                  </a:lnTo>
                  <a:lnTo>
                    <a:pt x="1246" y="11347"/>
                  </a:lnTo>
                  <a:lnTo>
                    <a:pt x="1852" y="11482"/>
                  </a:lnTo>
                  <a:lnTo>
                    <a:pt x="2458" y="11583"/>
                  </a:lnTo>
                  <a:lnTo>
                    <a:pt x="3368" y="11650"/>
                  </a:lnTo>
                  <a:lnTo>
                    <a:pt x="4243" y="11717"/>
                  </a:lnTo>
                  <a:lnTo>
                    <a:pt x="5152" y="11818"/>
                  </a:lnTo>
                  <a:lnTo>
                    <a:pt x="5590" y="11886"/>
                  </a:lnTo>
                  <a:lnTo>
                    <a:pt x="6027" y="12020"/>
                  </a:lnTo>
                  <a:lnTo>
                    <a:pt x="6095" y="11987"/>
                  </a:lnTo>
                  <a:lnTo>
                    <a:pt x="6162" y="12054"/>
                  </a:lnTo>
                  <a:lnTo>
                    <a:pt x="6229" y="12054"/>
                  </a:lnTo>
                  <a:lnTo>
                    <a:pt x="6263" y="12020"/>
                  </a:lnTo>
                  <a:lnTo>
                    <a:pt x="6297" y="11987"/>
                  </a:lnTo>
                  <a:lnTo>
                    <a:pt x="6734" y="9226"/>
                  </a:lnTo>
                  <a:lnTo>
                    <a:pt x="7138" y="6499"/>
                  </a:lnTo>
                  <a:lnTo>
                    <a:pt x="7475" y="3839"/>
                  </a:lnTo>
                  <a:lnTo>
                    <a:pt x="7677" y="2492"/>
                  </a:lnTo>
                  <a:lnTo>
                    <a:pt x="7778" y="1819"/>
                  </a:lnTo>
                  <a:lnTo>
                    <a:pt x="7778" y="1146"/>
                  </a:lnTo>
                  <a:lnTo>
                    <a:pt x="7812" y="1112"/>
                  </a:lnTo>
                  <a:lnTo>
                    <a:pt x="7845" y="1078"/>
                  </a:lnTo>
                  <a:lnTo>
                    <a:pt x="7812" y="1011"/>
                  </a:lnTo>
                  <a:lnTo>
                    <a:pt x="7778" y="977"/>
                  </a:lnTo>
                  <a:lnTo>
                    <a:pt x="7778" y="944"/>
                  </a:lnTo>
                  <a:lnTo>
                    <a:pt x="7744" y="910"/>
                  </a:lnTo>
                  <a:lnTo>
                    <a:pt x="7711" y="910"/>
                  </a:lnTo>
                  <a:lnTo>
                    <a:pt x="7711" y="944"/>
                  </a:lnTo>
                  <a:lnTo>
                    <a:pt x="7677" y="977"/>
                  </a:lnTo>
                  <a:lnTo>
                    <a:pt x="6734" y="775"/>
                  </a:lnTo>
                  <a:lnTo>
                    <a:pt x="5792" y="640"/>
                  </a:lnTo>
                  <a:lnTo>
                    <a:pt x="3873" y="405"/>
                  </a:lnTo>
                  <a:lnTo>
                    <a:pt x="2896" y="304"/>
                  </a:lnTo>
                  <a:lnTo>
                    <a:pt x="1920" y="270"/>
                  </a:lnTo>
                  <a:lnTo>
                    <a:pt x="943" y="169"/>
                  </a:lnTo>
                  <a:lnTo>
                    <a:pt x="472" y="102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62" name="Google Shape;1262;p8"/>
            <p:cNvSpPr/>
            <p:nvPr/>
          </p:nvSpPr>
          <p:spPr>
            <a:xfrm>
              <a:off x="50" y="1232900"/>
              <a:ext cx="439534" cy="68855"/>
            </a:xfrm>
            <a:custGeom>
              <a:avLst/>
              <a:gdLst/>
              <a:ahLst/>
              <a:cxnLst/>
              <a:rect l="l" t="t" r="r" b="b"/>
              <a:pathLst>
                <a:path w="8822" h="1382" extrusionOk="0">
                  <a:moveTo>
                    <a:pt x="1" y="1"/>
                  </a:moveTo>
                  <a:lnTo>
                    <a:pt x="1" y="270"/>
                  </a:lnTo>
                  <a:lnTo>
                    <a:pt x="1078" y="472"/>
                  </a:lnTo>
                  <a:lnTo>
                    <a:pt x="2155" y="607"/>
                  </a:lnTo>
                  <a:lnTo>
                    <a:pt x="3233" y="708"/>
                  </a:lnTo>
                  <a:lnTo>
                    <a:pt x="4344" y="775"/>
                  </a:lnTo>
                  <a:lnTo>
                    <a:pt x="5421" y="876"/>
                  </a:lnTo>
                  <a:lnTo>
                    <a:pt x="6499" y="977"/>
                  </a:lnTo>
                  <a:lnTo>
                    <a:pt x="7576" y="1145"/>
                  </a:lnTo>
                  <a:lnTo>
                    <a:pt x="8115" y="1246"/>
                  </a:lnTo>
                  <a:lnTo>
                    <a:pt x="8653" y="1381"/>
                  </a:lnTo>
                  <a:lnTo>
                    <a:pt x="8754" y="1381"/>
                  </a:lnTo>
                  <a:lnTo>
                    <a:pt x="8822" y="1280"/>
                  </a:lnTo>
                  <a:lnTo>
                    <a:pt x="8788" y="1179"/>
                  </a:lnTo>
                  <a:lnTo>
                    <a:pt x="8754" y="1145"/>
                  </a:lnTo>
                  <a:lnTo>
                    <a:pt x="8721" y="1112"/>
                  </a:lnTo>
                  <a:lnTo>
                    <a:pt x="8182" y="1011"/>
                  </a:lnTo>
                  <a:lnTo>
                    <a:pt x="7643" y="876"/>
                  </a:lnTo>
                  <a:lnTo>
                    <a:pt x="6566" y="741"/>
                  </a:lnTo>
                  <a:lnTo>
                    <a:pt x="5455" y="607"/>
                  </a:lnTo>
                  <a:lnTo>
                    <a:pt x="4378" y="539"/>
                  </a:lnTo>
                  <a:lnTo>
                    <a:pt x="3267" y="438"/>
                  </a:lnTo>
                  <a:lnTo>
                    <a:pt x="2155" y="337"/>
                  </a:lnTo>
                  <a:lnTo>
                    <a:pt x="1078" y="203"/>
                  </a:lnTo>
                  <a:lnTo>
                    <a:pt x="539" y="102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63" name="Google Shape;1263;p8"/>
            <p:cNvSpPr/>
            <p:nvPr/>
          </p:nvSpPr>
          <p:spPr>
            <a:xfrm>
              <a:off x="50" y="1284915"/>
              <a:ext cx="454630" cy="764975"/>
            </a:xfrm>
            <a:custGeom>
              <a:avLst/>
              <a:gdLst/>
              <a:ahLst/>
              <a:cxnLst/>
              <a:rect l="l" t="t" r="r" b="b"/>
              <a:pathLst>
                <a:path w="9125" h="15354" extrusionOk="0">
                  <a:moveTo>
                    <a:pt x="8956" y="0"/>
                  </a:moveTo>
                  <a:lnTo>
                    <a:pt x="8889" y="34"/>
                  </a:lnTo>
                  <a:lnTo>
                    <a:pt x="8855" y="68"/>
                  </a:lnTo>
                  <a:lnTo>
                    <a:pt x="8855" y="101"/>
                  </a:lnTo>
                  <a:lnTo>
                    <a:pt x="8855" y="1078"/>
                  </a:lnTo>
                  <a:lnTo>
                    <a:pt x="8788" y="2054"/>
                  </a:lnTo>
                  <a:lnTo>
                    <a:pt x="8687" y="2997"/>
                  </a:lnTo>
                  <a:lnTo>
                    <a:pt x="8552" y="3940"/>
                  </a:lnTo>
                  <a:lnTo>
                    <a:pt x="8216" y="5859"/>
                  </a:lnTo>
                  <a:lnTo>
                    <a:pt x="8047" y="6801"/>
                  </a:lnTo>
                  <a:lnTo>
                    <a:pt x="7879" y="7778"/>
                  </a:lnTo>
                  <a:lnTo>
                    <a:pt x="7778" y="8653"/>
                  </a:lnTo>
                  <a:lnTo>
                    <a:pt x="7677" y="9562"/>
                  </a:lnTo>
                  <a:lnTo>
                    <a:pt x="7542" y="11380"/>
                  </a:lnTo>
                  <a:lnTo>
                    <a:pt x="7441" y="12289"/>
                  </a:lnTo>
                  <a:lnTo>
                    <a:pt x="7340" y="13165"/>
                  </a:lnTo>
                  <a:lnTo>
                    <a:pt x="7172" y="14074"/>
                  </a:lnTo>
                  <a:lnTo>
                    <a:pt x="6936" y="14949"/>
                  </a:lnTo>
                  <a:lnTo>
                    <a:pt x="5186" y="14814"/>
                  </a:lnTo>
                  <a:lnTo>
                    <a:pt x="3469" y="14646"/>
                  </a:lnTo>
                  <a:lnTo>
                    <a:pt x="1718" y="14444"/>
                  </a:lnTo>
                  <a:lnTo>
                    <a:pt x="1" y="14242"/>
                  </a:lnTo>
                  <a:lnTo>
                    <a:pt x="1" y="14511"/>
                  </a:lnTo>
                  <a:lnTo>
                    <a:pt x="1718" y="14713"/>
                  </a:lnTo>
                  <a:lnTo>
                    <a:pt x="3435" y="14915"/>
                  </a:lnTo>
                  <a:lnTo>
                    <a:pt x="5152" y="15084"/>
                  </a:lnTo>
                  <a:lnTo>
                    <a:pt x="6869" y="15218"/>
                  </a:lnTo>
                  <a:lnTo>
                    <a:pt x="6869" y="15252"/>
                  </a:lnTo>
                  <a:lnTo>
                    <a:pt x="6903" y="15319"/>
                  </a:lnTo>
                  <a:lnTo>
                    <a:pt x="6970" y="15353"/>
                  </a:lnTo>
                  <a:lnTo>
                    <a:pt x="7071" y="15353"/>
                  </a:lnTo>
                  <a:lnTo>
                    <a:pt x="7105" y="15319"/>
                  </a:lnTo>
                  <a:lnTo>
                    <a:pt x="7138" y="15252"/>
                  </a:lnTo>
                  <a:lnTo>
                    <a:pt x="7374" y="14309"/>
                  </a:lnTo>
                  <a:lnTo>
                    <a:pt x="7576" y="13367"/>
                  </a:lnTo>
                  <a:lnTo>
                    <a:pt x="7711" y="12424"/>
                  </a:lnTo>
                  <a:lnTo>
                    <a:pt x="7812" y="11448"/>
                  </a:lnTo>
                  <a:lnTo>
                    <a:pt x="7980" y="9529"/>
                  </a:lnTo>
                  <a:lnTo>
                    <a:pt x="8047" y="8552"/>
                  </a:lnTo>
                  <a:lnTo>
                    <a:pt x="8182" y="7576"/>
                  </a:lnTo>
                  <a:lnTo>
                    <a:pt x="8317" y="6667"/>
                  </a:lnTo>
                  <a:lnTo>
                    <a:pt x="8485" y="5724"/>
                  </a:lnTo>
                  <a:lnTo>
                    <a:pt x="8822" y="3872"/>
                  </a:lnTo>
                  <a:lnTo>
                    <a:pt x="8956" y="2930"/>
                  </a:lnTo>
                  <a:lnTo>
                    <a:pt x="9057" y="2021"/>
                  </a:lnTo>
                  <a:lnTo>
                    <a:pt x="9125" y="1078"/>
                  </a:lnTo>
                  <a:lnTo>
                    <a:pt x="9091" y="101"/>
                  </a:lnTo>
                  <a:lnTo>
                    <a:pt x="9091" y="68"/>
                  </a:lnTo>
                  <a:lnTo>
                    <a:pt x="9057" y="34"/>
                  </a:lnTo>
                  <a:lnTo>
                    <a:pt x="895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264" name="Google Shape;1264;p8"/>
          <p:cNvGrpSpPr/>
          <p:nvPr/>
        </p:nvGrpSpPr>
        <p:grpSpPr>
          <a:xfrm>
            <a:off x="50" y="3073044"/>
            <a:ext cx="729750" cy="1046771"/>
            <a:chOff x="50" y="3073044"/>
            <a:chExt cx="729750" cy="1046771"/>
          </a:xfrm>
        </p:grpSpPr>
        <p:sp>
          <p:nvSpPr>
            <p:cNvPr id="1265" name="Google Shape;1265;p8"/>
            <p:cNvSpPr/>
            <p:nvPr/>
          </p:nvSpPr>
          <p:spPr>
            <a:xfrm>
              <a:off x="50" y="3073044"/>
              <a:ext cx="729750" cy="1046771"/>
            </a:xfrm>
            <a:custGeom>
              <a:avLst/>
              <a:gdLst/>
              <a:ahLst/>
              <a:cxnLst/>
              <a:rect l="l" t="t" r="r" b="b"/>
              <a:pathLst>
                <a:path w="14647" h="21010" extrusionOk="0">
                  <a:moveTo>
                    <a:pt x="3738" y="1"/>
                  </a:moveTo>
                  <a:lnTo>
                    <a:pt x="3199" y="34"/>
                  </a:lnTo>
                  <a:lnTo>
                    <a:pt x="2661" y="102"/>
                  </a:lnTo>
                  <a:lnTo>
                    <a:pt x="2122" y="203"/>
                  </a:lnTo>
                  <a:lnTo>
                    <a:pt x="1583" y="337"/>
                  </a:lnTo>
                  <a:lnTo>
                    <a:pt x="1044" y="472"/>
                  </a:lnTo>
                  <a:lnTo>
                    <a:pt x="1" y="809"/>
                  </a:lnTo>
                  <a:lnTo>
                    <a:pt x="1" y="1078"/>
                  </a:lnTo>
                  <a:lnTo>
                    <a:pt x="607" y="876"/>
                  </a:lnTo>
                  <a:lnTo>
                    <a:pt x="1213" y="674"/>
                  </a:lnTo>
                  <a:lnTo>
                    <a:pt x="1819" y="539"/>
                  </a:lnTo>
                  <a:lnTo>
                    <a:pt x="2425" y="405"/>
                  </a:lnTo>
                  <a:lnTo>
                    <a:pt x="2829" y="337"/>
                  </a:lnTo>
                  <a:lnTo>
                    <a:pt x="3233" y="304"/>
                  </a:lnTo>
                  <a:lnTo>
                    <a:pt x="3671" y="270"/>
                  </a:lnTo>
                  <a:lnTo>
                    <a:pt x="4075" y="236"/>
                  </a:lnTo>
                  <a:lnTo>
                    <a:pt x="4883" y="304"/>
                  </a:lnTo>
                  <a:lnTo>
                    <a:pt x="5691" y="405"/>
                  </a:lnTo>
                  <a:lnTo>
                    <a:pt x="6499" y="573"/>
                  </a:lnTo>
                  <a:lnTo>
                    <a:pt x="7273" y="809"/>
                  </a:lnTo>
                  <a:lnTo>
                    <a:pt x="8047" y="1112"/>
                  </a:lnTo>
                  <a:lnTo>
                    <a:pt x="8822" y="1448"/>
                  </a:lnTo>
                  <a:lnTo>
                    <a:pt x="9125" y="1583"/>
                  </a:lnTo>
                  <a:lnTo>
                    <a:pt x="9394" y="1751"/>
                  </a:lnTo>
                  <a:lnTo>
                    <a:pt x="9933" y="2122"/>
                  </a:lnTo>
                  <a:lnTo>
                    <a:pt x="10438" y="2559"/>
                  </a:lnTo>
                  <a:lnTo>
                    <a:pt x="10909" y="2997"/>
                  </a:lnTo>
                  <a:lnTo>
                    <a:pt x="11482" y="3502"/>
                  </a:lnTo>
                  <a:lnTo>
                    <a:pt x="11987" y="4041"/>
                  </a:lnTo>
                  <a:lnTo>
                    <a:pt x="12525" y="4613"/>
                  </a:lnTo>
                  <a:lnTo>
                    <a:pt x="12997" y="5185"/>
                  </a:lnTo>
                  <a:lnTo>
                    <a:pt x="13401" y="5792"/>
                  </a:lnTo>
                  <a:lnTo>
                    <a:pt x="13704" y="6431"/>
                  </a:lnTo>
                  <a:lnTo>
                    <a:pt x="13872" y="6734"/>
                  </a:lnTo>
                  <a:lnTo>
                    <a:pt x="13973" y="7071"/>
                  </a:lnTo>
                  <a:lnTo>
                    <a:pt x="14074" y="7408"/>
                  </a:lnTo>
                  <a:lnTo>
                    <a:pt x="14175" y="7778"/>
                  </a:lnTo>
                  <a:lnTo>
                    <a:pt x="14242" y="8182"/>
                  </a:lnTo>
                  <a:lnTo>
                    <a:pt x="14276" y="8620"/>
                  </a:lnTo>
                  <a:lnTo>
                    <a:pt x="14343" y="9461"/>
                  </a:lnTo>
                  <a:lnTo>
                    <a:pt x="14377" y="11212"/>
                  </a:lnTo>
                  <a:lnTo>
                    <a:pt x="14411" y="11953"/>
                  </a:lnTo>
                  <a:lnTo>
                    <a:pt x="14343" y="12727"/>
                  </a:lnTo>
                  <a:lnTo>
                    <a:pt x="14242" y="13468"/>
                  </a:lnTo>
                  <a:lnTo>
                    <a:pt x="14040" y="14209"/>
                  </a:lnTo>
                  <a:lnTo>
                    <a:pt x="13805" y="14916"/>
                  </a:lnTo>
                  <a:lnTo>
                    <a:pt x="13502" y="15589"/>
                  </a:lnTo>
                  <a:lnTo>
                    <a:pt x="13131" y="16229"/>
                  </a:lnTo>
                  <a:lnTo>
                    <a:pt x="12660" y="16868"/>
                  </a:lnTo>
                  <a:lnTo>
                    <a:pt x="12424" y="17138"/>
                  </a:lnTo>
                  <a:lnTo>
                    <a:pt x="12189" y="17373"/>
                  </a:lnTo>
                  <a:lnTo>
                    <a:pt x="11650" y="17878"/>
                  </a:lnTo>
                  <a:lnTo>
                    <a:pt x="11078" y="18316"/>
                  </a:lnTo>
                  <a:lnTo>
                    <a:pt x="10505" y="18754"/>
                  </a:lnTo>
                  <a:lnTo>
                    <a:pt x="10202" y="18989"/>
                  </a:lnTo>
                  <a:lnTo>
                    <a:pt x="9865" y="19191"/>
                  </a:lnTo>
                  <a:lnTo>
                    <a:pt x="9529" y="19360"/>
                  </a:lnTo>
                  <a:lnTo>
                    <a:pt x="9192" y="19528"/>
                  </a:lnTo>
                  <a:lnTo>
                    <a:pt x="8519" y="19797"/>
                  </a:lnTo>
                  <a:lnTo>
                    <a:pt x="7778" y="19999"/>
                  </a:lnTo>
                  <a:lnTo>
                    <a:pt x="6431" y="20370"/>
                  </a:lnTo>
                  <a:lnTo>
                    <a:pt x="5792" y="20538"/>
                  </a:lnTo>
                  <a:lnTo>
                    <a:pt x="5118" y="20673"/>
                  </a:lnTo>
                  <a:lnTo>
                    <a:pt x="4681" y="20740"/>
                  </a:lnTo>
                  <a:lnTo>
                    <a:pt x="4243" y="20774"/>
                  </a:lnTo>
                  <a:lnTo>
                    <a:pt x="3401" y="20774"/>
                  </a:lnTo>
                  <a:lnTo>
                    <a:pt x="2560" y="20706"/>
                  </a:lnTo>
                  <a:lnTo>
                    <a:pt x="1684" y="20605"/>
                  </a:lnTo>
                  <a:lnTo>
                    <a:pt x="842" y="20471"/>
                  </a:lnTo>
                  <a:lnTo>
                    <a:pt x="1" y="20302"/>
                  </a:lnTo>
                  <a:lnTo>
                    <a:pt x="1" y="20572"/>
                  </a:lnTo>
                  <a:lnTo>
                    <a:pt x="169" y="20605"/>
                  </a:lnTo>
                  <a:lnTo>
                    <a:pt x="842" y="20740"/>
                  </a:lnTo>
                  <a:lnTo>
                    <a:pt x="1549" y="20841"/>
                  </a:lnTo>
                  <a:lnTo>
                    <a:pt x="2223" y="20942"/>
                  </a:lnTo>
                  <a:lnTo>
                    <a:pt x="2896" y="21009"/>
                  </a:lnTo>
                  <a:lnTo>
                    <a:pt x="4277" y="21009"/>
                  </a:lnTo>
                  <a:lnTo>
                    <a:pt x="4950" y="20942"/>
                  </a:lnTo>
                  <a:lnTo>
                    <a:pt x="5657" y="20841"/>
                  </a:lnTo>
                  <a:lnTo>
                    <a:pt x="6297" y="20706"/>
                  </a:lnTo>
                  <a:lnTo>
                    <a:pt x="6970" y="20504"/>
                  </a:lnTo>
                  <a:lnTo>
                    <a:pt x="8249" y="20168"/>
                  </a:lnTo>
                  <a:lnTo>
                    <a:pt x="8586" y="20067"/>
                  </a:lnTo>
                  <a:lnTo>
                    <a:pt x="8923" y="19966"/>
                  </a:lnTo>
                  <a:lnTo>
                    <a:pt x="9495" y="19696"/>
                  </a:lnTo>
                  <a:lnTo>
                    <a:pt x="10067" y="19360"/>
                  </a:lnTo>
                  <a:lnTo>
                    <a:pt x="10640" y="18989"/>
                  </a:lnTo>
                  <a:lnTo>
                    <a:pt x="11145" y="18585"/>
                  </a:lnTo>
                  <a:lnTo>
                    <a:pt x="11650" y="18181"/>
                  </a:lnTo>
                  <a:lnTo>
                    <a:pt x="12121" y="17777"/>
                  </a:lnTo>
                  <a:lnTo>
                    <a:pt x="12559" y="17340"/>
                  </a:lnTo>
                  <a:lnTo>
                    <a:pt x="12963" y="16868"/>
                  </a:lnTo>
                  <a:lnTo>
                    <a:pt x="13333" y="16363"/>
                  </a:lnTo>
                  <a:lnTo>
                    <a:pt x="13670" y="15825"/>
                  </a:lnTo>
                  <a:lnTo>
                    <a:pt x="13973" y="15219"/>
                  </a:lnTo>
                  <a:lnTo>
                    <a:pt x="14209" y="14579"/>
                  </a:lnTo>
                  <a:lnTo>
                    <a:pt x="14411" y="13939"/>
                  </a:lnTo>
                  <a:lnTo>
                    <a:pt x="14512" y="13266"/>
                  </a:lnTo>
                  <a:lnTo>
                    <a:pt x="14613" y="12592"/>
                  </a:lnTo>
                  <a:lnTo>
                    <a:pt x="14646" y="11919"/>
                  </a:lnTo>
                  <a:lnTo>
                    <a:pt x="14646" y="11246"/>
                  </a:lnTo>
                  <a:lnTo>
                    <a:pt x="14613" y="10572"/>
                  </a:lnTo>
                  <a:lnTo>
                    <a:pt x="14545" y="9865"/>
                  </a:lnTo>
                  <a:lnTo>
                    <a:pt x="14478" y="8552"/>
                  </a:lnTo>
                  <a:lnTo>
                    <a:pt x="14444" y="7879"/>
                  </a:lnTo>
                  <a:lnTo>
                    <a:pt x="14377" y="7576"/>
                  </a:lnTo>
                  <a:lnTo>
                    <a:pt x="14310" y="7239"/>
                  </a:lnTo>
                  <a:lnTo>
                    <a:pt x="14209" y="6903"/>
                  </a:lnTo>
                  <a:lnTo>
                    <a:pt x="14074" y="6600"/>
                  </a:lnTo>
                  <a:lnTo>
                    <a:pt x="13805" y="5994"/>
                  </a:lnTo>
                  <a:lnTo>
                    <a:pt x="13468" y="5421"/>
                  </a:lnTo>
                  <a:lnTo>
                    <a:pt x="13064" y="4882"/>
                  </a:lnTo>
                  <a:lnTo>
                    <a:pt x="12660" y="4377"/>
                  </a:lnTo>
                  <a:lnTo>
                    <a:pt x="12222" y="3872"/>
                  </a:lnTo>
                  <a:lnTo>
                    <a:pt x="11785" y="3401"/>
                  </a:lnTo>
                  <a:lnTo>
                    <a:pt x="11313" y="2963"/>
                  </a:lnTo>
                  <a:lnTo>
                    <a:pt x="10808" y="2526"/>
                  </a:lnTo>
                  <a:lnTo>
                    <a:pt x="10303" y="2122"/>
                  </a:lnTo>
                  <a:lnTo>
                    <a:pt x="9764" y="1751"/>
                  </a:lnTo>
                  <a:lnTo>
                    <a:pt x="9226" y="1415"/>
                  </a:lnTo>
                  <a:lnTo>
                    <a:pt x="8653" y="1112"/>
                  </a:lnTo>
                  <a:lnTo>
                    <a:pt x="8081" y="842"/>
                  </a:lnTo>
                  <a:lnTo>
                    <a:pt x="7475" y="607"/>
                  </a:lnTo>
                  <a:lnTo>
                    <a:pt x="6869" y="405"/>
                  </a:lnTo>
                  <a:lnTo>
                    <a:pt x="6229" y="236"/>
                  </a:lnTo>
                  <a:lnTo>
                    <a:pt x="5590" y="102"/>
                  </a:lnTo>
                  <a:lnTo>
                    <a:pt x="4950" y="34"/>
                  </a:lnTo>
                  <a:lnTo>
                    <a:pt x="431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66" name="Google Shape;1266;p8"/>
            <p:cNvSpPr/>
            <p:nvPr/>
          </p:nvSpPr>
          <p:spPr>
            <a:xfrm>
              <a:off x="50" y="3264263"/>
              <a:ext cx="679429" cy="686106"/>
            </a:xfrm>
            <a:custGeom>
              <a:avLst/>
              <a:gdLst/>
              <a:ahLst/>
              <a:cxnLst/>
              <a:rect l="l" t="t" r="r" b="b"/>
              <a:pathLst>
                <a:path w="13637" h="13771" extrusionOk="0">
                  <a:moveTo>
                    <a:pt x="12626" y="6095"/>
                  </a:moveTo>
                  <a:lnTo>
                    <a:pt x="12896" y="6162"/>
                  </a:lnTo>
                  <a:lnTo>
                    <a:pt x="12997" y="6196"/>
                  </a:lnTo>
                  <a:lnTo>
                    <a:pt x="13098" y="6263"/>
                  </a:lnTo>
                  <a:lnTo>
                    <a:pt x="13199" y="6364"/>
                  </a:lnTo>
                  <a:lnTo>
                    <a:pt x="13300" y="6465"/>
                  </a:lnTo>
                  <a:lnTo>
                    <a:pt x="13367" y="6600"/>
                  </a:lnTo>
                  <a:lnTo>
                    <a:pt x="13401" y="6768"/>
                  </a:lnTo>
                  <a:lnTo>
                    <a:pt x="13434" y="6903"/>
                  </a:lnTo>
                  <a:lnTo>
                    <a:pt x="13434" y="7071"/>
                  </a:lnTo>
                  <a:lnTo>
                    <a:pt x="13367" y="7206"/>
                  </a:lnTo>
                  <a:lnTo>
                    <a:pt x="13333" y="7340"/>
                  </a:lnTo>
                  <a:lnTo>
                    <a:pt x="13232" y="7475"/>
                  </a:lnTo>
                  <a:lnTo>
                    <a:pt x="13131" y="7576"/>
                  </a:lnTo>
                  <a:lnTo>
                    <a:pt x="12862" y="7711"/>
                  </a:lnTo>
                  <a:lnTo>
                    <a:pt x="12559" y="7812"/>
                  </a:lnTo>
                  <a:lnTo>
                    <a:pt x="12222" y="7845"/>
                  </a:lnTo>
                  <a:lnTo>
                    <a:pt x="11852" y="7845"/>
                  </a:lnTo>
                  <a:lnTo>
                    <a:pt x="11145" y="7812"/>
                  </a:lnTo>
                  <a:lnTo>
                    <a:pt x="10505" y="7778"/>
                  </a:lnTo>
                  <a:lnTo>
                    <a:pt x="10505" y="7542"/>
                  </a:lnTo>
                  <a:lnTo>
                    <a:pt x="10505" y="7307"/>
                  </a:lnTo>
                  <a:lnTo>
                    <a:pt x="10539" y="6734"/>
                  </a:lnTo>
                  <a:lnTo>
                    <a:pt x="10539" y="6196"/>
                  </a:lnTo>
                  <a:lnTo>
                    <a:pt x="10977" y="6128"/>
                  </a:lnTo>
                  <a:lnTo>
                    <a:pt x="11448" y="6095"/>
                  </a:lnTo>
                  <a:close/>
                  <a:moveTo>
                    <a:pt x="3469" y="1"/>
                  </a:moveTo>
                  <a:lnTo>
                    <a:pt x="2795" y="68"/>
                  </a:lnTo>
                  <a:lnTo>
                    <a:pt x="2122" y="203"/>
                  </a:lnTo>
                  <a:lnTo>
                    <a:pt x="1482" y="405"/>
                  </a:lnTo>
                  <a:lnTo>
                    <a:pt x="842" y="640"/>
                  </a:lnTo>
                  <a:lnTo>
                    <a:pt x="270" y="943"/>
                  </a:lnTo>
                  <a:lnTo>
                    <a:pt x="1" y="1112"/>
                  </a:lnTo>
                  <a:lnTo>
                    <a:pt x="1" y="1415"/>
                  </a:lnTo>
                  <a:lnTo>
                    <a:pt x="573" y="1044"/>
                  </a:lnTo>
                  <a:lnTo>
                    <a:pt x="1145" y="741"/>
                  </a:lnTo>
                  <a:lnTo>
                    <a:pt x="1751" y="539"/>
                  </a:lnTo>
                  <a:lnTo>
                    <a:pt x="2357" y="371"/>
                  </a:lnTo>
                  <a:lnTo>
                    <a:pt x="2997" y="270"/>
                  </a:lnTo>
                  <a:lnTo>
                    <a:pt x="3671" y="236"/>
                  </a:lnTo>
                  <a:lnTo>
                    <a:pt x="4310" y="236"/>
                  </a:lnTo>
                  <a:lnTo>
                    <a:pt x="4950" y="304"/>
                  </a:lnTo>
                  <a:lnTo>
                    <a:pt x="5590" y="438"/>
                  </a:lnTo>
                  <a:lnTo>
                    <a:pt x="6128" y="607"/>
                  </a:lnTo>
                  <a:lnTo>
                    <a:pt x="6633" y="809"/>
                  </a:lnTo>
                  <a:lnTo>
                    <a:pt x="7138" y="1078"/>
                  </a:lnTo>
                  <a:lnTo>
                    <a:pt x="7610" y="1381"/>
                  </a:lnTo>
                  <a:lnTo>
                    <a:pt x="8047" y="1752"/>
                  </a:lnTo>
                  <a:lnTo>
                    <a:pt x="8451" y="2122"/>
                  </a:lnTo>
                  <a:lnTo>
                    <a:pt x="8822" y="2560"/>
                  </a:lnTo>
                  <a:lnTo>
                    <a:pt x="9192" y="2997"/>
                  </a:lnTo>
                  <a:lnTo>
                    <a:pt x="9495" y="3536"/>
                  </a:lnTo>
                  <a:lnTo>
                    <a:pt x="9764" y="4075"/>
                  </a:lnTo>
                  <a:lnTo>
                    <a:pt x="9966" y="4647"/>
                  </a:lnTo>
                  <a:lnTo>
                    <a:pt x="10135" y="5219"/>
                  </a:lnTo>
                  <a:lnTo>
                    <a:pt x="10202" y="5792"/>
                  </a:lnTo>
                  <a:lnTo>
                    <a:pt x="10269" y="6398"/>
                  </a:lnTo>
                  <a:lnTo>
                    <a:pt x="10269" y="7004"/>
                  </a:lnTo>
                  <a:lnTo>
                    <a:pt x="10236" y="7610"/>
                  </a:lnTo>
                  <a:lnTo>
                    <a:pt x="10236" y="7677"/>
                  </a:lnTo>
                  <a:lnTo>
                    <a:pt x="10303" y="7711"/>
                  </a:lnTo>
                  <a:lnTo>
                    <a:pt x="10303" y="7778"/>
                  </a:lnTo>
                  <a:lnTo>
                    <a:pt x="10269" y="7845"/>
                  </a:lnTo>
                  <a:lnTo>
                    <a:pt x="10269" y="7913"/>
                  </a:lnTo>
                  <a:lnTo>
                    <a:pt x="10202" y="8384"/>
                  </a:lnTo>
                  <a:lnTo>
                    <a:pt x="10067" y="8822"/>
                  </a:lnTo>
                  <a:lnTo>
                    <a:pt x="9798" y="9664"/>
                  </a:lnTo>
                  <a:lnTo>
                    <a:pt x="9697" y="9967"/>
                  </a:lnTo>
                  <a:lnTo>
                    <a:pt x="9529" y="10270"/>
                  </a:lnTo>
                  <a:lnTo>
                    <a:pt x="9394" y="10573"/>
                  </a:lnTo>
                  <a:lnTo>
                    <a:pt x="9192" y="10842"/>
                  </a:lnTo>
                  <a:lnTo>
                    <a:pt x="8754" y="11381"/>
                  </a:lnTo>
                  <a:lnTo>
                    <a:pt x="8283" y="11852"/>
                  </a:lnTo>
                  <a:lnTo>
                    <a:pt x="8014" y="12088"/>
                  </a:lnTo>
                  <a:lnTo>
                    <a:pt x="7711" y="12323"/>
                  </a:lnTo>
                  <a:lnTo>
                    <a:pt x="7441" y="12525"/>
                  </a:lnTo>
                  <a:lnTo>
                    <a:pt x="7138" y="12694"/>
                  </a:lnTo>
                  <a:lnTo>
                    <a:pt x="6532" y="12963"/>
                  </a:lnTo>
                  <a:lnTo>
                    <a:pt x="5960" y="13165"/>
                  </a:lnTo>
                  <a:lnTo>
                    <a:pt x="5388" y="13300"/>
                  </a:lnTo>
                  <a:lnTo>
                    <a:pt x="4849" y="13401"/>
                  </a:lnTo>
                  <a:lnTo>
                    <a:pt x="3906" y="13535"/>
                  </a:lnTo>
                  <a:lnTo>
                    <a:pt x="2863" y="13535"/>
                  </a:lnTo>
                  <a:lnTo>
                    <a:pt x="2357" y="13468"/>
                  </a:lnTo>
                  <a:lnTo>
                    <a:pt x="1852" y="13367"/>
                  </a:lnTo>
                  <a:lnTo>
                    <a:pt x="1381" y="13232"/>
                  </a:lnTo>
                  <a:lnTo>
                    <a:pt x="910" y="13064"/>
                  </a:lnTo>
                  <a:lnTo>
                    <a:pt x="438" y="12828"/>
                  </a:lnTo>
                  <a:lnTo>
                    <a:pt x="1" y="12593"/>
                  </a:lnTo>
                  <a:lnTo>
                    <a:pt x="1" y="12828"/>
                  </a:lnTo>
                  <a:lnTo>
                    <a:pt x="438" y="13064"/>
                  </a:lnTo>
                  <a:lnTo>
                    <a:pt x="910" y="13300"/>
                  </a:lnTo>
                  <a:lnTo>
                    <a:pt x="1381" y="13468"/>
                  </a:lnTo>
                  <a:lnTo>
                    <a:pt x="1852" y="13603"/>
                  </a:lnTo>
                  <a:lnTo>
                    <a:pt x="2357" y="13704"/>
                  </a:lnTo>
                  <a:lnTo>
                    <a:pt x="2863" y="13737"/>
                  </a:lnTo>
                  <a:lnTo>
                    <a:pt x="3368" y="13771"/>
                  </a:lnTo>
                  <a:lnTo>
                    <a:pt x="3906" y="13737"/>
                  </a:lnTo>
                  <a:lnTo>
                    <a:pt x="4411" y="13704"/>
                  </a:lnTo>
                  <a:lnTo>
                    <a:pt x="4984" y="13636"/>
                  </a:lnTo>
                  <a:lnTo>
                    <a:pt x="5556" y="13502"/>
                  </a:lnTo>
                  <a:lnTo>
                    <a:pt x="6128" y="13333"/>
                  </a:lnTo>
                  <a:lnTo>
                    <a:pt x="6734" y="13098"/>
                  </a:lnTo>
                  <a:lnTo>
                    <a:pt x="7374" y="12795"/>
                  </a:lnTo>
                  <a:lnTo>
                    <a:pt x="7677" y="12626"/>
                  </a:lnTo>
                  <a:lnTo>
                    <a:pt x="7980" y="12391"/>
                  </a:lnTo>
                  <a:lnTo>
                    <a:pt x="8283" y="12155"/>
                  </a:lnTo>
                  <a:lnTo>
                    <a:pt x="8586" y="11886"/>
                  </a:lnTo>
                  <a:lnTo>
                    <a:pt x="9024" y="11414"/>
                  </a:lnTo>
                  <a:lnTo>
                    <a:pt x="9428" y="10876"/>
                  </a:lnTo>
                  <a:lnTo>
                    <a:pt x="9764" y="10303"/>
                  </a:lnTo>
                  <a:lnTo>
                    <a:pt x="9899" y="10000"/>
                  </a:lnTo>
                  <a:lnTo>
                    <a:pt x="10000" y="9697"/>
                  </a:lnTo>
                  <a:lnTo>
                    <a:pt x="10101" y="9360"/>
                  </a:lnTo>
                  <a:lnTo>
                    <a:pt x="10202" y="9024"/>
                  </a:lnTo>
                  <a:lnTo>
                    <a:pt x="10370" y="8317"/>
                  </a:lnTo>
                  <a:lnTo>
                    <a:pt x="10471" y="7980"/>
                  </a:lnTo>
                  <a:lnTo>
                    <a:pt x="11313" y="8047"/>
                  </a:lnTo>
                  <a:lnTo>
                    <a:pt x="12256" y="8047"/>
                  </a:lnTo>
                  <a:lnTo>
                    <a:pt x="12694" y="7980"/>
                  </a:lnTo>
                  <a:lnTo>
                    <a:pt x="12896" y="7913"/>
                  </a:lnTo>
                  <a:lnTo>
                    <a:pt x="13098" y="7845"/>
                  </a:lnTo>
                  <a:lnTo>
                    <a:pt x="13266" y="7711"/>
                  </a:lnTo>
                  <a:lnTo>
                    <a:pt x="13401" y="7576"/>
                  </a:lnTo>
                  <a:lnTo>
                    <a:pt x="13502" y="7408"/>
                  </a:lnTo>
                  <a:lnTo>
                    <a:pt x="13603" y="7239"/>
                  </a:lnTo>
                  <a:lnTo>
                    <a:pt x="13636" y="7004"/>
                  </a:lnTo>
                  <a:lnTo>
                    <a:pt x="13636" y="6768"/>
                  </a:lnTo>
                  <a:lnTo>
                    <a:pt x="13603" y="6566"/>
                  </a:lnTo>
                  <a:lnTo>
                    <a:pt x="13502" y="6398"/>
                  </a:lnTo>
                  <a:lnTo>
                    <a:pt x="13367" y="6229"/>
                  </a:lnTo>
                  <a:lnTo>
                    <a:pt x="13199" y="6061"/>
                  </a:lnTo>
                  <a:lnTo>
                    <a:pt x="13030" y="5960"/>
                  </a:lnTo>
                  <a:lnTo>
                    <a:pt x="12795" y="5893"/>
                  </a:lnTo>
                  <a:lnTo>
                    <a:pt x="12525" y="5859"/>
                  </a:lnTo>
                  <a:lnTo>
                    <a:pt x="12222" y="5859"/>
                  </a:lnTo>
                  <a:lnTo>
                    <a:pt x="11616" y="5926"/>
                  </a:lnTo>
                  <a:lnTo>
                    <a:pt x="10808" y="5926"/>
                  </a:lnTo>
                  <a:lnTo>
                    <a:pt x="10539" y="5994"/>
                  </a:lnTo>
                  <a:lnTo>
                    <a:pt x="10471" y="5489"/>
                  </a:lnTo>
                  <a:lnTo>
                    <a:pt x="10370" y="4984"/>
                  </a:lnTo>
                  <a:lnTo>
                    <a:pt x="10202" y="4512"/>
                  </a:lnTo>
                  <a:lnTo>
                    <a:pt x="10034" y="4041"/>
                  </a:lnTo>
                  <a:lnTo>
                    <a:pt x="9798" y="3570"/>
                  </a:lnTo>
                  <a:lnTo>
                    <a:pt x="9529" y="3132"/>
                  </a:lnTo>
                  <a:lnTo>
                    <a:pt x="9259" y="2694"/>
                  </a:lnTo>
                  <a:lnTo>
                    <a:pt x="8923" y="2324"/>
                  </a:lnTo>
                  <a:lnTo>
                    <a:pt x="8586" y="1920"/>
                  </a:lnTo>
                  <a:lnTo>
                    <a:pt x="8182" y="1583"/>
                  </a:lnTo>
                  <a:lnTo>
                    <a:pt x="7778" y="1280"/>
                  </a:lnTo>
                  <a:lnTo>
                    <a:pt x="7374" y="977"/>
                  </a:lnTo>
                  <a:lnTo>
                    <a:pt x="6903" y="708"/>
                  </a:lnTo>
                  <a:lnTo>
                    <a:pt x="6431" y="506"/>
                  </a:lnTo>
                  <a:lnTo>
                    <a:pt x="5960" y="304"/>
                  </a:lnTo>
                  <a:lnTo>
                    <a:pt x="5455" y="169"/>
                  </a:lnTo>
                  <a:lnTo>
                    <a:pt x="4815" y="68"/>
                  </a:lnTo>
                  <a:lnTo>
                    <a:pt x="414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67" name="Google Shape;1267;p8"/>
            <p:cNvSpPr/>
            <p:nvPr/>
          </p:nvSpPr>
          <p:spPr>
            <a:xfrm>
              <a:off x="50" y="3314584"/>
              <a:ext cx="466388" cy="580432"/>
            </a:xfrm>
            <a:custGeom>
              <a:avLst/>
              <a:gdLst/>
              <a:ahLst/>
              <a:cxnLst/>
              <a:rect l="l" t="t" r="r" b="b"/>
              <a:pathLst>
                <a:path w="9361" h="11650" extrusionOk="0">
                  <a:moveTo>
                    <a:pt x="4445" y="371"/>
                  </a:moveTo>
                  <a:lnTo>
                    <a:pt x="5051" y="438"/>
                  </a:lnTo>
                  <a:lnTo>
                    <a:pt x="5623" y="607"/>
                  </a:lnTo>
                  <a:lnTo>
                    <a:pt x="6196" y="843"/>
                  </a:lnTo>
                  <a:lnTo>
                    <a:pt x="6701" y="1112"/>
                  </a:lnTo>
                  <a:lnTo>
                    <a:pt x="6398" y="1213"/>
                  </a:lnTo>
                  <a:lnTo>
                    <a:pt x="6398" y="1146"/>
                  </a:lnTo>
                  <a:lnTo>
                    <a:pt x="6330" y="1112"/>
                  </a:lnTo>
                  <a:lnTo>
                    <a:pt x="5758" y="1045"/>
                  </a:lnTo>
                  <a:lnTo>
                    <a:pt x="5219" y="1045"/>
                  </a:lnTo>
                  <a:lnTo>
                    <a:pt x="5421" y="977"/>
                  </a:lnTo>
                  <a:lnTo>
                    <a:pt x="5590" y="843"/>
                  </a:lnTo>
                  <a:lnTo>
                    <a:pt x="5657" y="809"/>
                  </a:lnTo>
                  <a:lnTo>
                    <a:pt x="5657" y="742"/>
                  </a:lnTo>
                  <a:lnTo>
                    <a:pt x="5623" y="674"/>
                  </a:lnTo>
                  <a:lnTo>
                    <a:pt x="5590" y="641"/>
                  </a:lnTo>
                  <a:lnTo>
                    <a:pt x="5287" y="573"/>
                  </a:lnTo>
                  <a:lnTo>
                    <a:pt x="4950" y="573"/>
                  </a:lnTo>
                  <a:lnTo>
                    <a:pt x="4613" y="607"/>
                  </a:lnTo>
                  <a:lnTo>
                    <a:pt x="4277" y="674"/>
                  </a:lnTo>
                  <a:lnTo>
                    <a:pt x="3603" y="809"/>
                  </a:lnTo>
                  <a:lnTo>
                    <a:pt x="2997" y="977"/>
                  </a:lnTo>
                  <a:lnTo>
                    <a:pt x="2554" y="1117"/>
                  </a:lnTo>
                  <a:lnTo>
                    <a:pt x="2554" y="1117"/>
                  </a:lnTo>
                  <a:lnTo>
                    <a:pt x="3098" y="910"/>
                  </a:lnTo>
                  <a:lnTo>
                    <a:pt x="3805" y="674"/>
                  </a:lnTo>
                  <a:lnTo>
                    <a:pt x="4445" y="371"/>
                  </a:lnTo>
                  <a:close/>
                  <a:moveTo>
                    <a:pt x="6835" y="1348"/>
                  </a:moveTo>
                  <a:lnTo>
                    <a:pt x="6633" y="1482"/>
                  </a:lnTo>
                  <a:lnTo>
                    <a:pt x="6364" y="1617"/>
                  </a:lnTo>
                  <a:lnTo>
                    <a:pt x="5859" y="1819"/>
                  </a:lnTo>
                  <a:lnTo>
                    <a:pt x="4849" y="2189"/>
                  </a:lnTo>
                  <a:lnTo>
                    <a:pt x="3637" y="2661"/>
                  </a:lnTo>
                  <a:lnTo>
                    <a:pt x="5017" y="2088"/>
                  </a:lnTo>
                  <a:lnTo>
                    <a:pt x="5893" y="1684"/>
                  </a:lnTo>
                  <a:lnTo>
                    <a:pt x="6364" y="1482"/>
                  </a:lnTo>
                  <a:lnTo>
                    <a:pt x="6835" y="1348"/>
                  </a:lnTo>
                  <a:close/>
                  <a:moveTo>
                    <a:pt x="5960" y="5522"/>
                  </a:moveTo>
                  <a:lnTo>
                    <a:pt x="5522" y="5758"/>
                  </a:lnTo>
                  <a:lnTo>
                    <a:pt x="5085" y="5960"/>
                  </a:lnTo>
                  <a:lnTo>
                    <a:pt x="4176" y="6297"/>
                  </a:lnTo>
                  <a:lnTo>
                    <a:pt x="4613" y="6095"/>
                  </a:lnTo>
                  <a:lnTo>
                    <a:pt x="5051" y="5893"/>
                  </a:lnTo>
                  <a:lnTo>
                    <a:pt x="5960" y="5522"/>
                  </a:lnTo>
                  <a:close/>
                  <a:moveTo>
                    <a:pt x="8485" y="2964"/>
                  </a:moveTo>
                  <a:lnTo>
                    <a:pt x="8620" y="3233"/>
                  </a:lnTo>
                  <a:lnTo>
                    <a:pt x="8519" y="3233"/>
                  </a:lnTo>
                  <a:lnTo>
                    <a:pt x="7879" y="3502"/>
                  </a:lnTo>
                  <a:lnTo>
                    <a:pt x="7239" y="3772"/>
                  </a:lnTo>
                  <a:lnTo>
                    <a:pt x="5960" y="4378"/>
                  </a:lnTo>
                  <a:lnTo>
                    <a:pt x="4714" y="5017"/>
                  </a:lnTo>
                  <a:lnTo>
                    <a:pt x="4075" y="5320"/>
                  </a:lnTo>
                  <a:lnTo>
                    <a:pt x="3435" y="5623"/>
                  </a:lnTo>
                  <a:lnTo>
                    <a:pt x="2088" y="6229"/>
                  </a:lnTo>
                  <a:lnTo>
                    <a:pt x="741" y="6835"/>
                  </a:lnTo>
                  <a:lnTo>
                    <a:pt x="102" y="7138"/>
                  </a:lnTo>
                  <a:lnTo>
                    <a:pt x="809" y="6701"/>
                  </a:lnTo>
                  <a:lnTo>
                    <a:pt x="1516" y="6297"/>
                  </a:lnTo>
                  <a:lnTo>
                    <a:pt x="2256" y="5926"/>
                  </a:lnTo>
                  <a:lnTo>
                    <a:pt x="3031" y="5590"/>
                  </a:lnTo>
                  <a:lnTo>
                    <a:pt x="4209" y="5051"/>
                  </a:lnTo>
                  <a:lnTo>
                    <a:pt x="5388" y="4411"/>
                  </a:lnTo>
                  <a:lnTo>
                    <a:pt x="5893" y="4108"/>
                  </a:lnTo>
                  <a:lnTo>
                    <a:pt x="6532" y="3839"/>
                  </a:lnTo>
                  <a:lnTo>
                    <a:pt x="7172" y="3570"/>
                  </a:lnTo>
                  <a:lnTo>
                    <a:pt x="7778" y="3334"/>
                  </a:lnTo>
                  <a:lnTo>
                    <a:pt x="8418" y="3065"/>
                  </a:lnTo>
                  <a:lnTo>
                    <a:pt x="8451" y="2997"/>
                  </a:lnTo>
                  <a:lnTo>
                    <a:pt x="8485" y="2964"/>
                  </a:lnTo>
                  <a:close/>
                  <a:moveTo>
                    <a:pt x="8687" y="3401"/>
                  </a:moveTo>
                  <a:lnTo>
                    <a:pt x="8889" y="3906"/>
                  </a:lnTo>
                  <a:lnTo>
                    <a:pt x="9024" y="4479"/>
                  </a:lnTo>
                  <a:lnTo>
                    <a:pt x="9091" y="5017"/>
                  </a:lnTo>
                  <a:lnTo>
                    <a:pt x="9125" y="5590"/>
                  </a:lnTo>
                  <a:lnTo>
                    <a:pt x="8552" y="5825"/>
                  </a:lnTo>
                  <a:lnTo>
                    <a:pt x="7576" y="6196"/>
                  </a:lnTo>
                  <a:lnTo>
                    <a:pt x="6633" y="6600"/>
                  </a:lnTo>
                  <a:lnTo>
                    <a:pt x="5691" y="7004"/>
                  </a:lnTo>
                  <a:lnTo>
                    <a:pt x="4782" y="7441"/>
                  </a:lnTo>
                  <a:lnTo>
                    <a:pt x="3738" y="8047"/>
                  </a:lnTo>
                  <a:lnTo>
                    <a:pt x="2661" y="8620"/>
                  </a:lnTo>
                  <a:lnTo>
                    <a:pt x="2357" y="8788"/>
                  </a:lnTo>
                  <a:lnTo>
                    <a:pt x="2021" y="8923"/>
                  </a:lnTo>
                  <a:lnTo>
                    <a:pt x="1347" y="9159"/>
                  </a:lnTo>
                  <a:lnTo>
                    <a:pt x="3368" y="7845"/>
                  </a:lnTo>
                  <a:lnTo>
                    <a:pt x="3839" y="7610"/>
                  </a:lnTo>
                  <a:lnTo>
                    <a:pt x="6229" y="6431"/>
                  </a:lnTo>
                  <a:lnTo>
                    <a:pt x="7441" y="5859"/>
                  </a:lnTo>
                  <a:lnTo>
                    <a:pt x="8081" y="5623"/>
                  </a:lnTo>
                  <a:lnTo>
                    <a:pt x="8721" y="5388"/>
                  </a:lnTo>
                  <a:lnTo>
                    <a:pt x="8754" y="5354"/>
                  </a:lnTo>
                  <a:lnTo>
                    <a:pt x="8788" y="5320"/>
                  </a:lnTo>
                  <a:lnTo>
                    <a:pt x="8788" y="5219"/>
                  </a:lnTo>
                  <a:lnTo>
                    <a:pt x="8754" y="5152"/>
                  </a:lnTo>
                  <a:lnTo>
                    <a:pt x="8687" y="5118"/>
                  </a:lnTo>
                  <a:lnTo>
                    <a:pt x="8620" y="5118"/>
                  </a:lnTo>
                  <a:lnTo>
                    <a:pt x="8047" y="5287"/>
                  </a:lnTo>
                  <a:lnTo>
                    <a:pt x="7509" y="5489"/>
                  </a:lnTo>
                  <a:lnTo>
                    <a:pt x="6398" y="5994"/>
                  </a:lnTo>
                  <a:lnTo>
                    <a:pt x="5388" y="6431"/>
                  </a:lnTo>
                  <a:lnTo>
                    <a:pt x="4378" y="6903"/>
                  </a:lnTo>
                  <a:lnTo>
                    <a:pt x="3738" y="7273"/>
                  </a:lnTo>
                  <a:lnTo>
                    <a:pt x="3098" y="7643"/>
                  </a:lnTo>
                  <a:lnTo>
                    <a:pt x="2088" y="8081"/>
                  </a:lnTo>
                  <a:lnTo>
                    <a:pt x="1044" y="8485"/>
                  </a:lnTo>
                  <a:lnTo>
                    <a:pt x="2088" y="7711"/>
                  </a:lnTo>
                  <a:lnTo>
                    <a:pt x="3098" y="6936"/>
                  </a:lnTo>
                  <a:lnTo>
                    <a:pt x="4108" y="6600"/>
                  </a:lnTo>
                  <a:lnTo>
                    <a:pt x="5118" y="6229"/>
                  </a:lnTo>
                  <a:lnTo>
                    <a:pt x="5590" y="6027"/>
                  </a:lnTo>
                  <a:lnTo>
                    <a:pt x="6061" y="5792"/>
                  </a:lnTo>
                  <a:lnTo>
                    <a:pt x="6802" y="5354"/>
                  </a:lnTo>
                  <a:lnTo>
                    <a:pt x="7138" y="5152"/>
                  </a:lnTo>
                  <a:lnTo>
                    <a:pt x="7509" y="4984"/>
                  </a:lnTo>
                  <a:lnTo>
                    <a:pt x="8317" y="4681"/>
                  </a:lnTo>
                  <a:lnTo>
                    <a:pt x="8350" y="4647"/>
                  </a:lnTo>
                  <a:lnTo>
                    <a:pt x="8384" y="4580"/>
                  </a:lnTo>
                  <a:lnTo>
                    <a:pt x="8384" y="4479"/>
                  </a:lnTo>
                  <a:lnTo>
                    <a:pt x="8350" y="4411"/>
                  </a:lnTo>
                  <a:lnTo>
                    <a:pt x="8249" y="4411"/>
                  </a:lnTo>
                  <a:lnTo>
                    <a:pt x="7778" y="4546"/>
                  </a:lnTo>
                  <a:lnTo>
                    <a:pt x="7374" y="4748"/>
                  </a:lnTo>
                  <a:lnTo>
                    <a:pt x="6330" y="5118"/>
                  </a:lnTo>
                  <a:lnTo>
                    <a:pt x="5354" y="5489"/>
                  </a:lnTo>
                  <a:lnTo>
                    <a:pt x="4849" y="5691"/>
                  </a:lnTo>
                  <a:lnTo>
                    <a:pt x="4344" y="5893"/>
                  </a:lnTo>
                  <a:lnTo>
                    <a:pt x="3873" y="6162"/>
                  </a:lnTo>
                  <a:lnTo>
                    <a:pt x="3401" y="6431"/>
                  </a:lnTo>
                  <a:lnTo>
                    <a:pt x="2930" y="6734"/>
                  </a:lnTo>
                  <a:lnTo>
                    <a:pt x="2155" y="7004"/>
                  </a:lnTo>
                  <a:lnTo>
                    <a:pt x="1381" y="7340"/>
                  </a:lnTo>
                  <a:lnTo>
                    <a:pt x="1145" y="7475"/>
                  </a:lnTo>
                  <a:lnTo>
                    <a:pt x="1516" y="7206"/>
                  </a:lnTo>
                  <a:lnTo>
                    <a:pt x="2122" y="6869"/>
                  </a:lnTo>
                  <a:lnTo>
                    <a:pt x="2728" y="6566"/>
                  </a:lnTo>
                  <a:lnTo>
                    <a:pt x="3974" y="5960"/>
                  </a:lnTo>
                  <a:lnTo>
                    <a:pt x="5118" y="5354"/>
                  </a:lnTo>
                  <a:lnTo>
                    <a:pt x="6196" y="4714"/>
                  </a:lnTo>
                  <a:lnTo>
                    <a:pt x="6802" y="4378"/>
                  </a:lnTo>
                  <a:lnTo>
                    <a:pt x="7408" y="4075"/>
                  </a:lnTo>
                  <a:lnTo>
                    <a:pt x="8653" y="3469"/>
                  </a:lnTo>
                  <a:lnTo>
                    <a:pt x="8687" y="3435"/>
                  </a:lnTo>
                  <a:lnTo>
                    <a:pt x="8687" y="3401"/>
                  </a:lnTo>
                  <a:close/>
                  <a:moveTo>
                    <a:pt x="7643" y="8856"/>
                  </a:moveTo>
                  <a:lnTo>
                    <a:pt x="7475" y="8990"/>
                  </a:lnTo>
                  <a:lnTo>
                    <a:pt x="7071" y="9226"/>
                  </a:lnTo>
                  <a:lnTo>
                    <a:pt x="7206" y="9125"/>
                  </a:lnTo>
                  <a:lnTo>
                    <a:pt x="7576" y="8889"/>
                  </a:lnTo>
                  <a:lnTo>
                    <a:pt x="7643" y="8856"/>
                  </a:lnTo>
                  <a:close/>
                  <a:moveTo>
                    <a:pt x="5152" y="9327"/>
                  </a:moveTo>
                  <a:lnTo>
                    <a:pt x="4647" y="9664"/>
                  </a:lnTo>
                  <a:lnTo>
                    <a:pt x="4142" y="9967"/>
                  </a:lnTo>
                  <a:lnTo>
                    <a:pt x="3772" y="10169"/>
                  </a:lnTo>
                  <a:lnTo>
                    <a:pt x="3772" y="10169"/>
                  </a:lnTo>
                  <a:lnTo>
                    <a:pt x="4108" y="9933"/>
                  </a:lnTo>
                  <a:lnTo>
                    <a:pt x="4613" y="9630"/>
                  </a:lnTo>
                  <a:lnTo>
                    <a:pt x="5152" y="9327"/>
                  </a:lnTo>
                  <a:close/>
                  <a:moveTo>
                    <a:pt x="6768" y="9697"/>
                  </a:moveTo>
                  <a:lnTo>
                    <a:pt x="6633" y="9832"/>
                  </a:lnTo>
                  <a:lnTo>
                    <a:pt x="6229" y="10202"/>
                  </a:lnTo>
                  <a:lnTo>
                    <a:pt x="6027" y="10337"/>
                  </a:lnTo>
                  <a:lnTo>
                    <a:pt x="5825" y="10505"/>
                  </a:lnTo>
                  <a:lnTo>
                    <a:pt x="5455" y="10674"/>
                  </a:lnTo>
                  <a:lnTo>
                    <a:pt x="5051" y="10808"/>
                  </a:lnTo>
                  <a:lnTo>
                    <a:pt x="5152" y="10741"/>
                  </a:lnTo>
                  <a:lnTo>
                    <a:pt x="5522" y="10472"/>
                  </a:lnTo>
                  <a:lnTo>
                    <a:pt x="5893" y="10202"/>
                  </a:lnTo>
                  <a:lnTo>
                    <a:pt x="6768" y="9697"/>
                  </a:lnTo>
                  <a:close/>
                  <a:moveTo>
                    <a:pt x="9125" y="5893"/>
                  </a:moveTo>
                  <a:lnTo>
                    <a:pt x="9091" y="6330"/>
                  </a:lnTo>
                  <a:lnTo>
                    <a:pt x="9024" y="6768"/>
                  </a:lnTo>
                  <a:lnTo>
                    <a:pt x="8889" y="7576"/>
                  </a:lnTo>
                  <a:lnTo>
                    <a:pt x="8754" y="7980"/>
                  </a:lnTo>
                  <a:lnTo>
                    <a:pt x="8620" y="8384"/>
                  </a:lnTo>
                  <a:lnTo>
                    <a:pt x="8451" y="8755"/>
                  </a:lnTo>
                  <a:lnTo>
                    <a:pt x="8249" y="9091"/>
                  </a:lnTo>
                  <a:lnTo>
                    <a:pt x="8014" y="9428"/>
                  </a:lnTo>
                  <a:lnTo>
                    <a:pt x="7778" y="9731"/>
                  </a:lnTo>
                  <a:lnTo>
                    <a:pt x="7509" y="10000"/>
                  </a:lnTo>
                  <a:lnTo>
                    <a:pt x="7239" y="10270"/>
                  </a:lnTo>
                  <a:lnTo>
                    <a:pt x="7172" y="10202"/>
                  </a:lnTo>
                  <a:lnTo>
                    <a:pt x="7105" y="10169"/>
                  </a:lnTo>
                  <a:lnTo>
                    <a:pt x="7037" y="10202"/>
                  </a:lnTo>
                  <a:lnTo>
                    <a:pt x="6701" y="10404"/>
                  </a:lnTo>
                  <a:lnTo>
                    <a:pt x="6532" y="10505"/>
                  </a:lnTo>
                  <a:lnTo>
                    <a:pt x="6364" y="10573"/>
                  </a:lnTo>
                  <a:lnTo>
                    <a:pt x="6364" y="10573"/>
                  </a:lnTo>
                  <a:lnTo>
                    <a:pt x="6734" y="10270"/>
                  </a:lnTo>
                  <a:lnTo>
                    <a:pt x="7138" y="9967"/>
                  </a:lnTo>
                  <a:lnTo>
                    <a:pt x="7576" y="9697"/>
                  </a:lnTo>
                  <a:lnTo>
                    <a:pt x="7980" y="9428"/>
                  </a:lnTo>
                  <a:lnTo>
                    <a:pt x="8014" y="9361"/>
                  </a:lnTo>
                  <a:lnTo>
                    <a:pt x="8014" y="9260"/>
                  </a:lnTo>
                  <a:lnTo>
                    <a:pt x="7946" y="9192"/>
                  </a:lnTo>
                  <a:lnTo>
                    <a:pt x="7643" y="9192"/>
                  </a:lnTo>
                  <a:lnTo>
                    <a:pt x="7845" y="9058"/>
                  </a:lnTo>
                  <a:lnTo>
                    <a:pt x="7980" y="8856"/>
                  </a:lnTo>
                  <a:lnTo>
                    <a:pt x="8014" y="8788"/>
                  </a:lnTo>
                  <a:lnTo>
                    <a:pt x="8014" y="8687"/>
                  </a:lnTo>
                  <a:lnTo>
                    <a:pt x="7980" y="8620"/>
                  </a:lnTo>
                  <a:lnTo>
                    <a:pt x="7879" y="8553"/>
                  </a:lnTo>
                  <a:lnTo>
                    <a:pt x="7812" y="8519"/>
                  </a:lnTo>
                  <a:lnTo>
                    <a:pt x="7711" y="8519"/>
                  </a:lnTo>
                  <a:lnTo>
                    <a:pt x="7542" y="8553"/>
                  </a:lnTo>
                  <a:lnTo>
                    <a:pt x="7307" y="8654"/>
                  </a:lnTo>
                  <a:lnTo>
                    <a:pt x="7105" y="8788"/>
                  </a:lnTo>
                  <a:lnTo>
                    <a:pt x="6734" y="9125"/>
                  </a:lnTo>
                  <a:lnTo>
                    <a:pt x="6465" y="9394"/>
                  </a:lnTo>
                  <a:lnTo>
                    <a:pt x="5960" y="9832"/>
                  </a:lnTo>
                  <a:lnTo>
                    <a:pt x="5421" y="10169"/>
                  </a:lnTo>
                  <a:lnTo>
                    <a:pt x="4916" y="10539"/>
                  </a:lnTo>
                  <a:lnTo>
                    <a:pt x="4512" y="10707"/>
                  </a:lnTo>
                  <a:lnTo>
                    <a:pt x="4075" y="10842"/>
                  </a:lnTo>
                  <a:lnTo>
                    <a:pt x="4075" y="10842"/>
                  </a:lnTo>
                  <a:lnTo>
                    <a:pt x="4546" y="10539"/>
                  </a:lnTo>
                  <a:lnTo>
                    <a:pt x="5017" y="10202"/>
                  </a:lnTo>
                  <a:lnTo>
                    <a:pt x="5994" y="9596"/>
                  </a:lnTo>
                  <a:lnTo>
                    <a:pt x="6465" y="9226"/>
                  </a:lnTo>
                  <a:lnTo>
                    <a:pt x="6936" y="8856"/>
                  </a:lnTo>
                  <a:lnTo>
                    <a:pt x="7206" y="8687"/>
                  </a:lnTo>
                  <a:lnTo>
                    <a:pt x="7441" y="8519"/>
                  </a:lnTo>
                  <a:lnTo>
                    <a:pt x="7711" y="8384"/>
                  </a:lnTo>
                  <a:lnTo>
                    <a:pt x="8014" y="8283"/>
                  </a:lnTo>
                  <a:lnTo>
                    <a:pt x="8317" y="8182"/>
                  </a:lnTo>
                  <a:lnTo>
                    <a:pt x="8384" y="8182"/>
                  </a:lnTo>
                  <a:lnTo>
                    <a:pt x="8418" y="8115"/>
                  </a:lnTo>
                  <a:lnTo>
                    <a:pt x="8418" y="8047"/>
                  </a:lnTo>
                  <a:lnTo>
                    <a:pt x="8384" y="7946"/>
                  </a:lnTo>
                  <a:lnTo>
                    <a:pt x="8249" y="7946"/>
                  </a:lnTo>
                  <a:lnTo>
                    <a:pt x="7913" y="8014"/>
                  </a:lnTo>
                  <a:lnTo>
                    <a:pt x="7408" y="8081"/>
                  </a:lnTo>
                  <a:lnTo>
                    <a:pt x="7138" y="8148"/>
                  </a:lnTo>
                  <a:lnTo>
                    <a:pt x="6869" y="8249"/>
                  </a:lnTo>
                  <a:lnTo>
                    <a:pt x="7172" y="8014"/>
                  </a:lnTo>
                  <a:lnTo>
                    <a:pt x="7576" y="7744"/>
                  </a:lnTo>
                  <a:lnTo>
                    <a:pt x="8014" y="7542"/>
                  </a:lnTo>
                  <a:lnTo>
                    <a:pt x="8889" y="7138"/>
                  </a:lnTo>
                  <a:lnTo>
                    <a:pt x="8956" y="7071"/>
                  </a:lnTo>
                  <a:lnTo>
                    <a:pt x="8956" y="6970"/>
                  </a:lnTo>
                  <a:lnTo>
                    <a:pt x="8889" y="6903"/>
                  </a:lnTo>
                  <a:lnTo>
                    <a:pt x="8822" y="6869"/>
                  </a:lnTo>
                  <a:lnTo>
                    <a:pt x="8620" y="6903"/>
                  </a:lnTo>
                  <a:lnTo>
                    <a:pt x="8418" y="6936"/>
                  </a:lnTo>
                  <a:lnTo>
                    <a:pt x="8081" y="7071"/>
                  </a:lnTo>
                  <a:lnTo>
                    <a:pt x="7744" y="7273"/>
                  </a:lnTo>
                  <a:lnTo>
                    <a:pt x="7408" y="7475"/>
                  </a:lnTo>
                  <a:lnTo>
                    <a:pt x="6330" y="8081"/>
                  </a:lnTo>
                  <a:lnTo>
                    <a:pt x="5287" y="8687"/>
                  </a:lnTo>
                  <a:lnTo>
                    <a:pt x="5085" y="8788"/>
                  </a:lnTo>
                  <a:lnTo>
                    <a:pt x="5455" y="8553"/>
                  </a:lnTo>
                  <a:lnTo>
                    <a:pt x="6162" y="7980"/>
                  </a:lnTo>
                  <a:lnTo>
                    <a:pt x="6869" y="7441"/>
                  </a:lnTo>
                  <a:lnTo>
                    <a:pt x="7239" y="7206"/>
                  </a:lnTo>
                  <a:lnTo>
                    <a:pt x="7610" y="6970"/>
                  </a:lnTo>
                  <a:lnTo>
                    <a:pt x="8014" y="6802"/>
                  </a:lnTo>
                  <a:lnTo>
                    <a:pt x="8451" y="6667"/>
                  </a:lnTo>
                  <a:lnTo>
                    <a:pt x="8519" y="6633"/>
                  </a:lnTo>
                  <a:lnTo>
                    <a:pt x="8552" y="6600"/>
                  </a:lnTo>
                  <a:lnTo>
                    <a:pt x="8552" y="6532"/>
                  </a:lnTo>
                  <a:lnTo>
                    <a:pt x="8519" y="6431"/>
                  </a:lnTo>
                  <a:lnTo>
                    <a:pt x="8485" y="6398"/>
                  </a:lnTo>
                  <a:lnTo>
                    <a:pt x="8418" y="6398"/>
                  </a:lnTo>
                  <a:lnTo>
                    <a:pt x="8081" y="6431"/>
                  </a:lnTo>
                  <a:lnTo>
                    <a:pt x="7744" y="6499"/>
                  </a:lnTo>
                  <a:lnTo>
                    <a:pt x="8216" y="6297"/>
                  </a:lnTo>
                  <a:lnTo>
                    <a:pt x="8687" y="6061"/>
                  </a:lnTo>
                  <a:lnTo>
                    <a:pt x="9125" y="5893"/>
                  </a:lnTo>
                  <a:close/>
                  <a:moveTo>
                    <a:pt x="6734" y="7172"/>
                  </a:moveTo>
                  <a:lnTo>
                    <a:pt x="6263" y="7542"/>
                  </a:lnTo>
                  <a:lnTo>
                    <a:pt x="5758" y="7946"/>
                  </a:lnTo>
                  <a:lnTo>
                    <a:pt x="5186" y="8418"/>
                  </a:lnTo>
                  <a:lnTo>
                    <a:pt x="4613" y="8822"/>
                  </a:lnTo>
                  <a:lnTo>
                    <a:pt x="3401" y="9596"/>
                  </a:lnTo>
                  <a:lnTo>
                    <a:pt x="2997" y="9798"/>
                  </a:lnTo>
                  <a:lnTo>
                    <a:pt x="2627" y="10034"/>
                  </a:lnTo>
                  <a:lnTo>
                    <a:pt x="2256" y="10270"/>
                  </a:lnTo>
                  <a:lnTo>
                    <a:pt x="1886" y="10539"/>
                  </a:lnTo>
                  <a:lnTo>
                    <a:pt x="1852" y="10573"/>
                  </a:lnTo>
                  <a:lnTo>
                    <a:pt x="1852" y="10640"/>
                  </a:lnTo>
                  <a:lnTo>
                    <a:pt x="1886" y="10707"/>
                  </a:lnTo>
                  <a:lnTo>
                    <a:pt x="1953" y="10775"/>
                  </a:lnTo>
                  <a:lnTo>
                    <a:pt x="2054" y="10775"/>
                  </a:lnTo>
                  <a:lnTo>
                    <a:pt x="3502" y="9832"/>
                  </a:lnTo>
                  <a:lnTo>
                    <a:pt x="4512" y="9361"/>
                  </a:lnTo>
                  <a:lnTo>
                    <a:pt x="4142" y="9563"/>
                  </a:lnTo>
                  <a:lnTo>
                    <a:pt x="3738" y="9832"/>
                  </a:lnTo>
                  <a:lnTo>
                    <a:pt x="3334" y="10135"/>
                  </a:lnTo>
                  <a:lnTo>
                    <a:pt x="2964" y="10438"/>
                  </a:lnTo>
                  <a:lnTo>
                    <a:pt x="2560" y="10741"/>
                  </a:lnTo>
                  <a:lnTo>
                    <a:pt x="2492" y="10775"/>
                  </a:lnTo>
                  <a:lnTo>
                    <a:pt x="2492" y="10808"/>
                  </a:lnTo>
                  <a:lnTo>
                    <a:pt x="2492" y="10909"/>
                  </a:lnTo>
                  <a:lnTo>
                    <a:pt x="2560" y="10977"/>
                  </a:lnTo>
                  <a:lnTo>
                    <a:pt x="2694" y="10977"/>
                  </a:lnTo>
                  <a:lnTo>
                    <a:pt x="2997" y="10775"/>
                  </a:lnTo>
                  <a:lnTo>
                    <a:pt x="3368" y="10640"/>
                  </a:lnTo>
                  <a:lnTo>
                    <a:pt x="3704" y="10472"/>
                  </a:lnTo>
                  <a:lnTo>
                    <a:pt x="4041" y="10303"/>
                  </a:lnTo>
                  <a:lnTo>
                    <a:pt x="4782" y="9899"/>
                  </a:lnTo>
                  <a:lnTo>
                    <a:pt x="5489" y="9428"/>
                  </a:lnTo>
                  <a:lnTo>
                    <a:pt x="6128" y="8990"/>
                  </a:lnTo>
                  <a:lnTo>
                    <a:pt x="6802" y="8586"/>
                  </a:lnTo>
                  <a:lnTo>
                    <a:pt x="6936" y="8519"/>
                  </a:lnTo>
                  <a:lnTo>
                    <a:pt x="6936" y="8519"/>
                  </a:lnTo>
                  <a:lnTo>
                    <a:pt x="6465" y="8856"/>
                  </a:lnTo>
                  <a:lnTo>
                    <a:pt x="5994" y="9226"/>
                  </a:lnTo>
                  <a:lnTo>
                    <a:pt x="5388" y="9664"/>
                  </a:lnTo>
                  <a:lnTo>
                    <a:pt x="4748" y="10101"/>
                  </a:lnTo>
                  <a:lnTo>
                    <a:pt x="4108" y="10505"/>
                  </a:lnTo>
                  <a:lnTo>
                    <a:pt x="3502" y="10977"/>
                  </a:lnTo>
                  <a:lnTo>
                    <a:pt x="3435" y="11044"/>
                  </a:lnTo>
                  <a:lnTo>
                    <a:pt x="3469" y="11111"/>
                  </a:lnTo>
                  <a:lnTo>
                    <a:pt x="3502" y="11179"/>
                  </a:lnTo>
                  <a:lnTo>
                    <a:pt x="3603" y="11212"/>
                  </a:lnTo>
                  <a:lnTo>
                    <a:pt x="3974" y="11179"/>
                  </a:lnTo>
                  <a:lnTo>
                    <a:pt x="4310" y="11078"/>
                  </a:lnTo>
                  <a:lnTo>
                    <a:pt x="4310" y="11145"/>
                  </a:lnTo>
                  <a:lnTo>
                    <a:pt x="4344" y="11246"/>
                  </a:lnTo>
                  <a:lnTo>
                    <a:pt x="4378" y="11280"/>
                  </a:lnTo>
                  <a:lnTo>
                    <a:pt x="4479" y="11280"/>
                  </a:lnTo>
                  <a:lnTo>
                    <a:pt x="5152" y="11044"/>
                  </a:lnTo>
                  <a:lnTo>
                    <a:pt x="5489" y="10943"/>
                  </a:lnTo>
                  <a:lnTo>
                    <a:pt x="5825" y="10808"/>
                  </a:lnTo>
                  <a:lnTo>
                    <a:pt x="5859" y="10876"/>
                  </a:lnTo>
                  <a:lnTo>
                    <a:pt x="5926" y="10909"/>
                  </a:lnTo>
                  <a:lnTo>
                    <a:pt x="6128" y="10909"/>
                  </a:lnTo>
                  <a:lnTo>
                    <a:pt x="6263" y="10876"/>
                  </a:lnTo>
                  <a:lnTo>
                    <a:pt x="6263" y="10876"/>
                  </a:lnTo>
                  <a:lnTo>
                    <a:pt x="5859" y="11044"/>
                  </a:lnTo>
                  <a:lnTo>
                    <a:pt x="5421" y="11212"/>
                  </a:lnTo>
                  <a:lnTo>
                    <a:pt x="4984" y="11313"/>
                  </a:lnTo>
                  <a:lnTo>
                    <a:pt x="4512" y="11381"/>
                  </a:lnTo>
                  <a:lnTo>
                    <a:pt x="4041" y="11414"/>
                  </a:lnTo>
                  <a:lnTo>
                    <a:pt x="3570" y="11381"/>
                  </a:lnTo>
                  <a:lnTo>
                    <a:pt x="3098" y="11347"/>
                  </a:lnTo>
                  <a:lnTo>
                    <a:pt x="2593" y="11246"/>
                  </a:lnTo>
                  <a:lnTo>
                    <a:pt x="2088" y="11111"/>
                  </a:lnTo>
                  <a:lnTo>
                    <a:pt x="1617" y="10943"/>
                  </a:lnTo>
                  <a:lnTo>
                    <a:pt x="1179" y="10741"/>
                  </a:lnTo>
                  <a:lnTo>
                    <a:pt x="741" y="10505"/>
                  </a:lnTo>
                  <a:lnTo>
                    <a:pt x="775" y="10505"/>
                  </a:lnTo>
                  <a:lnTo>
                    <a:pt x="1246" y="10236"/>
                  </a:lnTo>
                  <a:lnTo>
                    <a:pt x="1718" y="10034"/>
                  </a:lnTo>
                  <a:lnTo>
                    <a:pt x="2189" y="9832"/>
                  </a:lnTo>
                  <a:lnTo>
                    <a:pt x="2694" y="9630"/>
                  </a:lnTo>
                  <a:lnTo>
                    <a:pt x="3166" y="9394"/>
                  </a:lnTo>
                  <a:lnTo>
                    <a:pt x="3637" y="9125"/>
                  </a:lnTo>
                  <a:lnTo>
                    <a:pt x="4546" y="8586"/>
                  </a:lnTo>
                  <a:lnTo>
                    <a:pt x="5623" y="7845"/>
                  </a:lnTo>
                  <a:lnTo>
                    <a:pt x="6196" y="7475"/>
                  </a:lnTo>
                  <a:lnTo>
                    <a:pt x="6734" y="7172"/>
                  </a:lnTo>
                  <a:close/>
                  <a:moveTo>
                    <a:pt x="3637" y="1"/>
                  </a:moveTo>
                  <a:lnTo>
                    <a:pt x="3031" y="68"/>
                  </a:lnTo>
                  <a:lnTo>
                    <a:pt x="2492" y="203"/>
                  </a:lnTo>
                  <a:lnTo>
                    <a:pt x="1920" y="371"/>
                  </a:lnTo>
                  <a:lnTo>
                    <a:pt x="1415" y="573"/>
                  </a:lnTo>
                  <a:lnTo>
                    <a:pt x="910" y="843"/>
                  </a:lnTo>
                  <a:lnTo>
                    <a:pt x="438" y="1146"/>
                  </a:lnTo>
                  <a:lnTo>
                    <a:pt x="1" y="1516"/>
                  </a:lnTo>
                  <a:lnTo>
                    <a:pt x="1" y="1853"/>
                  </a:lnTo>
                  <a:lnTo>
                    <a:pt x="270" y="1617"/>
                  </a:lnTo>
                  <a:lnTo>
                    <a:pt x="539" y="1381"/>
                  </a:lnTo>
                  <a:lnTo>
                    <a:pt x="842" y="1179"/>
                  </a:lnTo>
                  <a:lnTo>
                    <a:pt x="1145" y="1011"/>
                  </a:lnTo>
                  <a:lnTo>
                    <a:pt x="1448" y="843"/>
                  </a:lnTo>
                  <a:lnTo>
                    <a:pt x="1785" y="674"/>
                  </a:lnTo>
                  <a:lnTo>
                    <a:pt x="2122" y="573"/>
                  </a:lnTo>
                  <a:lnTo>
                    <a:pt x="2122" y="573"/>
                  </a:lnTo>
                  <a:lnTo>
                    <a:pt x="1953" y="641"/>
                  </a:lnTo>
                  <a:lnTo>
                    <a:pt x="1448" y="876"/>
                  </a:lnTo>
                  <a:lnTo>
                    <a:pt x="977" y="1146"/>
                  </a:lnTo>
                  <a:lnTo>
                    <a:pt x="539" y="1449"/>
                  </a:lnTo>
                  <a:lnTo>
                    <a:pt x="506" y="1516"/>
                  </a:lnTo>
                  <a:lnTo>
                    <a:pt x="506" y="1583"/>
                  </a:lnTo>
                  <a:lnTo>
                    <a:pt x="539" y="1617"/>
                  </a:lnTo>
                  <a:lnTo>
                    <a:pt x="640" y="1617"/>
                  </a:lnTo>
                  <a:lnTo>
                    <a:pt x="1314" y="1213"/>
                  </a:lnTo>
                  <a:lnTo>
                    <a:pt x="2021" y="843"/>
                  </a:lnTo>
                  <a:lnTo>
                    <a:pt x="2492" y="674"/>
                  </a:lnTo>
                  <a:lnTo>
                    <a:pt x="2930" y="540"/>
                  </a:lnTo>
                  <a:lnTo>
                    <a:pt x="3401" y="438"/>
                  </a:lnTo>
                  <a:lnTo>
                    <a:pt x="3873" y="405"/>
                  </a:lnTo>
                  <a:lnTo>
                    <a:pt x="3873" y="405"/>
                  </a:lnTo>
                  <a:lnTo>
                    <a:pt x="2863" y="775"/>
                  </a:lnTo>
                  <a:lnTo>
                    <a:pt x="1852" y="1146"/>
                  </a:lnTo>
                  <a:lnTo>
                    <a:pt x="1347" y="1348"/>
                  </a:lnTo>
                  <a:lnTo>
                    <a:pt x="876" y="1583"/>
                  </a:lnTo>
                  <a:lnTo>
                    <a:pt x="405" y="1853"/>
                  </a:lnTo>
                  <a:lnTo>
                    <a:pt x="1" y="2156"/>
                  </a:lnTo>
                  <a:lnTo>
                    <a:pt x="1" y="2492"/>
                  </a:lnTo>
                  <a:lnTo>
                    <a:pt x="640" y="2189"/>
                  </a:lnTo>
                  <a:lnTo>
                    <a:pt x="1280" y="1886"/>
                  </a:lnTo>
                  <a:lnTo>
                    <a:pt x="1953" y="1617"/>
                  </a:lnTo>
                  <a:lnTo>
                    <a:pt x="2627" y="1348"/>
                  </a:lnTo>
                  <a:lnTo>
                    <a:pt x="3300" y="1146"/>
                  </a:lnTo>
                  <a:lnTo>
                    <a:pt x="4007" y="1011"/>
                  </a:lnTo>
                  <a:lnTo>
                    <a:pt x="4546" y="876"/>
                  </a:lnTo>
                  <a:lnTo>
                    <a:pt x="4849" y="843"/>
                  </a:lnTo>
                  <a:lnTo>
                    <a:pt x="5152" y="809"/>
                  </a:lnTo>
                  <a:lnTo>
                    <a:pt x="4815" y="944"/>
                  </a:lnTo>
                  <a:lnTo>
                    <a:pt x="4512" y="1011"/>
                  </a:lnTo>
                  <a:lnTo>
                    <a:pt x="3873" y="1179"/>
                  </a:lnTo>
                  <a:lnTo>
                    <a:pt x="3098" y="1415"/>
                  </a:lnTo>
                  <a:lnTo>
                    <a:pt x="2324" y="1684"/>
                  </a:lnTo>
                  <a:lnTo>
                    <a:pt x="1650" y="1920"/>
                  </a:lnTo>
                  <a:lnTo>
                    <a:pt x="842" y="2189"/>
                  </a:lnTo>
                  <a:lnTo>
                    <a:pt x="438" y="2324"/>
                  </a:lnTo>
                  <a:lnTo>
                    <a:pt x="1" y="2526"/>
                  </a:lnTo>
                  <a:lnTo>
                    <a:pt x="1" y="2829"/>
                  </a:lnTo>
                  <a:lnTo>
                    <a:pt x="236" y="2728"/>
                  </a:lnTo>
                  <a:lnTo>
                    <a:pt x="1" y="2863"/>
                  </a:lnTo>
                  <a:lnTo>
                    <a:pt x="1" y="3132"/>
                  </a:lnTo>
                  <a:lnTo>
                    <a:pt x="876" y="2627"/>
                  </a:lnTo>
                  <a:lnTo>
                    <a:pt x="1314" y="2391"/>
                  </a:lnTo>
                  <a:lnTo>
                    <a:pt x="1785" y="2189"/>
                  </a:lnTo>
                  <a:lnTo>
                    <a:pt x="2762" y="1819"/>
                  </a:lnTo>
                  <a:lnTo>
                    <a:pt x="3267" y="1651"/>
                  </a:lnTo>
                  <a:lnTo>
                    <a:pt x="3772" y="1516"/>
                  </a:lnTo>
                  <a:lnTo>
                    <a:pt x="4310" y="1415"/>
                  </a:lnTo>
                  <a:lnTo>
                    <a:pt x="4815" y="1314"/>
                  </a:lnTo>
                  <a:lnTo>
                    <a:pt x="5354" y="1280"/>
                  </a:lnTo>
                  <a:lnTo>
                    <a:pt x="5859" y="1314"/>
                  </a:lnTo>
                  <a:lnTo>
                    <a:pt x="5085" y="1550"/>
                  </a:lnTo>
                  <a:lnTo>
                    <a:pt x="3839" y="1987"/>
                  </a:lnTo>
                  <a:lnTo>
                    <a:pt x="1718" y="2795"/>
                  </a:lnTo>
                  <a:lnTo>
                    <a:pt x="842" y="3166"/>
                  </a:lnTo>
                  <a:lnTo>
                    <a:pt x="405" y="3368"/>
                  </a:lnTo>
                  <a:lnTo>
                    <a:pt x="1" y="3603"/>
                  </a:lnTo>
                  <a:lnTo>
                    <a:pt x="1" y="3906"/>
                  </a:lnTo>
                  <a:lnTo>
                    <a:pt x="539" y="3570"/>
                  </a:lnTo>
                  <a:lnTo>
                    <a:pt x="1145" y="3300"/>
                  </a:lnTo>
                  <a:lnTo>
                    <a:pt x="1718" y="3065"/>
                  </a:lnTo>
                  <a:lnTo>
                    <a:pt x="2290" y="2829"/>
                  </a:lnTo>
                  <a:lnTo>
                    <a:pt x="4411" y="2055"/>
                  </a:lnTo>
                  <a:lnTo>
                    <a:pt x="4512" y="2021"/>
                  </a:lnTo>
                  <a:lnTo>
                    <a:pt x="3300" y="2526"/>
                  </a:lnTo>
                  <a:lnTo>
                    <a:pt x="2155" y="2997"/>
                  </a:lnTo>
                  <a:lnTo>
                    <a:pt x="977" y="3502"/>
                  </a:lnTo>
                  <a:lnTo>
                    <a:pt x="506" y="3772"/>
                  </a:lnTo>
                  <a:lnTo>
                    <a:pt x="1" y="4075"/>
                  </a:lnTo>
                  <a:lnTo>
                    <a:pt x="1" y="4310"/>
                  </a:lnTo>
                  <a:lnTo>
                    <a:pt x="438" y="4041"/>
                  </a:lnTo>
                  <a:lnTo>
                    <a:pt x="977" y="3772"/>
                  </a:lnTo>
                  <a:lnTo>
                    <a:pt x="1516" y="3536"/>
                  </a:lnTo>
                  <a:lnTo>
                    <a:pt x="1516" y="3536"/>
                  </a:lnTo>
                  <a:lnTo>
                    <a:pt x="741" y="4007"/>
                  </a:lnTo>
                  <a:lnTo>
                    <a:pt x="1" y="4512"/>
                  </a:lnTo>
                  <a:lnTo>
                    <a:pt x="1" y="4782"/>
                  </a:lnTo>
                  <a:lnTo>
                    <a:pt x="236" y="4613"/>
                  </a:lnTo>
                  <a:lnTo>
                    <a:pt x="876" y="4209"/>
                  </a:lnTo>
                  <a:lnTo>
                    <a:pt x="1516" y="3839"/>
                  </a:lnTo>
                  <a:lnTo>
                    <a:pt x="2189" y="3502"/>
                  </a:lnTo>
                  <a:lnTo>
                    <a:pt x="2863" y="3199"/>
                  </a:lnTo>
                  <a:lnTo>
                    <a:pt x="4243" y="2694"/>
                  </a:lnTo>
                  <a:lnTo>
                    <a:pt x="5590" y="2189"/>
                  </a:lnTo>
                  <a:lnTo>
                    <a:pt x="6398" y="1853"/>
                  </a:lnTo>
                  <a:lnTo>
                    <a:pt x="6802" y="1684"/>
                  </a:lnTo>
                  <a:lnTo>
                    <a:pt x="7138" y="1415"/>
                  </a:lnTo>
                  <a:lnTo>
                    <a:pt x="7475" y="1718"/>
                  </a:lnTo>
                  <a:lnTo>
                    <a:pt x="7812" y="2055"/>
                  </a:lnTo>
                  <a:lnTo>
                    <a:pt x="8115" y="2425"/>
                  </a:lnTo>
                  <a:lnTo>
                    <a:pt x="8384" y="2795"/>
                  </a:lnTo>
                  <a:lnTo>
                    <a:pt x="8350" y="2795"/>
                  </a:lnTo>
                  <a:lnTo>
                    <a:pt x="8014" y="2829"/>
                  </a:lnTo>
                  <a:lnTo>
                    <a:pt x="7711" y="2896"/>
                  </a:lnTo>
                  <a:lnTo>
                    <a:pt x="7408" y="3031"/>
                  </a:lnTo>
                  <a:lnTo>
                    <a:pt x="7071" y="3166"/>
                  </a:lnTo>
                  <a:lnTo>
                    <a:pt x="6499" y="3469"/>
                  </a:lnTo>
                  <a:lnTo>
                    <a:pt x="5926" y="3805"/>
                  </a:lnTo>
                  <a:lnTo>
                    <a:pt x="5893" y="3805"/>
                  </a:lnTo>
                  <a:lnTo>
                    <a:pt x="3098" y="5118"/>
                  </a:lnTo>
                  <a:lnTo>
                    <a:pt x="2290" y="5455"/>
                  </a:lnTo>
                  <a:lnTo>
                    <a:pt x="2863" y="5118"/>
                  </a:lnTo>
                  <a:lnTo>
                    <a:pt x="4714" y="4007"/>
                  </a:lnTo>
                  <a:lnTo>
                    <a:pt x="5489" y="3772"/>
                  </a:lnTo>
                  <a:lnTo>
                    <a:pt x="6263" y="3469"/>
                  </a:lnTo>
                  <a:lnTo>
                    <a:pt x="7004" y="3166"/>
                  </a:lnTo>
                  <a:lnTo>
                    <a:pt x="7374" y="2964"/>
                  </a:lnTo>
                  <a:lnTo>
                    <a:pt x="7744" y="2762"/>
                  </a:lnTo>
                  <a:lnTo>
                    <a:pt x="7778" y="2694"/>
                  </a:lnTo>
                  <a:lnTo>
                    <a:pt x="7812" y="2627"/>
                  </a:lnTo>
                  <a:lnTo>
                    <a:pt x="7744" y="2560"/>
                  </a:lnTo>
                  <a:lnTo>
                    <a:pt x="7677" y="2526"/>
                  </a:lnTo>
                  <a:lnTo>
                    <a:pt x="7239" y="2593"/>
                  </a:lnTo>
                  <a:lnTo>
                    <a:pt x="6802" y="2694"/>
                  </a:lnTo>
                  <a:lnTo>
                    <a:pt x="6364" y="2829"/>
                  </a:lnTo>
                  <a:lnTo>
                    <a:pt x="5960" y="3031"/>
                  </a:lnTo>
                  <a:lnTo>
                    <a:pt x="5522" y="3199"/>
                  </a:lnTo>
                  <a:lnTo>
                    <a:pt x="5118" y="3435"/>
                  </a:lnTo>
                  <a:lnTo>
                    <a:pt x="4310" y="3906"/>
                  </a:lnTo>
                  <a:lnTo>
                    <a:pt x="3536" y="4176"/>
                  </a:lnTo>
                  <a:lnTo>
                    <a:pt x="2728" y="4445"/>
                  </a:lnTo>
                  <a:lnTo>
                    <a:pt x="2728" y="4445"/>
                  </a:lnTo>
                  <a:lnTo>
                    <a:pt x="4479" y="3502"/>
                  </a:lnTo>
                  <a:lnTo>
                    <a:pt x="5623" y="2896"/>
                  </a:lnTo>
                  <a:lnTo>
                    <a:pt x="6128" y="2627"/>
                  </a:lnTo>
                  <a:lnTo>
                    <a:pt x="6768" y="2425"/>
                  </a:lnTo>
                  <a:lnTo>
                    <a:pt x="7071" y="2290"/>
                  </a:lnTo>
                  <a:lnTo>
                    <a:pt x="7374" y="2156"/>
                  </a:lnTo>
                  <a:lnTo>
                    <a:pt x="7441" y="2122"/>
                  </a:lnTo>
                  <a:lnTo>
                    <a:pt x="7441" y="2021"/>
                  </a:lnTo>
                  <a:lnTo>
                    <a:pt x="7408" y="1954"/>
                  </a:lnTo>
                  <a:lnTo>
                    <a:pt x="7307" y="1920"/>
                  </a:lnTo>
                  <a:lnTo>
                    <a:pt x="6970" y="1987"/>
                  </a:lnTo>
                  <a:lnTo>
                    <a:pt x="6600" y="2088"/>
                  </a:lnTo>
                  <a:lnTo>
                    <a:pt x="6263" y="2257"/>
                  </a:lnTo>
                  <a:lnTo>
                    <a:pt x="5926" y="2425"/>
                  </a:lnTo>
                  <a:lnTo>
                    <a:pt x="5421" y="2593"/>
                  </a:lnTo>
                  <a:lnTo>
                    <a:pt x="4950" y="2762"/>
                  </a:lnTo>
                  <a:lnTo>
                    <a:pt x="3873" y="3199"/>
                  </a:lnTo>
                  <a:lnTo>
                    <a:pt x="2795" y="3671"/>
                  </a:lnTo>
                  <a:lnTo>
                    <a:pt x="472" y="4782"/>
                  </a:lnTo>
                  <a:lnTo>
                    <a:pt x="1" y="5017"/>
                  </a:lnTo>
                  <a:lnTo>
                    <a:pt x="1" y="5320"/>
                  </a:lnTo>
                  <a:lnTo>
                    <a:pt x="169" y="5219"/>
                  </a:lnTo>
                  <a:lnTo>
                    <a:pt x="2694" y="4007"/>
                  </a:lnTo>
                  <a:lnTo>
                    <a:pt x="4209" y="3334"/>
                  </a:lnTo>
                  <a:lnTo>
                    <a:pt x="2728" y="4142"/>
                  </a:lnTo>
                  <a:lnTo>
                    <a:pt x="1650" y="4681"/>
                  </a:lnTo>
                  <a:lnTo>
                    <a:pt x="539" y="5219"/>
                  </a:lnTo>
                  <a:lnTo>
                    <a:pt x="1" y="5556"/>
                  </a:lnTo>
                  <a:lnTo>
                    <a:pt x="1" y="5960"/>
                  </a:lnTo>
                  <a:lnTo>
                    <a:pt x="775" y="5590"/>
                  </a:lnTo>
                  <a:lnTo>
                    <a:pt x="1415" y="5287"/>
                  </a:lnTo>
                  <a:lnTo>
                    <a:pt x="2088" y="4984"/>
                  </a:lnTo>
                  <a:lnTo>
                    <a:pt x="3435" y="4445"/>
                  </a:lnTo>
                  <a:lnTo>
                    <a:pt x="2728" y="4883"/>
                  </a:lnTo>
                  <a:lnTo>
                    <a:pt x="2088" y="5253"/>
                  </a:lnTo>
                  <a:lnTo>
                    <a:pt x="1448" y="5590"/>
                  </a:lnTo>
                  <a:lnTo>
                    <a:pt x="135" y="6263"/>
                  </a:lnTo>
                  <a:lnTo>
                    <a:pt x="1" y="6330"/>
                  </a:lnTo>
                  <a:lnTo>
                    <a:pt x="1" y="6768"/>
                  </a:lnTo>
                  <a:lnTo>
                    <a:pt x="371" y="6566"/>
                  </a:lnTo>
                  <a:lnTo>
                    <a:pt x="842" y="6364"/>
                  </a:lnTo>
                  <a:lnTo>
                    <a:pt x="405" y="6600"/>
                  </a:lnTo>
                  <a:lnTo>
                    <a:pt x="1" y="6903"/>
                  </a:lnTo>
                  <a:lnTo>
                    <a:pt x="1" y="7509"/>
                  </a:lnTo>
                  <a:lnTo>
                    <a:pt x="1112" y="6970"/>
                  </a:lnTo>
                  <a:lnTo>
                    <a:pt x="2290" y="6398"/>
                  </a:lnTo>
                  <a:lnTo>
                    <a:pt x="3300" y="5977"/>
                  </a:lnTo>
                  <a:lnTo>
                    <a:pt x="3300" y="5977"/>
                  </a:lnTo>
                  <a:lnTo>
                    <a:pt x="2189" y="6532"/>
                  </a:lnTo>
                  <a:lnTo>
                    <a:pt x="1617" y="6835"/>
                  </a:lnTo>
                  <a:lnTo>
                    <a:pt x="1011" y="7206"/>
                  </a:lnTo>
                  <a:lnTo>
                    <a:pt x="573" y="7542"/>
                  </a:lnTo>
                  <a:lnTo>
                    <a:pt x="102" y="7879"/>
                  </a:lnTo>
                  <a:lnTo>
                    <a:pt x="1" y="7946"/>
                  </a:lnTo>
                  <a:lnTo>
                    <a:pt x="1" y="8485"/>
                  </a:lnTo>
                  <a:lnTo>
                    <a:pt x="640" y="8081"/>
                  </a:lnTo>
                  <a:lnTo>
                    <a:pt x="1314" y="7677"/>
                  </a:lnTo>
                  <a:lnTo>
                    <a:pt x="1718" y="7475"/>
                  </a:lnTo>
                  <a:lnTo>
                    <a:pt x="2122" y="7307"/>
                  </a:lnTo>
                  <a:lnTo>
                    <a:pt x="1078" y="8115"/>
                  </a:lnTo>
                  <a:lnTo>
                    <a:pt x="34" y="8923"/>
                  </a:lnTo>
                  <a:lnTo>
                    <a:pt x="1" y="8923"/>
                  </a:lnTo>
                  <a:lnTo>
                    <a:pt x="1" y="9293"/>
                  </a:lnTo>
                  <a:lnTo>
                    <a:pt x="236" y="9125"/>
                  </a:lnTo>
                  <a:lnTo>
                    <a:pt x="876" y="8856"/>
                  </a:lnTo>
                  <a:lnTo>
                    <a:pt x="1448" y="8620"/>
                  </a:lnTo>
                  <a:lnTo>
                    <a:pt x="1886" y="8451"/>
                  </a:lnTo>
                  <a:lnTo>
                    <a:pt x="1886" y="8451"/>
                  </a:lnTo>
                  <a:lnTo>
                    <a:pt x="1011" y="9024"/>
                  </a:lnTo>
                  <a:lnTo>
                    <a:pt x="135" y="9563"/>
                  </a:lnTo>
                  <a:lnTo>
                    <a:pt x="102" y="9596"/>
                  </a:lnTo>
                  <a:lnTo>
                    <a:pt x="68" y="9630"/>
                  </a:lnTo>
                  <a:lnTo>
                    <a:pt x="102" y="9731"/>
                  </a:lnTo>
                  <a:lnTo>
                    <a:pt x="135" y="9798"/>
                  </a:lnTo>
                  <a:lnTo>
                    <a:pt x="236" y="9798"/>
                  </a:lnTo>
                  <a:lnTo>
                    <a:pt x="1213" y="9495"/>
                  </a:lnTo>
                  <a:lnTo>
                    <a:pt x="1684" y="9327"/>
                  </a:lnTo>
                  <a:lnTo>
                    <a:pt x="2155" y="9159"/>
                  </a:lnTo>
                  <a:lnTo>
                    <a:pt x="2694" y="8889"/>
                  </a:lnTo>
                  <a:lnTo>
                    <a:pt x="3233" y="8620"/>
                  </a:lnTo>
                  <a:lnTo>
                    <a:pt x="4277" y="8047"/>
                  </a:lnTo>
                  <a:lnTo>
                    <a:pt x="5219" y="7542"/>
                  </a:lnTo>
                  <a:lnTo>
                    <a:pt x="6162" y="7105"/>
                  </a:lnTo>
                  <a:lnTo>
                    <a:pt x="5085" y="7744"/>
                  </a:lnTo>
                  <a:lnTo>
                    <a:pt x="2863" y="8990"/>
                  </a:lnTo>
                  <a:lnTo>
                    <a:pt x="640" y="10236"/>
                  </a:lnTo>
                  <a:lnTo>
                    <a:pt x="573" y="10303"/>
                  </a:lnTo>
                  <a:lnTo>
                    <a:pt x="573" y="10404"/>
                  </a:lnTo>
                  <a:lnTo>
                    <a:pt x="270" y="10169"/>
                  </a:lnTo>
                  <a:lnTo>
                    <a:pt x="1" y="9967"/>
                  </a:lnTo>
                  <a:lnTo>
                    <a:pt x="1" y="10270"/>
                  </a:lnTo>
                  <a:lnTo>
                    <a:pt x="371" y="10573"/>
                  </a:lnTo>
                  <a:lnTo>
                    <a:pt x="809" y="10808"/>
                  </a:lnTo>
                  <a:lnTo>
                    <a:pt x="1179" y="11010"/>
                  </a:lnTo>
                  <a:lnTo>
                    <a:pt x="1583" y="11212"/>
                  </a:lnTo>
                  <a:lnTo>
                    <a:pt x="1987" y="11347"/>
                  </a:lnTo>
                  <a:lnTo>
                    <a:pt x="2425" y="11482"/>
                  </a:lnTo>
                  <a:lnTo>
                    <a:pt x="2863" y="11549"/>
                  </a:lnTo>
                  <a:lnTo>
                    <a:pt x="3267" y="11616"/>
                  </a:lnTo>
                  <a:lnTo>
                    <a:pt x="3704" y="11650"/>
                  </a:lnTo>
                  <a:lnTo>
                    <a:pt x="4142" y="11650"/>
                  </a:lnTo>
                  <a:lnTo>
                    <a:pt x="4580" y="11616"/>
                  </a:lnTo>
                  <a:lnTo>
                    <a:pt x="5017" y="11549"/>
                  </a:lnTo>
                  <a:lnTo>
                    <a:pt x="5421" y="11448"/>
                  </a:lnTo>
                  <a:lnTo>
                    <a:pt x="5825" y="11347"/>
                  </a:lnTo>
                  <a:lnTo>
                    <a:pt x="6229" y="11179"/>
                  </a:lnTo>
                  <a:lnTo>
                    <a:pt x="6633" y="10977"/>
                  </a:lnTo>
                  <a:lnTo>
                    <a:pt x="7004" y="10741"/>
                  </a:lnTo>
                  <a:lnTo>
                    <a:pt x="7374" y="10505"/>
                  </a:lnTo>
                  <a:lnTo>
                    <a:pt x="7744" y="10135"/>
                  </a:lnTo>
                  <a:lnTo>
                    <a:pt x="8081" y="9731"/>
                  </a:lnTo>
                  <a:lnTo>
                    <a:pt x="8418" y="9293"/>
                  </a:lnTo>
                  <a:lnTo>
                    <a:pt x="8653" y="8856"/>
                  </a:lnTo>
                  <a:lnTo>
                    <a:pt x="8889" y="8350"/>
                  </a:lnTo>
                  <a:lnTo>
                    <a:pt x="9057" y="7812"/>
                  </a:lnTo>
                  <a:lnTo>
                    <a:pt x="9226" y="7273"/>
                  </a:lnTo>
                  <a:lnTo>
                    <a:pt x="9293" y="6734"/>
                  </a:lnTo>
                  <a:lnTo>
                    <a:pt x="9360" y="6196"/>
                  </a:lnTo>
                  <a:lnTo>
                    <a:pt x="9360" y="5623"/>
                  </a:lnTo>
                  <a:lnTo>
                    <a:pt x="9327" y="5085"/>
                  </a:lnTo>
                  <a:lnTo>
                    <a:pt x="9259" y="4546"/>
                  </a:lnTo>
                  <a:lnTo>
                    <a:pt x="9158" y="4007"/>
                  </a:lnTo>
                  <a:lnTo>
                    <a:pt x="8990" y="3502"/>
                  </a:lnTo>
                  <a:lnTo>
                    <a:pt x="8788" y="3031"/>
                  </a:lnTo>
                  <a:lnTo>
                    <a:pt x="8519" y="2560"/>
                  </a:lnTo>
                  <a:lnTo>
                    <a:pt x="8283" y="2189"/>
                  </a:lnTo>
                  <a:lnTo>
                    <a:pt x="7980" y="1853"/>
                  </a:lnTo>
                  <a:lnTo>
                    <a:pt x="7677" y="1550"/>
                  </a:lnTo>
                  <a:lnTo>
                    <a:pt x="7340" y="1247"/>
                  </a:lnTo>
                  <a:lnTo>
                    <a:pt x="7374" y="1179"/>
                  </a:lnTo>
                  <a:lnTo>
                    <a:pt x="7374" y="1112"/>
                  </a:lnTo>
                  <a:lnTo>
                    <a:pt x="7307" y="1045"/>
                  </a:lnTo>
                  <a:lnTo>
                    <a:pt x="7071" y="1045"/>
                  </a:lnTo>
                  <a:lnTo>
                    <a:pt x="6768" y="843"/>
                  </a:lnTo>
                  <a:lnTo>
                    <a:pt x="6431" y="674"/>
                  </a:lnTo>
                  <a:lnTo>
                    <a:pt x="6095" y="506"/>
                  </a:lnTo>
                  <a:lnTo>
                    <a:pt x="5758" y="371"/>
                  </a:lnTo>
                  <a:lnTo>
                    <a:pt x="5388" y="270"/>
                  </a:lnTo>
                  <a:lnTo>
                    <a:pt x="5051" y="203"/>
                  </a:lnTo>
                  <a:lnTo>
                    <a:pt x="4681" y="135"/>
                  </a:lnTo>
                  <a:lnTo>
                    <a:pt x="4310" y="102"/>
                  </a:lnTo>
                  <a:lnTo>
                    <a:pt x="4277" y="34"/>
                  </a:lnTo>
                  <a:lnTo>
                    <a:pt x="4209" y="34"/>
                  </a:lnTo>
                  <a:lnTo>
                    <a:pt x="363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268" name="Google Shape;1268;p8"/>
          <p:cNvGrpSpPr/>
          <p:nvPr/>
        </p:nvGrpSpPr>
        <p:grpSpPr>
          <a:xfrm>
            <a:off x="5944880" y="-7"/>
            <a:ext cx="2524606" cy="759943"/>
            <a:chOff x="4012455" y="-7"/>
            <a:chExt cx="2524606" cy="759943"/>
          </a:xfrm>
        </p:grpSpPr>
        <p:sp>
          <p:nvSpPr>
            <p:cNvPr id="1269" name="Google Shape;1269;p8"/>
            <p:cNvSpPr/>
            <p:nvPr/>
          </p:nvSpPr>
          <p:spPr>
            <a:xfrm>
              <a:off x="6114267" y="102328"/>
              <a:ext cx="112449" cy="10114"/>
            </a:xfrm>
            <a:custGeom>
              <a:avLst/>
              <a:gdLst/>
              <a:ahLst/>
              <a:cxnLst/>
              <a:rect l="l" t="t" r="r" b="b"/>
              <a:pathLst>
                <a:path w="2257" h="203" extrusionOk="0">
                  <a:moveTo>
                    <a:pt x="304" y="0"/>
                  </a:moveTo>
                  <a:lnTo>
                    <a:pt x="34" y="68"/>
                  </a:lnTo>
                  <a:lnTo>
                    <a:pt x="1" y="101"/>
                  </a:lnTo>
                  <a:lnTo>
                    <a:pt x="34" y="135"/>
                  </a:lnTo>
                  <a:lnTo>
                    <a:pt x="270" y="202"/>
                  </a:lnTo>
                  <a:lnTo>
                    <a:pt x="1920" y="202"/>
                  </a:lnTo>
                  <a:lnTo>
                    <a:pt x="2189" y="169"/>
                  </a:lnTo>
                  <a:lnTo>
                    <a:pt x="2223" y="135"/>
                  </a:lnTo>
                  <a:lnTo>
                    <a:pt x="2256" y="101"/>
                  </a:lnTo>
                  <a:lnTo>
                    <a:pt x="2223" y="68"/>
                  </a:lnTo>
                  <a:lnTo>
                    <a:pt x="2189" y="34"/>
                  </a:lnTo>
                  <a:lnTo>
                    <a:pt x="195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70" name="Google Shape;1270;p8"/>
            <p:cNvSpPr/>
            <p:nvPr/>
          </p:nvSpPr>
          <p:spPr>
            <a:xfrm>
              <a:off x="5763716" y="-7"/>
              <a:ext cx="538482" cy="320458"/>
            </a:xfrm>
            <a:custGeom>
              <a:avLst/>
              <a:gdLst/>
              <a:ahLst/>
              <a:cxnLst/>
              <a:rect l="l" t="t" r="r" b="b"/>
              <a:pathLst>
                <a:path w="10808" h="6432" extrusionOk="0">
                  <a:moveTo>
                    <a:pt x="6330" y="438"/>
                  </a:moveTo>
                  <a:lnTo>
                    <a:pt x="6195" y="910"/>
                  </a:lnTo>
                  <a:lnTo>
                    <a:pt x="6027" y="1381"/>
                  </a:lnTo>
                  <a:lnTo>
                    <a:pt x="6027" y="1213"/>
                  </a:lnTo>
                  <a:lnTo>
                    <a:pt x="5959" y="640"/>
                  </a:lnTo>
                  <a:lnTo>
                    <a:pt x="6330" y="438"/>
                  </a:lnTo>
                  <a:close/>
                  <a:moveTo>
                    <a:pt x="4781" y="1583"/>
                  </a:moveTo>
                  <a:lnTo>
                    <a:pt x="4747" y="2054"/>
                  </a:lnTo>
                  <a:lnTo>
                    <a:pt x="4478" y="2155"/>
                  </a:lnTo>
                  <a:lnTo>
                    <a:pt x="4512" y="1987"/>
                  </a:lnTo>
                  <a:lnTo>
                    <a:pt x="4512" y="1920"/>
                  </a:lnTo>
                  <a:lnTo>
                    <a:pt x="4478" y="1886"/>
                  </a:lnTo>
                  <a:lnTo>
                    <a:pt x="4781" y="1583"/>
                  </a:lnTo>
                  <a:close/>
                  <a:moveTo>
                    <a:pt x="5892" y="674"/>
                  </a:moveTo>
                  <a:lnTo>
                    <a:pt x="5892" y="1213"/>
                  </a:lnTo>
                  <a:lnTo>
                    <a:pt x="5926" y="1617"/>
                  </a:lnTo>
                  <a:lnTo>
                    <a:pt x="5791" y="1785"/>
                  </a:lnTo>
                  <a:lnTo>
                    <a:pt x="5656" y="1953"/>
                  </a:lnTo>
                  <a:lnTo>
                    <a:pt x="5656" y="1819"/>
                  </a:lnTo>
                  <a:lnTo>
                    <a:pt x="5589" y="1011"/>
                  </a:lnTo>
                  <a:lnTo>
                    <a:pt x="5522" y="1819"/>
                  </a:lnTo>
                  <a:lnTo>
                    <a:pt x="5488" y="2122"/>
                  </a:lnTo>
                  <a:lnTo>
                    <a:pt x="5151" y="2391"/>
                  </a:lnTo>
                  <a:lnTo>
                    <a:pt x="5118" y="2021"/>
                  </a:lnTo>
                  <a:lnTo>
                    <a:pt x="5118" y="1617"/>
                  </a:lnTo>
                  <a:lnTo>
                    <a:pt x="5151" y="1179"/>
                  </a:lnTo>
                  <a:lnTo>
                    <a:pt x="5522" y="910"/>
                  </a:lnTo>
                  <a:lnTo>
                    <a:pt x="5892" y="674"/>
                  </a:lnTo>
                  <a:close/>
                  <a:moveTo>
                    <a:pt x="5084" y="1280"/>
                  </a:moveTo>
                  <a:lnTo>
                    <a:pt x="5017" y="1583"/>
                  </a:lnTo>
                  <a:lnTo>
                    <a:pt x="4983" y="1886"/>
                  </a:lnTo>
                  <a:lnTo>
                    <a:pt x="4983" y="2189"/>
                  </a:lnTo>
                  <a:lnTo>
                    <a:pt x="5017" y="2492"/>
                  </a:lnTo>
                  <a:lnTo>
                    <a:pt x="4848" y="2593"/>
                  </a:lnTo>
                  <a:lnTo>
                    <a:pt x="4781" y="1549"/>
                  </a:lnTo>
                  <a:lnTo>
                    <a:pt x="4848" y="1482"/>
                  </a:lnTo>
                  <a:lnTo>
                    <a:pt x="5084" y="1280"/>
                  </a:lnTo>
                  <a:close/>
                  <a:moveTo>
                    <a:pt x="4747" y="2122"/>
                  </a:moveTo>
                  <a:lnTo>
                    <a:pt x="4714" y="2661"/>
                  </a:lnTo>
                  <a:lnTo>
                    <a:pt x="4512" y="2762"/>
                  </a:lnTo>
                  <a:lnTo>
                    <a:pt x="4512" y="2627"/>
                  </a:lnTo>
                  <a:lnTo>
                    <a:pt x="4478" y="2492"/>
                  </a:lnTo>
                  <a:lnTo>
                    <a:pt x="4444" y="2290"/>
                  </a:lnTo>
                  <a:lnTo>
                    <a:pt x="4747" y="2122"/>
                  </a:lnTo>
                  <a:close/>
                  <a:moveTo>
                    <a:pt x="4242" y="2425"/>
                  </a:moveTo>
                  <a:lnTo>
                    <a:pt x="4242" y="2458"/>
                  </a:lnTo>
                  <a:lnTo>
                    <a:pt x="4276" y="2661"/>
                  </a:lnTo>
                  <a:lnTo>
                    <a:pt x="4310" y="2762"/>
                  </a:lnTo>
                  <a:lnTo>
                    <a:pt x="4377" y="2829"/>
                  </a:lnTo>
                  <a:lnTo>
                    <a:pt x="4141" y="2896"/>
                  </a:lnTo>
                  <a:lnTo>
                    <a:pt x="3906" y="2964"/>
                  </a:lnTo>
                  <a:lnTo>
                    <a:pt x="3906" y="2964"/>
                  </a:lnTo>
                  <a:lnTo>
                    <a:pt x="4074" y="2559"/>
                  </a:lnTo>
                  <a:lnTo>
                    <a:pt x="4242" y="2425"/>
                  </a:lnTo>
                  <a:close/>
                  <a:moveTo>
                    <a:pt x="3704" y="2829"/>
                  </a:moveTo>
                  <a:lnTo>
                    <a:pt x="3670" y="2997"/>
                  </a:lnTo>
                  <a:lnTo>
                    <a:pt x="3535" y="2997"/>
                  </a:lnTo>
                  <a:lnTo>
                    <a:pt x="3704" y="2829"/>
                  </a:lnTo>
                  <a:close/>
                  <a:moveTo>
                    <a:pt x="67" y="1"/>
                  </a:moveTo>
                  <a:lnTo>
                    <a:pt x="0" y="270"/>
                  </a:lnTo>
                  <a:lnTo>
                    <a:pt x="0" y="539"/>
                  </a:lnTo>
                  <a:lnTo>
                    <a:pt x="34" y="809"/>
                  </a:lnTo>
                  <a:lnTo>
                    <a:pt x="67" y="1078"/>
                  </a:lnTo>
                  <a:lnTo>
                    <a:pt x="168" y="1347"/>
                  </a:lnTo>
                  <a:lnTo>
                    <a:pt x="269" y="1583"/>
                  </a:lnTo>
                  <a:lnTo>
                    <a:pt x="404" y="1819"/>
                  </a:lnTo>
                  <a:lnTo>
                    <a:pt x="539" y="2054"/>
                  </a:lnTo>
                  <a:lnTo>
                    <a:pt x="774" y="2324"/>
                  </a:lnTo>
                  <a:lnTo>
                    <a:pt x="1044" y="2559"/>
                  </a:lnTo>
                  <a:lnTo>
                    <a:pt x="1347" y="2762"/>
                  </a:lnTo>
                  <a:lnTo>
                    <a:pt x="1684" y="2896"/>
                  </a:lnTo>
                  <a:lnTo>
                    <a:pt x="2020" y="2997"/>
                  </a:lnTo>
                  <a:lnTo>
                    <a:pt x="2391" y="3098"/>
                  </a:lnTo>
                  <a:lnTo>
                    <a:pt x="2727" y="3166"/>
                  </a:lnTo>
                  <a:lnTo>
                    <a:pt x="3098" y="3199"/>
                  </a:lnTo>
                  <a:lnTo>
                    <a:pt x="2525" y="3805"/>
                  </a:lnTo>
                  <a:lnTo>
                    <a:pt x="2121" y="4243"/>
                  </a:lnTo>
                  <a:lnTo>
                    <a:pt x="1919" y="4512"/>
                  </a:lnTo>
                  <a:lnTo>
                    <a:pt x="1751" y="4782"/>
                  </a:lnTo>
                  <a:lnTo>
                    <a:pt x="1616" y="5051"/>
                  </a:lnTo>
                  <a:lnTo>
                    <a:pt x="1482" y="5320"/>
                  </a:lnTo>
                  <a:lnTo>
                    <a:pt x="1381" y="5623"/>
                  </a:lnTo>
                  <a:lnTo>
                    <a:pt x="1347" y="5926"/>
                  </a:lnTo>
                  <a:lnTo>
                    <a:pt x="1212" y="5691"/>
                  </a:lnTo>
                  <a:lnTo>
                    <a:pt x="1077" y="5455"/>
                  </a:lnTo>
                  <a:lnTo>
                    <a:pt x="1010" y="5354"/>
                  </a:lnTo>
                  <a:lnTo>
                    <a:pt x="875" y="5253"/>
                  </a:lnTo>
                  <a:lnTo>
                    <a:pt x="875" y="5354"/>
                  </a:lnTo>
                  <a:lnTo>
                    <a:pt x="943" y="5489"/>
                  </a:lnTo>
                  <a:lnTo>
                    <a:pt x="1044" y="5691"/>
                  </a:lnTo>
                  <a:lnTo>
                    <a:pt x="1414" y="6398"/>
                  </a:lnTo>
                  <a:lnTo>
                    <a:pt x="1448" y="6431"/>
                  </a:lnTo>
                  <a:lnTo>
                    <a:pt x="1482" y="6431"/>
                  </a:lnTo>
                  <a:lnTo>
                    <a:pt x="1583" y="6398"/>
                  </a:lnTo>
                  <a:lnTo>
                    <a:pt x="1785" y="6128"/>
                  </a:lnTo>
                  <a:lnTo>
                    <a:pt x="2020" y="5893"/>
                  </a:lnTo>
                  <a:lnTo>
                    <a:pt x="2256" y="5691"/>
                  </a:lnTo>
                  <a:lnTo>
                    <a:pt x="2492" y="5455"/>
                  </a:lnTo>
                  <a:lnTo>
                    <a:pt x="2525" y="5388"/>
                  </a:lnTo>
                  <a:lnTo>
                    <a:pt x="2492" y="5354"/>
                  </a:lnTo>
                  <a:lnTo>
                    <a:pt x="2458" y="5320"/>
                  </a:lnTo>
                  <a:lnTo>
                    <a:pt x="2391" y="5320"/>
                  </a:lnTo>
                  <a:lnTo>
                    <a:pt x="2155" y="5489"/>
                  </a:lnTo>
                  <a:lnTo>
                    <a:pt x="1919" y="5691"/>
                  </a:lnTo>
                  <a:lnTo>
                    <a:pt x="1684" y="5926"/>
                  </a:lnTo>
                  <a:lnTo>
                    <a:pt x="1482" y="6162"/>
                  </a:lnTo>
                  <a:lnTo>
                    <a:pt x="1448" y="6128"/>
                  </a:lnTo>
                  <a:lnTo>
                    <a:pt x="1684" y="5455"/>
                  </a:lnTo>
                  <a:lnTo>
                    <a:pt x="1987" y="4849"/>
                  </a:lnTo>
                  <a:lnTo>
                    <a:pt x="2155" y="4580"/>
                  </a:lnTo>
                  <a:lnTo>
                    <a:pt x="2323" y="4310"/>
                  </a:lnTo>
                  <a:lnTo>
                    <a:pt x="2795" y="3772"/>
                  </a:lnTo>
                  <a:lnTo>
                    <a:pt x="3333" y="3199"/>
                  </a:lnTo>
                  <a:lnTo>
                    <a:pt x="3636" y="3199"/>
                  </a:lnTo>
                  <a:lnTo>
                    <a:pt x="3603" y="3469"/>
                  </a:lnTo>
                  <a:lnTo>
                    <a:pt x="3603" y="3738"/>
                  </a:lnTo>
                  <a:lnTo>
                    <a:pt x="3636" y="3974"/>
                  </a:lnTo>
                  <a:lnTo>
                    <a:pt x="3704" y="4209"/>
                  </a:lnTo>
                  <a:lnTo>
                    <a:pt x="3805" y="4445"/>
                  </a:lnTo>
                  <a:lnTo>
                    <a:pt x="3906" y="4681"/>
                  </a:lnTo>
                  <a:lnTo>
                    <a:pt x="4074" y="4883"/>
                  </a:lnTo>
                  <a:lnTo>
                    <a:pt x="4242" y="5085"/>
                  </a:lnTo>
                  <a:lnTo>
                    <a:pt x="4411" y="5253"/>
                  </a:lnTo>
                  <a:lnTo>
                    <a:pt x="4613" y="5421"/>
                  </a:lnTo>
                  <a:lnTo>
                    <a:pt x="4848" y="5556"/>
                  </a:lnTo>
                  <a:lnTo>
                    <a:pt x="5084" y="5657"/>
                  </a:lnTo>
                  <a:lnTo>
                    <a:pt x="5353" y="5792"/>
                  </a:lnTo>
                  <a:lnTo>
                    <a:pt x="5623" y="5859"/>
                  </a:lnTo>
                  <a:lnTo>
                    <a:pt x="5892" y="5926"/>
                  </a:lnTo>
                  <a:lnTo>
                    <a:pt x="6599" y="5926"/>
                  </a:lnTo>
                  <a:lnTo>
                    <a:pt x="7003" y="5893"/>
                  </a:lnTo>
                  <a:lnTo>
                    <a:pt x="7407" y="5758"/>
                  </a:lnTo>
                  <a:lnTo>
                    <a:pt x="7811" y="5623"/>
                  </a:lnTo>
                  <a:lnTo>
                    <a:pt x="8215" y="5455"/>
                  </a:lnTo>
                  <a:lnTo>
                    <a:pt x="8585" y="5253"/>
                  </a:lnTo>
                  <a:lnTo>
                    <a:pt x="9292" y="4815"/>
                  </a:lnTo>
                  <a:lnTo>
                    <a:pt x="9865" y="4378"/>
                  </a:lnTo>
                  <a:lnTo>
                    <a:pt x="10101" y="4176"/>
                  </a:lnTo>
                  <a:lnTo>
                    <a:pt x="10336" y="3906"/>
                  </a:lnTo>
                  <a:lnTo>
                    <a:pt x="10538" y="3637"/>
                  </a:lnTo>
                  <a:lnTo>
                    <a:pt x="10673" y="3368"/>
                  </a:lnTo>
                  <a:lnTo>
                    <a:pt x="10774" y="3031"/>
                  </a:lnTo>
                  <a:lnTo>
                    <a:pt x="10808" y="2661"/>
                  </a:lnTo>
                  <a:lnTo>
                    <a:pt x="10808" y="2324"/>
                  </a:lnTo>
                  <a:lnTo>
                    <a:pt x="10774" y="1987"/>
                  </a:lnTo>
                  <a:lnTo>
                    <a:pt x="10707" y="1650"/>
                  </a:lnTo>
                  <a:lnTo>
                    <a:pt x="10606" y="1280"/>
                  </a:lnTo>
                  <a:lnTo>
                    <a:pt x="10505" y="943"/>
                  </a:lnTo>
                  <a:lnTo>
                    <a:pt x="10370" y="607"/>
                  </a:lnTo>
                  <a:lnTo>
                    <a:pt x="10202" y="304"/>
                  </a:lnTo>
                  <a:lnTo>
                    <a:pt x="10000" y="1"/>
                  </a:lnTo>
                  <a:lnTo>
                    <a:pt x="9730" y="1"/>
                  </a:lnTo>
                  <a:lnTo>
                    <a:pt x="9865" y="203"/>
                  </a:lnTo>
                  <a:lnTo>
                    <a:pt x="10000" y="405"/>
                  </a:lnTo>
                  <a:lnTo>
                    <a:pt x="10235" y="842"/>
                  </a:lnTo>
                  <a:lnTo>
                    <a:pt x="10404" y="1347"/>
                  </a:lnTo>
                  <a:lnTo>
                    <a:pt x="10505" y="1852"/>
                  </a:lnTo>
                  <a:lnTo>
                    <a:pt x="10572" y="2357"/>
                  </a:lnTo>
                  <a:lnTo>
                    <a:pt x="10572" y="2829"/>
                  </a:lnTo>
                  <a:lnTo>
                    <a:pt x="10471" y="3233"/>
                  </a:lnTo>
                  <a:lnTo>
                    <a:pt x="10437" y="3435"/>
                  </a:lnTo>
                  <a:lnTo>
                    <a:pt x="10336" y="3603"/>
                  </a:lnTo>
                  <a:lnTo>
                    <a:pt x="10168" y="3839"/>
                  </a:lnTo>
                  <a:lnTo>
                    <a:pt x="9966" y="4041"/>
                  </a:lnTo>
                  <a:lnTo>
                    <a:pt x="9730" y="4277"/>
                  </a:lnTo>
                  <a:lnTo>
                    <a:pt x="9461" y="4445"/>
                  </a:lnTo>
                  <a:lnTo>
                    <a:pt x="8922" y="4782"/>
                  </a:lnTo>
                  <a:lnTo>
                    <a:pt x="8417" y="5085"/>
                  </a:lnTo>
                  <a:lnTo>
                    <a:pt x="8080" y="5253"/>
                  </a:lnTo>
                  <a:lnTo>
                    <a:pt x="7777" y="5388"/>
                  </a:lnTo>
                  <a:lnTo>
                    <a:pt x="7441" y="5522"/>
                  </a:lnTo>
                  <a:lnTo>
                    <a:pt x="7104" y="5623"/>
                  </a:lnTo>
                  <a:lnTo>
                    <a:pt x="6734" y="5691"/>
                  </a:lnTo>
                  <a:lnTo>
                    <a:pt x="6397" y="5724"/>
                  </a:lnTo>
                  <a:lnTo>
                    <a:pt x="6027" y="5724"/>
                  </a:lnTo>
                  <a:lnTo>
                    <a:pt x="5690" y="5657"/>
                  </a:lnTo>
                  <a:lnTo>
                    <a:pt x="5387" y="5590"/>
                  </a:lnTo>
                  <a:lnTo>
                    <a:pt x="5118" y="5489"/>
                  </a:lnTo>
                  <a:lnTo>
                    <a:pt x="4848" y="5354"/>
                  </a:lnTo>
                  <a:lnTo>
                    <a:pt x="4613" y="5186"/>
                  </a:lnTo>
                  <a:lnTo>
                    <a:pt x="4377" y="4984"/>
                  </a:lnTo>
                  <a:lnTo>
                    <a:pt x="4209" y="4782"/>
                  </a:lnTo>
                  <a:lnTo>
                    <a:pt x="4040" y="4512"/>
                  </a:lnTo>
                  <a:lnTo>
                    <a:pt x="3906" y="4277"/>
                  </a:lnTo>
                  <a:lnTo>
                    <a:pt x="3805" y="4007"/>
                  </a:lnTo>
                  <a:lnTo>
                    <a:pt x="3771" y="3738"/>
                  </a:lnTo>
                  <a:lnTo>
                    <a:pt x="3771" y="3469"/>
                  </a:lnTo>
                  <a:lnTo>
                    <a:pt x="3838" y="3199"/>
                  </a:lnTo>
                  <a:lnTo>
                    <a:pt x="4074" y="3132"/>
                  </a:lnTo>
                  <a:lnTo>
                    <a:pt x="4276" y="3065"/>
                  </a:lnTo>
                  <a:lnTo>
                    <a:pt x="4747" y="2896"/>
                  </a:lnTo>
                  <a:lnTo>
                    <a:pt x="4747" y="3166"/>
                  </a:lnTo>
                  <a:lnTo>
                    <a:pt x="4781" y="3199"/>
                  </a:lnTo>
                  <a:lnTo>
                    <a:pt x="4815" y="3166"/>
                  </a:lnTo>
                  <a:lnTo>
                    <a:pt x="4848" y="2829"/>
                  </a:lnTo>
                  <a:lnTo>
                    <a:pt x="5084" y="2694"/>
                  </a:lnTo>
                  <a:lnTo>
                    <a:pt x="5118" y="2762"/>
                  </a:lnTo>
                  <a:lnTo>
                    <a:pt x="5151" y="2795"/>
                  </a:lnTo>
                  <a:lnTo>
                    <a:pt x="5185" y="2762"/>
                  </a:lnTo>
                  <a:lnTo>
                    <a:pt x="5185" y="2627"/>
                  </a:lnTo>
                  <a:lnTo>
                    <a:pt x="5522" y="2357"/>
                  </a:lnTo>
                  <a:lnTo>
                    <a:pt x="5555" y="2492"/>
                  </a:lnTo>
                  <a:lnTo>
                    <a:pt x="5555" y="2526"/>
                  </a:lnTo>
                  <a:lnTo>
                    <a:pt x="5623" y="2526"/>
                  </a:lnTo>
                  <a:lnTo>
                    <a:pt x="5623" y="2492"/>
                  </a:lnTo>
                  <a:lnTo>
                    <a:pt x="5656" y="2357"/>
                  </a:lnTo>
                  <a:lnTo>
                    <a:pt x="5690" y="2189"/>
                  </a:lnTo>
                  <a:lnTo>
                    <a:pt x="5993" y="1852"/>
                  </a:lnTo>
                  <a:lnTo>
                    <a:pt x="6027" y="1819"/>
                  </a:lnTo>
                  <a:lnTo>
                    <a:pt x="6128" y="1650"/>
                  </a:lnTo>
                  <a:lnTo>
                    <a:pt x="6229" y="1482"/>
                  </a:lnTo>
                  <a:lnTo>
                    <a:pt x="6363" y="1112"/>
                  </a:lnTo>
                  <a:lnTo>
                    <a:pt x="6565" y="337"/>
                  </a:lnTo>
                  <a:lnTo>
                    <a:pt x="6565" y="304"/>
                  </a:lnTo>
                  <a:lnTo>
                    <a:pt x="6969" y="135"/>
                  </a:lnTo>
                  <a:lnTo>
                    <a:pt x="7407" y="1"/>
                  </a:lnTo>
                  <a:lnTo>
                    <a:pt x="7104" y="1"/>
                  </a:lnTo>
                  <a:lnTo>
                    <a:pt x="6633" y="169"/>
                  </a:lnTo>
                  <a:lnTo>
                    <a:pt x="6666" y="1"/>
                  </a:lnTo>
                  <a:lnTo>
                    <a:pt x="6464" y="1"/>
                  </a:lnTo>
                  <a:lnTo>
                    <a:pt x="6363" y="270"/>
                  </a:lnTo>
                  <a:lnTo>
                    <a:pt x="6027" y="438"/>
                  </a:lnTo>
                  <a:lnTo>
                    <a:pt x="5724" y="607"/>
                  </a:lnTo>
                  <a:lnTo>
                    <a:pt x="5387" y="809"/>
                  </a:lnTo>
                  <a:lnTo>
                    <a:pt x="5084" y="1044"/>
                  </a:lnTo>
                  <a:lnTo>
                    <a:pt x="4815" y="1280"/>
                  </a:lnTo>
                  <a:lnTo>
                    <a:pt x="4545" y="1549"/>
                  </a:lnTo>
                  <a:lnTo>
                    <a:pt x="4276" y="1852"/>
                  </a:lnTo>
                  <a:lnTo>
                    <a:pt x="4040" y="2189"/>
                  </a:lnTo>
                  <a:lnTo>
                    <a:pt x="3838" y="2559"/>
                  </a:lnTo>
                  <a:lnTo>
                    <a:pt x="3569" y="2762"/>
                  </a:lnTo>
                  <a:lnTo>
                    <a:pt x="3300" y="2997"/>
                  </a:lnTo>
                  <a:lnTo>
                    <a:pt x="2963" y="2997"/>
                  </a:lnTo>
                  <a:lnTo>
                    <a:pt x="2626" y="2964"/>
                  </a:lnTo>
                  <a:lnTo>
                    <a:pt x="2290" y="2863"/>
                  </a:lnTo>
                  <a:lnTo>
                    <a:pt x="1953" y="2795"/>
                  </a:lnTo>
                  <a:lnTo>
                    <a:pt x="1650" y="2661"/>
                  </a:lnTo>
                  <a:lnTo>
                    <a:pt x="1347" y="2492"/>
                  </a:lnTo>
                  <a:lnTo>
                    <a:pt x="1077" y="2324"/>
                  </a:lnTo>
                  <a:lnTo>
                    <a:pt x="808" y="2088"/>
                  </a:lnTo>
                  <a:lnTo>
                    <a:pt x="640" y="1886"/>
                  </a:lnTo>
                  <a:lnTo>
                    <a:pt x="471" y="1650"/>
                  </a:lnTo>
                  <a:lnTo>
                    <a:pt x="337" y="1381"/>
                  </a:lnTo>
                  <a:lnTo>
                    <a:pt x="269" y="1112"/>
                  </a:lnTo>
                  <a:lnTo>
                    <a:pt x="202" y="842"/>
                  </a:lnTo>
                  <a:lnTo>
                    <a:pt x="168" y="573"/>
                  </a:lnTo>
                  <a:lnTo>
                    <a:pt x="135" y="270"/>
                  </a:lnTo>
                  <a:lnTo>
                    <a:pt x="16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71" name="Google Shape;1271;p8"/>
            <p:cNvSpPr/>
            <p:nvPr/>
          </p:nvSpPr>
          <p:spPr>
            <a:xfrm>
              <a:off x="4012455" y="-7"/>
              <a:ext cx="2524606" cy="759943"/>
            </a:xfrm>
            <a:custGeom>
              <a:avLst/>
              <a:gdLst/>
              <a:ahLst/>
              <a:cxnLst/>
              <a:rect l="l" t="t" r="r" b="b"/>
              <a:pathLst>
                <a:path w="50672" h="15253" extrusionOk="0">
                  <a:moveTo>
                    <a:pt x="22592" y="5219"/>
                  </a:moveTo>
                  <a:lnTo>
                    <a:pt x="22558" y="5859"/>
                  </a:lnTo>
                  <a:lnTo>
                    <a:pt x="22154" y="5893"/>
                  </a:lnTo>
                  <a:lnTo>
                    <a:pt x="22188" y="5825"/>
                  </a:lnTo>
                  <a:lnTo>
                    <a:pt x="22188" y="5758"/>
                  </a:lnTo>
                  <a:lnTo>
                    <a:pt x="22154" y="5623"/>
                  </a:lnTo>
                  <a:lnTo>
                    <a:pt x="22121" y="5421"/>
                  </a:lnTo>
                  <a:lnTo>
                    <a:pt x="22087" y="5253"/>
                  </a:lnTo>
                  <a:lnTo>
                    <a:pt x="22558" y="5219"/>
                  </a:lnTo>
                  <a:close/>
                  <a:moveTo>
                    <a:pt x="21919" y="5253"/>
                  </a:moveTo>
                  <a:lnTo>
                    <a:pt x="21919" y="5590"/>
                  </a:lnTo>
                  <a:lnTo>
                    <a:pt x="21952" y="5758"/>
                  </a:lnTo>
                  <a:lnTo>
                    <a:pt x="21952" y="5859"/>
                  </a:lnTo>
                  <a:lnTo>
                    <a:pt x="21986" y="5926"/>
                  </a:lnTo>
                  <a:lnTo>
                    <a:pt x="21750" y="5960"/>
                  </a:lnTo>
                  <a:lnTo>
                    <a:pt x="21717" y="5792"/>
                  </a:lnTo>
                  <a:lnTo>
                    <a:pt x="21649" y="5623"/>
                  </a:lnTo>
                  <a:lnTo>
                    <a:pt x="21616" y="5455"/>
                  </a:lnTo>
                  <a:lnTo>
                    <a:pt x="21515" y="5287"/>
                  </a:lnTo>
                  <a:lnTo>
                    <a:pt x="21919" y="5253"/>
                  </a:lnTo>
                  <a:close/>
                  <a:moveTo>
                    <a:pt x="21447" y="5287"/>
                  </a:moveTo>
                  <a:lnTo>
                    <a:pt x="21447" y="5455"/>
                  </a:lnTo>
                  <a:lnTo>
                    <a:pt x="21481" y="5623"/>
                  </a:lnTo>
                  <a:lnTo>
                    <a:pt x="21515" y="5792"/>
                  </a:lnTo>
                  <a:lnTo>
                    <a:pt x="21548" y="5960"/>
                  </a:lnTo>
                  <a:lnTo>
                    <a:pt x="21313" y="5994"/>
                  </a:lnTo>
                  <a:lnTo>
                    <a:pt x="21313" y="5859"/>
                  </a:lnTo>
                  <a:lnTo>
                    <a:pt x="21279" y="5724"/>
                  </a:lnTo>
                  <a:lnTo>
                    <a:pt x="21178" y="5287"/>
                  </a:lnTo>
                  <a:close/>
                  <a:moveTo>
                    <a:pt x="21111" y="5287"/>
                  </a:moveTo>
                  <a:lnTo>
                    <a:pt x="21144" y="5691"/>
                  </a:lnTo>
                  <a:lnTo>
                    <a:pt x="21178" y="5859"/>
                  </a:lnTo>
                  <a:lnTo>
                    <a:pt x="21212" y="5994"/>
                  </a:lnTo>
                  <a:lnTo>
                    <a:pt x="20909" y="6027"/>
                  </a:lnTo>
                  <a:lnTo>
                    <a:pt x="20909" y="5960"/>
                  </a:lnTo>
                  <a:lnTo>
                    <a:pt x="20909" y="5859"/>
                  </a:lnTo>
                  <a:lnTo>
                    <a:pt x="20841" y="5724"/>
                  </a:lnTo>
                  <a:lnTo>
                    <a:pt x="20774" y="5320"/>
                  </a:lnTo>
                  <a:lnTo>
                    <a:pt x="21111" y="5287"/>
                  </a:lnTo>
                  <a:close/>
                  <a:moveTo>
                    <a:pt x="20673" y="5320"/>
                  </a:moveTo>
                  <a:lnTo>
                    <a:pt x="20673" y="5724"/>
                  </a:lnTo>
                  <a:lnTo>
                    <a:pt x="20673" y="5893"/>
                  </a:lnTo>
                  <a:lnTo>
                    <a:pt x="20707" y="5994"/>
                  </a:lnTo>
                  <a:lnTo>
                    <a:pt x="20740" y="6061"/>
                  </a:lnTo>
                  <a:lnTo>
                    <a:pt x="20471" y="6061"/>
                  </a:lnTo>
                  <a:lnTo>
                    <a:pt x="20471" y="5926"/>
                  </a:lnTo>
                  <a:lnTo>
                    <a:pt x="20437" y="5758"/>
                  </a:lnTo>
                  <a:lnTo>
                    <a:pt x="20404" y="5522"/>
                  </a:lnTo>
                  <a:lnTo>
                    <a:pt x="20370" y="5320"/>
                  </a:lnTo>
                  <a:close/>
                  <a:moveTo>
                    <a:pt x="20201" y="5320"/>
                  </a:moveTo>
                  <a:lnTo>
                    <a:pt x="20201" y="5522"/>
                  </a:lnTo>
                  <a:lnTo>
                    <a:pt x="20235" y="5691"/>
                  </a:lnTo>
                  <a:lnTo>
                    <a:pt x="20269" y="5893"/>
                  </a:lnTo>
                  <a:lnTo>
                    <a:pt x="20269" y="5994"/>
                  </a:lnTo>
                  <a:lnTo>
                    <a:pt x="20302" y="6095"/>
                  </a:lnTo>
                  <a:lnTo>
                    <a:pt x="20033" y="6128"/>
                  </a:lnTo>
                  <a:lnTo>
                    <a:pt x="19999" y="5893"/>
                  </a:lnTo>
                  <a:lnTo>
                    <a:pt x="19966" y="5623"/>
                  </a:lnTo>
                  <a:lnTo>
                    <a:pt x="19898" y="5354"/>
                  </a:lnTo>
                  <a:lnTo>
                    <a:pt x="20201" y="5320"/>
                  </a:lnTo>
                  <a:close/>
                  <a:moveTo>
                    <a:pt x="19730" y="5354"/>
                  </a:moveTo>
                  <a:lnTo>
                    <a:pt x="19764" y="5623"/>
                  </a:lnTo>
                  <a:lnTo>
                    <a:pt x="19764" y="5859"/>
                  </a:lnTo>
                  <a:lnTo>
                    <a:pt x="19797" y="5994"/>
                  </a:lnTo>
                  <a:lnTo>
                    <a:pt x="19831" y="6162"/>
                  </a:lnTo>
                  <a:lnTo>
                    <a:pt x="19528" y="6196"/>
                  </a:lnTo>
                  <a:lnTo>
                    <a:pt x="19494" y="5994"/>
                  </a:lnTo>
                  <a:lnTo>
                    <a:pt x="19461" y="5825"/>
                  </a:lnTo>
                  <a:lnTo>
                    <a:pt x="19427" y="5590"/>
                  </a:lnTo>
                  <a:lnTo>
                    <a:pt x="19360" y="5388"/>
                  </a:lnTo>
                  <a:lnTo>
                    <a:pt x="19730" y="5354"/>
                  </a:lnTo>
                  <a:close/>
                  <a:moveTo>
                    <a:pt x="22592" y="6095"/>
                  </a:moveTo>
                  <a:lnTo>
                    <a:pt x="22626" y="7071"/>
                  </a:lnTo>
                  <a:lnTo>
                    <a:pt x="22693" y="7778"/>
                  </a:lnTo>
                  <a:lnTo>
                    <a:pt x="22121" y="7778"/>
                  </a:lnTo>
                  <a:lnTo>
                    <a:pt x="21582" y="7845"/>
                  </a:lnTo>
                  <a:lnTo>
                    <a:pt x="20505" y="8014"/>
                  </a:lnTo>
                  <a:lnTo>
                    <a:pt x="19427" y="8115"/>
                  </a:lnTo>
                  <a:lnTo>
                    <a:pt x="18888" y="8182"/>
                  </a:lnTo>
                  <a:lnTo>
                    <a:pt x="18350" y="8317"/>
                  </a:lnTo>
                  <a:lnTo>
                    <a:pt x="18249" y="7441"/>
                  </a:lnTo>
                  <a:lnTo>
                    <a:pt x="18181" y="7037"/>
                  </a:lnTo>
                  <a:lnTo>
                    <a:pt x="18114" y="6633"/>
                  </a:lnTo>
                  <a:lnTo>
                    <a:pt x="18653" y="6600"/>
                  </a:lnTo>
                  <a:lnTo>
                    <a:pt x="19225" y="6532"/>
                  </a:lnTo>
                  <a:lnTo>
                    <a:pt x="20336" y="6398"/>
                  </a:lnTo>
                  <a:lnTo>
                    <a:pt x="21481" y="6229"/>
                  </a:lnTo>
                  <a:lnTo>
                    <a:pt x="22592" y="6095"/>
                  </a:lnTo>
                  <a:close/>
                  <a:moveTo>
                    <a:pt x="22693" y="7946"/>
                  </a:moveTo>
                  <a:lnTo>
                    <a:pt x="22760" y="8283"/>
                  </a:lnTo>
                  <a:lnTo>
                    <a:pt x="22828" y="8653"/>
                  </a:lnTo>
                  <a:lnTo>
                    <a:pt x="22356" y="8721"/>
                  </a:lnTo>
                  <a:lnTo>
                    <a:pt x="22289" y="8485"/>
                  </a:lnTo>
                  <a:lnTo>
                    <a:pt x="22222" y="8047"/>
                  </a:lnTo>
                  <a:lnTo>
                    <a:pt x="22693" y="7946"/>
                  </a:lnTo>
                  <a:close/>
                  <a:moveTo>
                    <a:pt x="22121" y="8047"/>
                  </a:moveTo>
                  <a:lnTo>
                    <a:pt x="22121" y="8249"/>
                  </a:lnTo>
                  <a:lnTo>
                    <a:pt x="22121" y="8451"/>
                  </a:lnTo>
                  <a:lnTo>
                    <a:pt x="22154" y="8721"/>
                  </a:lnTo>
                  <a:lnTo>
                    <a:pt x="21784" y="8788"/>
                  </a:lnTo>
                  <a:lnTo>
                    <a:pt x="21750" y="8586"/>
                  </a:lnTo>
                  <a:lnTo>
                    <a:pt x="21717" y="8418"/>
                  </a:lnTo>
                  <a:lnTo>
                    <a:pt x="21683" y="8249"/>
                  </a:lnTo>
                  <a:lnTo>
                    <a:pt x="21616" y="8115"/>
                  </a:lnTo>
                  <a:lnTo>
                    <a:pt x="22121" y="8047"/>
                  </a:lnTo>
                  <a:close/>
                  <a:moveTo>
                    <a:pt x="21481" y="8115"/>
                  </a:moveTo>
                  <a:lnTo>
                    <a:pt x="21481" y="8283"/>
                  </a:lnTo>
                  <a:lnTo>
                    <a:pt x="21515" y="8418"/>
                  </a:lnTo>
                  <a:lnTo>
                    <a:pt x="21548" y="8620"/>
                  </a:lnTo>
                  <a:lnTo>
                    <a:pt x="21582" y="8788"/>
                  </a:lnTo>
                  <a:lnTo>
                    <a:pt x="21313" y="8822"/>
                  </a:lnTo>
                  <a:lnTo>
                    <a:pt x="21245" y="8350"/>
                  </a:lnTo>
                  <a:lnTo>
                    <a:pt x="21178" y="8148"/>
                  </a:lnTo>
                  <a:lnTo>
                    <a:pt x="21481" y="8115"/>
                  </a:lnTo>
                  <a:close/>
                  <a:moveTo>
                    <a:pt x="20976" y="8182"/>
                  </a:moveTo>
                  <a:lnTo>
                    <a:pt x="21010" y="8384"/>
                  </a:lnTo>
                  <a:lnTo>
                    <a:pt x="21077" y="8855"/>
                  </a:lnTo>
                  <a:lnTo>
                    <a:pt x="20774" y="8889"/>
                  </a:lnTo>
                  <a:lnTo>
                    <a:pt x="20774" y="8721"/>
                  </a:lnTo>
                  <a:lnTo>
                    <a:pt x="20740" y="8552"/>
                  </a:lnTo>
                  <a:lnTo>
                    <a:pt x="20707" y="8384"/>
                  </a:lnTo>
                  <a:lnTo>
                    <a:pt x="20639" y="8216"/>
                  </a:lnTo>
                  <a:lnTo>
                    <a:pt x="20976" y="8182"/>
                  </a:lnTo>
                  <a:close/>
                  <a:moveTo>
                    <a:pt x="20505" y="8216"/>
                  </a:moveTo>
                  <a:lnTo>
                    <a:pt x="20505" y="8418"/>
                  </a:lnTo>
                  <a:lnTo>
                    <a:pt x="20538" y="8586"/>
                  </a:lnTo>
                  <a:lnTo>
                    <a:pt x="20538" y="8754"/>
                  </a:lnTo>
                  <a:lnTo>
                    <a:pt x="20606" y="8923"/>
                  </a:lnTo>
                  <a:lnTo>
                    <a:pt x="20336" y="8956"/>
                  </a:lnTo>
                  <a:lnTo>
                    <a:pt x="20336" y="8889"/>
                  </a:lnTo>
                  <a:lnTo>
                    <a:pt x="20336" y="8788"/>
                  </a:lnTo>
                  <a:lnTo>
                    <a:pt x="20302" y="8653"/>
                  </a:lnTo>
                  <a:lnTo>
                    <a:pt x="20235" y="8249"/>
                  </a:lnTo>
                  <a:lnTo>
                    <a:pt x="20505" y="8216"/>
                  </a:lnTo>
                  <a:close/>
                  <a:moveTo>
                    <a:pt x="20134" y="8283"/>
                  </a:moveTo>
                  <a:lnTo>
                    <a:pt x="20100" y="8451"/>
                  </a:lnTo>
                  <a:lnTo>
                    <a:pt x="20100" y="8620"/>
                  </a:lnTo>
                  <a:lnTo>
                    <a:pt x="20134" y="8822"/>
                  </a:lnTo>
                  <a:lnTo>
                    <a:pt x="20168" y="8889"/>
                  </a:lnTo>
                  <a:lnTo>
                    <a:pt x="20235" y="8956"/>
                  </a:lnTo>
                  <a:lnTo>
                    <a:pt x="19865" y="8990"/>
                  </a:lnTo>
                  <a:lnTo>
                    <a:pt x="19831" y="8788"/>
                  </a:lnTo>
                  <a:lnTo>
                    <a:pt x="19764" y="8552"/>
                  </a:lnTo>
                  <a:lnTo>
                    <a:pt x="19730" y="8350"/>
                  </a:lnTo>
                  <a:lnTo>
                    <a:pt x="20134" y="8283"/>
                  </a:lnTo>
                  <a:close/>
                  <a:moveTo>
                    <a:pt x="19629" y="8350"/>
                  </a:moveTo>
                  <a:lnTo>
                    <a:pt x="19595" y="8552"/>
                  </a:lnTo>
                  <a:lnTo>
                    <a:pt x="19595" y="8754"/>
                  </a:lnTo>
                  <a:lnTo>
                    <a:pt x="19629" y="9024"/>
                  </a:lnTo>
                  <a:lnTo>
                    <a:pt x="19292" y="9024"/>
                  </a:lnTo>
                  <a:lnTo>
                    <a:pt x="19326" y="8956"/>
                  </a:lnTo>
                  <a:lnTo>
                    <a:pt x="19326" y="8889"/>
                  </a:lnTo>
                  <a:lnTo>
                    <a:pt x="19292" y="8754"/>
                  </a:lnTo>
                  <a:lnTo>
                    <a:pt x="19259" y="8586"/>
                  </a:lnTo>
                  <a:lnTo>
                    <a:pt x="19191" y="8418"/>
                  </a:lnTo>
                  <a:lnTo>
                    <a:pt x="19629" y="8350"/>
                  </a:lnTo>
                  <a:close/>
                  <a:moveTo>
                    <a:pt x="809" y="8855"/>
                  </a:moveTo>
                  <a:lnTo>
                    <a:pt x="842" y="9024"/>
                  </a:lnTo>
                  <a:lnTo>
                    <a:pt x="842" y="9226"/>
                  </a:lnTo>
                  <a:lnTo>
                    <a:pt x="640" y="9259"/>
                  </a:lnTo>
                  <a:lnTo>
                    <a:pt x="438" y="9327"/>
                  </a:lnTo>
                  <a:lnTo>
                    <a:pt x="337" y="9091"/>
                  </a:lnTo>
                  <a:lnTo>
                    <a:pt x="203" y="8855"/>
                  </a:lnTo>
                  <a:lnTo>
                    <a:pt x="405" y="8855"/>
                  </a:lnTo>
                  <a:lnTo>
                    <a:pt x="607" y="8889"/>
                  </a:lnTo>
                  <a:lnTo>
                    <a:pt x="708" y="8889"/>
                  </a:lnTo>
                  <a:lnTo>
                    <a:pt x="809" y="8855"/>
                  </a:lnTo>
                  <a:close/>
                  <a:moveTo>
                    <a:pt x="876" y="8586"/>
                  </a:moveTo>
                  <a:lnTo>
                    <a:pt x="1078" y="8620"/>
                  </a:lnTo>
                  <a:lnTo>
                    <a:pt x="1448" y="8620"/>
                  </a:lnTo>
                  <a:lnTo>
                    <a:pt x="1482" y="8855"/>
                  </a:lnTo>
                  <a:lnTo>
                    <a:pt x="1516" y="9091"/>
                  </a:lnTo>
                  <a:lnTo>
                    <a:pt x="1516" y="9293"/>
                  </a:lnTo>
                  <a:lnTo>
                    <a:pt x="1213" y="9360"/>
                  </a:lnTo>
                  <a:lnTo>
                    <a:pt x="1044" y="9360"/>
                  </a:lnTo>
                  <a:lnTo>
                    <a:pt x="1044" y="9259"/>
                  </a:lnTo>
                  <a:lnTo>
                    <a:pt x="1044" y="9226"/>
                  </a:lnTo>
                  <a:lnTo>
                    <a:pt x="1011" y="9024"/>
                  </a:lnTo>
                  <a:lnTo>
                    <a:pt x="977" y="8788"/>
                  </a:lnTo>
                  <a:lnTo>
                    <a:pt x="876" y="8586"/>
                  </a:lnTo>
                  <a:close/>
                  <a:moveTo>
                    <a:pt x="19191" y="5388"/>
                  </a:moveTo>
                  <a:lnTo>
                    <a:pt x="19191" y="5590"/>
                  </a:lnTo>
                  <a:lnTo>
                    <a:pt x="19225" y="5825"/>
                  </a:lnTo>
                  <a:lnTo>
                    <a:pt x="19259" y="6027"/>
                  </a:lnTo>
                  <a:lnTo>
                    <a:pt x="19326" y="6229"/>
                  </a:lnTo>
                  <a:lnTo>
                    <a:pt x="18686" y="6330"/>
                  </a:lnTo>
                  <a:lnTo>
                    <a:pt x="18047" y="6465"/>
                  </a:lnTo>
                  <a:lnTo>
                    <a:pt x="18013" y="6465"/>
                  </a:lnTo>
                  <a:lnTo>
                    <a:pt x="17979" y="6499"/>
                  </a:lnTo>
                  <a:lnTo>
                    <a:pt x="17946" y="6532"/>
                  </a:lnTo>
                  <a:lnTo>
                    <a:pt x="17946" y="6566"/>
                  </a:lnTo>
                  <a:lnTo>
                    <a:pt x="17979" y="6600"/>
                  </a:lnTo>
                  <a:lnTo>
                    <a:pt x="17979" y="7105"/>
                  </a:lnTo>
                  <a:lnTo>
                    <a:pt x="18013" y="7576"/>
                  </a:lnTo>
                  <a:lnTo>
                    <a:pt x="18181" y="8552"/>
                  </a:lnTo>
                  <a:lnTo>
                    <a:pt x="18215" y="8586"/>
                  </a:lnTo>
                  <a:lnTo>
                    <a:pt x="18249" y="8620"/>
                  </a:lnTo>
                  <a:lnTo>
                    <a:pt x="18316" y="8620"/>
                  </a:lnTo>
                  <a:lnTo>
                    <a:pt x="18383" y="8586"/>
                  </a:lnTo>
                  <a:lnTo>
                    <a:pt x="18383" y="8485"/>
                  </a:lnTo>
                  <a:lnTo>
                    <a:pt x="18383" y="8418"/>
                  </a:lnTo>
                  <a:lnTo>
                    <a:pt x="18754" y="8451"/>
                  </a:lnTo>
                  <a:lnTo>
                    <a:pt x="19124" y="8418"/>
                  </a:lnTo>
                  <a:lnTo>
                    <a:pt x="19124" y="8552"/>
                  </a:lnTo>
                  <a:lnTo>
                    <a:pt x="19124" y="8721"/>
                  </a:lnTo>
                  <a:lnTo>
                    <a:pt x="19124" y="8889"/>
                  </a:lnTo>
                  <a:lnTo>
                    <a:pt x="19158" y="8990"/>
                  </a:lnTo>
                  <a:lnTo>
                    <a:pt x="19191" y="9057"/>
                  </a:lnTo>
                  <a:lnTo>
                    <a:pt x="18855" y="9091"/>
                  </a:lnTo>
                  <a:lnTo>
                    <a:pt x="18552" y="9158"/>
                  </a:lnTo>
                  <a:lnTo>
                    <a:pt x="18249" y="9226"/>
                  </a:lnTo>
                  <a:lnTo>
                    <a:pt x="17979" y="9360"/>
                  </a:lnTo>
                  <a:lnTo>
                    <a:pt x="17946" y="9327"/>
                  </a:lnTo>
                  <a:lnTo>
                    <a:pt x="17744" y="8182"/>
                  </a:lnTo>
                  <a:lnTo>
                    <a:pt x="17676" y="7576"/>
                  </a:lnTo>
                  <a:lnTo>
                    <a:pt x="17643" y="7004"/>
                  </a:lnTo>
                  <a:lnTo>
                    <a:pt x="17643" y="6667"/>
                  </a:lnTo>
                  <a:lnTo>
                    <a:pt x="17643" y="6297"/>
                  </a:lnTo>
                  <a:lnTo>
                    <a:pt x="17643" y="5893"/>
                  </a:lnTo>
                  <a:lnTo>
                    <a:pt x="17575" y="5556"/>
                  </a:lnTo>
                  <a:lnTo>
                    <a:pt x="18215" y="5489"/>
                  </a:lnTo>
                  <a:lnTo>
                    <a:pt x="18821" y="5421"/>
                  </a:lnTo>
                  <a:lnTo>
                    <a:pt x="18821" y="5590"/>
                  </a:lnTo>
                  <a:lnTo>
                    <a:pt x="18821" y="6128"/>
                  </a:lnTo>
                  <a:lnTo>
                    <a:pt x="18821" y="6196"/>
                  </a:lnTo>
                  <a:lnTo>
                    <a:pt x="18888" y="6229"/>
                  </a:lnTo>
                  <a:lnTo>
                    <a:pt x="18922" y="6263"/>
                  </a:lnTo>
                  <a:lnTo>
                    <a:pt x="18989" y="6229"/>
                  </a:lnTo>
                  <a:lnTo>
                    <a:pt x="19023" y="6196"/>
                  </a:lnTo>
                  <a:lnTo>
                    <a:pt x="19023" y="6128"/>
                  </a:lnTo>
                  <a:lnTo>
                    <a:pt x="19023" y="5792"/>
                  </a:lnTo>
                  <a:lnTo>
                    <a:pt x="18989" y="5421"/>
                  </a:lnTo>
                  <a:lnTo>
                    <a:pt x="19191" y="5388"/>
                  </a:lnTo>
                  <a:close/>
                  <a:moveTo>
                    <a:pt x="3401" y="7441"/>
                  </a:moveTo>
                  <a:lnTo>
                    <a:pt x="3367" y="7744"/>
                  </a:lnTo>
                  <a:lnTo>
                    <a:pt x="3334" y="8047"/>
                  </a:lnTo>
                  <a:lnTo>
                    <a:pt x="3300" y="8687"/>
                  </a:lnTo>
                  <a:lnTo>
                    <a:pt x="3334" y="9360"/>
                  </a:lnTo>
                  <a:lnTo>
                    <a:pt x="3401" y="10000"/>
                  </a:lnTo>
                  <a:lnTo>
                    <a:pt x="2862" y="9865"/>
                  </a:lnTo>
                  <a:lnTo>
                    <a:pt x="2627" y="9764"/>
                  </a:lnTo>
                  <a:lnTo>
                    <a:pt x="2391" y="9663"/>
                  </a:lnTo>
                  <a:lnTo>
                    <a:pt x="2189" y="9529"/>
                  </a:lnTo>
                  <a:lnTo>
                    <a:pt x="1953" y="9394"/>
                  </a:lnTo>
                  <a:lnTo>
                    <a:pt x="1785" y="9360"/>
                  </a:lnTo>
                  <a:lnTo>
                    <a:pt x="1785" y="9327"/>
                  </a:lnTo>
                  <a:lnTo>
                    <a:pt x="1751" y="9293"/>
                  </a:lnTo>
                  <a:lnTo>
                    <a:pt x="1718" y="9091"/>
                  </a:lnTo>
                  <a:lnTo>
                    <a:pt x="1718" y="8923"/>
                  </a:lnTo>
                  <a:lnTo>
                    <a:pt x="1684" y="8586"/>
                  </a:lnTo>
                  <a:lnTo>
                    <a:pt x="1785" y="8586"/>
                  </a:lnTo>
                  <a:lnTo>
                    <a:pt x="1852" y="8552"/>
                  </a:lnTo>
                  <a:lnTo>
                    <a:pt x="1852" y="8485"/>
                  </a:lnTo>
                  <a:lnTo>
                    <a:pt x="1819" y="8451"/>
                  </a:lnTo>
                  <a:lnTo>
                    <a:pt x="1785" y="8418"/>
                  </a:lnTo>
                  <a:lnTo>
                    <a:pt x="1617" y="8451"/>
                  </a:lnTo>
                  <a:lnTo>
                    <a:pt x="1852" y="8317"/>
                  </a:lnTo>
                  <a:lnTo>
                    <a:pt x="2054" y="8216"/>
                  </a:lnTo>
                  <a:lnTo>
                    <a:pt x="2458" y="7946"/>
                  </a:lnTo>
                  <a:lnTo>
                    <a:pt x="3401" y="7441"/>
                  </a:lnTo>
                  <a:close/>
                  <a:moveTo>
                    <a:pt x="4176" y="6970"/>
                  </a:moveTo>
                  <a:lnTo>
                    <a:pt x="4176" y="7845"/>
                  </a:lnTo>
                  <a:lnTo>
                    <a:pt x="4209" y="8721"/>
                  </a:lnTo>
                  <a:lnTo>
                    <a:pt x="4209" y="9394"/>
                  </a:lnTo>
                  <a:lnTo>
                    <a:pt x="4243" y="9731"/>
                  </a:lnTo>
                  <a:lnTo>
                    <a:pt x="4277" y="10067"/>
                  </a:lnTo>
                  <a:lnTo>
                    <a:pt x="4176" y="9966"/>
                  </a:lnTo>
                  <a:lnTo>
                    <a:pt x="4142" y="9798"/>
                  </a:lnTo>
                  <a:lnTo>
                    <a:pt x="4108" y="9630"/>
                  </a:lnTo>
                  <a:lnTo>
                    <a:pt x="4108" y="9428"/>
                  </a:lnTo>
                  <a:lnTo>
                    <a:pt x="4108" y="8721"/>
                  </a:lnTo>
                  <a:lnTo>
                    <a:pt x="4075" y="8014"/>
                  </a:lnTo>
                  <a:lnTo>
                    <a:pt x="4041" y="7307"/>
                  </a:lnTo>
                  <a:lnTo>
                    <a:pt x="4075" y="7307"/>
                  </a:lnTo>
                  <a:lnTo>
                    <a:pt x="4108" y="7273"/>
                  </a:lnTo>
                  <a:lnTo>
                    <a:pt x="4075" y="7239"/>
                  </a:lnTo>
                  <a:lnTo>
                    <a:pt x="4041" y="7172"/>
                  </a:lnTo>
                  <a:lnTo>
                    <a:pt x="4007" y="6970"/>
                  </a:lnTo>
                  <a:close/>
                  <a:moveTo>
                    <a:pt x="3637" y="7307"/>
                  </a:moveTo>
                  <a:lnTo>
                    <a:pt x="3872" y="7340"/>
                  </a:lnTo>
                  <a:lnTo>
                    <a:pt x="3839" y="8014"/>
                  </a:lnTo>
                  <a:lnTo>
                    <a:pt x="3872" y="8721"/>
                  </a:lnTo>
                  <a:lnTo>
                    <a:pt x="3974" y="10135"/>
                  </a:lnTo>
                  <a:lnTo>
                    <a:pt x="3805" y="10168"/>
                  </a:lnTo>
                  <a:lnTo>
                    <a:pt x="3771" y="10168"/>
                  </a:lnTo>
                  <a:lnTo>
                    <a:pt x="3771" y="10101"/>
                  </a:lnTo>
                  <a:lnTo>
                    <a:pt x="3738" y="10067"/>
                  </a:lnTo>
                  <a:lnTo>
                    <a:pt x="3704" y="10034"/>
                  </a:lnTo>
                  <a:lnTo>
                    <a:pt x="3637" y="10034"/>
                  </a:lnTo>
                  <a:lnTo>
                    <a:pt x="3603" y="9360"/>
                  </a:lnTo>
                  <a:lnTo>
                    <a:pt x="3569" y="8687"/>
                  </a:lnTo>
                  <a:lnTo>
                    <a:pt x="3569" y="8014"/>
                  </a:lnTo>
                  <a:lnTo>
                    <a:pt x="3536" y="7374"/>
                  </a:lnTo>
                  <a:lnTo>
                    <a:pt x="3569" y="7340"/>
                  </a:lnTo>
                  <a:lnTo>
                    <a:pt x="3603" y="7307"/>
                  </a:lnTo>
                  <a:close/>
                  <a:moveTo>
                    <a:pt x="17340" y="5556"/>
                  </a:moveTo>
                  <a:lnTo>
                    <a:pt x="17340" y="6532"/>
                  </a:lnTo>
                  <a:lnTo>
                    <a:pt x="17373" y="7475"/>
                  </a:lnTo>
                  <a:lnTo>
                    <a:pt x="17508" y="8418"/>
                  </a:lnTo>
                  <a:lnTo>
                    <a:pt x="17676" y="9360"/>
                  </a:lnTo>
                  <a:lnTo>
                    <a:pt x="16027" y="9596"/>
                  </a:lnTo>
                  <a:lnTo>
                    <a:pt x="14377" y="9764"/>
                  </a:lnTo>
                  <a:lnTo>
                    <a:pt x="12727" y="9899"/>
                  </a:lnTo>
                  <a:lnTo>
                    <a:pt x="11077" y="10000"/>
                  </a:lnTo>
                  <a:lnTo>
                    <a:pt x="7610" y="10236"/>
                  </a:lnTo>
                  <a:lnTo>
                    <a:pt x="6869" y="10236"/>
                  </a:lnTo>
                  <a:lnTo>
                    <a:pt x="6095" y="10269"/>
                  </a:lnTo>
                  <a:lnTo>
                    <a:pt x="5320" y="10303"/>
                  </a:lnTo>
                  <a:lnTo>
                    <a:pt x="4916" y="10370"/>
                  </a:lnTo>
                  <a:lnTo>
                    <a:pt x="4546" y="10438"/>
                  </a:lnTo>
                  <a:lnTo>
                    <a:pt x="4546" y="10404"/>
                  </a:lnTo>
                  <a:lnTo>
                    <a:pt x="4546" y="10303"/>
                  </a:lnTo>
                  <a:lnTo>
                    <a:pt x="4580" y="10236"/>
                  </a:lnTo>
                  <a:lnTo>
                    <a:pt x="4546" y="10168"/>
                  </a:lnTo>
                  <a:lnTo>
                    <a:pt x="4479" y="9360"/>
                  </a:lnTo>
                  <a:lnTo>
                    <a:pt x="4445" y="8552"/>
                  </a:lnTo>
                  <a:lnTo>
                    <a:pt x="4411" y="7744"/>
                  </a:lnTo>
                  <a:lnTo>
                    <a:pt x="4344" y="6936"/>
                  </a:lnTo>
                  <a:lnTo>
                    <a:pt x="4378" y="6936"/>
                  </a:lnTo>
                  <a:lnTo>
                    <a:pt x="4411" y="6903"/>
                  </a:lnTo>
                  <a:lnTo>
                    <a:pt x="4411" y="6869"/>
                  </a:lnTo>
                  <a:lnTo>
                    <a:pt x="4411" y="6802"/>
                  </a:lnTo>
                  <a:lnTo>
                    <a:pt x="5152" y="6734"/>
                  </a:lnTo>
                  <a:lnTo>
                    <a:pt x="5859" y="6667"/>
                  </a:lnTo>
                  <a:lnTo>
                    <a:pt x="7307" y="6465"/>
                  </a:lnTo>
                  <a:lnTo>
                    <a:pt x="9024" y="6229"/>
                  </a:lnTo>
                  <a:lnTo>
                    <a:pt x="10741" y="6061"/>
                  </a:lnTo>
                  <a:lnTo>
                    <a:pt x="12391" y="5893"/>
                  </a:lnTo>
                  <a:lnTo>
                    <a:pt x="14040" y="5758"/>
                  </a:lnTo>
                  <a:lnTo>
                    <a:pt x="15690" y="5657"/>
                  </a:lnTo>
                  <a:lnTo>
                    <a:pt x="17340" y="5556"/>
                  </a:lnTo>
                  <a:close/>
                  <a:moveTo>
                    <a:pt x="10606" y="1"/>
                  </a:moveTo>
                  <a:lnTo>
                    <a:pt x="10471" y="674"/>
                  </a:lnTo>
                  <a:lnTo>
                    <a:pt x="10370" y="1347"/>
                  </a:lnTo>
                  <a:lnTo>
                    <a:pt x="10202" y="2661"/>
                  </a:lnTo>
                  <a:lnTo>
                    <a:pt x="10067" y="3671"/>
                  </a:lnTo>
                  <a:lnTo>
                    <a:pt x="9933" y="4647"/>
                  </a:lnTo>
                  <a:lnTo>
                    <a:pt x="9798" y="5287"/>
                  </a:lnTo>
                  <a:lnTo>
                    <a:pt x="9731" y="5623"/>
                  </a:lnTo>
                  <a:lnTo>
                    <a:pt x="9697" y="5960"/>
                  </a:lnTo>
                  <a:lnTo>
                    <a:pt x="8350" y="6095"/>
                  </a:lnTo>
                  <a:lnTo>
                    <a:pt x="7004" y="6229"/>
                  </a:lnTo>
                  <a:lnTo>
                    <a:pt x="5657" y="6431"/>
                  </a:lnTo>
                  <a:lnTo>
                    <a:pt x="4984" y="6566"/>
                  </a:lnTo>
                  <a:lnTo>
                    <a:pt x="4344" y="6701"/>
                  </a:lnTo>
                  <a:lnTo>
                    <a:pt x="4310" y="6667"/>
                  </a:lnTo>
                  <a:lnTo>
                    <a:pt x="4310" y="6633"/>
                  </a:lnTo>
                  <a:lnTo>
                    <a:pt x="4243" y="6600"/>
                  </a:lnTo>
                  <a:lnTo>
                    <a:pt x="4209" y="6633"/>
                  </a:lnTo>
                  <a:lnTo>
                    <a:pt x="4209" y="6667"/>
                  </a:lnTo>
                  <a:lnTo>
                    <a:pt x="4209" y="6734"/>
                  </a:lnTo>
                  <a:lnTo>
                    <a:pt x="4142" y="6734"/>
                  </a:lnTo>
                  <a:lnTo>
                    <a:pt x="4108" y="6768"/>
                  </a:lnTo>
                  <a:lnTo>
                    <a:pt x="4108" y="6802"/>
                  </a:lnTo>
                  <a:lnTo>
                    <a:pt x="4007" y="6835"/>
                  </a:lnTo>
                  <a:lnTo>
                    <a:pt x="3940" y="6903"/>
                  </a:lnTo>
                  <a:lnTo>
                    <a:pt x="3906" y="6936"/>
                  </a:lnTo>
                  <a:lnTo>
                    <a:pt x="3940" y="6970"/>
                  </a:lnTo>
                  <a:lnTo>
                    <a:pt x="3906" y="7138"/>
                  </a:lnTo>
                  <a:lnTo>
                    <a:pt x="3502" y="7138"/>
                  </a:lnTo>
                  <a:lnTo>
                    <a:pt x="3435" y="7172"/>
                  </a:lnTo>
                  <a:lnTo>
                    <a:pt x="3435" y="7206"/>
                  </a:lnTo>
                  <a:lnTo>
                    <a:pt x="2357" y="7778"/>
                  </a:lnTo>
                  <a:lnTo>
                    <a:pt x="1920" y="8047"/>
                  </a:lnTo>
                  <a:lnTo>
                    <a:pt x="1718" y="8216"/>
                  </a:lnTo>
                  <a:lnTo>
                    <a:pt x="1549" y="8418"/>
                  </a:lnTo>
                  <a:lnTo>
                    <a:pt x="1482" y="8451"/>
                  </a:lnTo>
                  <a:lnTo>
                    <a:pt x="1280" y="8485"/>
                  </a:lnTo>
                  <a:lnTo>
                    <a:pt x="1078" y="8485"/>
                  </a:lnTo>
                  <a:lnTo>
                    <a:pt x="977" y="8519"/>
                  </a:lnTo>
                  <a:lnTo>
                    <a:pt x="876" y="8552"/>
                  </a:lnTo>
                  <a:lnTo>
                    <a:pt x="842" y="8519"/>
                  </a:lnTo>
                  <a:lnTo>
                    <a:pt x="809" y="8519"/>
                  </a:lnTo>
                  <a:lnTo>
                    <a:pt x="809" y="8721"/>
                  </a:lnTo>
                  <a:lnTo>
                    <a:pt x="472" y="8721"/>
                  </a:lnTo>
                  <a:lnTo>
                    <a:pt x="270" y="8687"/>
                  </a:lnTo>
                  <a:lnTo>
                    <a:pt x="68" y="8721"/>
                  </a:lnTo>
                  <a:lnTo>
                    <a:pt x="68" y="8687"/>
                  </a:lnTo>
                  <a:lnTo>
                    <a:pt x="34" y="8721"/>
                  </a:lnTo>
                  <a:lnTo>
                    <a:pt x="1" y="8721"/>
                  </a:lnTo>
                  <a:lnTo>
                    <a:pt x="1" y="8754"/>
                  </a:lnTo>
                  <a:lnTo>
                    <a:pt x="34" y="8788"/>
                  </a:lnTo>
                  <a:lnTo>
                    <a:pt x="68" y="8956"/>
                  </a:lnTo>
                  <a:lnTo>
                    <a:pt x="135" y="9158"/>
                  </a:lnTo>
                  <a:lnTo>
                    <a:pt x="304" y="9495"/>
                  </a:lnTo>
                  <a:lnTo>
                    <a:pt x="371" y="9529"/>
                  </a:lnTo>
                  <a:lnTo>
                    <a:pt x="405" y="9529"/>
                  </a:lnTo>
                  <a:lnTo>
                    <a:pt x="640" y="9461"/>
                  </a:lnTo>
                  <a:lnTo>
                    <a:pt x="876" y="9394"/>
                  </a:lnTo>
                  <a:lnTo>
                    <a:pt x="910" y="9428"/>
                  </a:lnTo>
                  <a:lnTo>
                    <a:pt x="876" y="9461"/>
                  </a:lnTo>
                  <a:lnTo>
                    <a:pt x="943" y="9529"/>
                  </a:lnTo>
                  <a:lnTo>
                    <a:pt x="1011" y="9562"/>
                  </a:lnTo>
                  <a:lnTo>
                    <a:pt x="1246" y="9596"/>
                  </a:lnTo>
                  <a:lnTo>
                    <a:pt x="1448" y="9562"/>
                  </a:lnTo>
                  <a:lnTo>
                    <a:pt x="1650" y="9495"/>
                  </a:lnTo>
                  <a:lnTo>
                    <a:pt x="1718" y="9495"/>
                  </a:lnTo>
                  <a:lnTo>
                    <a:pt x="2122" y="9731"/>
                  </a:lnTo>
                  <a:lnTo>
                    <a:pt x="2559" y="9933"/>
                  </a:lnTo>
                  <a:lnTo>
                    <a:pt x="2997" y="10101"/>
                  </a:lnTo>
                  <a:lnTo>
                    <a:pt x="3435" y="10202"/>
                  </a:lnTo>
                  <a:lnTo>
                    <a:pt x="3468" y="10370"/>
                  </a:lnTo>
                  <a:lnTo>
                    <a:pt x="3502" y="10438"/>
                  </a:lnTo>
                  <a:lnTo>
                    <a:pt x="3603" y="10438"/>
                  </a:lnTo>
                  <a:lnTo>
                    <a:pt x="3637" y="10370"/>
                  </a:lnTo>
                  <a:lnTo>
                    <a:pt x="3738" y="10404"/>
                  </a:lnTo>
                  <a:lnTo>
                    <a:pt x="3872" y="10404"/>
                  </a:lnTo>
                  <a:lnTo>
                    <a:pt x="4075" y="10370"/>
                  </a:lnTo>
                  <a:lnTo>
                    <a:pt x="4310" y="10337"/>
                  </a:lnTo>
                  <a:lnTo>
                    <a:pt x="4344" y="10438"/>
                  </a:lnTo>
                  <a:lnTo>
                    <a:pt x="4378" y="10471"/>
                  </a:lnTo>
                  <a:lnTo>
                    <a:pt x="4378" y="10505"/>
                  </a:lnTo>
                  <a:lnTo>
                    <a:pt x="4411" y="10539"/>
                  </a:lnTo>
                  <a:lnTo>
                    <a:pt x="4782" y="10572"/>
                  </a:lnTo>
                  <a:lnTo>
                    <a:pt x="5186" y="10606"/>
                  </a:lnTo>
                  <a:lnTo>
                    <a:pt x="5994" y="10572"/>
                  </a:lnTo>
                  <a:lnTo>
                    <a:pt x="7610" y="10438"/>
                  </a:lnTo>
                  <a:lnTo>
                    <a:pt x="11077" y="10202"/>
                  </a:lnTo>
                  <a:lnTo>
                    <a:pt x="12828" y="10101"/>
                  </a:lnTo>
                  <a:lnTo>
                    <a:pt x="14545" y="9966"/>
                  </a:lnTo>
                  <a:lnTo>
                    <a:pt x="14579" y="9966"/>
                  </a:lnTo>
                  <a:lnTo>
                    <a:pt x="14949" y="10135"/>
                  </a:lnTo>
                  <a:lnTo>
                    <a:pt x="15387" y="10303"/>
                  </a:lnTo>
                  <a:lnTo>
                    <a:pt x="15791" y="10438"/>
                  </a:lnTo>
                  <a:lnTo>
                    <a:pt x="16229" y="10539"/>
                  </a:lnTo>
                  <a:lnTo>
                    <a:pt x="17104" y="10707"/>
                  </a:lnTo>
                  <a:lnTo>
                    <a:pt x="18013" y="10808"/>
                  </a:lnTo>
                  <a:lnTo>
                    <a:pt x="18922" y="10876"/>
                  </a:lnTo>
                  <a:lnTo>
                    <a:pt x="19831" y="10943"/>
                  </a:lnTo>
                  <a:lnTo>
                    <a:pt x="20707" y="11010"/>
                  </a:lnTo>
                  <a:lnTo>
                    <a:pt x="21582" y="11078"/>
                  </a:lnTo>
                  <a:lnTo>
                    <a:pt x="22626" y="11212"/>
                  </a:lnTo>
                  <a:lnTo>
                    <a:pt x="23636" y="11347"/>
                  </a:lnTo>
                  <a:lnTo>
                    <a:pt x="25689" y="11684"/>
                  </a:lnTo>
                  <a:lnTo>
                    <a:pt x="27743" y="12054"/>
                  </a:lnTo>
                  <a:lnTo>
                    <a:pt x="29797" y="12391"/>
                  </a:lnTo>
                  <a:lnTo>
                    <a:pt x="29427" y="14882"/>
                  </a:lnTo>
                  <a:lnTo>
                    <a:pt x="29460" y="14949"/>
                  </a:lnTo>
                  <a:lnTo>
                    <a:pt x="29460" y="14983"/>
                  </a:lnTo>
                  <a:lnTo>
                    <a:pt x="29528" y="15017"/>
                  </a:lnTo>
                  <a:lnTo>
                    <a:pt x="29629" y="14983"/>
                  </a:lnTo>
                  <a:lnTo>
                    <a:pt x="29629" y="14949"/>
                  </a:lnTo>
                  <a:lnTo>
                    <a:pt x="29662" y="14916"/>
                  </a:lnTo>
                  <a:lnTo>
                    <a:pt x="29797" y="14815"/>
                  </a:lnTo>
                  <a:lnTo>
                    <a:pt x="29932" y="14680"/>
                  </a:lnTo>
                  <a:lnTo>
                    <a:pt x="30066" y="14545"/>
                  </a:lnTo>
                  <a:lnTo>
                    <a:pt x="30201" y="14444"/>
                  </a:lnTo>
                  <a:lnTo>
                    <a:pt x="30268" y="14613"/>
                  </a:lnTo>
                  <a:lnTo>
                    <a:pt x="30369" y="14747"/>
                  </a:lnTo>
                  <a:lnTo>
                    <a:pt x="30470" y="14882"/>
                  </a:lnTo>
                  <a:lnTo>
                    <a:pt x="30605" y="15017"/>
                  </a:lnTo>
                  <a:lnTo>
                    <a:pt x="30571" y="15151"/>
                  </a:lnTo>
                  <a:lnTo>
                    <a:pt x="30571" y="15219"/>
                  </a:lnTo>
                  <a:lnTo>
                    <a:pt x="30605" y="15252"/>
                  </a:lnTo>
                  <a:lnTo>
                    <a:pt x="30740" y="15252"/>
                  </a:lnTo>
                  <a:lnTo>
                    <a:pt x="30773" y="15219"/>
                  </a:lnTo>
                  <a:lnTo>
                    <a:pt x="30807" y="15151"/>
                  </a:lnTo>
                  <a:lnTo>
                    <a:pt x="30807" y="14949"/>
                  </a:lnTo>
                  <a:lnTo>
                    <a:pt x="31076" y="12492"/>
                  </a:lnTo>
                  <a:lnTo>
                    <a:pt x="31682" y="12593"/>
                  </a:lnTo>
                  <a:lnTo>
                    <a:pt x="32288" y="12694"/>
                  </a:lnTo>
                  <a:lnTo>
                    <a:pt x="33467" y="12795"/>
                  </a:lnTo>
                  <a:lnTo>
                    <a:pt x="34241" y="12896"/>
                  </a:lnTo>
                  <a:lnTo>
                    <a:pt x="34611" y="12963"/>
                  </a:lnTo>
                  <a:lnTo>
                    <a:pt x="34982" y="13064"/>
                  </a:lnTo>
                  <a:lnTo>
                    <a:pt x="35251" y="13131"/>
                  </a:lnTo>
                  <a:lnTo>
                    <a:pt x="35520" y="13165"/>
                  </a:lnTo>
                  <a:lnTo>
                    <a:pt x="35756" y="13199"/>
                  </a:lnTo>
                  <a:lnTo>
                    <a:pt x="36025" y="13165"/>
                  </a:lnTo>
                  <a:lnTo>
                    <a:pt x="36665" y="13165"/>
                  </a:lnTo>
                  <a:lnTo>
                    <a:pt x="36968" y="13232"/>
                  </a:lnTo>
                  <a:lnTo>
                    <a:pt x="37238" y="13300"/>
                  </a:lnTo>
                  <a:lnTo>
                    <a:pt x="37844" y="13434"/>
                  </a:lnTo>
                  <a:lnTo>
                    <a:pt x="38147" y="13502"/>
                  </a:lnTo>
                  <a:lnTo>
                    <a:pt x="38450" y="13502"/>
                  </a:lnTo>
                  <a:lnTo>
                    <a:pt x="39190" y="13569"/>
                  </a:lnTo>
                  <a:lnTo>
                    <a:pt x="39965" y="13670"/>
                  </a:lnTo>
                  <a:lnTo>
                    <a:pt x="41446" y="13872"/>
                  </a:lnTo>
                  <a:lnTo>
                    <a:pt x="44274" y="14377"/>
                  </a:lnTo>
                  <a:lnTo>
                    <a:pt x="45520" y="14646"/>
                  </a:lnTo>
                  <a:lnTo>
                    <a:pt x="46160" y="14714"/>
                  </a:lnTo>
                  <a:lnTo>
                    <a:pt x="46799" y="14747"/>
                  </a:lnTo>
                  <a:lnTo>
                    <a:pt x="47069" y="14714"/>
                  </a:lnTo>
                  <a:lnTo>
                    <a:pt x="47338" y="14646"/>
                  </a:lnTo>
                  <a:lnTo>
                    <a:pt x="47540" y="14579"/>
                  </a:lnTo>
                  <a:lnTo>
                    <a:pt x="47742" y="14444"/>
                  </a:lnTo>
                  <a:lnTo>
                    <a:pt x="47910" y="14310"/>
                  </a:lnTo>
                  <a:lnTo>
                    <a:pt x="48079" y="14141"/>
                  </a:lnTo>
                  <a:lnTo>
                    <a:pt x="48213" y="13939"/>
                  </a:lnTo>
                  <a:lnTo>
                    <a:pt x="48314" y="13737"/>
                  </a:lnTo>
                  <a:lnTo>
                    <a:pt x="48382" y="13535"/>
                  </a:lnTo>
                  <a:lnTo>
                    <a:pt x="48449" y="13300"/>
                  </a:lnTo>
                  <a:lnTo>
                    <a:pt x="48550" y="12828"/>
                  </a:lnTo>
                  <a:lnTo>
                    <a:pt x="48584" y="12323"/>
                  </a:lnTo>
                  <a:lnTo>
                    <a:pt x="48584" y="11852"/>
                  </a:lnTo>
                  <a:lnTo>
                    <a:pt x="48752" y="11111"/>
                  </a:lnTo>
                  <a:lnTo>
                    <a:pt x="48887" y="10404"/>
                  </a:lnTo>
                  <a:lnTo>
                    <a:pt x="49122" y="8956"/>
                  </a:lnTo>
                  <a:lnTo>
                    <a:pt x="49695" y="5522"/>
                  </a:lnTo>
                  <a:lnTo>
                    <a:pt x="50671" y="1"/>
                  </a:lnTo>
                  <a:lnTo>
                    <a:pt x="50402" y="1"/>
                  </a:lnTo>
                  <a:lnTo>
                    <a:pt x="49425" y="5455"/>
                  </a:lnTo>
                  <a:lnTo>
                    <a:pt x="48853" y="8855"/>
                  </a:lnTo>
                  <a:lnTo>
                    <a:pt x="48651" y="10269"/>
                  </a:lnTo>
                  <a:lnTo>
                    <a:pt x="48550" y="10977"/>
                  </a:lnTo>
                  <a:lnTo>
                    <a:pt x="48483" y="11684"/>
                  </a:lnTo>
                  <a:lnTo>
                    <a:pt x="48415" y="11684"/>
                  </a:lnTo>
                  <a:lnTo>
                    <a:pt x="48382" y="11785"/>
                  </a:lnTo>
                  <a:lnTo>
                    <a:pt x="48382" y="12492"/>
                  </a:lnTo>
                  <a:lnTo>
                    <a:pt x="48348" y="12828"/>
                  </a:lnTo>
                  <a:lnTo>
                    <a:pt x="48281" y="13199"/>
                  </a:lnTo>
                  <a:lnTo>
                    <a:pt x="48180" y="13502"/>
                  </a:lnTo>
                  <a:lnTo>
                    <a:pt x="48011" y="13805"/>
                  </a:lnTo>
                  <a:lnTo>
                    <a:pt x="47776" y="14074"/>
                  </a:lnTo>
                  <a:lnTo>
                    <a:pt x="47641" y="14209"/>
                  </a:lnTo>
                  <a:lnTo>
                    <a:pt x="47473" y="14310"/>
                  </a:lnTo>
                  <a:lnTo>
                    <a:pt x="47338" y="14377"/>
                  </a:lnTo>
                  <a:lnTo>
                    <a:pt x="47203" y="14444"/>
                  </a:lnTo>
                  <a:lnTo>
                    <a:pt x="46867" y="14512"/>
                  </a:lnTo>
                  <a:lnTo>
                    <a:pt x="46530" y="14512"/>
                  </a:lnTo>
                  <a:lnTo>
                    <a:pt x="46160" y="14478"/>
                  </a:lnTo>
                  <a:lnTo>
                    <a:pt x="45486" y="14377"/>
                  </a:lnTo>
                  <a:lnTo>
                    <a:pt x="44847" y="14242"/>
                  </a:lnTo>
                  <a:lnTo>
                    <a:pt x="42288" y="13771"/>
                  </a:lnTo>
                  <a:lnTo>
                    <a:pt x="39729" y="13367"/>
                  </a:lnTo>
                  <a:lnTo>
                    <a:pt x="39224" y="13300"/>
                  </a:lnTo>
                  <a:lnTo>
                    <a:pt x="38685" y="13266"/>
                  </a:lnTo>
                  <a:lnTo>
                    <a:pt x="38180" y="13232"/>
                  </a:lnTo>
                  <a:lnTo>
                    <a:pt x="37911" y="13199"/>
                  </a:lnTo>
                  <a:lnTo>
                    <a:pt x="37642" y="13098"/>
                  </a:lnTo>
                  <a:lnTo>
                    <a:pt x="37406" y="13030"/>
                  </a:lnTo>
                  <a:lnTo>
                    <a:pt x="37170" y="12997"/>
                  </a:lnTo>
                  <a:lnTo>
                    <a:pt x="36665" y="12963"/>
                  </a:lnTo>
                  <a:lnTo>
                    <a:pt x="36160" y="12963"/>
                  </a:lnTo>
                  <a:lnTo>
                    <a:pt x="35655" y="12997"/>
                  </a:lnTo>
                  <a:lnTo>
                    <a:pt x="35487" y="12997"/>
                  </a:lnTo>
                  <a:lnTo>
                    <a:pt x="35352" y="12963"/>
                  </a:lnTo>
                  <a:lnTo>
                    <a:pt x="35015" y="12862"/>
                  </a:lnTo>
                  <a:lnTo>
                    <a:pt x="34712" y="12761"/>
                  </a:lnTo>
                  <a:lnTo>
                    <a:pt x="34409" y="12694"/>
                  </a:lnTo>
                  <a:lnTo>
                    <a:pt x="33938" y="12626"/>
                  </a:lnTo>
                  <a:lnTo>
                    <a:pt x="33467" y="12559"/>
                  </a:lnTo>
                  <a:lnTo>
                    <a:pt x="32288" y="12424"/>
                  </a:lnTo>
                  <a:lnTo>
                    <a:pt x="31682" y="12391"/>
                  </a:lnTo>
                  <a:lnTo>
                    <a:pt x="31110" y="12357"/>
                  </a:lnTo>
                  <a:lnTo>
                    <a:pt x="31211" y="11482"/>
                  </a:lnTo>
                  <a:lnTo>
                    <a:pt x="31783" y="11650"/>
                  </a:lnTo>
                  <a:lnTo>
                    <a:pt x="32389" y="11785"/>
                  </a:lnTo>
                  <a:lnTo>
                    <a:pt x="33601" y="12020"/>
                  </a:lnTo>
                  <a:lnTo>
                    <a:pt x="36025" y="12424"/>
                  </a:lnTo>
                  <a:lnTo>
                    <a:pt x="38483" y="12828"/>
                  </a:lnTo>
                  <a:lnTo>
                    <a:pt x="40941" y="13165"/>
                  </a:lnTo>
                  <a:lnTo>
                    <a:pt x="43533" y="13502"/>
                  </a:lnTo>
                  <a:lnTo>
                    <a:pt x="44644" y="13603"/>
                  </a:lnTo>
                  <a:lnTo>
                    <a:pt x="45217" y="13636"/>
                  </a:lnTo>
                  <a:lnTo>
                    <a:pt x="45486" y="13636"/>
                  </a:lnTo>
                  <a:lnTo>
                    <a:pt x="45789" y="13603"/>
                  </a:lnTo>
                  <a:lnTo>
                    <a:pt x="46193" y="13502"/>
                  </a:lnTo>
                  <a:lnTo>
                    <a:pt x="46530" y="13333"/>
                  </a:lnTo>
                  <a:lnTo>
                    <a:pt x="46833" y="13131"/>
                  </a:lnTo>
                  <a:lnTo>
                    <a:pt x="47069" y="12896"/>
                  </a:lnTo>
                  <a:lnTo>
                    <a:pt x="47271" y="12593"/>
                  </a:lnTo>
                  <a:lnTo>
                    <a:pt x="47405" y="12256"/>
                  </a:lnTo>
                  <a:lnTo>
                    <a:pt x="47473" y="11886"/>
                  </a:lnTo>
                  <a:lnTo>
                    <a:pt x="47506" y="11448"/>
                  </a:lnTo>
                  <a:lnTo>
                    <a:pt x="47473" y="11414"/>
                  </a:lnTo>
                  <a:lnTo>
                    <a:pt x="47708" y="10707"/>
                  </a:lnTo>
                  <a:lnTo>
                    <a:pt x="47843" y="10000"/>
                  </a:lnTo>
                  <a:lnTo>
                    <a:pt x="48112" y="8552"/>
                  </a:lnTo>
                  <a:lnTo>
                    <a:pt x="48382" y="6970"/>
                  </a:lnTo>
                  <a:lnTo>
                    <a:pt x="48617" y="5388"/>
                  </a:lnTo>
                  <a:lnTo>
                    <a:pt x="48954" y="2694"/>
                  </a:lnTo>
                  <a:lnTo>
                    <a:pt x="49257" y="1"/>
                  </a:lnTo>
                  <a:lnTo>
                    <a:pt x="48988" y="1"/>
                  </a:lnTo>
                  <a:lnTo>
                    <a:pt x="48685" y="2795"/>
                  </a:lnTo>
                  <a:lnTo>
                    <a:pt x="48314" y="5590"/>
                  </a:lnTo>
                  <a:lnTo>
                    <a:pt x="48079" y="7172"/>
                  </a:lnTo>
                  <a:lnTo>
                    <a:pt x="47843" y="8721"/>
                  </a:lnTo>
                  <a:lnTo>
                    <a:pt x="47574" y="10034"/>
                  </a:lnTo>
                  <a:lnTo>
                    <a:pt x="47473" y="10707"/>
                  </a:lnTo>
                  <a:lnTo>
                    <a:pt x="47405" y="11381"/>
                  </a:lnTo>
                  <a:lnTo>
                    <a:pt x="47338" y="11381"/>
                  </a:lnTo>
                  <a:lnTo>
                    <a:pt x="47304" y="11448"/>
                  </a:lnTo>
                  <a:lnTo>
                    <a:pt x="47304" y="11785"/>
                  </a:lnTo>
                  <a:lnTo>
                    <a:pt x="47237" y="12088"/>
                  </a:lnTo>
                  <a:lnTo>
                    <a:pt x="47170" y="12357"/>
                  </a:lnTo>
                  <a:lnTo>
                    <a:pt x="47035" y="12593"/>
                  </a:lnTo>
                  <a:lnTo>
                    <a:pt x="46900" y="12828"/>
                  </a:lnTo>
                  <a:lnTo>
                    <a:pt x="46698" y="12997"/>
                  </a:lnTo>
                  <a:lnTo>
                    <a:pt x="46429" y="13165"/>
                  </a:lnTo>
                  <a:lnTo>
                    <a:pt x="46126" y="13300"/>
                  </a:lnTo>
                  <a:lnTo>
                    <a:pt x="45890" y="13367"/>
                  </a:lnTo>
                  <a:lnTo>
                    <a:pt x="45621" y="13434"/>
                  </a:lnTo>
                  <a:lnTo>
                    <a:pt x="45116" y="13434"/>
                  </a:lnTo>
                  <a:lnTo>
                    <a:pt x="44577" y="13401"/>
                  </a:lnTo>
                  <a:lnTo>
                    <a:pt x="44072" y="13333"/>
                  </a:lnTo>
                  <a:lnTo>
                    <a:pt x="41749" y="13064"/>
                  </a:lnTo>
                  <a:lnTo>
                    <a:pt x="39426" y="12761"/>
                  </a:lnTo>
                  <a:lnTo>
                    <a:pt x="37339" y="12458"/>
                  </a:lnTo>
                  <a:lnTo>
                    <a:pt x="35285" y="12121"/>
                  </a:lnTo>
                  <a:lnTo>
                    <a:pt x="34275" y="11919"/>
                  </a:lnTo>
                  <a:lnTo>
                    <a:pt x="33265" y="11717"/>
                  </a:lnTo>
                  <a:lnTo>
                    <a:pt x="32221" y="11515"/>
                  </a:lnTo>
                  <a:lnTo>
                    <a:pt x="31211" y="11347"/>
                  </a:lnTo>
                  <a:lnTo>
                    <a:pt x="31480" y="9192"/>
                  </a:lnTo>
                  <a:lnTo>
                    <a:pt x="31750" y="7037"/>
                  </a:lnTo>
                  <a:lnTo>
                    <a:pt x="32322" y="3132"/>
                  </a:lnTo>
                  <a:lnTo>
                    <a:pt x="32457" y="2357"/>
                  </a:lnTo>
                  <a:lnTo>
                    <a:pt x="32591" y="1583"/>
                  </a:lnTo>
                  <a:lnTo>
                    <a:pt x="32726" y="775"/>
                  </a:lnTo>
                  <a:lnTo>
                    <a:pt x="32827" y="1"/>
                  </a:lnTo>
                  <a:lnTo>
                    <a:pt x="32625" y="1"/>
                  </a:lnTo>
                  <a:lnTo>
                    <a:pt x="32457" y="809"/>
                  </a:lnTo>
                  <a:lnTo>
                    <a:pt x="32322" y="1650"/>
                  </a:lnTo>
                  <a:lnTo>
                    <a:pt x="32086" y="3334"/>
                  </a:lnTo>
                  <a:lnTo>
                    <a:pt x="31783" y="5287"/>
                  </a:lnTo>
                  <a:lnTo>
                    <a:pt x="31514" y="7273"/>
                  </a:lnTo>
                  <a:lnTo>
                    <a:pt x="31043" y="10977"/>
                  </a:lnTo>
                  <a:lnTo>
                    <a:pt x="30639" y="14680"/>
                  </a:lnTo>
                  <a:lnTo>
                    <a:pt x="30504" y="14478"/>
                  </a:lnTo>
                  <a:lnTo>
                    <a:pt x="30403" y="14242"/>
                  </a:lnTo>
                  <a:lnTo>
                    <a:pt x="30336" y="14175"/>
                  </a:lnTo>
                  <a:lnTo>
                    <a:pt x="30235" y="14175"/>
                  </a:lnTo>
                  <a:lnTo>
                    <a:pt x="30134" y="14209"/>
                  </a:lnTo>
                  <a:lnTo>
                    <a:pt x="30033" y="14276"/>
                  </a:lnTo>
                  <a:lnTo>
                    <a:pt x="29831" y="14444"/>
                  </a:lnTo>
                  <a:lnTo>
                    <a:pt x="29696" y="14613"/>
                  </a:lnTo>
                  <a:lnTo>
                    <a:pt x="29999" y="12424"/>
                  </a:lnTo>
                  <a:lnTo>
                    <a:pt x="30066" y="12391"/>
                  </a:lnTo>
                  <a:lnTo>
                    <a:pt x="30066" y="12323"/>
                  </a:lnTo>
                  <a:lnTo>
                    <a:pt x="30066" y="12256"/>
                  </a:lnTo>
                  <a:lnTo>
                    <a:pt x="30033" y="12222"/>
                  </a:lnTo>
                  <a:lnTo>
                    <a:pt x="30740" y="7206"/>
                  </a:lnTo>
                  <a:lnTo>
                    <a:pt x="31009" y="5421"/>
                  </a:lnTo>
                  <a:lnTo>
                    <a:pt x="31312" y="3603"/>
                  </a:lnTo>
                  <a:lnTo>
                    <a:pt x="31581" y="1819"/>
                  </a:lnTo>
                  <a:lnTo>
                    <a:pt x="31682" y="910"/>
                  </a:lnTo>
                  <a:lnTo>
                    <a:pt x="31783" y="1"/>
                  </a:lnTo>
                  <a:lnTo>
                    <a:pt x="31615" y="1"/>
                  </a:lnTo>
                  <a:lnTo>
                    <a:pt x="31413" y="876"/>
                  </a:lnTo>
                  <a:lnTo>
                    <a:pt x="31278" y="1785"/>
                  </a:lnTo>
                  <a:lnTo>
                    <a:pt x="31009" y="3570"/>
                  </a:lnTo>
                  <a:lnTo>
                    <a:pt x="30773" y="5354"/>
                  </a:lnTo>
                  <a:lnTo>
                    <a:pt x="30538" y="7138"/>
                  </a:lnTo>
                  <a:lnTo>
                    <a:pt x="29965" y="11145"/>
                  </a:lnTo>
                  <a:lnTo>
                    <a:pt x="29427" y="11111"/>
                  </a:lnTo>
                  <a:lnTo>
                    <a:pt x="30033" y="5421"/>
                  </a:lnTo>
                  <a:lnTo>
                    <a:pt x="30201" y="4075"/>
                  </a:lnTo>
                  <a:lnTo>
                    <a:pt x="30369" y="2728"/>
                  </a:lnTo>
                  <a:lnTo>
                    <a:pt x="30571" y="1347"/>
                  </a:lnTo>
                  <a:lnTo>
                    <a:pt x="30706" y="1"/>
                  </a:lnTo>
                  <a:lnTo>
                    <a:pt x="30470" y="1"/>
                  </a:lnTo>
                  <a:lnTo>
                    <a:pt x="30268" y="1280"/>
                  </a:lnTo>
                  <a:lnTo>
                    <a:pt x="30100" y="2593"/>
                  </a:lnTo>
                  <a:lnTo>
                    <a:pt x="29965" y="3873"/>
                  </a:lnTo>
                  <a:lnTo>
                    <a:pt x="29831" y="5152"/>
                  </a:lnTo>
                  <a:lnTo>
                    <a:pt x="29494" y="8115"/>
                  </a:lnTo>
                  <a:lnTo>
                    <a:pt x="29157" y="11111"/>
                  </a:lnTo>
                  <a:lnTo>
                    <a:pt x="27709" y="11010"/>
                  </a:lnTo>
                  <a:lnTo>
                    <a:pt x="26228" y="10909"/>
                  </a:lnTo>
                  <a:lnTo>
                    <a:pt x="25487" y="10808"/>
                  </a:lnTo>
                  <a:lnTo>
                    <a:pt x="24780" y="10741"/>
                  </a:lnTo>
                  <a:lnTo>
                    <a:pt x="24040" y="10606"/>
                  </a:lnTo>
                  <a:lnTo>
                    <a:pt x="23333" y="10438"/>
                  </a:lnTo>
                  <a:lnTo>
                    <a:pt x="21750" y="10101"/>
                  </a:lnTo>
                  <a:lnTo>
                    <a:pt x="20942" y="9933"/>
                  </a:lnTo>
                  <a:lnTo>
                    <a:pt x="20134" y="9798"/>
                  </a:lnTo>
                  <a:lnTo>
                    <a:pt x="19562" y="9731"/>
                  </a:lnTo>
                  <a:lnTo>
                    <a:pt x="19259" y="9697"/>
                  </a:lnTo>
                  <a:lnTo>
                    <a:pt x="18989" y="9596"/>
                  </a:lnTo>
                  <a:lnTo>
                    <a:pt x="18754" y="9529"/>
                  </a:lnTo>
                  <a:lnTo>
                    <a:pt x="18518" y="9495"/>
                  </a:lnTo>
                  <a:lnTo>
                    <a:pt x="18282" y="9495"/>
                  </a:lnTo>
                  <a:lnTo>
                    <a:pt x="18047" y="9562"/>
                  </a:lnTo>
                  <a:lnTo>
                    <a:pt x="18013" y="9596"/>
                  </a:lnTo>
                  <a:lnTo>
                    <a:pt x="17979" y="9663"/>
                  </a:lnTo>
                  <a:lnTo>
                    <a:pt x="18013" y="9697"/>
                  </a:lnTo>
                  <a:lnTo>
                    <a:pt x="18417" y="9697"/>
                  </a:lnTo>
                  <a:lnTo>
                    <a:pt x="18754" y="9731"/>
                  </a:lnTo>
                  <a:lnTo>
                    <a:pt x="18922" y="9832"/>
                  </a:lnTo>
                  <a:lnTo>
                    <a:pt x="19023" y="9865"/>
                  </a:lnTo>
                  <a:lnTo>
                    <a:pt x="19124" y="9899"/>
                  </a:lnTo>
                  <a:lnTo>
                    <a:pt x="19966" y="10034"/>
                  </a:lnTo>
                  <a:lnTo>
                    <a:pt x="20841" y="10135"/>
                  </a:lnTo>
                  <a:lnTo>
                    <a:pt x="21616" y="10303"/>
                  </a:lnTo>
                  <a:lnTo>
                    <a:pt x="22424" y="10471"/>
                  </a:lnTo>
                  <a:lnTo>
                    <a:pt x="23972" y="10842"/>
                  </a:lnTo>
                  <a:lnTo>
                    <a:pt x="24612" y="10977"/>
                  </a:lnTo>
                  <a:lnTo>
                    <a:pt x="25252" y="11078"/>
                  </a:lnTo>
                  <a:lnTo>
                    <a:pt x="26531" y="11212"/>
                  </a:lnTo>
                  <a:lnTo>
                    <a:pt x="27844" y="11280"/>
                  </a:lnTo>
                  <a:lnTo>
                    <a:pt x="29124" y="11347"/>
                  </a:lnTo>
                  <a:lnTo>
                    <a:pt x="29124" y="11482"/>
                  </a:lnTo>
                  <a:lnTo>
                    <a:pt x="29124" y="11549"/>
                  </a:lnTo>
                  <a:lnTo>
                    <a:pt x="29157" y="11583"/>
                  </a:lnTo>
                  <a:lnTo>
                    <a:pt x="29225" y="11616"/>
                  </a:lnTo>
                  <a:lnTo>
                    <a:pt x="29326" y="11583"/>
                  </a:lnTo>
                  <a:lnTo>
                    <a:pt x="29359" y="11549"/>
                  </a:lnTo>
                  <a:lnTo>
                    <a:pt x="29359" y="11482"/>
                  </a:lnTo>
                  <a:lnTo>
                    <a:pt x="29393" y="11381"/>
                  </a:lnTo>
                  <a:lnTo>
                    <a:pt x="29932" y="11414"/>
                  </a:lnTo>
                  <a:lnTo>
                    <a:pt x="29797" y="12189"/>
                  </a:lnTo>
                  <a:lnTo>
                    <a:pt x="27945" y="11818"/>
                  </a:lnTo>
                  <a:lnTo>
                    <a:pt x="26093" y="11515"/>
                  </a:lnTo>
                  <a:lnTo>
                    <a:pt x="24242" y="11246"/>
                  </a:lnTo>
                  <a:lnTo>
                    <a:pt x="22356" y="10977"/>
                  </a:lnTo>
                  <a:lnTo>
                    <a:pt x="21414" y="10876"/>
                  </a:lnTo>
                  <a:lnTo>
                    <a:pt x="20471" y="10775"/>
                  </a:lnTo>
                  <a:lnTo>
                    <a:pt x="18585" y="10606"/>
                  </a:lnTo>
                  <a:lnTo>
                    <a:pt x="17643" y="10505"/>
                  </a:lnTo>
                  <a:lnTo>
                    <a:pt x="16734" y="10337"/>
                  </a:lnTo>
                  <a:lnTo>
                    <a:pt x="15825" y="10168"/>
                  </a:lnTo>
                  <a:lnTo>
                    <a:pt x="14916" y="9933"/>
                  </a:lnTo>
                  <a:lnTo>
                    <a:pt x="16330" y="9764"/>
                  </a:lnTo>
                  <a:lnTo>
                    <a:pt x="17744" y="9562"/>
                  </a:lnTo>
                  <a:lnTo>
                    <a:pt x="17777" y="9596"/>
                  </a:lnTo>
                  <a:lnTo>
                    <a:pt x="17845" y="9630"/>
                  </a:lnTo>
                  <a:lnTo>
                    <a:pt x="17912" y="9596"/>
                  </a:lnTo>
                  <a:lnTo>
                    <a:pt x="17946" y="9529"/>
                  </a:lnTo>
                  <a:lnTo>
                    <a:pt x="17979" y="9529"/>
                  </a:lnTo>
                  <a:lnTo>
                    <a:pt x="18013" y="9495"/>
                  </a:lnTo>
                  <a:lnTo>
                    <a:pt x="18047" y="9461"/>
                  </a:lnTo>
                  <a:lnTo>
                    <a:pt x="18282" y="9428"/>
                  </a:lnTo>
                  <a:lnTo>
                    <a:pt x="18552" y="9394"/>
                  </a:lnTo>
                  <a:lnTo>
                    <a:pt x="19023" y="9327"/>
                  </a:lnTo>
                  <a:lnTo>
                    <a:pt x="20505" y="9158"/>
                  </a:lnTo>
                  <a:lnTo>
                    <a:pt x="22289" y="8956"/>
                  </a:lnTo>
                  <a:lnTo>
                    <a:pt x="22323" y="8956"/>
                  </a:lnTo>
                  <a:lnTo>
                    <a:pt x="22356" y="8923"/>
                  </a:lnTo>
                  <a:lnTo>
                    <a:pt x="23030" y="8855"/>
                  </a:lnTo>
                  <a:lnTo>
                    <a:pt x="23097" y="8822"/>
                  </a:lnTo>
                  <a:lnTo>
                    <a:pt x="23097" y="8754"/>
                  </a:lnTo>
                  <a:lnTo>
                    <a:pt x="23097" y="8721"/>
                  </a:lnTo>
                  <a:lnTo>
                    <a:pt x="23063" y="8653"/>
                  </a:lnTo>
                  <a:lnTo>
                    <a:pt x="22962" y="8216"/>
                  </a:lnTo>
                  <a:lnTo>
                    <a:pt x="22895" y="7744"/>
                  </a:lnTo>
                  <a:lnTo>
                    <a:pt x="22828" y="6835"/>
                  </a:lnTo>
                  <a:lnTo>
                    <a:pt x="22794" y="5893"/>
                  </a:lnTo>
                  <a:lnTo>
                    <a:pt x="22760" y="5421"/>
                  </a:lnTo>
                  <a:lnTo>
                    <a:pt x="22659" y="4984"/>
                  </a:lnTo>
                  <a:lnTo>
                    <a:pt x="22659" y="4950"/>
                  </a:lnTo>
                  <a:lnTo>
                    <a:pt x="22626" y="4950"/>
                  </a:lnTo>
                  <a:lnTo>
                    <a:pt x="22592" y="4984"/>
                  </a:lnTo>
                  <a:lnTo>
                    <a:pt x="22592" y="5017"/>
                  </a:lnTo>
                  <a:lnTo>
                    <a:pt x="22558" y="5017"/>
                  </a:lnTo>
                  <a:lnTo>
                    <a:pt x="19764" y="5152"/>
                  </a:lnTo>
                  <a:lnTo>
                    <a:pt x="19191" y="5152"/>
                  </a:lnTo>
                  <a:lnTo>
                    <a:pt x="18653" y="5186"/>
                  </a:lnTo>
                  <a:lnTo>
                    <a:pt x="18080" y="5287"/>
                  </a:lnTo>
                  <a:lnTo>
                    <a:pt x="17811" y="5354"/>
                  </a:lnTo>
                  <a:lnTo>
                    <a:pt x="17542" y="5455"/>
                  </a:lnTo>
                  <a:lnTo>
                    <a:pt x="17542" y="5421"/>
                  </a:lnTo>
                  <a:lnTo>
                    <a:pt x="17508" y="5388"/>
                  </a:lnTo>
                  <a:lnTo>
                    <a:pt x="17474" y="5388"/>
                  </a:lnTo>
                  <a:lnTo>
                    <a:pt x="17441" y="5354"/>
                  </a:lnTo>
                  <a:lnTo>
                    <a:pt x="17373" y="5354"/>
                  </a:lnTo>
                  <a:lnTo>
                    <a:pt x="14040" y="5556"/>
                  </a:lnTo>
                  <a:lnTo>
                    <a:pt x="12391" y="5691"/>
                  </a:lnTo>
                  <a:lnTo>
                    <a:pt x="10741" y="5859"/>
                  </a:lnTo>
                  <a:lnTo>
                    <a:pt x="9865" y="5926"/>
                  </a:lnTo>
                  <a:lnTo>
                    <a:pt x="10000" y="5657"/>
                  </a:lnTo>
                  <a:lnTo>
                    <a:pt x="10067" y="5320"/>
                  </a:lnTo>
                  <a:lnTo>
                    <a:pt x="10168" y="4714"/>
                  </a:lnTo>
                  <a:lnTo>
                    <a:pt x="10303" y="3940"/>
                  </a:lnTo>
                  <a:lnTo>
                    <a:pt x="10404" y="3166"/>
                  </a:lnTo>
                  <a:lnTo>
                    <a:pt x="10505" y="2391"/>
                  </a:lnTo>
                  <a:lnTo>
                    <a:pt x="10640" y="1583"/>
                  </a:lnTo>
                  <a:lnTo>
                    <a:pt x="10774" y="809"/>
                  </a:lnTo>
                  <a:lnTo>
                    <a:pt x="1090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72" name="Google Shape;1272;p8"/>
            <p:cNvSpPr/>
            <p:nvPr/>
          </p:nvSpPr>
          <p:spPr>
            <a:xfrm>
              <a:off x="6092495" y="162713"/>
              <a:ext cx="117432" cy="18484"/>
            </a:xfrm>
            <a:custGeom>
              <a:avLst/>
              <a:gdLst/>
              <a:ahLst/>
              <a:cxnLst/>
              <a:rect l="l" t="t" r="r" b="b"/>
              <a:pathLst>
                <a:path w="2357" h="371" extrusionOk="0">
                  <a:moveTo>
                    <a:pt x="1448" y="1"/>
                  </a:moveTo>
                  <a:lnTo>
                    <a:pt x="741" y="34"/>
                  </a:lnTo>
                  <a:lnTo>
                    <a:pt x="370" y="68"/>
                  </a:lnTo>
                  <a:lnTo>
                    <a:pt x="34" y="135"/>
                  </a:lnTo>
                  <a:lnTo>
                    <a:pt x="0" y="169"/>
                  </a:lnTo>
                  <a:lnTo>
                    <a:pt x="34" y="169"/>
                  </a:lnTo>
                  <a:lnTo>
                    <a:pt x="303" y="203"/>
                  </a:lnTo>
                  <a:lnTo>
                    <a:pt x="606" y="203"/>
                  </a:lnTo>
                  <a:lnTo>
                    <a:pt x="1178" y="169"/>
                  </a:lnTo>
                  <a:lnTo>
                    <a:pt x="1448" y="169"/>
                  </a:lnTo>
                  <a:lnTo>
                    <a:pt x="1717" y="203"/>
                  </a:lnTo>
                  <a:lnTo>
                    <a:pt x="1986" y="236"/>
                  </a:lnTo>
                  <a:lnTo>
                    <a:pt x="2256" y="371"/>
                  </a:lnTo>
                  <a:lnTo>
                    <a:pt x="2323" y="371"/>
                  </a:lnTo>
                  <a:lnTo>
                    <a:pt x="2357" y="337"/>
                  </a:lnTo>
                  <a:lnTo>
                    <a:pt x="2357" y="304"/>
                  </a:lnTo>
                  <a:lnTo>
                    <a:pt x="2357" y="236"/>
                  </a:lnTo>
                  <a:lnTo>
                    <a:pt x="2256" y="169"/>
                  </a:lnTo>
                  <a:lnTo>
                    <a:pt x="2155" y="102"/>
                  </a:lnTo>
                  <a:lnTo>
                    <a:pt x="1919" y="34"/>
                  </a:lnTo>
                  <a:lnTo>
                    <a:pt x="168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73" name="Google Shape;1273;p8"/>
            <p:cNvSpPr/>
            <p:nvPr/>
          </p:nvSpPr>
          <p:spPr>
            <a:xfrm>
              <a:off x="5788876" y="362352"/>
              <a:ext cx="213041" cy="72143"/>
            </a:xfrm>
            <a:custGeom>
              <a:avLst/>
              <a:gdLst/>
              <a:ahLst/>
              <a:cxnLst/>
              <a:rect l="l" t="t" r="r" b="b"/>
              <a:pathLst>
                <a:path w="4276" h="1448" extrusionOk="0">
                  <a:moveTo>
                    <a:pt x="4108" y="0"/>
                  </a:moveTo>
                  <a:lnTo>
                    <a:pt x="3872" y="67"/>
                  </a:lnTo>
                  <a:lnTo>
                    <a:pt x="3502" y="168"/>
                  </a:lnTo>
                  <a:lnTo>
                    <a:pt x="3131" y="303"/>
                  </a:lnTo>
                  <a:lnTo>
                    <a:pt x="2424" y="539"/>
                  </a:lnTo>
                  <a:lnTo>
                    <a:pt x="1212" y="943"/>
                  </a:lnTo>
                  <a:lnTo>
                    <a:pt x="606" y="1145"/>
                  </a:lnTo>
                  <a:lnTo>
                    <a:pt x="34" y="1380"/>
                  </a:lnTo>
                  <a:lnTo>
                    <a:pt x="0" y="1414"/>
                  </a:lnTo>
                  <a:lnTo>
                    <a:pt x="0" y="1448"/>
                  </a:lnTo>
                  <a:lnTo>
                    <a:pt x="34" y="1448"/>
                  </a:lnTo>
                  <a:lnTo>
                    <a:pt x="606" y="1347"/>
                  </a:lnTo>
                  <a:lnTo>
                    <a:pt x="1145" y="1178"/>
                  </a:lnTo>
                  <a:lnTo>
                    <a:pt x="2222" y="842"/>
                  </a:lnTo>
                  <a:lnTo>
                    <a:pt x="3266" y="539"/>
                  </a:lnTo>
                  <a:lnTo>
                    <a:pt x="3805" y="337"/>
                  </a:lnTo>
                  <a:lnTo>
                    <a:pt x="4040" y="236"/>
                  </a:lnTo>
                  <a:lnTo>
                    <a:pt x="4242" y="101"/>
                  </a:lnTo>
                  <a:lnTo>
                    <a:pt x="4276" y="67"/>
                  </a:lnTo>
                  <a:lnTo>
                    <a:pt x="4242" y="34"/>
                  </a:lnTo>
                  <a:lnTo>
                    <a:pt x="417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74" name="Google Shape;1274;p8"/>
            <p:cNvSpPr/>
            <p:nvPr/>
          </p:nvSpPr>
          <p:spPr>
            <a:xfrm>
              <a:off x="5788876" y="432801"/>
              <a:ext cx="145980" cy="50371"/>
            </a:xfrm>
            <a:custGeom>
              <a:avLst/>
              <a:gdLst/>
              <a:ahLst/>
              <a:cxnLst/>
              <a:rect l="l" t="t" r="r" b="b"/>
              <a:pathLst>
                <a:path w="2930" h="1011" extrusionOk="0">
                  <a:moveTo>
                    <a:pt x="2862" y="0"/>
                  </a:moveTo>
                  <a:lnTo>
                    <a:pt x="2492" y="67"/>
                  </a:lnTo>
                  <a:lnTo>
                    <a:pt x="2121" y="168"/>
                  </a:lnTo>
                  <a:lnTo>
                    <a:pt x="1414" y="404"/>
                  </a:lnTo>
                  <a:lnTo>
                    <a:pt x="707" y="640"/>
                  </a:lnTo>
                  <a:lnTo>
                    <a:pt x="337" y="774"/>
                  </a:lnTo>
                  <a:lnTo>
                    <a:pt x="34" y="976"/>
                  </a:lnTo>
                  <a:lnTo>
                    <a:pt x="0" y="1010"/>
                  </a:lnTo>
                  <a:lnTo>
                    <a:pt x="34" y="1010"/>
                  </a:lnTo>
                  <a:lnTo>
                    <a:pt x="404" y="943"/>
                  </a:lnTo>
                  <a:lnTo>
                    <a:pt x="774" y="842"/>
                  </a:lnTo>
                  <a:lnTo>
                    <a:pt x="1448" y="572"/>
                  </a:lnTo>
                  <a:lnTo>
                    <a:pt x="2189" y="370"/>
                  </a:lnTo>
                  <a:lnTo>
                    <a:pt x="2559" y="269"/>
                  </a:lnTo>
                  <a:lnTo>
                    <a:pt x="2896" y="135"/>
                  </a:lnTo>
                  <a:lnTo>
                    <a:pt x="2896" y="101"/>
                  </a:lnTo>
                  <a:lnTo>
                    <a:pt x="2929" y="67"/>
                  </a:lnTo>
                  <a:lnTo>
                    <a:pt x="2896" y="34"/>
                  </a:lnTo>
                  <a:lnTo>
                    <a:pt x="286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75" name="Google Shape;1275;p8"/>
            <p:cNvSpPr/>
            <p:nvPr/>
          </p:nvSpPr>
          <p:spPr>
            <a:xfrm>
              <a:off x="5778812" y="337191"/>
              <a:ext cx="186237" cy="43645"/>
            </a:xfrm>
            <a:custGeom>
              <a:avLst/>
              <a:gdLst/>
              <a:ahLst/>
              <a:cxnLst/>
              <a:rect l="l" t="t" r="r" b="b"/>
              <a:pathLst>
                <a:path w="3738" h="876" extrusionOk="0">
                  <a:moveTo>
                    <a:pt x="3266" y="0"/>
                  </a:moveTo>
                  <a:lnTo>
                    <a:pt x="3098" y="34"/>
                  </a:lnTo>
                  <a:lnTo>
                    <a:pt x="2795" y="168"/>
                  </a:lnTo>
                  <a:lnTo>
                    <a:pt x="2492" y="269"/>
                  </a:lnTo>
                  <a:lnTo>
                    <a:pt x="1886" y="471"/>
                  </a:lnTo>
                  <a:lnTo>
                    <a:pt x="1280" y="572"/>
                  </a:lnTo>
                  <a:lnTo>
                    <a:pt x="34" y="741"/>
                  </a:lnTo>
                  <a:lnTo>
                    <a:pt x="0" y="774"/>
                  </a:lnTo>
                  <a:lnTo>
                    <a:pt x="34" y="808"/>
                  </a:lnTo>
                  <a:lnTo>
                    <a:pt x="269" y="842"/>
                  </a:lnTo>
                  <a:lnTo>
                    <a:pt x="505" y="875"/>
                  </a:lnTo>
                  <a:lnTo>
                    <a:pt x="976" y="875"/>
                  </a:lnTo>
                  <a:lnTo>
                    <a:pt x="1414" y="774"/>
                  </a:lnTo>
                  <a:lnTo>
                    <a:pt x="1886" y="640"/>
                  </a:lnTo>
                  <a:lnTo>
                    <a:pt x="2761" y="337"/>
                  </a:lnTo>
                  <a:lnTo>
                    <a:pt x="3232" y="236"/>
                  </a:lnTo>
                  <a:lnTo>
                    <a:pt x="3704" y="202"/>
                  </a:lnTo>
                  <a:lnTo>
                    <a:pt x="3737" y="168"/>
                  </a:lnTo>
                  <a:lnTo>
                    <a:pt x="3737" y="135"/>
                  </a:lnTo>
                  <a:lnTo>
                    <a:pt x="3704" y="101"/>
                  </a:lnTo>
                  <a:lnTo>
                    <a:pt x="3569" y="34"/>
                  </a:lnTo>
                  <a:lnTo>
                    <a:pt x="340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76" name="Google Shape;1276;p8"/>
            <p:cNvSpPr/>
            <p:nvPr/>
          </p:nvSpPr>
          <p:spPr>
            <a:xfrm>
              <a:off x="4567677" y="-7"/>
              <a:ext cx="53758" cy="290266"/>
            </a:xfrm>
            <a:custGeom>
              <a:avLst/>
              <a:gdLst/>
              <a:ahLst/>
              <a:cxnLst/>
              <a:rect l="l" t="t" r="r" b="b"/>
              <a:pathLst>
                <a:path w="1079" h="5826" extrusionOk="0">
                  <a:moveTo>
                    <a:pt x="842" y="1"/>
                  </a:moveTo>
                  <a:lnTo>
                    <a:pt x="405" y="2896"/>
                  </a:lnTo>
                  <a:lnTo>
                    <a:pt x="135" y="4479"/>
                  </a:lnTo>
                  <a:lnTo>
                    <a:pt x="34" y="5152"/>
                  </a:lnTo>
                  <a:lnTo>
                    <a:pt x="1" y="5489"/>
                  </a:lnTo>
                  <a:lnTo>
                    <a:pt x="34" y="5792"/>
                  </a:lnTo>
                  <a:lnTo>
                    <a:pt x="68" y="5825"/>
                  </a:lnTo>
                  <a:lnTo>
                    <a:pt x="203" y="5522"/>
                  </a:lnTo>
                  <a:lnTo>
                    <a:pt x="270" y="5186"/>
                  </a:lnTo>
                  <a:lnTo>
                    <a:pt x="371" y="4546"/>
                  </a:lnTo>
                  <a:lnTo>
                    <a:pt x="640" y="2964"/>
                  </a:lnTo>
                  <a:lnTo>
                    <a:pt x="107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277" name="Google Shape;1277;p8"/>
          <p:cNvGrpSpPr/>
          <p:nvPr/>
        </p:nvGrpSpPr>
        <p:grpSpPr>
          <a:xfrm>
            <a:off x="8506368" y="1564091"/>
            <a:ext cx="637429" cy="1130622"/>
            <a:chOff x="6233393" y="2021291"/>
            <a:chExt cx="637429" cy="1130622"/>
          </a:xfrm>
        </p:grpSpPr>
        <p:sp>
          <p:nvSpPr>
            <p:cNvPr id="1278" name="Google Shape;1278;p8"/>
            <p:cNvSpPr/>
            <p:nvPr/>
          </p:nvSpPr>
          <p:spPr>
            <a:xfrm>
              <a:off x="6280325" y="2131997"/>
              <a:ext cx="590496" cy="900841"/>
            </a:xfrm>
            <a:custGeom>
              <a:avLst/>
              <a:gdLst/>
              <a:ahLst/>
              <a:cxnLst/>
              <a:rect l="l" t="t" r="r" b="b"/>
              <a:pathLst>
                <a:path w="11852" h="18081" extrusionOk="0">
                  <a:moveTo>
                    <a:pt x="8721" y="1"/>
                  </a:moveTo>
                  <a:lnTo>
                    <a:pt x="6431" y="506"/>
                  </a:lnTo>
                  <a:lnTo>
                    <a:pt x="4142" y="1045"/>
                  </a:lnTo>
                  <a:lnTo>
                    <a:pt x="1886" y="1651"/>
                  </a:lnTo>
                  <a:lnTo>
                    <a:pt x="977" y="1886"/>
                  </a:lnTo>
                  <a:lnTo>
                    <a:pt x="742" y="1954"/>
                  </a:lnTo>
                  <a:lnTo>
                    <a:pt x="540" y="2055"/>
                  </a:lnTo>
                  <a:lnTo>
                    <a:pt x="338" y="2156"/>
                  </a:lnTo>
                  <a:lnTo>
                    <a:pt x="169" y="2290"/>
                  </a:lnTo>
                  <a:lnTo>
                    <a:pt x="169" y="2324"/>
                  </a:lnTo>
                  <a:lnTo>
                    <a:pt x="136" y="2257"/>
                  </a:lnTo>
                  <a:lnTo>
                    <a:pt x="68" y="2223"/>
                  </a:lnTo>
                  <a:lnTo>
                    <a:pt x="1" y="2223"/>
                  </a:lnTo>
                  <a:lnTo>
                    <a:pt x="1" y="2290"/>
                  </a:lnTo>
                  <a:lnTo>
                    <a:pt x="35" y="2762"/>
                  </a:lnTo>
                  <a:lnTo>
                    <a:pt x="136" y="3233"/>
                  </a:lnTo>
                  <a:lnTo>
                    <a:pt x="371" y="4176"/>
                  </a:lnTo>
                  <a:lnTo>
                    <a:pt x="641" y="5118"/>
                  </a:lnTo>
                  <a:lnTo>
                    <a:pt x="876" y="6061"/>
                  </a:lnTo>
                  <a:lnTo>
                    <a:pt x="1785" y="10068"/>
                  </a:lnTo>
                  <a:lnTo>
                    <a:pt x="2223" y="12054"/>
                  </a:lnTo>
                  <a:lnTo>
                    <a:pt x="2728" y="14040"/>
                  </a:lnTo>
                  <a:lnTo>
                    <a:pt x="3267" y="16027"/>
                  </a:lnTo>
                  <a:lnTo>
                    <a:pt x="3536" y="17037"/>
                  </a:lnTo>
                  <a:lnTo>
                    <a:pt x="3873" y="17980"/>
                  </a:lnTo>
                  <a:lnTo>
                    <a:pt x="3940" y="18081"/>
                  </a:lnTo>
                  <a:lnTo>
                    <a:pt x="4007" y="18081"/>
                  </a:lnTo>
                  <a:lnTo>
                    <a:pt x="4075" y="18047"/>
                  </a:lnTo>
                  <a:lnTo>
                    <a:pt x="4142" y="17980"/>
                  </a:lnTo>
                  <a:lnTo>
                    <a:pt x="4681" y="17879"/>
                  </a:lnTo>
                  <a:lnTo>
                    <a:pt x="5253" y="17710"/>
                  </a:lnTo>
                  <a:lnTo>
                    <a:pt x="6330" y="17374"/>
                  </a:lnTo>
                  <a:lnTo>
                    <a:pt x="7576" y="17003"/>
                  </a:lnTo>
                  <a:lnTo>
                    <a:pt x="8856" y="16667"/>
                  </a:lnTo>
                  <a:lnTo>
                    <a:pt x="10337" y="16296"/>
                  </a:lnTo>
                  <a:lnTo>
                    <a:pt x="11111" y="16128"/>
                  </a:lnTo>
                  <a:lnTo>
                    <a:pt x="11852" y="15892"/>
                  </a:lnTo>
                  <a:lnTo>
                    <a:pt x="11852" y="15656"/>
                  </a:lnTo>
                  <a:lnTo>
                    <a:pt x="11044" y="15892"/>
                  </a:lnTo>
                  <a:lnTo>
                    <a:pt x="10202" y="16094"/>
                  </a:lnTo>
                  <a:lnTo>
                    <a:pt x="8519" y="16532"/>
                  </a:lnTo>
                  <a:lnTo>
                    <a:pt x="6263" y="17172"/>
                  </a:lnTo>
                  <a:lnTo>
                    <a:pt x="5152" y="17475"/>
                  </a:lnTo>
                  <a:lnTo>
                    <a:pt x="4613" y="17643"/>
                  </a:lnTo>
                  <a:lnTo>
                    <a:pt x="4108" y="17879"/>
                  </a:lnTo>
                  <a:lnTo>
                    <a:pt x="3536" y="15926"/>
                  </a:lnTo>
                  <a:lnTo>
                    <a:pt x="2997" y="13939"/>
                  </a:lnTo>
                  <a:lnTo>
                    <a:pt x="2526" y="11987"/>
                  </a:lnTo>
                  <a:lnTo>
                    <a:pt x="2055" y="9967"/>
                  </a:lnTo>
                  <a:lnTo>
                    <a:pt x="1146" y="5960"/>
                  </a:lnTo>
                  <a:lnTo>
                    <a:pt x="742" y="4108"/>
                  </a:lnTo>
                  <a:lnTo>
                    <a:pt x="506" y="3199"/>
                  </a:lnTo>
                  <a:lnTo>
                    <a:pt x="338" y="2762"/>
                  </a:lnTo>
                  <a:lnTo>
                    <a:pt x="182" y="2358"/>
                  </a:lnTo>
                  <a:lnTo>
                    <a:pt x="405" y="2358"/>
                  </a:lnTo>
                  <a:lnTo>
                    <a:pt x="641" y="2324"/>
                  </a:lnTo>
                  <a:lnTo>
                    <a:pt x="1078" y="2223"/>
                  </a:lnTo>
                  <a:lnTo>
                    <a:pt x="1954" y="1920"/>
                  </a:lnTo>
                  <a:lnTo>
                    <a:pt x="4209" y="1314"/>
                  </a:lnTo>
                  <a:lnTo>
                    <a:pt x="6465" y="775"/>
                  </a:lnTo>
                  <a:lnTo>
                    <a:pt x="8755" y="304"/>
                  </a:lnTo>
                  <a:lnTo>
                    <a:pt x="8889" y="977"/>
                  </a:lnTo>
                  <a:lnTo>
                    <a:pt x="9024" y="1651"/>
                  </a:lnTo>
                  <a:lnTo>
                    <a:pt x="9394" y="3031"/>
                  </a:lnTo>
                  <a:lnTo>
                    <a:pt x="10303" y="6330"/>
                  </a:lnTo>
                  <a:lnTo>
                    <a:pt x="11280" y="9664"/>
                  </a:lnTo>
                  <a:lnTo>
                    <a:pt x="11549" y="10674"/>
                  </a:lnTo>
                  <a:lnTo>
                    <a:pt x="11852" y="11717"/>
                  </a:lnTo>
                  <a:lnTo>
                    <a:pt x="11852" y="10640"/>
                  </a:lnTo>
                  <a:lnTo>
                    <a:pt x="11583" y="9832"/>
                  </a:lnTo>
                  <a:lnTo>
                    <a:pt x="10640" y="6532"/>
                  </a:lnTo>
                  <a:lnTo>
                    <a:pt x="9798" y="3469"/>
                  </a:lnTo>
                  <a:lnTo>
                    <a:pt x="9394" y="1785"/>
                  </a:lnTo>
                  <a:lnTo>
                    <a:pt x="9159" y="944"/>
                  </a:lnTo>
                  <a:lnTo>
                    <a:pt x="8923" y="136"/>
                  </a:lnTo>
                  <a:lnTo>
                    <a:pt x="8889" y="102"/>
                  </a:lnTo>
                  <a:lnTo>
                    <a:pt x="8822" y="35"/>
                  </a:lnTo>
                  <a:lnTo>
                    <a:pt x="878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79" name="Google Shape;1279;p8"/>
            <p:cNvSpPr/>
            <p:nvPr/>
          </p:nvSpPr>
          <p:spPr>
            <a:xfrm>
              <a:off x="6542043" y="3044546"/>
              <a:ext cx="65467" cy="46983"/>
            </a:xfrm>
            <a:custGeom>
              <a:avLst/>
              <a:gdLst/>
              <a:ahLst/>
              <a:cxnLst/>
              <a:rect l="l" t="t" r="r" b="b"/>
              <a:pathLst>
                <a:path w="1314" h="943" extrusionOk="0">
                  <a:moveTo>
                    <a:pt x="943" y="0"/>
                  </a:moveTo>
                  <a:lnTo>
                    <a:pt x="471" y="169"/>
                  </a:lnTo>
                  <a:lnTo>
                    <a:pt x="236" y="236"/>
                  </a:lnTo>
                  <a:lnTo>
                    <a:pt x="168" y="270"/>
                  </a:lnTo>
                  <a:lnTo>
                    <a:pt x="101" y="270"/>
                  </a:lnTo>
                  <a:lnTo>
                    <a:pt x="101" y="236"/>
                  </a:lnTo>
                  <a:lnTo>
                    <a:pt x="34" y="236"/>
                  </a:lnTo>
                  <a:lnTo>
                    <a:pt x="34" y="270"/>
                  </a:lnTo>
                  <a:lnTo>
                    <a:pt x="0" y="270"/>
                  </a:lnTo>
                  <a:lnTo>
                    <a:pt x="34" y="337"/>
                  </a:lnTo>
                  <a:lnTo>
                    <a:pt x="67" y="404"/>
                  </a:lnTo>
                  <a:lnTo>
                    <a:pt x="101" y="404"/>
                  </a:lnTo>
                  <a:lnTo>
                    <a:pt x="168" y="438"/>
                  </a:lnTo>
                  <a:lnTo>
                    <a:pt x="269" y="438"/>
                  </a:lnTo>
                  <a:lnTo>
                    <a:pt x="572" y="404"/>
                  </a:lnTo>
                  <a:lnTo>
                    <a:pt x="875" y="303"/>
                  </a:lnTo>
                  <a:lnTo>
                    <a:pt x="909" y="472"/>
                  </a:lnTo>
                  <a:lnTo>
                    <a:pt x="976" y="606"/>
                  </a:lnTo>
                  <a:lnTo>
                    <a:pt x="875" y="606"/>
                  </a:lnTo>
                  <a:lnTo>
                    <a:pt x="808" y="674"/>
                  </a:lnTo>
                  <a:lnTo>
                    <a:pt x="640" y="741"/>
                  </a:lnTo>
                  <a:lnTo>
                    <a:pt x="572" y="775"/>
                  </a:lnTo>
                  <a:lnTo>
                    <a:pt x="539" y="775"/>
                  </a:lnTo>
                  <a:lnTo>
                    <a:pt x="572" y="741"/>
                  </a:lnTo>
                  <a:lnTo>
                    <a:pt x="707" y="674"/>
                  </a:lnTo>
                  <a:lnTo>
                    <a:pt x="842" y="573"/>
                  </a:lnTo>
                  <a:lnTo>
                    <a:pt x="842" y="539"/>
                  </a:lnTo>
                  <a:lnTo>
                    <a:pt x="842" y="505"/>
                  </a:lnTo>
                  <a:lnTo>
                    <a:pt x="808" y="472"/>
                  </a:lnTo>
                  <a:lnTo>
                    <a:pt x="741" y="438"/>
                  </a:lnTo>
                  <a:lnTo>
                    <a:pt x="572" y="539"/>
                  </a:lnTo>
                  <a:lnTo>
                    <a:pt x="370" y="640"/>
                  </a:lnTo>
                  <a:lnTo>
                    <a:pt x="269" y="741"/>
                  </a:lnTo>
                  <a:lnTo>
                    <a:pt x="236" y="775"/>
                  </a:lnTo>
                  <a:lnTo>
                    <a:pt x="269" y="842"/>
                  </a:lnTo>
                  <a:lnTo>
                    <a:pt x="303" y="876"/>
                  </a:lnTo>
                  <a:lnTo>
                    <a:pt x="337" y="876"/>
                  </a:lnTo>
                  <a:lnTo>
                    <a:pt x="438" y="808"/>
                  </a:lnTo>
                  <a:lnTo>
                    <a:pt x="438" y="876"/>
                  </a:lnTo>
                  <a:lnTo>
                    <a:pt x="471" y="909"/>
                  </a:lnTo>
                  <a:lnTo>
                    <a:pt x="539" y="943"/>
                  </a:lnTo>
                  <a:lnTo>
                    <a:pt x="707" y="909"/>
                  </a:lnTo>
                  <a:lnTo>
                    <a:pt x="875" y="808"/>
                  </a:lnTo>
                  <a:lnTo>
                    <a:pt x="976" y="741"/>
                  </a:lnTo>
                  <a:lnTo>
                    <a:pt x="1044" y="674"/>
                  </a:lnTo>
                  <a:lnTo>
                    <a:pt x="1111" y="741"/>
                  </a:lnTo>
                  <a:lnTo>
                    <a:pt x="1212" y="741"/>
                  </a:lnTo>
                  <a:lnTo>
                    <a:pt x="1279" y="707"/>
                  </a:lnTo>
                  <a:lnTo>
                    <a:pt x="1313" y="640"/>
                  </a:lnTo>
                  <a:lnTo>
                    <a:pt x="1279" y="573"/>
                  </a:lnTo>
                  <a:lnTo>
                    <a:pt x="1246" y="505"/>
                  </a:lnTo>
                  <a:lnTo>
                    <a:pt x="1145" y="303"/>
                  </a:lnTo>
                  <a:lnTo>
                    <a:pt x="1111" y="135"/>
                  </a:lnTo>
                  <a:lnTo>
                    <a:pt x="1111" y="68"/>
                  </a:lnTo>
                  <a:lnTo>
                    <a:pt x="1077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80" name="Google Shape;1280;p8"/>
            <p:cNvSpPr/>
            <p:nvPr/>
          </p:nvSpPr>
          <p:spPr>
            <a:xfrm>
              <a:off x="6292083" y="2138723"/>
              <a:ext cx="35274" cy="35274"/>
            </a:xfrm>
            <a:custGeom>
              <a:avLst/>
              <a:gdLst/>
              <a:ahLst/>
              <a:cxnLst/>
              <a:rect l="l" t="t" r="r" b="b"/>
              <a:pathLst>
                <a:path w="708" h="708" extrusionOk="0">
                  <a:moveTo>
                    <a:pt x="438" y="203"/>
                  </a:moveTo>
                  <a:lnTo>
                    <a:pt x="506" y="236"/>
                  </a:lnTo>
                  <a:lnTo>
                    <a:pt x="539" y="304"/>
                  </a:lnTo>
                  <a:lnTo>
                    <a:pt x="539" y="405"/>
                  </a:lnTo>
                  <a:lnTo>
                    <a:pt x="506" y="472"/>
                  </a:lnTo>
                  <a:lnTo>
                    <a:pt x="438" y="539"/>
                  </a:lnTo>
                  <a:lnTo>
                    <a:pt x="270" y="539"/>
                  </a:lnTo>
                  <a:lnTo>
                    <a:pt x="203" y="506"/>
                  </a:lnTo>
                  <a:lnTo>
                    <a:pt x="169" y="405"/>
                  </a:lnTo>
                  <a:lnTo>
                    <a:pt x="236" y="304"/>
                  </a:lnTo>
                  <a:lnTo>
                    <a:pt x="270" y="270"/>
                  </a:lnTo>
                  <a:lnTo>
                    <a:pt x="337" y="236"/>
                  </a:lnTo>
                  <a:lnTo>
                    <a:pt x="371" y="203"/>
                  </a:lnTo>
                  <a:close/>
                  <a:moveTo>
                    <a:pt x="337" y="1"/>
                  </a:moveTo>
                  <a:lnTo>
                    <a:pt x="270" y="34"/>
                  </a:lnTo>
                  <a:lnTo>
                    <a:pt x="203" y="68"/>
                  </a:lnTo>
                  <a:lnTo>
                    <a:pt x="135" y="135"/>
                  </a:lnTo>
                  <a:lnTo>
                    <a:pt x="102" y="203"/>
                  </a:lnTo>
                  <a:lnTo>
                    <a:pt x="102" y="236"/>
                  </a:lnTo>
                  <a:lnTo>
                    <a:pt x="34" y="337"/>
                  </a:lnTo>
                  <a:lnTo>
                    <a:pt x="1" y="438"/>
                  </a:lnTo>
                  <a:lnTo>
                    <a:pt x="34" y="539"/>
                  </a:lnTo>
                  <a:lnTo>
                    <a:pt x="68" y="607"/>
                  </a:lnTo>
                  <a:lnTo>
                    <a:pt x="135" y="674"/>
                  </a:lnTo>
                  <a:lnTo>
                    <a:pt x="203" y="708"/>
                  </a:lnTo>
                  <a:lnTo>
                    <a:pt x="371" y="708"/>
                  </a:lnTo>
                  <a:lnTo>
                    <a:pt x="506" y="674"/>
                  </a:lnTo>
                  <a:lnTo>
                    <a:pt x="607" y="640"/>
                  </a:lnTo>
                  <a:lnTo>
                    <a:pt x="640" y="573"/>
                  </a:lnTo>
                  <a:lnTo>
                    <a:pt x="708" y="438"/>
                  </a:lnTo>
                  <a:lnTo>
                    <a:pt x="708" y="270"/>
                  </a:lnTo>
                  <a:lnTo>
                    <a:pt x="674" y="169"/>
                  </a:lnTo>
                  <a:lnTo>
                    <a:pt x="640" y="102"/>
                  </a:lnTo>
                  <a:lnTo>
                    <a:pt x="573" y="68"/>
                  </a:lnTo>
                  <a:lnTo>
                    <a:pt x="506" y="34"/>
                  </a:lnTo>
                  <a:lnTo>
                    <a:pt x="33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81" name="Google Shape;1281;p8"/>
            <p:cNvSpPr/>
            <p:nvPr/>
          </p:nvSpPr>
          <p:spPr>
            <a:xfrm>
              <a:off x="6538655" y="3066318"/>
              <a:ext cx="16840" cy="30242"/>
            </a:xfrm>
            <a:custGeom>
              <a:avLst/>
              <a:gdLst/>
              <a:ahLst/>
              <a:cxnLst/>
              <a:rect l="l" t="t" r="r" b="b"/>
              <a:pathLst>
                <a:path w="338" h="607" extrusionOk="0">
                  <a:moveTo>
                    <a:pt x="34" y="1"/>
                  </a:moveTo>
                  <a:lnTo>
                    <a:pt x="1" y="35"/>
                  </a:lnTo>
                  <a:lnTo>
                    <a:pt x="1" y="270"/>
                  </a:lnTo>
                  <a:lnTo>
                    <a:pt x="1" y="472"/>
                  </a:lnTo>
                  <a:lnTo>
                    <a:pt x="34" y="540"/>
                  </a:lnTo>
                  <a:lnTo>
                    <a:pt x="102" y="607"/>
                  </a:lnTo>
                  <a:lnTo>
                    <a:pt x="304" y="607"/>
                  </a:lnTo>
                  <a:lnTo>
                    <a:pt x="337" y="540"/>
                  </a:lnTo>
                  <a:lnTo>
                    <a:pt x="337" y="472"/>
                  </a:lnTo>
                  <a:lnTo>
                    <a:pt x="270" y="405"/>
                  </a:lnTo>
                  <a:lnTo>
                    <a:pt x="236" y="405"/>
                  </a:lnTo>
                  <a:lnTo>
                    <a:pt x="203" y="169"/>
                  </a:lnTo>
                  <a:lnTo>
                    <a:pt x="135" y="102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82" name="Google Shape;1282;p8"/>
            <p:cNvSpPr/>
            <p:nvPr/>
          </p:nvSpPr>
          <p:spPr>
            <a:xfrm>
              <a:off x="6421223" y="2091740"/>
              <a:ext cx="105773" cy="40306"/>
            </a:xfrm>
            <a:custGeom>
              <a:avLst/>
              <a:gdLst/>
              <a:ahLst/>
              <a:cxnLst/>
              <a:rect l="l" t="t" r="r" b="b"/>
              <a:pathLst>
                <a:path w="2123" h="809" extrusionOk="0">
                  <a:moveTo>
                    <a:pt x="1920" y="1"/>
                  </a:moveTo>
                  <a:lnTo>
                    <a:pt x="1853" y="34"/>
                  </a:lnTo>
                  <a:lnTo>
                    <a:pt x="1617" y="102"/>
                  </a:lnTo>
                  <a:lnTo>
                    <a:pt x="1381" y="169"/>
                  </a:lnTo>
                  <a:lnTo>
                    <a:pt x="944" y="270"/>
                  </a:lnTo>
                  <a:lnTo>
                    <a:pt x="472" y="371"/>
                  </a:lnTo>
                  <a:lnTo>
                    <a:pt x="270" y="472"/>
                  </a:lnTo>
                  <a:lnTo>
                    <a:pt x="35" y="573"/>
                  </a:lnTo>
                  <a:lnTo>
                    <a:pt x="1" y="674"/>
                  </a:lnTo>
                  <a:lnTo>
                    <a:pt x="1" y="741"/>
                  </a:lnTo>
                  <a:lnTo>
                    <a:pt x="68" y="809"/>
                  </a:lnTo>
                  <a:lnTo>
                    <a:pt x="136" y="809"/>
                  </a:lnTo>
                  <a:lnTo>
                    <a:pt x="1112" y="640"/>
                  </a:lnTo>
                  <a:lnTo>
                    <a:pt x="1583" y="506"/>
                  </a:lnTo>
                  <a:lnTo>
                    <a:pt x="2021" y="337"/>
                  </a:lnTo>
                  <a:lnTo>
                    <a:pt x="2088" y="304"/>
                  </a:lnTo>
                  <a:lnTo>
                    <a:pt x="2122" y="236"/>
                  </a:lnTo>
                  <a:lnTo>
                    <a:pt x="2122" y="169"/>
                  </a:lnTo>
                  <a:lnTo>
                    <a:pt x="2088" y="102"/>
                  </a:lnTo>
                  <a:lnTo>
                    <a:pt x="2055" y="68"/>
                  </a:lnTo>
                  <a:lnTo>
                    <a:pt x="1987" y="34"/>
                  </a:lnTo>
                  <a:lnTo>
                    <a:pt x="192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83" name="Google Shape;1283;p8"/>
            <p:cNvSpPr/>
            <p:nvPr/>
          </p:nvSpPr>
          <p:spPr>
            <a:xfrm>
              <a:off x="6654393" y="2992531"/>
              <a:ext cx="152706" cy="80563"/>
            </a:xfrm>
            <a:custGeom>
              <a:avLst/>
              <a:gdLst/>
              <a:ahLst/>
              <a:cxnLst/>
              <a:rect l="l" t="t" r="r" b="b"/>
              <a:pathLst>
                <a:path w="3065" h="1617" extrusionOk="0">
                  <a:moveTo>
                    <a:pt x="2896" y="1"/>
                  </a:moveTo>
                  <a:lnTo>
                    <a:pt x="1482" y="371"/>
                  </a:lnTo>
                  <a:lnTo>
                    <a:pt x="68" y="809"/>
                  </a:lnTo>
                  <a:lnTo>
                    <a:pt x="1" y="842"/>
                  </a:lnTo>
                  <a:lnTo>
                    <a:pt x="1" y="910"/>
                  </a:lnTo>
                  <a:lnTo>
                    <a:pt x="35" y="977"/>
                  </a:lnTo>
                  <a:lnTo>
                    <a:pt x="102" y="977"/>
                  </a:lnTo>
                  <a:lnTo>
                    <a:pt x="775" y="842"/>
                  </a:lnTo>
                  <a:lnTo>
                    <a:pt x="1449" y="674"/>
                  </a:lnTo>
                  <a:lnTo>
                    <a:pt x="2762" y="304"/>
                  </a:lnTo>
                  <a:lnTo>
                    <a:pt x="2762" y="405"/>
                  </a:lnTo>
                  <a:lnTo>
                    <a:pt x="2762" y="506"/>
                  </a:lnTo>
                  <a:lnTo>
                    <a:pt x="2728" y="607"/>
                  </a:lnTo>
                  <a:lnTo>
                    <a:pt x="2694" y="708"/>
                  </a:lnTo>
                  <a:lnTo>
                    <a:pt x="2526" y="842"/>
                  </a:lnTo>
                  <a:lnTo>
                    <a:pt x="2290" y="977"/>
                  </a:lnTo>
                  <a:lnTo>
                    <a:pt x="2021" y="1078"/>
                  </a:lnTo>
                  <a:lnTo>
                    <a:pt x="1785" y="1145"/>
                  </a:lnTo>
                  <a:lnTo>
                    <a:pt x="1348" y="1246"/>
                  </a:lnTo>
                  <a:lnTo>
                    <a:pt x="573" y="1381"/>
                  </a:lnTo>
                  <a:lnTo>
                    <a:pt x="439" y="1347"/>
                  </a:lnTo>
                  <a:lnTo>
                    <a:pt x="338" y="1280"/>
                  </a:lnTo>
                  <a:lnTo>
                    <a:pt x="237" y="1213"/>
                  </a:lnTo>
                  <a:lnTo>
                    <a:pt x="136" y="1145"/>
                  </a:lnTo>
                  <a:lnTo>
                    <a:pt x="102" y="1179"/>
                  </a:lnTo>
                  <a:lnTo>
                    <a:pt x="136" y="1280"/>
                  </a:lnTo>
                  <a:lnTo>
                    <a:pt x="169" y="1381"/>
                  </a:lnTo>
                  <a:lnTo>
                    <a:pt x="304" y="1583"/>
                  </a:lnTo>
                  <a:lnTo>
                    <a:pt x="371" y="1617"/>
                  </a:lnTo>
                  <a:lnTo>
                    <a:pt x="439" y="1617"/>
                  </a:lnTo>
                  <a:lnTo>
                    <a:pt x="1550" y="1448"/>
                  </a:lnTo>
                  <a:lnTo>
                    <a:pt x="2088" y="1314"/>
                  </a:lnTo>
                  <a:lnTo>
                    <a:pt x="2358" y="1213"/>
                  </a:lnTo>
                  <a:lnTo>
                    <a:pt x="2627" y="1112"/>
                  </a:lnTo>
                  <a:lnTo>
                    <a:pt x="2728" y="1044"/>
                  </a:lnTo>
                  <a:lnTo>
                    <a:pt x="2795" y="943"/>
                  </a:lnTo>
                  <a:lnTo>
                    <a:pt x="2930" y="741"/>
                  </a:lnTo>
                  <a:lnTo>
                    <a:pt x="2997" y="472"/>
                  </a:lnTo>
                  <a:lnTo>
                    <a:pt x="2997" y="337"/>
                  </a:lnTo>
                  <a:lnTo>
                    <a:pt x="2964" y="236"/>
                  </a:lnTo>
                  <a:lnTo>
                    <a:pt x="3031" y="203"/>
                  </a:lnTo>
                  <a:lnTo>
                    <a:pt x="3065" y="169"/>
                  </a:lnTo>
                  <a:lnTo>
                    <a:pt x="3065" y="68"/>
                  </a:lnTo>
                  <a:lnTo>
                    <a:pt x="299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84" name="Google Shape;1284;p8"/>
            <p:cNvSpPr/>
            <p:nvPr/>
          </p:nvSpPr>
          <p:spPr>
            <a:xfrm>
              <a:off x="6233393" y="2021291"/>
              <a:ext cx="637429" cy="1130622"/>
            </a:xfrm>
            <a:custGeom>
              <a:avLst/>
              <a:gdLst/>
              <a:ahLst/>
              <a:cxnLst/>
              <a:rect l="l" t="t" r="r" b="b"/>
              <a:pathLst>
                <a:path w="12794" h="22693" extrusionOk="0">
                  <a:moveTo>
                    <a:pt x="10774" y="3334"/>
                  </a:moveTo>
                  <a:lnTo>
                    <a:pt x="10841" y="3368"/>
                  </a:lnTo>
                  <a:lnTo>
                    <a:pt x="11178" y="4209"/>
                  </a:lnTo>
                  <a:lnTo>
                    <a:pt x="11245" y="4378"/>
                  </a:lnTo>
                  <a:lnTo>
                    <a:pt x="11346" y="4580"/>
                  </a:lnTo>
                  <a:lnTo>
                    <a:pt x="11346" y="4681"/>
                  </a:lnTo>
                  <a:lnTo>
                    <a:pt x="11346" y="4748"/>
                  </a:lnTo>
                  <a:lnTo>
                    <a:pt x="11313" y="4815"/>
                  </a:lnTo>
                  <a:lnTo>
                    <a:pt x="11212" y="4849"/>
                  </a:lnTo>
                  <a:lnTo>
                    <a:pt x="11111" y="4546"/>
                  </a:lnTo>
                  <a:lnTo>
                    <a:pt x="10774" y="3334"/>
                  </a:lnTo>
                  <a:close/>
                  <a:moveTo>
                    <a:pt x="6868" y="1"/>
                  </a:moveTo>
                  <a:lnTo>
                    <a:pt x="6363" y="34"/>
                  </a:lnTo>
                  <a:lnTo>
                    <a:pt x="5892" y="102"/>
                  </a:lnTo>
                  <a:lnTo>
                    <a:pt x="5387" y="169"/>
                  </a:lnTo>
                  <a:lnTo>
                    <a:pt x="4882" y="270"/>
                  </a:lnTo>
                  <a:lnTo>
                    <a:pt x="3939" y="506"/>
                  </a:lnTo>
                  <a:lnTo>
                    <a:pt x="2963" y="809"/>
                  </a:lnTo>
                  <a:lnTo>
                    <a:pt x="2492" y="977"/>
                  </a:lnTo>
                  <a:lnTo>
                    <a:pt x="2020" y="1145"/>
                  </a:lnTo>
                  <a:lnTo>
                    <a:pt x="1583" y="1381"/>
                  </a:lnTo>
                  <a:lnTo>
                    <a:pt x="1145" y="1617"/>
                  </a:lnTo>
                  <a:lnTo>
                    <a:pt x="876" y="1819"/>
                  </a:lnTo>
                  <a:lnTo>
                    <a:pt x="640" y="2021"/>
                  </a:lnTo>
                  <a:lnTo>
                    <a:pt x="438" y="2257"/>
                  </a:lnTo>
                  <a:lnTo>
                    <a:pt x="236" y="2560"/>
                  </a:lnTo>
                  <a:lnTo>
                    <a:pt x="101" y="2829"/>
                  </a:lnTo>
                  <a:lnTo>
                    <a:pt x="0" y="3132"/>
                  </a:lnTo>
                  <a:lnTo>
                    <a:pt x="0" y="3469"/>
                  </a:lnTo>
                  <a:lnTo>
                    <a:pt x="34" y="3772"/>
                  </a:lnTo>
                  <a:lnTo>
                    <a:pt x="34" y="3805"/>
                  </a:lnTo>
                  <a:lnTo>
                    <a:pt x="34" y="3839"/>
                  </a:lnTo>
                  <a:lnTo>
                    <a:pt x="101" y="4378"/>
                  </a:lnTo>
                  <a:lnTo>
                    <a:pt x="236" y="4883"/>
                  </a:lnTo>
                  <a:lnTo>
                    <a:pt x="505" y="5893"/>
                  </a:lnTo>
                  <a:lnTo>
                    <a:pt x="808" y="6903"/>
                  </a:lnTo>
                  <a:lnTo>
                    <a:pt x="1111" y="7946"/>
                  </a:lnTo>
                  <a:lnTo>
                    <a:pt x="1583" y="10101"/>
                  </a:lnTo>
                  <a:lnTo>
                    <a:pt x="2020" y="12256"/>
                  </a:lnTo>
                  <a:lnTo>
                    <a:pt x="2559" y="14478"/>
                  </a:lnTo>
                  <a:lnTo>
                    <a:pt x="3131" y="16700"/>
                  </a:lnTo>
                  <a:lnTo>
                    <a:pt x="3704" y="18889"/>
                  </a:lnTo>
                  <a:lnTo>
                    <a:pt x="4377" y="21077"/>
                  </a:lnTo>
                  <a:lnTo>
                    <a:pt x="4411" y="21144"/>
                  </a:lnTo>
                  <a:lnTo>
                    <a:pt x="4411" y="21346"/>
                  </a:lnTo>
                  <a:lnTo>
                    <a:pt x="4478" y="21481"/>
                  </a:lnTo>
                  <a:lnTo>
                    <a:pt x="4613" y="21649"/>
                  </a:lnTo>
                  <a:lnTo>
                    <a:pt x="4747" y="21818"/>
                  </a:lnTo>
                  <a:lnTo>
                    <a:pt x="5084" y="22087"/>
                  </a:lnTo>
                  <a:lnTo>
                    <a:pt x="5421" y="22255"/>
                  </a:lnTo>
                  <a:lnTo>
                    <a:pt x="5724" y="22424"/>
                  </a:lnTo>
                  <a:lnTo>
                    <a:pt x="6027" y="22525"/>
                  </a:lnTo>
                  <a:lnTo>
                    <a:pt x="6363" y="22626"/>
                  </a:lnTo>
                  <a:lnTo>
                    <a:pt x="6734" y="22659"/>
                  </a:lnTo>
                  <a:lnTo>
                    <a:pt x="7070" y="22693"/>
                  </a:lnTo>
                  <a:lnTo>
                    <a:pt x="7407" y="22693"/>
                  </a:lnTo>
                  <a:lnTo>
                    <a:pt x="8114" y="22659"/>
                  </a:lnTo>
                  <a:lnTo>
                    <a:pt x="8720" y="22592"/>
                  </a:lnTo>
                  <a:lnTo>
                    <a:pt x="9293" y="22491"/>
                  </a:lnTo>
                  <a:lnTo>
                    <a:pt x="9899" y="22390"/>
                  </a:lnTo>
                  <a:lnTo>
                    <a:pt x="10471" y="22255"/>
                  </a:lnTo>
                  <a:lnTo>
                    <a:pt x="11649" y="21919"/>
                  </a:lnTo>
                  <a:lnTo>
                    <a:pt x="12794" y="21515"/>
                  </a:lnTo>
                  <a:lnTo>
                    <a:pt x="12794" y="21212"/>
                  </a:lnTo>
                  <a:lnTo>
                    <a:pt x="11313" y="21717"/>
                  </a:lnTo>
                  <a:lnTo>
                    <a:pt x="10538" y="21919"/>
                  </a:lnTo>
                  <a:lnTo>
                    <a:pt x="9798" y="22121"/>
                  </a:lnTo>
                  <a:lnTo>
                    <a:pt x="9124" y="22255"/>
                  </a:lnTo>
                  <a:lnTo>
                    <a:pt x="8485" y="22390"/>
                  </a:lnTo>
                  <a:lnTo>
                    <a:pt x="7811" y="22424"/>
                  </a:lnTo>
                  <a:lnTo>
                    <a:pt x="7138" y="22457"/>
                  </a:lnTo>
                  <a:lnTo>
                    <a:pt x="6801" y="22424"/>
                  </a:lnTo>
                  <a:lnTo>
                    <a:pt x="6498" y="22390"/>
                  </a:lnTo>
                  <a:lnTo>
                    <a:pt x="6195" y="22289"/>
                  </a:lnTo>
                  <a:lnTo>
                    <a:pt x="5858" y="22188"/>
                  </a:lnTo>
                  <a:lnTo>
                    <a:pt x="5522" y="22053"/>
                  </a:lnTo>
                  <a:lnTo>
                    <a:pt x="5320" y="21919"/>
                  </a:lnTo>
                  <a:lnTo>
                    <a:pt x="5084" y="21784"/>
                  </a:lnTo>
                  <a:lnTo>
                    <a:pt x="4916" y="21616"/>
                  </a:lnTo>
                  <a:lnTo>
                    <a:pt x="4747" y="21447"/>
                  </a:lnTo>
                  <a:lnTo>
                    <a:pt x="4646" y="21279"/>
                  </a:lnTo>
                  <a:lnTo>
                    <a:pt x="4613" y="21077"/>
                  </a:lnTo>
                  <a:lnTo>
                    <a:pt x="4613" y="21043"/>
                  </a:lnTo>
                  <a:lnTo>
                    <a:pt x="4007" y="18889"/>
                  </a:lnTo>
                  <a:lnTo>
                    <a:pt x="3434" y="16734"/>
                  </a:lnTo>
                  <a:lnTo>
                    <a:pt x="2862" y="14579"/>
                  </a:lnTo>
                  <a:lnTo>
                    <a:pt x="2323" y="12424"/>
                  </a:lnTo>
                  <a:lnTo>
                    <a:pt x="1852" y="10269"/>
                  </a:lnTo>
                  <a:lnTo>
                    <a:pt x="1414" y="8115"/>
                  </a:lnTo>
                  <a:lnTo>
                    <a:pt x="1280" y="7576"/>
                  </a:lnTo>
                  <a:lnTo>
                    <a:pt x="1145" y="7037"/>
                  </a:lnTo>
                  <a:lnTo>
                    <a:pt x="808" y="5960"/>
                  </a:lnTo>
                  <a:lnTo>
                    <a:pt x="472" y="4883"/>
                  </a:lnTo>
                  <a:lnTo>
                    <a:pt x="303" y="4344"/>
                  </a:lnTo>
                  <a:lnTo>
                    <a:pt x="169" y="3805"/>
                  </a:lnTo>
                  <a:lnTo>
                    <a:pt x="135" y="3772"/>
                  </a:lnTo>
                  <a:lnTo>
                    <a:pt x="202" y="3368"/>
                  </a:lnTo>
                  <a:lnTo>
                    <a:pt x="303" y="2997"/>
                  </a:lnTo>
                  <a:lnTo>
                    <a:pt x="472" y="2694"/>
                  </a:lnTo>
                  <a:lnTo>
                    <a:pt x="674" y="2391"/>
                  </a:lnTo>
                  <a:lnTo>
                    <a:pt x="909" y="2122"/>
                  </a:lnTo>
                  <a:lnTo>
                    <a:pt x="1179" y="1920"/>
                  </a:lnTo>
                  <a:lnTo>
                    <a:pt x="1482" y="1684"/>
                  </a:lnTo>
                  <a:lnTo>
                    <a:pt x="1818" y="1516"/>
                  </a:lnTo>
                  <a:lnTo>
                    <a:pt x="2155" y="1347"/>
                  </a:lnTo>
                  <a:lnTo>
                    <a:pt x="2525" y="1213"/>
                  </a:lnTo>
                  <a:lnTo>
                    <a:pt x="3266" y="943"/>
                  </a:lnTo>
                  <a:lnTo>
                    <a:pt x="4007" y="741"/>
                  </a:lnTo>
                  <a:lnTo>
                    <a:pt x="4714" y="573"/>
                  </a:lnTo>
                  <a:lnTo>
                    <a:pt x="5555" y="405"/>
                  </a:lnTo>
                  <a:lnTo>
                    <a:pt x="5959" y="337"/>
                  </a:lnTo>
                  <a:lnTo>
                    <a:pt x="6397" y="304"/>
                  </a:lnTo>
                  <a:lnTo>
                    <a:pt x="6801" y="270"/>
                  </a:lnTo>
                  <a:lnTo>
                    <a:pt x="7239" y="304"/>
                  </a:lnTo>
                  <a:lnTo>
                    <a:pt x="7643" y="304"/>
                  </a:lnTo>
                  <a:lnTo>
                    <a:pt x="8080" y="371"/>
                  </a:lnTo>
                  <a:lnTo>
                    <a:pt x="8518" y="472"/>
                  </a:lnTo>
                  <a:lnTo>
                    <a:pt x="8922" y="607"/>
                  </a:lnTo>
                  <a:lnTo>
                    <a:pt x="9326" y="809"/>
                  </a:lnTo>
                  <a:lnTo>
                    <a:pt x="9495" y="943"/>
                  </a:lnTo>
                  <a:lnTo>
                    <a:pt x="9697" y="1078"/>
                  </a:lnTo>
                  <a:lnTo>
                    <a:pt x="9831" y="1246"/>
                  </a:lnTo>
                  <a:lnTo>
                    <a:pt x="9966" y="1448"/>
                  </a:lnTo>
                  <a:lnTo>
                    <a:pt x="10101" y="1650"/>
                  </a:lnTo>
                  <a:lnTo>
                    <a:pt x="10202" y="1852"/>
                  </a:lnTo>
                  <a:lnTo>
                    <a:pt x="10168" y="1886"/>
                  </a:lnTo>
                  <a:lnTo>
                    <a:pt x="10168" y="2088"/>
                  </a:lnTo>
                  <a:lnTo>
                    <a:pt x="10202" y="2223"/>
                  </a:lnTo>
                  <a:lnTo>
                    <a:pt x="10303" y="2593"/>
                  </a:lnTo>
                  <a:lnTo>
                    <a:pt x="10707" y="4108"/>
                  </a:lnTo>
                  <a:lnTo>
                    <a:pt x="11616" y="7138"/>
                  </a:lnTo>
                  <a:lnTo>
                    <a:pt x="12491" y="10168"/>
                  </a:lnTo>
                  <a:lnTo>
                    <a:pt x="12794" y="11347"/>
                  </a:lnTo>
                  <a:lnTo>
                    <a:pt x="12794" y="10337"/>
                  </a:lnTo>
                  <a:lnTo>
                    <a:pt x="12727" y="10101"/>
                  </a:lnTo>
                  <a:lnTo>
                    <a:pt x="11919" y="7340"/>
                  </a:lnTo>
                  <a:lnTo>
                    <a:pt x="11582" y="6196"/>
                  </a:lnTo>
                  <a:lnTo>
                    <a:pt x="11279" y="5085"/>
                  </a:lnTo>
                  <a:lnTo>
                    <a:pt x="11346" y="5085"/>
                  </a:lnTo>
                  <a:lnTo>
                    <a:pt x="11414" y="5051"/>
                  </a:lnTo>
                  <a:lnTo>
                    <a:pt x="11447" y="5017"/>
                  </a:lnTo>
                  <a:lnTo>
                    <a:pt x="11515" y="4916"/>
                  </a:lnTo>
                  <a:lnTo>
                    <a:pt x="11582" y="4849"/>
                  </a:lnTo>
                  <a:lnTo>
                    <a:pt x="11616" y="4815"/>
                  </a:lnTo>
                  <a:lnTo>
                    <a:pt x="11616" y="4748"/>
                  </a:lnTo>
                  <a:lnTo>
                    <a:pt x="11346" y="3974"/>
                  </a:lnTo>
                  <a:lnTo>
                    <a:pt x="11043" y="3233"/>
                  </a:lnTo>
                  <a:lnTo>
                    <a:pt x="10976" y="3166"/>
                  </a:lnTo>
                  <a:lnTo>
                    <a:pt x="10707" y="3166"/>
                  </a:lnTo>
                  <a:lnTo>
                    <a:pt x="10471" y="2560"/>
                  </a:lnTo>
                  <a:lnTo>
                    <a:pt x="10639" y="2560"/>
                  </a:lnTo>
                  <a:lnTo>
                    <a:pt x="10673" y="2492"/>
                  </a:lnTo>
                  <a:lnTo>
                    <a:pt x="10673" y="2425"/>
                  </a:lnTo>
                  <a:lnTo>
                    <a:pt x="10538" y="2054"/>
                  </a:lnTo>
                  <a:lnTo>
                    <a:pt x="10404" y="1718"/>
                  </a:lnTo>
                  <a:lnTo>
                    <a:pt x="10235" y="1415"/>
                  </a:lnTo>
                  <a:lnTo>
                    <a:pt x="10033" y="1112"/>
                  </a:lnTo>
                  <a:lnTo>
                    <a:pt x="9798" y="876"/>
                  </a:lnTo>
                  <a:lnTo>
                    <a:pt x="9528" y="640"/>
                  </a:lnTo>
                  <a:lnTo>
                    <a:pt x="9225" y="472"/>
                  </a:lnTo>
                  <a:lnTo>
                    <a:pt x="8855" y="304"/>
                  </a:lnTo>
                  <a:lnTo>
                    <a:pt x="8384" y="169"/>
                  </a:lnTo>
                  <a:lnTo>
                    <a:pt x="7878" y="68"/>
                  </a:lnTo>
                  <a:lnTo>
                    <a:pt x="7373" y="34"/>
                  </a:lnTo>
                  <a:lnTo>
                    <a:pt x="686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85" name="Google Shape;1285;p8"/>
            <p:cNvSpPr/>
            <p:nvPr/>
          </p:nvSpPr>
          <p:spPr>
            <a:xfrm>
              <a:off x="6609104" y="2068274"/>
              <a:ext cx="21872" cy="20178"/>
            </a:xfrm>
            <a:custGeom>
              <a:avLst/>
              <a:gdLst/>
              <a:ahLst/>
              <a:cxnLst/>
              <a:rect l="l" t="t" r="r" b="b"/>
              <a:pathLst>
                <a:path w="439" h="405" extrusionOk="0">
                  <a:moveTo>
                    <a:pt x="135" y="0"/>
                  </a:moveTo>
                  <a:lnTo>
                    <a:pt x="34" y="101"/>
                  </a:lnTo>
                  <a:lnTo>
                    <a:pt x="34" y="169"/>
                  </a:lnTo>
                  <a:lnTo>
                    <a:pt x="1" y="236"/>
                  </a:lnTo>
                  <a:lnTo>
                    <a:pt x="34" y="337"/>
                  </a:lnTo>
                  <a:lnTo>
                    <a:pt x="68" y="371"/>
                  </a:lnTo>
                  <a:lnTo>
                    <a:pt x="135" y="404"/>
                  </a:lnTo>
                  <a:lnTo>
                    <a:pt x="203" y="404"/>
                  </a:lnTo>
                  <a:lnTo>
                    <a:pt x="270" y="371"/>
                  </a:lnTo>
                  <a:lnTo>
                    <a:pt x="371" y="337"/>
                  </a:lnTo>
                  <a:lnTo>
                    <a:pt x="405" y="270"/>
                  </a:lnTo>
                  <a:lnTo>
                    <a:pt x="438" y="169"/>
                  </a:lnTo>
                  <a:lnTo>
                    <a:pt x="405" y="101"/>
                  </a:lnTo>
                  <a:lnTo>
                    <a:pt x="337" y="34"/>
                  </a:lnTo>
                  <a:lnTo>
                    <a:pt x="23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286" name="Google Shape;1286;p8"/>
          <p:cNvGrpSpPr/>
          <p:nvPr/>
        </p:nvGrpSpPr>
        <p:grpSpPr>
          <a:xfrm>
            <a:off x="7464679" y="3618202"/>
            <a:ext cx="1679118" cy="1534882"/>
            <a:chOff x="5191704" y="3618202"/>
            <a:chExt cx="1679118" cy="1534882"/>
          </a:xfrm>
        </p:grpSpPr>
        <p:sp>
          <p:nvSpPr>
            <p:cNvPr id="1287" name="Google Shape;1287;p8"/>
            <p:cNvSpPr/>
            <p:nvPr/>
          </p:nvSpPr>
          <p:spPr>
            <a:xfrm>
              <a:off x="6010287" y="4958477"/>
              <a:ext cx="610625" cy="194607"/>
            </a:xfrm>
            <a:custGeom>
              <a:avLst/>
              <a:gdLst/>
              <a:ahLst/>
              <a:cxnLst/>
              <a:rect l="l" t="t" r="r" b="b"/>
              <a:pathLst>
                <a:path w="12256" h="3906" extrusionOk="0">
                  <a:moveTo>
                    <a:pt x="2492" y="775"/>
                  </a:moveTo>
                  <a:lnTo>
                    <a:pt x="2727" y="809"/>
                  </a:lnTo>
                  <a:lnTo>
                    <a:pt x="2963" y="943"/>
                  </a:lnTo>
                  <a:lnTo>
                    <a:pt x="3131" y="1078"/>
                  </a:lnTo>
                  <a:lnTo>
                    <a:pt x="3266" y="1280"/>
                  </a:lnTo>
                  <a:lnTo>
                    <a:pt x="3333" y="1549"/>
                  </a:lnTo>
                  <a:lnTo>
                    <a:pt x="2727" y="2189"/>
                  </a:lnTo>
                  <a:lnTo>
                    <a:pt x="2222" y="2795"/>
                  </a:lnTo>
                  <a:lnTo>
                    <a:pt x="1953" y="3132"/>
                  </a:lnTo>
                  <a:lnTo>
                    <a:pt x="1684" y="3401"/>
                  </a:lnTo>
                  <a:lnTo>
                    <a:pt x="1515" y="3536"/>
                  </a:lnTo>
                  <a:lnTo>
                    <a:pt x="1347" y="3603"/>
                  </a:lnTo>
                  <a:lnTo>
                    <a:pt x="1145" y="3670"/>
                  </a:lnTo>
                  <a:lnTo>
                    <a:pt x="943" y="3670"/>
                  </a:lnTo>
                  <a:lnTo>
                    <a:pt x="808" y="3637"/>
                  </a:lnTo>
                  <a:lnTo>
                    <a:pt x="707" y="3569"/>
                  </a:lnTo>
                  <a:lnTo>
                    <a:pt x="606" y="3502"/>
                  </a:lnTo>
                  <a:lnTo>
                    <a:pt x="539" y="3435"/>
                  </a:lnTo>
                  <a:lnTo>
                    <a:pt x="404" y="3233"/>
                  </a:lnTo>
                  <a:lnTo>
                    <a:pt x="371" y="2997"/>
                  </a:lnTo>
                  <a:lnTo>
                    <a:pt x="371" y="2728"/>
                  </a:lnTo>
                  <a:lnTo>
                    <a:pt x="404" y="2492"/>
                  </a:lnTo>
                  <a:lnTo>
                    <a:pt x="472" y="2256"/>
                  </a:lnTo>
                  <a:lnTo>
                    <a:pt x="539" y="2054"/>
                  </a:lnTo>
                  <a:lnTo>
                    <a:pt x="640" y="1886"/>
                  </a:lnTo>
                  <a:lnTo>
                    <a:pt x="775" y="1751"/>
                  </a:lnTo>
                  <a:lnTo>
                    <a:pt x="1044" y="1482"/>
                  </a:lnTo>
                  <a:lnTo>
                    <a:pt x="1347" y="1213"/>
                  </a:lnTo>
                  <a:lnTo>
                    <a:pt x="1684" y="1011"/>
                  </a:lnTo>
                  <a:lnTo>
                    <a:pt x="1953" y="842"/>
                  </a:lnTo>
                  <a:lnTo>
                    <a:pt x="2256" y="775"/>
                  </a:lnTo>
                  <a:close/>
                  <a:moveTo>
                    <a:pt x="6229" y="1"/>
                  </a:moveTo>
                  <a:lnTo>
                    <a:pt x="5892" y="34"/>
                  </a:lnTo>
                  <a:lnTo>
                    <a:pt x="5556" y="102"/>
                  </a:lnTo>
                  <a:lnTo>
                    <a:pt x="5219" y="203"/>
                  </a:lnTo>
                  <a:lnTo>
                    <a:pt x="4882" y="371"/>
                  </a:lnTo>
                  <a:lnTo>
                    <a:pt x="4579" y="539"/>
                  </a:lnTo>
                  <a:lnTo>
                    <a:pt x="4242" y="775"/>
                  </a:lnTo>
                  <a:lnTo>
                    <a:pt x="3939" y="1011"/>
                  </a:lnTo>
                  <a:lnTo>
                    <a:pt x="3670" y="1246"/>
                  </a:lnTo>
                  <a:lnTo>
                    <a:pt x="3569" y="1078"/>
                  </a:lnTo>
                  <a:lnTo>
                    <a:pt x="3502" y="943"/>
                  </a:lnTo>
                  <a:lnTo>
                    <a:pt x="3401" y="809"/>
                  </a:lnTo>
                  <a:lnTo>
                    <a:pt x="3266" y="674"/>
                  </a:lnTo>
                  <a:lnTo>
                    <a:pt x="3131" y="573"/>
                  </a:lnTo>
                  <a:lnTo>
                    <a:pt x="2997" y="506"/>
                  </a:lnTo>
                  <a:lnTo>
                    <a:pt x="2828" y="438"/>
                  </a:lnTo>
                  <a:lnTo>
                    <a:pt x="2626" y="371"/>
                  </a:lnTo>
                  <a:lnTo>
                    <a:pt x="2391" y="371"/>
                  </a:lnTo>
                  <a:lnTo>
                    <a:pt x="2121" y="405"/>
                  </a:lnTo>
                  <a:lnTo>
                    <a:pt x="1886" y="506"/>
                  </a:lnTo>
                  <a:lnTo>
                    <a:pt x="1616" y="607"/>
                  </a:lnTo>
                  <a:lnTo>
                    <a:pt x="1414" y="741"/>
                  </a:lnTo>
                  <a:lnTo>
                    <a:pt x="1179" y="910"/>
                  </a:lnTo>
                  <a:lnTo>
                    <a:pt x="775" y="1246"/>
                  </a:lnTo>
                  <a:lnTo>
                    <a:pt x="505" y="1516"/>
                  </a:lnTo>
                  <a:lnTo>
                    <a:pt x="270" y="1852"/>
                  </a:lnTo>
                  <a:lnTo>
                    <a:pt x="101" y="2223"/>
                  </a:lnTo>
                  <a:lnTo>
                    <a:pt x="34" y="2627"/>
                  </a:lnTo>
                  <a:lnTo>
                    <a:pt x="0" y="2795"/>
                  </a:lnTo>
                  <a:lnTo>
                    <a:pt x="0" y="2997"/>
                  </a:lnTo>
                  <a:lnTo>
                    <a:pt x="34" y="3165"/>
                  </a:lnTo>
                  <a:lnTo>
                    <a:pt x="101" y="3334"/>
                  </a:lnTo>
                  <a:lnTo>
                    <a:pt x="202" y="3502"/>
                  </a:lnTo>
                  <a:lnTo>
                    <a:pt x="303" y="3670"/>
                  </a:lnTo>
                  <a:lnTo>
                    <a:pt x="438" y="3805"/>
                  </a:lnTo>
                  <a:lnTo>
                    <a:pt x="640" y="3906"/>
                  </a:lnTo>
                  <a:lnTo>
                    <a:pt x="1583" y="3906"/>
                  </a:lnTo>
                  <a:lnTo>
                    <a:pt x="1751" y="3771"/>
                  </a:lnTo>
                  <a:lnTo>
                    <a:pt x="1919" y="3637"/>
                  </a:lnTo>
                  <a:lnTo>
                    <a:pt x="2222" y="3334"/>
                  </a:lnTo>
                  <a:lnTo>
                    <a:pt x="2795" y="2728"/>
                  </a:lnTo>
                  <a:lnTo>
                    <a:pt x="3367" y="2088"/>
                  </a:lnTo>
                  <a:lnTo>
                    <a:pt x="3333" y="2189"/>
                  </a:lnTo>
                  <a:lnTo>
                    <a:pt x="3300" y="2425"/>
                  </a:lnTo>
                  <a:lnTo>
                    <a:pt x="3199" y="2627"/>
                  </a:lnTo>
                  <a:lnTo>
                    <a:pt x="2997" y="3064"/>
                  </a:lnTo>
                  <a:lnTo>
                    <a:pt x="2727" y="3502"/>
                  </a:lnTo>
                  <a:lnTo>
                    <a:pt x="2424" y="3906"/>
                  </a:lnTo>
                  <a:lnTo>
                    <a:pt x="2828" y="3906"/>
                  </a:lnTo>
                  <a:lnTo>
                    <a:pt x="2997" y="3670"/>
                  </a:lnTo>
                  <a:lnTo>
                    <a:pt x="3266" y="3233"/>
                  </a:lnTo>
                  <a:lnTo>
                    <a:pt x="3535" y="2761"/>
                  </a:lnTo>
                  <a:lnTo>
                    <a:pt x="3636" y="2492"/>
                  </a:lnTo>
                  <a:lnTo>
                    <a:pt x="3704" y="2223"/>
                  </a:lnTo>
                  <a:lnTo>
                    <a:pt x="3737" y="1987"/>
                  </a:lnTo>
                  <a:lnTo>
                    <a:pt x="3737" y="1718"/>
                  </a:lnTo>
                  <a:lnTo>
                    <a:pt x="4343" y="1213"/>
                  </a:lnTo>
                  <a:lnTo>
                    <a:pt x="4647" y="1011"/>
                  </a:lnTo>
                  <a:lnTo>
                    <a:pt x="4950" y="775"/>
                  </a:lnTo>
                  <a:lnTo>
                    <a:pt x="5286" y="607"/>
                  </a:lnTo>
                  <a:lnTo>
                    <a:pt x="5623" y="438"/>
                  </a:lnTo>
                  <a:lnTo>
                    <a:pt x="5859" y="371"/>
                  </a:lnTo>
                  <a:lnTo>
                    <a:pt x="6094" y="337"/>
                  </a:lnTo>
                  <a:lnTo>
                    <a:pt x="6330" y="371"/>
                  </a:lnTo>
                  <a:lnTo>
                    <a:pt x="6566" y="405"/>
                  </a:lnTo>
                  <a:lnTo>
                    <a:pt x="7003" y="573"/>
                  </a:lnTo>
                  <a:lnTo>
                    <a:pt x="7441" y="775"/>
                  </a:lnTo>
                  <a:lnTo>
                    <a:pt x="8114" y="1145"/>
                  </a:lnTo>
                  <a:lnTo>
                    <a:pt x="8754" y="1549"/>
                  </a:lnTo>
                  <a:lnTo>
                    <a:pt x="9394" y="1987"/>
                  </a:lnTo>
                  <a:lnTo>
                    <a:pt x="10000" y="2492"/>
                  </a:lnTo>
                  <a:lnTo>
                    <a:pt x="10370" y="2829"/>
                  </a:lnTo>
                  <a:lnTo>
                    <a:pt x="10740" y="3199"/>
                  </a:lnTo>
                  <a:lnTo>
                    <a:pt x="11111" y="3569"/>
                  </a:lnTo>
                  <a:lnTo>
                    <a:pt x="11515" y="3906"/>
                  </a:lnTo>
                  <a:lnTo>
                    <a:pt x="12255" y="3906"/>
                  </a:lnTo>
                  <a:lnTo>
                    <a:pt x="12020" y="3771"/>
                  </a:lnTo>
                  <a:lnTo>
                    <a:pt x="11784" y="3603"/>
                  </a:lnTo>
                  <a:lnTo>
                    <a:pt x="11313" y="3233"/>
                  </a:lnTo>
                  <a:lnTo>
                    <a:pt x="10572" y="2526"/>
                  </a:lnTo>
                  <a:lnTo>
                    <a:pt x="10101" y="2122"/>
                  </a:lnTo>
                  <a:lnTo>
                    <a:pt x="9629" y="1718"/>
                  </a:lnTo>
                  <a:lnTo>
                    <a:pt x="9091" y="1347"/>
                  </a:lnTo>
                  <a:lnTo>
                    <a:pt x="8586" y="1011"/>
                  </a:lnTo>
                  <a:lnTo>
                    <a:pt x="8047" y="674"/>
                  </a:lnTo>
                  <a:lnTo>
                    <a:pt x="7475" y="371"/>
                  </a:lnTo>
                  <a:lnTo>
                    <a:pt x="7172" y="203"/>
                  </a:lnTo>
                  <a:lnTo>
                    <a:pt x="6869" y="102"/>
                  </a:lnTo>
                  <a:lnTo>
                    <a:pt x="6532" y="34"/>
                  </a:lnTo>
                  <a:lnTo>
                    <a:pt x="622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88" name="Google Shape;1288;p8"/>
            <p:cNvSpPr/>
            <p:nvPr/>
          </p:nvSpPr>
          <p:spPr>
            <a:xfrm>
              <a:off x="5332602" y="4691777"/>
              <a:ext cx="114094" cy="107417"/>
            </a:xfrm>
            <a:custGeom>
              <a:avLst/>
              <a:gdLst/>
              <a:ahLst/>
              <a:cxnLst/>
              <a:rect l="l" t="t" r="r" b="b"/>
              <a:pathLst>
                <a:path w="2290" h="2156" extrusionOk="0">
                  <a:moveTo>
                    <a:pt x="0" y="0"/>
                  </a:moveTo>
                  <a:lnTo>
                    <a:pt x="0" y="34"/>
                  </a:lnTo>
                  <a:lnTo>
                    <a:pt x="68" y="202"/>
                  </a:lnTo>
                  <a:lnTo>
                    <a:pt x="202" y="337"/>
                  </a:lnTo>
                  <a:lnTo>
                    <a:pt x="438" y="606"/>
                  </a:lnTo>
                  <a:lnTo>
                    <a:pt x="1010" y="1078"/>
                  </a:lnTo>
                  <a:lnTo>
                    <a:pt x="1549" y="1583"/>
                  </a:lnTo>
                  <a:lnTo>
                    <a:pt x="2088" y="2121"/>
                  </a:lnTo>
                  <a:lnTo>
                    <a:pt x="2155" y="2155"/>
                  </a:lnTo>
                  <a:lnTo>
                    <a:pt x="2223" y="2121"/>
                  </a:lnTo>
                  <a:lnTo>
                    <a:pt x="2290" y="2054"/>
                  </a:lnTo>
                  <a:lnTo>
                    <a:pt x="2290" y="2020"/>
                  </a:lnTo>
                  <a:lnTo>
                    <a:pt x="2256" y="1987"/>
                  </a:lnTo>
                  <a:lnTo>
                    <a:pt x="2021" y="1684"/>
                  </a:lnTo>
                  <a:lnTo>
                    <a:pt x="1751" y="1414"/>
                  </a:lnTo>
                  <a:lnTo>
                    <a:pt x="1179" y="909"/>
                  </a:lnTo>
                  <a:lnTo>
                    <a:pt x="640" y="404"/>
                  </a:lnTo>
                  <a:lnTo>
                    <a:pt x="337" y="169"/>
                  </a:lnTo>
                  <a:lnTo>
                    <a:pt x="202" y="68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89" name="Google Shape;1289;p8"/>
            <p:cNvSpPr/>
            <p:nvPr/>
          </p:nvSpPr>
          <p:spPr>
            <a:xfrm>
              <a:off x="5191704" y="4493833"/>
              <a:ext cx="781715" cy="659251"/>
            </a:xfrm>
            <a:custGeom>
              <a:avLst/>
              <a:gdLst/>
              <a:ahLst/>
              <a:cxnLst/>
              <a:rect l="l" t="t" r="r" b="b"/>
              <a:pathLst>
                <a:path w="15690" h="13232" extrusionOk="0">
                  <a:moveTo>
                    <a:pt x="2929" y="640"/>
                  </a:moveTo>
                  <a:lnTo>
                    <a:pt x="3131" y="943"/>
                  </a:lnTo>
                  <a:lnTo>
                    <a:pt x="3165" y="977"/>
                  </a:lnTo>
                  <a:lnTo>
                    <a:pt x="3098" y="977"/>
                  </a:lnTo>
                  <a:lnTo>
                    <a:pt x="3030" y="909"/>
                  </a:lnTo>
                  <a:lnTo>
                    <a:pt x="2997" y="808"/>
                  </a:lnTo>
                  <a:lnTo>
                    <a:pt x="2929" y="640"/>
                  </a:lnTo>
                  <a:close/>
                  <a:moveTo>
                    <a:pt x="2458" y="270"/>
                  </a:moveTo>
                  <a:lnTo>
                    <a:pt x="2626" y="337"/>
                  </a:lnTo>
                  <a:lnTo>
                    <a:pt x="2593" y="371"/>
                  </a:lnTo>
                  <a:lnTo>
                    <a:pt x="2626" y="573"/>
                  </a:lnTo>
                  <a:lnTo>
                    <a:pt x="2694" y="808"/>
                  </a:lnTo>
                  <a:lnTo>
                    <a:pt x="2761" y="1044"/>
                  </a:lnTo>
                  <a:lnTo>
                    <a:pt x="2828" y="1112"/>
                  </a:lnTo>
                  <a:lnTo>
                    <a:pt x="2896" y="1179"/>
                  </a:lnTo>
                  <a:lnTo>
                    <a:pt x="3064" y="1280"/>
                  </a:lnTo>
                  <a:lnTo>
                    <a:pt x="3266" y="1381"/>
                  </a:lnTo>
                  <a:lnTo>
                    <a:pt x="3502" y="1448"/>
                  </a:lnTo>
                  <a:lnTo>
                    <a:pt x="3603" y="1448"/>
                  </a:lnTo>
                  <a:lnTo>
                    <a:pt x="3670" y="1415"/>
                  </a:lnTo>
                  <a:lnTo>
                    <a:pt x="3704" y="1448"/>
                  </a:lnTo>
                  <a:lnTo>
                    <a:pt x="3737" y="1650"/>
                  </a:lnTo>
                  <a:lnTo>
                    <a:pt x="3737" y="1920"/>
                  </a:lnTo>
                  <a:lnTo>
                    <a:pt x="3704" y="1886"/>
                  </a:lnTo>
                  <a:lnTo>
                    <a:pt x="3434" y="1852"/>
                  </a:lnTo>
                  <a:lnTo>
                    <a:pt x="3300" y="1852"/>
                  </a:lnTo>
                  <a:lnTo>
                    <a:pt x="3165" y="1785"/>
                  </a:lnTo>
                  <a:lnTo>
                    <a:pt x="3064" y="1751"/>
                  </a:lnTo>
                  <a:lnTo>
                    <a:pt x="2963" y="1718"/>
                  </a:lnTo>
                  <a:lnTo>
                    <a:pt x="2862" y="1684"/>
                  </a:lnTo>
                  <a:lnTo>
                    <a:pt x="2761" y="1617"/>
                  </a:lnTo>
                  <a:lnTo>
                    <a:pt x="2593" y="1482"/>
                  </a:lnTo>
                  <a:lnTo>
                    <a:pt x="2391" y="1280"/>
                  </a:lnTo>
                  <a:lnTo>
                    <a:pt x="2189" y="1044"/>
                  </a:lnTo>
                  <a:lnTo>
                    <a:pt x="2121" y="909"/>
                  </a:lnTo>
                  <a:lnTo>
                    <a:pt x="2054" y="741"/>
                  </a:lnTo>
                  <a:lnTo>
                    <a:pt x="1987" y="438"/>
                  </a:lnTo>
                  <a:lnTo>
                    <a:pt x="2054" y="438"/>
                  </a:lnTo>
                  <a:lnTo>
                    <a:pt x="2088" y="404"/>
                  </a:lnTo>
                  <a:lnTo>
                    <a:pt x="2121" y="337"/>
                  </a:lnTo>
                  <a:lnTo>
                    <a:pt x="2189" y="303"/>
                  </a:lnTo>
                  <a:lnTo>
                    <a:pt x="2290" y="270"/>
                  </a:lnTo>
                  <a:close/>
                  <a:moveTo>
                    <a:pt x="1886" y="371"/>
                  </a:moveTo>
                  <a:lnTo>
                    <a:pt x="1919" y="404"/>
                  </a:lnTo>
                  <a:lnTo>
                    <a:pt x="1886" y="573"/>
                  </a:lnTo>
                  <a:lnTo>
                    <a:pt x="1886" y="741"/>
                  </a:lnTo>
                  <a:lnTo>
                    <a:pt x="1919" y="909"/>
                  </a:lnTo>
                  <a:lnTo>
                    <a:pt x="1987" y="1078"/>
                  </a:lnTo>
                  <a:lnTo>
                    <a:pt x="2222" y="1381"/>
                  </a:lnTo>
                  <a:lnTo>
                    <a:pt x="2458" y="1650"/>
                  </a:lnTo>
                  <a:lnTo>
                    <a:pt x="2593" y="1751"/>
                  </a:lnTo>
                  <a:lnTo>
                    <a:pt x="2694" y="1852"/>
                  </a:lnTo>
                  <a:lnTo>
                    <a:pt x="2795" y="1886"/>
                  </a:lnTo>
                  <a:lnTo>
                    <a:pt x="2929" y="1920"/>
                  </a:lnTo>
                  <a:lnTo>
                    <a:pt x="3030" y="1953"/>
                  </a:lnTo>
                  <a:lnTo>
                    <a:pt x="3131" y="1987"/>
                  </a:lnTo>
                  <a:lnTo>
                    <a:pt x="3266" y="2054"/>
                  </a:lnTo>
                  <a:lnTo>
                    <a:pt x="3434" y="2088"/>
                  </a:lnTo>
                  <a:lnTo>
                    <a:pt x="3569" y="2054"/>
                  </a:lnTo>
                  <a:lnTo>
                    <a:pt x="3737" y="1987"/>
                  </a:lnTo>
                  <a:lnTo>
                    <a:pt x="3704" y="2189"/>
                  </a:lnTo>
                  <a:lnTo>
                    <a:pt x="3670" y="2391"/>
                  </a:lnTo>
                  <a:lnTo>
                    <a:pt x="3603" y="2593"/>
                  </a:lnTo>
                  <a:lnTo>
                    <a:pt x="3502" y="2795"/>
                  </a:lnTo>
                  <a:lnTo>
                    <a:pt x="3401" y="2963"/>
                  </a:lnTo>
                  <a:lnTo>
                    <a:pt x="3300" y="3132"/>
                  </a:lnTo>
                  <a:lnTo>
                    <a:pt x="3131" y="3266"/>
                  </a:lnTo>
                  <a:lnTo>
                    <a:pt x="2997" y="3367"/>
                  </a:lnTo>
                  <a:lnTo>
                    <a:pt x="2963" y="3401"/>
                  </a:lnTo>
                  <a:lnTo>
                    <a:pt x="2997" y="3435"/>
                  </a:lnTo>
                  <a:lnTo>
                    <a:pt x="3165" y="3435"/>
                  </a:lnTo>
                  <a:lnTo>
                    <a:pt x="3300" y="3401"/>
                  </a:lnTo>
                  <a:lnTo>
                    <a:pt x="3535" y="3805"/>
                  </a:lnTo>
                  <a:lnTo>
                    <a:pt x="3805" y="4175"/>
                  </a:lnTo>
                  <a:lnTo>
                    <a:pt x="4377" y="4916"/>
                  </a:lnTo>
                  <a:lnTo>
                    <a:pt x="4680" y="5253"/>
                  </a:lnTo>
                  <a:lnTo>
                    <a:pt x="5051" y="5522"/>
                  </a:lnTo>
                  <a:lnTo>
                    <a:pt x="5286" y="5724"/>
                  </a:lnTo>
                  <a:lnTo>
                    <a:pt x="5488" y="5926"/>
                  </a:lnTo>
                  <a:lnTo>
                    <a:pt x="5892" y="6397"/>
                  </a:lnTo>
                  <a:lnTo>
                    <a:pt x="5791" y="6532"/>
                  </a:lnTo>
                  <a:lnTo>
                    <a:pt x="5724" y="6667"/>
                  </a:lnTo>
                  <a:lnTo>
                    <a:pt x="5623" y="6835"/>
                  </a:lnTo>
                  <a:lnTo>
                    <a:pt x="5556" y="7003"/>
                  </a:lnTo>
                  <a:lnTo>
                    <a:pt x="5421" y="6902"/>
                  </a:lnTo>
                  <a:lnTo>
                    <a:pt x="5253" y="6835"/>
                  </a:lnTo>
                  <a:lnTo>
                    <a:pt x="5051" y="6734"/>
                  </a:lnTo>
                  <a:lnTo>
                    <a:pt x="4882" y="6633"/>
                  </a:lnTo>
                  <a:lnTo>
                    <a:pt x="4579" y="6397"/>
                  </a:lnTo>
                  <a:lnTo>
                    <a:pt x="4310" y="6162"/>
                  </a:lnTo>
                  <a:lnTo>
                    <a:pt x="4040" y="5859"/>
                  </a:lnTo>
                  <a:lnTo>
                    <a:pt x="3064" y="4748"/>
                  </a:lnTo>
                  <a:lnTo>
                    <a:pt x="2727" y="4276"/>
                  </a:lnTo>
                  <a:lnTo>
                    <a:pt x="2525" y="4074"/>
                  </a:lnTo>
                  <a:lnTo>
                    <a:pt x="2290" y="3872"/>
                  </a:lnTo>
                  <a:lnTo>
                    <a:pt x="2525" y="3805"/>
                  </a:lnTo>
                  <a:lnTo>
                    <a:pt x="2559" y="3771"/>
                  </a:lnTo>
                  <a:lnTo>
                    <a:pt x="2593" y="3738"/>
                  </a:lnTo>
                  <a:lnTo>
                    <a:pt x="2559" y="3637"/>
                  </a:lnTo>
                  <a:lnTo>
                    <a:pt x="2492" y="3603"/>
                  </a:lnTo>
                  <a:lnTo>
                    <a:pt x="2458" y="3569"/>
                  </a:lnTo>
                  <a:lnTo>
                    <a:pt x="2391" y="3603"/>
                  </a:lnTo>
                  <a:lnTo>
                    <a:pt x="2222" y="3670"/>
                  </a:lnTo>
                  <a:lnTo>
                    <a:pt x="2054" y="3704"/>
                  </a:lnTo>
                  <a:lnTo>
                    <a:pt x="1886" y="3704"/>
                  </a:lnTo>
                  <a:lnTo>
                    <a:pt x="1717" y="3670"/>
                  </a:lnTo>
                  <a:lnTo>
                    <a:pt x="1347" y="3569"/>
                  </a:lnTo>
                  <a:lnTo>
                    <a:pt x="1044" y="3435"/>
                  </a:lnTo>
                  <a:lnTo>
                    <a:pt x="808" y="3300"/>
                  </a:lnTo>
                  <a:lnTo>
                    <a:pt x="606" y="3165"/>
                  </a:lnTo>
                  <a:lnTo>
                    <a:pt x="438" y="2997"/>
                  </a:lnTo>
                  <a:lnTo>
                    <a:pt x="337" y="2795"/>
                  </a:lnTo>
                  <a:lnTo>
                    <a:pt x="270" y="2593"/>
                  </a:lnTo>
                  <a:lnTo>
                    <a:pt x="270" y="2357"/>
                  </a:lnTo>
                  <a:lnTo>
                    <a:pt x="270" y="2122"/>
                  </a:lnTo>
                  <a:lnTo>
                    <a:pt x="303" y="1886"/>
                  </a:lnTo>
                  <a:lnTo>
                    <a:pt x="404" y="1617"/>
                  </a:lnTo>
                  <a:lnTo>
                    <a:pt x="573" y="1381"/>
                  </a:lnTo>
                  <a:lnTo>
                    <a:pt x="741" y="1179"/>
                  </a:lnTo>
                  <a:lnTo>
                    <a:pt x="943" y="977"/>
                  </a:lnTo>
                  <a:lnTo>
                    <a:pt x="1179" y="808"/>
                  </a:lnTo>
                  <a:lnTo>
                    <a:pt x="1414" y="640"/>
                  </a:lnTo>
                  <a:lnTo>
                    <a:pt x="1886" y="371"/>
                  </a:lnTo>
                  <a:close/>
                  <a:moveTo>
                    <a:pt x="2290" y="0"/>
                  </a:moveTo>
                  <a:lnTo>
                    <a:pt x="2189" y="34"/>
                  </a:lnTo>
                  <a:lnTo>
                    <a:pt x="2054" y="68"/>
                  </a:lnTo>
                  <a:lnTo>
                    <a:pt x="1987" y="169"/>
                  </a:lnTo>
                  <a:lnTo>
                    <a:pt x="1616" y="303"/>
                  </a:lnTo>
                  <a:lnTo>
                    <a:pt x="1246" y="505"/>
                  </a:lnTo>
                  <a:lnTo>
                    <a:pt x="909" y="741"/>
                  </a:lnTo>
                  <a:lnTo>
                    <a:pt x="573" y="1011"/>
                  </a:lnTo>
                  <a:lnTo>
                    <a:pt x="303" y="1347"/>
                  </a:lnTo>
                  <a:lnTo>
                    <a:pt x="202" y="1516"/>
                  </a:lnTo>
                  <a:lnTo>
                    <a:pt x="135" y="1684"/>
                  </a:lnTo>
                  <a:lnTo>
                    <a:pt x="68" y="1886"/>
                  </a:lnTo>
                  <a:lnTo>
                    <a:pt x="0" y="2088"/>
                  </a:lnTo>
                  <a:lnTo>
                    <a:pt x="0" y="2256"/>
                  </a:lnTo>
                  <a:lnTo>
                    <a:pt x="0" y="2458"/>
                  </a:lnTo>
                  <a:lnTo>
                    <a:pt x="68" y="2660"/>
                  </a:lnTo>
                  <a:lnTo>
                    <a:pt x="101" y="2829"/>
                  </a:lnTo>
                  <a:lnTo>
                    <a:pt x="202" y="2963"/>
                  </a:lnTo>
                  <a:lnTo>
                    <a:pt x="303" y="3132"/>
                  </a:lnTo>
                  <a:lnTo>
                    <a:pt x="539" y="3401"/>
                  </a:lnTo>
                  <a:lnTo>
                    <a:pt x="842" y="3603"/>
                  </a:lnTo>
                  <a:lnTo>
                    <a:pt x="1145" y="3805"/>
                  </a:lnTo>
                  <a:lnTo>
                    <a:pt x="1515" y="3906"/>
                  </a:lnTo>
                  <a:lnTo>
                    <a:pt x="1886" y="3940"/>
                  </a:lnTo>
                  <a:lnTo>
                    <a:pt x="2054" y="3940"/>
                  </a:lnTo>
                  <a:lnTo>
                    <a:pt x="2222" y="3906"/>
                  </a:lnTo>
                  <a:lnTo>
                    <a:pt x="2357" y="4175"/>
                  </a:lnTo>
                  <a:lnTo>
                    <a:pt x="2492" y="4445"/>
                  </a:lnTo>
                  <a:lnTo>
                    <a:pt x="2660" y="4680"/>
                  </a:lnTo>
                  <a:lnTo>
                    <a:pt x="2862" y="4950"/>
                  </a:lnTo>
                  <a:lnTo>
                    <a:pt x="3300" y="5421"/>
                  </a:lnTo>
                  <a:lnTo>
                    <a:pt x="3737" y="5825"/>
                  </a:lnTo>
                  <a:lnTo>
                    <a:pt x="4175" y="6330"/>
                  </a:lnTo>
                  <a:lnTo>
                    <a:pt x="4680" y="6801"/>
                  </a:lnTo>
                  <a:lnTo>
                    <a:pt x="4882" y="6936"/>
                  </a:lnTo>
                  <a:lnTo>
                    <a:pt x="5084" y="7037"/>
                  </a:lnTo>
                  <a:lnTo>
                    <a:pt x="5320" y="7138"/>
                  </a:lnTo>
                  <a:lnTo>
                    <a:pt x="5522" y="7273"/>
                  </a:lnTo>
                  <a:lnTo>
                    <a:pt x="5589" y="7306"/>
                  </a:lnTo>
                  <a:lnTo>
                    <a:pt x="5657" y="7273"/>
                  </a:lnTo>
                  <a:lnTo>
                    <a:pt x="5690" y="7239"/>
                  </a:lnTo>
                  <a:lnTo>
                    <a:pt x="5724" y="7172"/>
                  </a:lnTo>
                  <a:lnTo>
                    <a:pt x="5791" y="7003"/>
                  </a:lnTo>
                  <a:lnTo>
                    <a:pt x="5892" y="6869"/>
                  </a:lnTo>
                  <a:lnTo>
                    <a:pt x="7003" y="7710"/>
                  </a:lnTo>
                  <a:lnTo>
                    <a:pt x="8148" y="8485"/>
                  </a:lnTo>
                  <a:lnTo>
                    <a:pt x="8720" y="8855"/>
                  </a:lnTo>
                  <a:lnTo>
                    <a:pt x="9326" y="9226"/>
                  </a:lnTo>
                  <a:lnTo>
                    <a:pt x="9932" y="9562"/>
                  </a:lnTo>
                  <a:lnTo>
                    <a:pt x="10572" y="9865"/>
                  </a:lnTo>
                  <a:lnTo>
                    <a:pt x="11279" y="10135"/>
                  </a:lnTo>
                  <a:lnTo>
                    <a:pt x="11986" y="10370"/>
                  </a:lnTo>
                  <a:lnTo>
                    <a:pt x="12727" y="10606"/>
                  </a:lnTo>
                  <a:lnTo>
                    <a:pt x="13400" y="10875"/>
                  </a:lnTo>
                  <a:lnTo>
                    <a:pt x="13737" y="11044"/>
                  </a:lnTo>
                  <a:lnTo>
                    <a:pt x="14040" y="11212"/>
                  </a:lnTo>
                  <a:lnTo>
                    <a:pt x="14309" y="11448"/>
                  </a:lnTo>
                  <a:lnTo>
                    <a:pt x="14579" y="11683"/>
                  </a:lnTo>
                  <a:lnTo>
                    <a:pt x="14814" y="11953"/>
                  </a:lnTo>
                  <a:lnTo>
                    <a:pt x="14983" y="12256"/>
                  </a:lnTo>
                  <a:lnTo>
                    <a:pt x="15151" y="12592"/>
                  </a:lnTo>
                  <a:lnTo>
                    <a:pt x="15286" y="12996"/>
                  </a:lnTo>
                  <a:lnTo>
                    <a:pt x="15353" y="13232"/>
                  </a:lnTo>
                  <a:lnTo>
                    <a:pt x="15690" y="13232"/>
                  </a:lnTo>
                  <a:lnTo>
                    <a:pt x="15622" y="12895"/>
                  </a:lnTo>
                  <a:lnTo>
                    <a:pt x="15521" y="12592"/>
                  </a:lnTo>
                  <a:lnTo>
                    <a:pt x="15420" y="12323"/>
                  </a:lnTo>
                  <a:lnTo>
                    <a:pt x="15286" y="12054"/>
                  </a:lnTo>
                  <a:lnTo>
                    <a:pt x="15151" y="11818"/>
                  </a:lnTo>
                  <a:lnTo>
                    <a:pt x="14983" y="11616"/>
                  </a:lnTo>
                  <a:lnTo>
                    <a:pt x="14814" y="11414"/>
                  </a:lnTo>
                  <a:lnTo>
                    <a:pt x="14612" y="11212"/>
                  </a:lnTo>
                  <a:lnTo>
                    <a:pt x="14377" y="11044"/>
                  </a:lnTo>
                  <a:lnTo>
                    <a:pt x="13939" y="10741"/>
                  </a:lnTo>
                  <a:lnTo>
                    <a:pt x="13400" y="10505"/>
                  </a:lnTo>
                  <a:lnTo>
                    <a:pt x="12862" y="10303"/>
                  </a:lnTo>
                  <a:lnTo>
                    <a:pt x="12289" y="10101"/>
                  </a:lnTo>
                  <a:lnTo>
                    <a:pt x="11548" y="9865"/>
                  </a:lnTo>
                  <a:lnTo>
                    <a:pt x="10841" y="9562"/>
                  </a:lnTo>
                  <a:lnTo>
                    <a:pt x="10168" y="9259"/>
                  </a:lnTo>
                  <a:lnTo>
                    <a:pt x="9495" y="8922"/>
                  </a:lnTo>
                  <a:lnTo>
                    <a:pt x="8855" y="8552"/>
                  </a:lnTo>
                  <a:lnTo>
                    <a:pt x="8182" y="8148"/>
                  </a:lnTo>
                  <a:lnTo>
                    <a:pt x="6936" y="7306"/>
                  </a:lnTo>
                  <a:lnTo>
                    <a:pt x="6027" y="6667"/>
                  </a:lnTo>
                  <a:lnTo>
                    <a:pt x="6094" y="6532"/>
                  </a:lnTo>
                  <a:lnTo>
                    <a:pt x="6162" y="6364"/>
                  </a:lnTo>
                  <a:lnTo>
                    <a:pt x="6162" y="6330"/>
                  </a:lnTo>
                  <a:lnTo>
                    <a:pt x="6128" y="6296"/>
                  </a:lnTo>
                  <a:lnTo>
                    <a:pt x="6027" y="6296"/>
                  </a:lnTo>
                  <a:lnTo>
                    <a:pt x="5926" y="6061"/>
                  </a:lnTo>
                  <a:lnTo>
                    <a:pt x="5825" y="5892"/>
                  </a:lnTo>
                  <a:lnTo>
                    <a:pt x="5657" y="5724"/>
                  </a:lnTo>
                  <a:lnTo>
                    <a:pt x="5488" y="5556"/>
                  </a:lnTo>
                  <a:lnTo>
                    <a:pt x="5152" y="5286"/>
                  </a:lnTo>
                  <a:lnTo>
                    <a:pt x="4781" y="5017"/>
                  </a:lnTo>
                  <a:lnTo>
                    <a:pt x="4108" y="4108"/>
                  </a:lnTo>
                  <a:lnTo>
                    <a:pt x="3670" y="3569"/>
                  </a:lnTo>
                  <a:lnTo>
                    <a:pt x="3502" y="3401"/>
                  </a:lnTo>
                  <a:lnTo>
                    <a:pt x="3434" y="3367"/>
                  </a:lnTo>
                  <a:lnTo>
                    <a:pt x="3401" y="3367"/>
                  </a:lnTo>
                  <a:lnTo>
                    <a:pt x="3502" y="3266"/>
                  </a:lnTo>
                  <a:lnTo>
                    <a:pt x="3603" y="3165"/>
                  </a:lnTo>
                  <a:lnTo>
                    <a:pt x="3737" y="2930"/>
                  </a:lnTo>
                  <a:lnTo>
                    <a:pt x="3838" y="2593"/>
                  </a:lnTo>
                  <a:lnTo>
                    <a:pt x="3906" y="2256"/>
                  </a:lnTo>
                  <a:lnTo>
                    <a:pt x="3906" y="1920"/>
                  </a:lnTo>
                  <a:lnTo>
                    <a:pt x="3906" y="1583"/>
                  </a:lnTo>
                  <a:lnTo>
                    <a:pt x="3838" y="1280"/>
                  </a:lnTo>
                  <a:lnTo>
                    <a:pt x="3805" y="1044"/>
                  </a:lnTo>
                  <a:lnTo>
                    <a:pt x="3670" y="842"/>
                  </a:lnTo>
                  <a:lnTo>
                    <a:pt x="3502" y="640"/>
                  </a:lnTo>
                  <a:lnTo>
                    <a:pt x="3232" y="438"/>
                  </a:lnTo>
                  <a:lnTo>
                    <a:pt x="2963" y="236"/>
                  </a:lnTo>
                  <a:lnTo>
                    <a:pt x="2694" y="101"/>
                  </a:lnTo>
                  <a:lnTo>
                    <a:pt x="242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90" name="Google Shape;1290;p8"/>
            <p:cNvSpPr/>
            <p:nvPr/>
          </p:nvSpPr>
          <p:spPr>
            <a:xfrm>
              <a:off x="6674521" y="5069183"/>
              <a:ext cx="196301" cy="83901"/>
            </a:xfrm>
            <a:custGeom>
              <a:avLst/>
              <a:gdLst/>
              <a:ahLst/>
              <a:cxnLst/>
              <a:rect l="l" t="t" r="r" b="b"/>
              <a:pathLst>
                <a:path w="3940" h="1684" extrusionOk="0">
                  <a:moveTo>
                    <a:pt x="1886" y="1"/>
                  </a:moveTo>
                  <a:lnTo>
                    <a:pt x="1583" y="34"/>
                  </a:lnTo>
                  <a:lnTo>
                    <a:pt x="1348" y="102"/>
                  </a:lnTo>
                  <a:lnTo>
                    <a:pt x="1146" y="203"/>
                  </a:lnTo>
                  <a:lnTo>
                    <a:pt x="977" y="337"/>
                  </a:lnTo>
                  <a:lnTo>
                    <a:pt x="843" y="506"/>
                  </a:lnTo>
                  <a:lnTo>
                    <a:pt x="573" y="910"/>
                  </a:lnTo>
                  <a:lnTo>
                    <a:pt x="338" y="1280"/>
                  </a:lnTo>
                  <a:lnTo>
                    <a:pt x="169" y="1516"/>
                  </a:lnTo>
                  <a:lnTo>
                    <a:pt x="1" y="1684"/>
                  </a:lnTo>
                  <a:lnTo>
                    <a:pt x="506" y="1684"/>
                  </a:lnTo>
                  <a:lnTo>
                    <a:pt x="674" y="1516"/>
                  </a:lnTo>
                  <a:lnTo>
                    <a:pt x="775" y="1347"/>
                  </a:lnTo>
                  <a:lnTo>
                    <a:pt x="1078" y="910"/>
                  </a:lnTo>
                  <a:lnTo>
                    <a:pt x="1247" y="708"/>
                  </a:lnTo>
                  <a:lnTo>
                    <a:pt x="1415" y="573"/>
                  </a:lnTo>
                  <a:lnTo>
                    <a:pt x="1617" y="472"/>
                  </a:lnTo>
                  <a:lnTo>
                    <a:pt x="1853" y="405"/>
                  </a:lnTo>
                  <a:lnTo>
                    <a:pt x="2088" y="405"/>
                  </a:lnTo>
                  <a:lnTo>
                    <a:pt x="2391" y="438"/>
                  </a:lnTo>
                  <a:lnTo>
                    <a:pt x="2795" y="539"/>
                  </a:lnTo>
                  <a:lnTo>
                    <a:pt x="3166" y="674"/>
                  </a:lnTo>
                  <a:lnTo>
                    <a:pt x="3570" y="809"/>
                  </a:lnTo>
                  <a:lnTo>
                    <a:pt x="3940" y="943"/>
                  </a:lnTo>
                  <a:lnTo>
                    <a:pt x="3940" y="539"/>
                  </a:lnTo>
                  <a:lnTo>
                    <a:pt x="3368" y="337"/>
                  </a:lnTo>
                  <a:lnTo>
                    <a:pt x="2762" y="135"/>
                  </a:lnTo>
                  <a:lnTo>
                    <a:pt x="2492" y="68"/>
                  </a:lnTo>
                  <a:lnTo>
                    <a:pt x="218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91" name="Google Shape;1291;p8"/>
            <p:cNvSpPr/>
            <p:nvPr/>
          </p:nvSpPr>
          <p:spPr>
            <a:xfrm>
              <a:off x="5243718" y="4597812"/>
              <a:ext cx="45338" cy="43694"/>
            </a:xfrm>
            <a:custGeom>
              <a:avLst/>
              <a:gdLst/>
              <a:ahLst/>
              <a:cxnLst/>
              <a:rect l="l" t="t" r="r" b="b"/>
              <a:pathLst>
                <a:path w="910" h="877" extrusionOk="0">
                  <a:moveTo>
                    <a:pt x="673" y="1"/>
                  </a:moveTo>
                  <a:lnTo>
                    <a:pt x="606" y="35"/>
                  </a:lnTo>
                  <a:lnTo>
                    <a:pt x="303" y="338"/>
                  </a:lnTo>
                  <a:lnTo>
                    <a:pt x="168" y="506"/>
                  </a:lnTo>
                  <a:lnTo>
                    <a:pt x="34" y="641"/>
                  </a:lnTo>
                  <a:lnTo>
                    <a:pt x="0" y="708"/>
                  </a:lnTo>
                  <a:lnTo>
                    <a:pt x="0" y="742"/>
                  </a:lnTo>
                  <a:lnTo>
                    <a:pt x="67" y="843"/>
                  </a:lnTo>
                  <a:lnTo>
                    <a:pt x="135" y="876"/>
                  </a:lnTo>
                  <a:lnTo>
                    <a:pt x="236" y="876"/>
                  </a:lnTo>
                  <a:lnTo>
                    <a:pt x="404" y="742"/>
                  </a:lnTo>
                  <a:lnTo>
                    <a:pt x="539" y="607"/>
                  </a:lnTo>
                  <a:lnTo>
                    <a:pt x="842" y="304"/>
                  </a:lnTo>
                  <a:lnTo>
                    <a:pt x="909" y="237"/>
                  </a:lnTo>
                  <a:lnTo>
                    <a:pt x="909" y="169"/>
                  </a:lnTo>
                  <a:lnTo>
                    <a:pt x="875" y="102"/>
                  </a:lnTo>
                  <a:lnTo>
                    <a:pt x="842" y="68"/>
                  </a:lnTo>
                  <a:lnTo>
                    <a:pt x="77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92" name="Google Shape;1292;p8"/>
            <p:cNvSpPr/>
            <p:nvPr/>
          </p:nvSpPr>
          <p:spPr>
            <a:xfrm>
              <a:off x="5460098" y="4067751"/>
              <a:ext cx="1410724" cy="868954"/>
            </a:xfrm>
            <a:custGeom>
              <a:avLst/>
              <a:gdLst/>
              <a:ahLst/>
              <a:cxnLst/>
              <a:rect l="l" t="t" r="r" b="b"/>
              <a:pathLst>
                <a:path w="28315" h="17441" extrusionOk="0">
                  <a:moveTo>
                    <a:pt x="2929" y="1011"/>
                  </a:moveTo>
                  <a:lnTo>
                    <a:pt x="2997" y="1112"/>
                  </a:lnTo>
                  <a:lnTo>
                    <a:pt x="3064" y="1145"/>
                  </a:lnTo>
                  <a:lnTo>
                    <a:pt x="3098" y="1179"/>
                  </a:lnTo>
                  <a:lnTo>
                    <a:pt x="3199" y="1145"/>
                  </a:lnTo>
                  <a:lnTo>
                    <a:pt x="3199" y="1213"/>
                  </a:lnTo>
                  <a:lnTo>
                    <a:pt x="3232" y="1280"/>
                  </a:lnTo>
                  <a:lnTo>
                    <a:pt x="3232" y="1280"/>
                  </a:lnTo>
                  <a:lnTo>
                    <a:pt x="3098" y="1213"/>
                  </a:lnTo>
                  <a:lnTo>
                    <a:pt x="2997" y="1145"/>
                  </a:lnTo>
                  <a:lnTo>
                    <a:pt x="2929" y="1011"/>
                  </a:lnTo>
                  <a:close/>
                  <a:moveTo>
                    <a:pt x="2088" y="236"/>
                  </a:moveTo>
                  <a:lnTo>
                    <a:pt x="2492" y="304"/>
                  </a:lnTo>
                  <a:lnTo>
                    <a:pt x="2492" y="371"/>
                  </a:lnTo>
                  <a:lnTo>
                    <a:pt x="2458" y="472"/>
                  </a:lnTo>
                  <a:lnTo>
                    <a:pt x="2458" y="573"/>
                  </a:lnTo>
                  <a:lnTo>
                    <a:pt x="2492" y="842"/>
                  </a:lnTo>
                  <a:lnTo>
                    <a:pt x="2593" y="1044"/>
                  </a:lnTo>
                  <a:lnTo>
                    <a:pt x="2727" y="1246"/>
                  </a:lnTo>
                  <a:lnTo>
                    <a:pt x="2896" y="1415"/>
                  </a:lnTo>
                  <a:lnTo>
                    <a:pt x="2997" y="1482"/>
                  </a:lnTo>
                  <a:lnTo>
                    <a:pt x="3098" y="1550"/>
                  </a:lnTo>
                  <a:lnTo>
                    <a:pt x="3199" y="1550"/>
                  </a:lnTo>
                  <a:lnTo>
                    <a:pt x="3333" y="1583"/>
                  </a:lnTo>
                  <a:lnTo>
                    <a:pt x="3434" y="1550"/>
                  </a:lnTo>
                  <a:lnTo>
                    <a:pt x="3468" y="1516"/>
                  </a:lnTo>
                  <a:lnTo>
                    <a:pt x="3502" y="1482"/>
                  </a:lnTo>
                  <a:lnTo>
                    <a:pt x="3468" y="1886"/>
                  </a:lnTo>
                  <a:lnTo>
                    <a:pt x="3367" y="2257"/>
                  </a:lnTo>
                  <a:lnTo>
                    <a:pt x="3030" y="2156"/>
                  </a:lnTo>
                  <a:lnTo>
                    <a:pt x="2727" y="2055"/>
                  </a:lnTo>
                  <a:lnTo>
                    <a:pt x="2458" y="1853"/>
                  </a:lnTo>
                  <a:lnTo>
                    <a:pt x="2189" y="1617"/>
                  </a:lnTo>
                  <a:lnTo>
                    <a:pt x="2088" y="1482"/>
                  </a:lnTo>
                  <a:lnTo>
                    <a:pt x="1987" y="1314"/>
                  </a:lnTo>
                  <a:lnTo>
                    <a:pt x="1852" y="977"/>
                  </a:lnTo>
                  <a:lnTo>
                    <a:pt x="1751" y="640"/>
                  </a:lnTo>
                  <a:lnTo>
                    <a:pt x="1684" y="270"/>
                  </a:lnTo>
                  <a:lnTo>
                    <a:pt x="2088" y="236"/>
                  </a:lnTo>
                  <a:close/>
                  <a:moveTo>
                    <a:pt x="1583" y="304"/>
                  </a:moveTo>
                  <a:lnTo>
                    <a:pt x="1583" y="674"/>
                  </a:lnTo>
                  <a:lnTo>
                    <a:pt x="1650" y="1078"/>
                  </a:lnTo>
                  <a:lnTo>
                    <a:pt x="1818" y="1449"/>
                  </a:lnTo>
                  <a:lnTo>
                    <a:pt x="2020" y="1785"/>
                  </a:lnTo>
                  <a:lnTo>
                    <a:pt x="2290" y="2055"/>
                  </a:lnTo>
                  <a:lnTo>
                    <a:pt x="2626" y="2324"/>
                  </a:lnTo>
                  <a:lnTo>
                    <a:pt x="2761" y="2391"/>
                  </a:lnTo>
                  <a:lnTo>
                    <a:pt x="2929" y="2425"/>
                  </a:lnTo>
                  <a:lnTo>
                    <a:pt x="3232" y="2459"/>
                  </a:lnTo>
                  <a:lnTo>
                    <a:pt x="3064" y="2728"/>
                  </a:lnTo>
                  <a:lnTo>
                    <a:pt x="2896" y="2896"/>
                  </a:lnTo>
                  <a:lnTo>
                    <a:pt x="2727" y="2997"/>
                  </a:lnTo>
                  <a:lnTo>
                    <a:pt x="2525" y="3065"/>
                  </a:lnTo>
                  <a:lnTo>
                    <a:pt x="2290" y="3132"/>
                  </a:lnTo>
                  <a:lnTo>
                    <a:pt x="1987" y="3166"/>
                  </a:lnTo>
                  <a:lnTo>
                    <a:pt x="1785" y="3166"/>
                  </a:lnTo>
                  <a:lnTo>
                    <a:pt x="1684" y="3132"/>
                  </a:lnTo>
                  <a:lnTo>
                    <a:pt x="1650" y="3098"/>
                  </a:lnTo>
                  <a:lnTo>
                    <a:pt x="1616" y="3098"/>
                  </a:lnTo>
                  <a:lnTo>
                    <a:pt x="1616" y="3132"/>
                  </a:lnTo>
                  <a:lnTo>
                    <a:pt x="1616" y="3199"/>
                  </a:lnTo>
                  <a:lnTo>
                    <a:pt x="1650" y="3267"/>
                  </a:lnTo>
                  <a:lnTo>
                    <a:pt x="1751" y="3334"/>
                  </a:lnTo>
                  <a:lnTo>
                    <a:pt x="2189" y="3334"/>
                  </a:lnTo>
                  <a:lnTo>
                    <a:pt x="2525" y="3267"/>
                  </a:lnTo>
                  <a:lnTo>
                    <a:pt x="2525" y="3300"/>
                  </a:lnTo>
                  <a:lnTo>
                    <a:pt x="2694" y="3502"/>
                  </a:lnTo>
                  <a:lnTo>
                    <a:pt x="2896" y="3738"/>
                  </a:lnTo>
                  <a:lnTo>
                    <a:pt x="3367" y="4108"/>
                  </a:lnTo>
                  <a:lnTo>
                    <a:pt x="3771" y="4479"/>
                  </a:lnTo>
                  <a:lnTo>
                    <a:pt x="3973" y="4681"/>
                  </a:lnTo>
                  <a:lnTo>
                    <a:pt x="4141" y="4950"/>
                  </a:lnTo>
                  <a:lnTo>
                    <a:pt x="4276" y="5152"/>
                  </a:lnTo>
                  <a:lnTo>
                    <a:pt x="4444" y="5354"/>
                  </a:lnTo>
                  <a:lnTo>
                    <a:pt x="4781" y="5758"/>
                  </a:lnTo>
                  <a:lnTo>
                    <a:pt x="5185" y="6128"/>
                  </a:lnTo>
                  <a:lnTo>
                    <a:pt x="5589" y="6499"/>
                  </a:lnTo>
                  <a:lnTo>
                    <a:pt x="5421" y="6701"/>
                  </a:lnTo>
                  <a:lnTo>
                    <a:pt x="5252" y="6936"/>
                  </a:lnTo>
                  <a:lnTo>
                    <a:pt x="5118" y="7138"/>
                  </a:lnTo>
                  <a:lnTo>
                    <a:pt x="3300" y="5388"/>
                  </a:lnTo>
                  <a:lnTo>
                    <a:pt x="2424" y="4546"/>
                  </a:lnTo>
                  <a:lnTo>
                    <a:pt x="1953" y="4142"/>
                  </a:lnTo>
                  <a:lnTo>
                    <a:pt x="1482" y="3805"/>
                  </a:lnTo>
                  <a:lnTo>
                    <a:pt x="909" y="3469"/>
                  </a:lnTo>
                  <a:lnTo>
                    <a:pt x="674" y="3267"/>
                  </a:lnTo>
                  <a:lnTo>
                    <a:pt x="573" y="3132"/>
                  </a:lnTo>
                  <a:lnTo>
                    <a:pt x="472" y="2997"/>
                  </a:lnTo>
                  <a:lnTo>
                    <a:pt x="371" y="2829"/>
                  </a:lnTo>
                  <a:lnTo>
                    <a:pt x="337" y="2661"/>
                  </a:lnTo>
                  <a:lnTo>
                    <a:pt x="270" y="2290"/>
                  </a:lnTo>
                  <a:lnTo>
                    <a:pt x="270" y="1954"/>
                  </a:lnTo>
                  <a:lnTo>
                    <a:pt x="303" y="1583"/>
                  </a:lnTo>
                  <a:lnTo>
                    <a:pt x="371" y="1314"/>
                  </a:lnTo>
                  <a:lnTo>
                    <a:pt x="472" y="1078"/>
                  </a:lnTo>
                  <a:lnTo>
                    <a:pt x="606" y="876"/>
                  </a:lnTo>
                  <a:lnTo>
                    <a:pt x="775" y="708"/>
                  </a:lnTo>
                  <a:lnTo>
                    <a:pt x="943" y="573"/>
                  </a:lnTo>
                  <a:lnTo>
                    <a:pt x="1145" y="438"/>
                  </a:lnTo>
                  <a:lnTo>
                    <a:pt x="1347" y="337"/>
                  </a:lnTo>
                  <a:lnTo>
                    <a:pt x="1583" y="304"/>
                  </a:lnTo>
                  <a:close/>
                  <a:moveTo>
                    <a:pt x="21548" y="6701"/>
                  </a:moveTo>
                  <a:lnTo>
                    <a:pt x="21682" y="6903"/>
                  </a:lnTo>
                  <a:lnTo>
                    <a:pt x="21548" y="7037"/>
                  </a:lnTo>
                  <a:lnTo>
                    <a:pt x="21447" y="7206"/>
                  </a:lnTo>
                  <a:lnTo>
                    <a:pt x="21346" y="7071"/>
                  </a:lnTo>
                  <a:lnTo>
                    <a:pt x="21278" y="7004"/>
                  </a:lnTo>
                  <a:lnTo>
                    <a:pt x="21413" y="6869"/>
                  </a:lnTo>
                  <a:lnTo>
                    <a:pt x="21480" y="6802"/>
                  </a:lnTo>
                  <a:lnTo>
                    <a:pt x="21514" y="6734"/>
                  </a:lnTo>
                  <a:lnTo>
                    <a:pt x="21548" y="6701"/>
                  </a:lnTo>
                  <a:close/>
                  <a:moveTo>
                    <a:pt x="22086" y="7004"/>
                  </a:moveTo>
                  <a:lnTo>
                    <a:pt x="22288" y="7037"/>
                  </a:lnTo>
                  <a:lnTo>
                    <a:pt x="22490" y="7105"/>
                  </a:lnTo>
                  <a:lnTo>
                    <a:pt x="22692" y="7206"/>
                  </a:lnTo>
                  <a:lnTo>
                    <a:pt x="22894" y="7307"/>
                  </a:lnTo>
                  <a:lnTo>
                    <a:pt x="23063" y="7475"/>
                  </a:lnTo>
                  <a:lnTo>
                    <a:pt x="23770" y="8115"/>
                  </a:lnTo>
                  <a:lnTo>
                    <a:pt x="24477" y="8754"/>
                  </a:lnTo>
                  <a:lnTo>
                    <a:pt x="25117" y="9428"/>
                  </a:lnTo>
                  <a:lnTo>
                    <a:pt x="25723" y="10101"/>
                  </a:lnTo>
                  <a:lnTo>
                    <a:pt x="26295" y="10842"/>
                  </a:lnTo>
                  <a:lnTo>
                    <a:pt x="26800" y="11549"/>
                  </a:lnTo>
                  <a:lnTo>
                    <a:pt x="26733" y="11583"/>
                  </a:lnTo>
                  <a:lnTo>
                    <a:pt x="26699" y="11616"/>
                  </a:lnTo>
                  <a:lnTo>
                    <a:pt x="26665" y="11684"/>
                  </a:lnTo>
                  <a:lnTo>
                    <a:pt x="26665" y="11751"/>
                  </a:lnTo>
                  <a:lnTo>
                    <a:pt x="26699" y="11785"/>
                  </a:lnTo>
                  <a:lnTo>
                    <a:pt x="26733" y="11852"/>
                  </a:lnTo>
                  <a:lnTo>
                    <a:pt x="26800" y="11987"/>
                  </a:lnTo>
                  <a:lnTo>
                    <a:pt x="26564" y="12290"/>
                  </a:lnTo>
                  <a:lnTo>
                    <a:pt x="26531" y="12357"/>
                  </a:lnTo>
                  <a:lnTo>
                    <a:pt x="26463" y="12391"/>
                  </a:lnTo>
                  <a:lnTo>
                    <a:pt x="26329" y="12391"/>
                  </a:lnTo>
                  <a:lnTo>
                    <a:pt x="26160" y="12357"/>
                  </a:lnTo>
                  <a:lnTo>
                    <a:pt x="25992" y="12256"/>
                  </a:lnTo>
                  <a:lnTo>
                    <a:pt x="25655" y="12020"/>
                  </a:lnTo>
                  <a:lnTo>
                    <a:pt x="25453" y="11852"/>
                  </a:lnTo>
                  <a:lnTo>
                    <a:pt x="25083" y="11549"/>
                  </a:lnTo>
                  <a:lnTo>
                    <a:pt x="24746" y="11246"/>
                  </a:lnTo>
                  <a:lnTo>
                    <a:pt x="24107" y="10573"/>
                  </a:lnTo>
                  <a:lnTo>
                    <a:pt x="23433" y="9832"/>
                  </a:lnTo>
                  <a:lnTo>
                    <a:pt x="22793" y="9057"/>
                  </a:lnTo>
                  <a:lnTo>
                    <a:pt x="22120" y="8317"/>
                  </a:lnTo>
                  <a:lnTo>
                    <a:pt x="21783" y="7946"/>
                  </a:lnTo>
                  <a:lnTo>
                    <a:pt x="21413" y="7610"/>
                  </a:lnTo>
                  <a:lnTo>
                    <a:pt x="21548" y="7408"/>
                  </a:lnTo>
                  <a:lnTo>
                    <a:pt x="21716" y="7206"/>
                  </a:lnTo>
                  <a:lnTo>
                    <a:pt x="21884" y="7071"/>
                  </a:lnTo>
                  <a:lnTo>
                    <a:pt x="22086" y="7004"/>
                  </a:lnTo>
                  <a:close/>
                  <a:moveTo>
                    <a:pt x="26935" y="12088"/>
                  </a:moveTo>
                  <a:lnTo>
                    <a:pt x="27271" y="12222"/>
                  </a:lnTo>
                  <a:lnTo>
                    <a:pt x="27406" y="12323"/>
                  </a:lnTo>
                  <a:lnTo>
                    <a:pt x="27507" y="12424"/>
                  </a:lnTo>
                  <a:lnTo>
                    <a:pt x="27339" y="12694"/>
                  </a:lnTo>
                  <a:lnTo>
                    <a:pt x="27137" y="12896"/>
                  </a:lnTo>
                  <a:lnTo>
                    <a:pt x="26800" y="12424"/>
                  </a:lnTo>
                  <a:lnTo>
                    <a:pt x="26867" y="12256"/>
                  </a:lnTo>
                  <a:lnTo>
                    <a:pt x="26935" y="12088"/>
                  </a:lnTo>
                  <a:close/>
                  <a:moveTo>
                    <a:pt x="1650" y="1"/>
                  </a:moveTo>
                  <a:lnTo>
                    <a:pt x="1414" y="68"/>
                  </a:lnTo>
                  <a:lnTo>
                    <a:pt x="1179" y="135"/>
                  </a:lnTo>
                  <a:lnTo>
                    <a:pt x="977" y="236"/>
                  </a:lnTo>
                  <a:lnTo>
                    <a:pt x="775" y="371"/>
                  </a:lnTo>
                  <a:lnTo>
                    <a:pt x="539" y="607"/>
                  </a:lnTo>
                  <a:lnTo>
                    <a:pt x="371" y="842"/>
                  </a:lnTo>
                  <a:lnTo>
                    <a:pt x="236" y="1078"/>
                  </a:lnTo>
                  <a:lnTo>
                    <a:pt x="101" y="1347"/>
                  </a:lnTo>
                  <a:lnTo>
                    <a:pt x="34" y="1651"/>
                  </a:lnTo>
                  <a:lnTo>
                    <a:pt x="0" y="1920"/>
                  </a:lnTo>
                  <a:lnTo>
                    <a:pt x="0" y="2223"/>
                  </a:lnTo>
                  <a:lnTo>
                    <a:pt x="34" y="2526"/>
                  </a:lnTo>
                  <a:lnTo>
                    <a:pt x="101" y="2728"/>
                  </a:lnTo>
                  <a:lnTo>
                    <a:pt x="135" y="2930"/>
                  </a:lnTo>
                  <a:lnTo>
                    <a:pt x="236" y="3098"/>
                  </a:lnTo>
                  <a:lnTo>
                    <a:pt x="337" y="3233"/>
                  </a:lnTo>
                  <a:lnTo>
                    <a:pt x="573" y="3502"/>
                  </a:lnTo>
                  <a:lnTo>
                    <a:pt x="842" y="3738"/>
                  </a:lnTo>
                  <a:lnTo>
                    <a:pt x="1482" y="4142"/>
                  </a:lnTo>
                  <a:lnTo>
                    <a:pt x="1785" y="4378"/>
                  </a:lnTo>
                  <a:lnTo>
                    <a:pt x="2088" y="4613"/>
                  </a:lnTo>
                  <a:lnTo>
                    <a:pt x="3535" y="5994"/>
                  </a:lnTo>
                  <a:lnTo>
                    <a:pt x="4949" y="7374"/>
                  </a:lnTo>
                  <a:lnTo>
                    <a:pt x="5017" y="7408"/>
                  </a:lnTo>
                  <a:lnTo>
                    <a:pt x="5084" y="7408"/>
                  </a:lnTo>
                  <a:lnTo>
                    <a:pt x="5151" y="7340"/>
                  </a:lnTo>
                  <a:lnTo>
                    <a:pt x="5185" y="7307"/>
                  </a:lnTo>
                  <a:lnTo>
                    <a:pt x="5320" y="7172"/>
                  </a:lnTo>
                  <a:lnTo>
                    <a:pt x="5421" y="7037"/>
                  </a:lnTo>
                  <a:lnTo>
                    <a:pt x="5488" y="7037"/>
                  </a:lnTo>
                  <a:lnTo>
                    <a:pt x="5757" y="7374"/>
                  </a:lnTo>
                  <a:lnTo>
                    <a:pt x="5993" y="7643"/>
                  </a:lnTo>
                  <a:lnTo>
                    <a:pt x="6363" y="8014"/>
                  </a:lnTo>
                  <a:lnTo>
                    <a:pt x="6801" y="8384"/>
                  </a:lnTo>
                  <a:lnTo>
                    <a:pt x="7205" y="8687"/>
                  </a:lnTo>
                  <a:lnTo>
                    <a:pt x="7643" y="8956"/>
                  </a:lnTo>
                  <a:lnTo>
                    <a:pt x="8114" y="9192"/>
                  </a:lnTo>
                  <a:lnTo>
                    <a:pt x="8619" y="9360"/>
                  </a:lnTo>
                  <a:lnTo>
                    <a:pt x="8922" y="9428"/>
                  </a:lnTo>
                  <a:lnTo>
                    <a:pt x="9259" y="9461"/>
                  </a:lnTo>
                  <a:lnTo>
                    <a:pt x="9899" y="9529"/>
                  </a:lnTo>
                  <a:lnTo>
                    <a:pt x="10202" y="9563"/>
                  </a:lnTo>
                  <a:lnTo>
                    <a:pt x="10505" y="9664"/>
                  </a:lnTo>
                  <a:lnTo>
                    <a:pt x="10774" y="9832"/>
                  </a:lnTo>
                  <a:lnTo>
                    <a:pt x="11043" y="10034"/>
                  </a:lnTo>
                  <a:lnTo>
                    <a:pt x="11245" y="10303"/>
                  </a:lnTo>
                  <a:lnTo>
                    <a:pt x="11414" y="10606"/>
                  </a:lnTo>
                  <a:lnTo>
                    <a:pt x="11515" y="10977"/>
                  </a:lnTo>
                  <a:lnTo>
                    <a:pt x="11616" y="11347"/>
                  </a:lnTo>
                  <a:lnTo>
                    <a:pt x="11717" y="12088"/>
                  </a:lnTo>
                  <a:lnTo>
                    <a:pt x="11784" y="12761"/>
                  </a:lnTo>
                  <a:lnTo>
                    <a:pt x="11885" y="13805"/>
                  </a:lnTo>
                  <a:lnTo>
                    <a:pt x="11919" y="14310"/>
                  </a:lnTo>
                  <a:lnTo>
                    <a:pt x="11986" y="14781"/>
                  </a:lnTo>
                  <a:lnTo>
                    <a:pt x="12121" y="15252"/>
                  </a:lnTo>
                  <a:lnTo>
                    <a:pt x="12188" y="15488"/>
                  </a:lnTo>
                  <a:lnTo>
                    <a:pt x="12289" y="15690"/>
                  </a:lnTo>
                  <a:lnTo>
                    <a:pt x="12424" y="15892"/>
                  </a:lnTo>
                  <a:lnTo>
                    <a:pt x="12592" y="16094"/>
                  </a:lnTo>
                  <a:lnTo>
                    <a:pt x="12760" y="16296"/>
                  </a:lnTo>
                  <a:lnTo>
                    <a:pt x="12962" y="16464"/>
                  </a:lnTo>
                  <a:lnTo>
                    <a:pt x="13164" y="16599"/>
                  </a:lnTo>
                  <a:lnTo>
                    <a:pt x="13400" y="16734"/>
                  </a:lnTo>
                  <a:lnTo>
                    <a:pt x="13838" y="16936"/>
                  </a:lnTo>
                  <a:lnTo>
                    <a:pt x="14309" y="17070"/>
                  </a:lnTo>
                  <a:lnTo>
                    <a:pt x="14780" y="17205"/>
                  </a:lnTo>
                  <a:lnTo>
                    <a:pt x="15252" y="17306"/>
                  </a:lnTo>
                  <a:lnTo>
                    <a:pt x="15757" y="17373"/>
                  </a:lnTo>
                  <a:lnTo>
                    <a:pt x="16296" y="17441"/>
                  </a:lnTo>
                  <a:lnTo>
                    <a:pt x="16531" y="17407"/>
                  </a:lnTo>
                  <a:lnTo>
                    <a:pt x="16767" y="17407"/>
                  </a:lnTo>
                  <a:lnTo>
                    <a:pt x="17205" y="17340"/>
                  </a:lnTo>
                  <a:lnTo>
                    <a:pt x="17609" y="17239"/>
                  </a:lnTo>
                  <a:lnTo>
                    <a:pt x="18013" y="17070"/>
                  </a:lnTo>
                  <a:lnTo>
                    <a:pt x="18383" y="16902"/>
                  </a:lnTo>
                  <a:lnTo>
                    <a:pt x="18753" y="16700"/>
                  </a:lnTo>
                  <a:lnTo>
                    <a:pt x="19090" y="16464"/>
                  </a:lnTo>
                  <a:lnTo>
                    <a:pt x="19393" y="16161"/>
                  </a:lnTo>
                  <a:lnTo>
                    <a:pt x="19629" y="15791"/>
                  </a:lnTo>
                  <a:lnTo>
                    <a:pt x="19763" y="15555"/>
                  </a:lnTo>
                  <a:lnTo>
                    <a:pt x="19831" y="15320"/>
                  </a:lnTo>
                  <a:lnTo>
                    <a:pt x="19898" y="15084"/>
                  </a:lnTo>
                  <a:lnTo>
                    <a:pt x="19898" y="14815"/>
                  </a:lnTo>
                  <a:lnTo>
                    <a:pt x="19898" y="14579"/>
                  </a:lnTo>
                  <a:lnTo>
                    <a:pt x="19831" y="14343"/>
                  </a:lnTo>
                  <a:lnTo>
                    <a:pt x="19763" y="14108"/>
                  </a:lnTo>
                  <a:lnTo>
                    <a:pt x="19696" y="13872"/>
                  </a:lnTo>
                  <a:lnTo>
                    <a:pt x="19460" y="13367"/>
                  </a:lnTo>
                  <a:lnTo>
                    <a:pt x="19225" y="12929"/>
                  </a:lnTo>
                  <a:lnTo>
                    <a:pt x="18922" y="12492"/>
                  </a:lnTo>
                  <a:lnTo>
                    <a:pt x="18652" y="12121"/>
                  </a:lnTo>
                  <a:lnTo>
                    <a:pt x="18248" y="11549"/>
                  </a:lnTo>
                  <a:lnTo>
                    <a:pt x="17878" y="10909"/>
                  </a:lnTo>
                  <a:lnTo>
                    <a:pt x="17575" y="10202"/>
                  </a:lnTo>
                  <a:lnTo>
                    <a:pt x="17339" y="9529"/>
                  </a:lnTo>
                  <a:lnTo>
                    <a:pt x="17238" y="9158"/>
                  </a:lnTo>
                  <a:lnTo>
                    <a:pt x="17171" y="8788"/>
                  </a:lnTo>
                  <a:lnTo>
                    <a:pt x="17104" y="8418"/>
                  </a:lnTo>
                  <a:lnTo>
                    <a:pt x="17070" y="8047"/>
                  </a:lnTo>
                  <a:lnTo>
                    <a:pt x="17070" y="7711"/>
                  </a:lnTo>
                  <a:lnTo>
                    <a:pt x="17104" y="7340"/>
                  </a:lnTo>
                  <a:lnTo>
                    <a:pt x="17137" y="6970"/>
                  </a:lnTo>
                  <a:lnTo>
                    <a:pt x="17238" y="6633"/>
                  </a:lnTo>
                  <a:lnTo>
                    <a:pt x="17339" y="6297"/>
                  </a:lnTo>
                  <a:lnTo>
                    <a:pt x="17541" y="5960"/>
                  </a:lnTo>
                  <a:lnTo>
                    <a:pt x="17777" y="5691"/>
                  </a:lnTo>
                  <a:lnTo>
                    <a:pt x="18046" y="5455"/>
                  </a:lnTo>
                  <a:lnTo>
                    <a:pt x="18349" y="5253"/>
                  </a:lnTo>
                  <a:lnTo>
                    <a:pt x="18686" y="5152"/>
                  </a:lnTo>
                  <a:lnTo>
                    <a:pt x="19023" y="5085"/>
                  </a:lnTo>
                  <a:lnTo>
                    <a:pt x="19393" y="5085"/>
                  </a:lnTo>
                  <a:lnTo>
                    <a:pt x="19696" y="5186"/>
                  </a:lnTo>
                  <a:lnTo>
                    <a:pt x="19965" y="5320"/>
                  </a:lnTo>
                  <a:lnTo>
                    <a:pt x="20235" y="5489"/>
                  </a:lnTo>
                  <a:lnTo>
                    <a:pt x="20470" y="5724"/>
                  </a:lnTo>
                  <a:lnTo>
                    <a:pt x="20672" y="5960"/>
                  </a:lnTo>
                  <a:lnTo>
                    <a:pt x="20874" y="6196"/>
                  </a:lnTo>
                  <a:lnTo>
                    <a:pt x="21211" y="6734"/>
                  </a:lnTo>
                  <a:lnTo>
                    <a:pt x="21076" y="6936"/>
                  </a:lnTo>
                  <a:lnTo>
                    <a:pt x="21043" y="6936"/>
                  </a:lnTo>
                  <a:lnTo>
                    <a:pt x="21043" y="7037"/>
                  </a:lnTo>
                  <a:lnTo>
                    <a:pt x="21076" y="7071"/>
                  </a:lnTo>
                  <a:lnTo>
                    <a:pt x="21144" y="7071"/>
                  </a:lnTo>
                  <a:lnTo>
                    <a:pt x="21177" y="7138"/>
                  </a:lnTo>
                  <a:lnTo>
                    <a:pt x="21245" y="7273"/>
                  </a:lnTo>
                  <a:lnTo>
                    <a:pt x="21278" y="7340"/>
                  </a:lnTo>
                  <a:lnTo>
                    <a:pt x="21346" y="7374"/>
                  </a:lnTo>
                  <a:lnTo>
                    <a:pt x="21312" y="7542"/>
                  </a:lnTo>
                  <a:lnTo>
                    <a:pt x="21245" y="7576"/>
                  </a:lnTo>
                  <a:lnTo>
                    <a:pt x="21211" y="7643"/>
                  </a:lnTo>
                  <a:lnTo>
                    <a:pt x="21245" y="7677"/>
                  </a:lnTo>
                  <a:lnTo>
                    <a:pt x="21649" y="8216"/>
                  </a:lnTo>
                  <a:lnTo>
                    <a:pt x="22086" y="8721"/>
                  </a:lnTo>
                  <a:lnTo>
                    <a:pt x="22962" y="9697"/>
                  </a:lnTo>
                  <a:lnTo>
                    <a:pt x="23837" y="10674"/>
                  </a:lnTo>
                  <a:lnTo>
                    <a:pt x="24275" y="11145"/>
                  </a:lnTo>
                  <a:lnTo>
                    <a:pt x="24746" y="11583"/>
                  </a:lnTo>
                  <a:lnTo>
                    <a:pt x="25049" y="11886"/>
                  </a:lnTo>
                  <a:lnTo>
                    <a:pt x="25453" y="12256"/>
                  </a:lnTo>
                  <a:lnTo>
                    <a:pt x="25689" y="12424"/>
                  </a:lnTo>
                  <a:lnTo>
                    <a:pt x="25925" y="12593"/>
                  </a:lnTo>
                  <a:lnTo>
                    <a:pt x="26127" y="12660"/>
                  </a:lnTo>
                  <a:lnTo>
                    <a:pt x="26295" y="12694"/>
                  </a:lnTo>
                  <a:lnTo>
                    <a:pt x="26497" y="12660"/>
                  </a:lnTo>
                  <a:lnTo>
                    <a:pt x="26665" y="12593"/>
                  </a:lnTo>
                  <a:lnTo>
                    <a:pt x="26699" y="12559"/>
                  </a:lnTo>
                  <a:lnTo>
                    <a:pt x="27036" y="13064"/>
                  </a:lnTo>
                  <a:lnTo>
                    <a:pt x="27103" y="13098"/>
                  </a:lnTo>
                  <a:lnTo>
                    <a:pt x="27170" y="13098"/>
                  </a:lnTo>
                  <a:lnTo>
                    <a:pt x="27440" y="12862"/>
                  </a:lnTo>
                  <a:lnTo>
                    <a:pt x="27608" y="13030"/>
                  </a:lnTo>
                  <a:lnTo>
                    <a:pt x="27810" y="13165"/>
                  </a:lnTo>
                  <a:lnTo>
                    <a:pt x="28046" y="13232"/>
                  </a:lnTo>
                  <a:lnTo>
                    <a:pt x="28315" y="13266"/>
                  </a:lnTo>
                  <a:lnTo>
                    <a:pt x="28315" y="12862"/>
                  </a:lnTo>
                  <a:lnTo>
                    <a:pt x="27978" y="12795"/>
                  </a:lnTo>
                  <a:lnTo>
                    <a:pt x="27608" y="12660"/>
                  </a:lnTo>
                  <a:lnTo>
                    <a:pt x="27709" y="12525"/>
                  </a:lnTo>
                  <a:lnTo>
                    <a:pt x="27743" y="12458"/>
                  </a:lnTo>
                  <a:lnTo>
                    <a:pt x="27709" y="12357"/>
                  </a:lnTo>
                  <a:lnTo>
                    <a:pt x="27574" y="12189"/>
                  </a:lnTo>
                  <a:lnTo>
                    <a:pt x="27372" y="12020"/>
                  </a:lnTo>
                  <a:lnTo>
                    <a:pt x="27170" y="11919"/>
                  </a:lnTo>
                  <a:lnTo>
                    <a:pt x="27204" y="11852"/>
                  </a:lnTo>
                  <a:lnTo>
                    <a:pt x="27204" y="11751"/>
                  </a:lnTo>
                  <a:lnTo>
                    <a:pt x="27137" y="11650"/>
                  </a:lnTo>
                  <a:lnTo>
                    <a:pt x="27137" y="11616"/>
                  </a:lnTo>
                  <a:lnTo>
                    <a:pt x="27137" y="11583"/>
                  </a:lnTo>
                  <a:lnTo>
                    <a:pt x="27137" y="11549"/>
                  </a:lnTo>
                  <a:lnTo>
                    <a:pt x="27069" y="11549"/>
                  </a:lnTo>
                  <a:lnTo>
                    <a:pt x="26733" y="10977"/>
                  </a:lnTo>
                  <a:lnTo>
                    <a:pt x="26362" y="10438"/>
                  </a:lnTo>
                  <a:lnTo>
                    <a:pt x="25958" y="9933"/>
                  </a:lnTo>
                  <a:lnTo>
                    <a:pt x="25521" y="9428"/>
                  </a:lnTo>
                  <a:lnTo>
                    <a:pt x="25049" y="8956"/>
                  </a:lnTo>
                  <a:lnTo>
                    <a:pt x="24578" y="8519"/>
                  </a:lnTo>
                  <a:lnTo>
                    <a:pt x="23601" y="7610"/>
                  </a:lnTo>
                  <a:lnTo>
                    <a:pt x="23298" y="7307"/>
                  </a:lnTo>
                  <a:lnTo>
                    <a:pt x="22928" y="6970"/>
                  </a:lnTo>
                  <a:lnTo>
                    <a:pt x="22726" y="6835"/>
                  </a:lnTo>
                  <a:lnTo>
                    <a:pt x="22524" y="6734"/>
                  </a:lnTo>
                  <a:lnTo>
                    <a:pt x="22288" y="6667"/>
                  </a:lnTo>
                  <a:lnTo>
                    <a:pt x="22086" y="6701"/>
                  </a:lnTo>
                  <a:lnTo>
                    <a:pt x="21884" y="6768"/>
                  </a:lnTo>
                  <a:lnTo>
                    <a:pt x="21783" y="6600"/>
                  </a:lnTo>
                  <a:lnTo>
                    <a:pt x="21682" y="6431"/>
                  </a:lnTo>
                  <a:lnTo>
                    <a:pt x="21649" y="6398"/>
                  </a:lnTo>
                  <a:lnTo>
                    <a:pt x="21581" y="6364"/>
                  </a:lnTo>
                  <a:lnTo>
                    <a:pt x="21514" y="6364"/>
                  </a:lnTo>
                  <a:lnTo>
                    <a:pt x="21480" y="6398"/>
                  </a:lnTo>
                  <a:lnTo>
                    <a:pt x="21413" y="6499"/>
                  </a:lnTo>
                  <a:lnTo>
                    <a:pt x="21177" y="6162"/>
                  </a:lnTo>
                  <a:lnTo>
                    <a:pt x="20942" y="5825"/>
                  </a:lnTo>
                  <a:lnTo>
                    <a:pt x="20639" y="5522"/>
                  </a:lnTo>
                  <a:lnTo>
                    <a:pt x="20336" y="5219"/>
                  </a:lnTo>
                  <a:lnTo>
                    <a:pt x="19999" y="4984"/>
                  </a:lnTo>
                  <a:lnTo>
                    <a:pt x="19831" y="4916"/>
                  </a:lnTo>
                  <a:lnTo>
                    <a:pt x="19662" y="4849"/>
                  </a:lnTo>
                  <a:lnTo>
                    <a:pt x="19460" y="4782"/>
                  </a:lnTo>
                  <a:lnTo>
                    <a:pt x="19258" y="4748"/>
                  </a:lnTo>
                  <a:lnTo>
                    <a:pt x="19056" y="4748"/>
                  </a:lnTo>
                  <a:lnTo>
                    <a:pt x="18854" y="4782"/>
                  </a:lnTo>
                  <a:lnTo>
                    <a:pt x="18585" y="4849"/>
                  </a:lnTo>
                  <a:lnTo>
                    <a:pt x="18383" y="4916"/>
                  </a:lnTo>
                  <a:lnTo>
                    <a:pt x="18147" y="5017"/>
                  </a:lnTo>
                  <a:lnTo>
                    <a:pt x="17945" y="5152"/>
                  </a:lnTo>
                  <a:lnTo>
                    <a:pt x="17777" y="5287"/>
                  </a:lnTo>
                  <a:lnTo>
                    <a:pt x="17609" y="5421"/>
                  </a:lnTo>
                  <a:lnTo>
                    <a:pt x="17474" y="5590"/>
                  </a:lnTo>
                  <a:lnTo>
                    <a:pt x="17339" y="5792"/>
                  </a:lnTo>
                  <a:lnTo>
                    <a:pt x="17104" y="6162"/>
                  </a:lnTo>
                  <a:lnTo>
                    <a:pt x="16935" y="6600"/>
                  </a:lnTo>
                  <a:lnTo>
                    <a:pt x="16834" y="7071"/>
                  </a:lnTo>
                  <a:lnTo>
                    <a:pt x="16767" y="7542"/>
                  </a:lnTo>
                  <a:lnTo>
                    <a:pt x="16767" y="8148"/>
                  </a:lnTo>
                  <a:lnTo>
                    <a:pt x="16834" y="8754"/>
                  </a:lnTo>
                  <a:lnTo>
                    <a:pt x="16969" y="9360"/>
                  </a:lnTo>
                  <a:lnTo>
                    <a:pt x="17137" y="9933"/>
                  </a:lnTo>
                  <a:lnTo>
                    <a:pt x="17339" y="10505"/>
                  </a:lnTo>
                  <a:lnTo>
                    <a:pt x="17609" y="11078"/>
                  </a:lnTo>
                  <a:lnTo>
                    <a:pt x="17912" y="11616"/>
                  </a:lnTo>
                  <a:lnTo>
                    <a:pt x="18248" y="12088"/>
                  </a:lnTo>
                  <a:lnTo>
                    <a:pt x="18652" y="12626"/>
                  </a:lnTo>
                  <a:lnTo>
                    <a:pt x="18989" y="13165"/>
                  </a:lnTo>
                  <a:lnTo>
                    <a:pt x="19157" y="13434"/>
                  </a:lnTo>
                  <a:lnTo>
                    <a:pt x="19292" y="13737"/>
                  </a:lnTo>
                  <a:lnTo>
                    <a:pt x="19427" y="14040"/>
                  </a:lnTo>
                  <a:lnTo>
                    <a:pt x="19528" y="14377"/>
                  </a:lnTo>
                  <a:lnTo>
                    <a:pt x="19561" y="14579"/>
                  </a:lnTo>
                  <a:lnTo>
                    <a:pt x="19595" y="14781"/>
                  </a:lnTo>
                  <a:lnTo>
                    <a:pt x="19561" y="14983"/>
                  </a:lnTo>
                  <a:lnTo>
                    <a:pt x="19528" y="15185"/>
                  </a:lnTo>
                  <a:lnTo>
                    <a:pt x="19494" y="15353"/>
                  </a:lnTo>
                  <a:lnTo>
                    <a:pt x="19427" y="15522"/>
                  </a:lnTo>
                  <a:lnTo>
                    <a:pt x="19225" y="15858"/>
                  </a:lnTo>
                  <a:lnTo>
                    <a:pt x="18955" y="16161"/>
                  </a:lnTo>
                  <a:lnTo>
                    <a:pt x="18652" y="16397"/>
                  </a:lnTo>
                  <a:lnTo>
                    <a:pt x="18316" y="16599"/>
                  </a:lnTo>
                  <a:lnTo>
                    <a:pt x="17945" y="16767"/>
                  </a:lnTo>
                  <a:lnTo>
                    <a:pt x="17676" y="16902"/>
                  </a:lnTo>
                  <a:lnTo>
                    <a:pt x="17373" y="16969"/>
                  </a:lnTo>
                  <a:lnTo>
                    <a:pt x="17070" y="17037"/>
                  </a:lnTo>
                  <a:lnTo>
                    <a:pt x="16733" y="17070"/>
                  </a:lnTo>
                  <a:lnTo>
                    <a:pt x="16094" y="17104"/>
                  </a:lnTo>
                  <a:lnTo>
                    <a:pt x="15420" y="17070"/>
                  </a:lnTo>
                  <a:lnTo>
                    <a:pt x="14747" y="16936"/>
                  </a:lnTo>
                  <a:lnTo>
                    <a:pt x="14444" y="16868"/>
                  </a:lnTo>
                  <a:lnTo>
                    <a:pt x="14141" y="16734"/>
                  </a:lnTo>
                  <a:lnTo>
                    <a:pt x="13838" y="16633"/>
                  </a:lnTo>
                  <a:lnTo>
                    <a:pt x="13535" y="16464"/>
                  </a:lnTo>
                  <a:lnTo>
                    <a:pt x="13299" y="16330"/>
                  </a:lnTo>
                  <a:lnTo>
                    <a:pt x="13030" y="16128"/>
                  </a:lnTo>
                  <a:lnTo>
                    <a:pt x="12760" y="15892"/>
                  </a:lnTo>
                  <a:lnTo>
                    <a:pt x="12558" y="15589"/>
                  </a:lnTo>
                  <a:lnTo>
                    <a:pt x="12390" y="15286"/>
                  </a:lnTo>
                  <a:lnTo>
                    <a:pt x="12323" y="14949"/>
                  </a:lnTo>
                  <a:lnTo>
                    <a:pt x="12255" y="14613"/>
                  </a:lnTo>
                  <a:lnTo>
                    <a:pt x="12188" y="14276"/>
                  </a:lnTo>
                  <a:lnTo>
                    <a:pt x="12154" y="13535"/>
                  </a:lnTo>
                  <a:lnTo>
                    <a:pt x="12087" y="12862"/>
                  </a:lnTo>
                  <a:lnTo>
                    <a:pt x="12020" y="12222"/>
                  </a:lnTo>
                  <a:lnTo>
                    <a:pt x="11919" y="11549"/>
                  </a:lnTo>
                  <a:lnTo>
                    <a:pt x="11784" y="10909"/>
                  </a:lnTo>
                  <a:lnTo>
                    <a:pt x="11649" y="10539"/>
                  </a:lnTo>
                  <a:lnTo>
                    <a:pt x="11481" y="10135"/>
                  </a:lnTo>
                  <a:lnTo>
                    <a:pt x="11380" y="9967"/>
                  </a:lnTo>
                  <a:lnTo>
                    <a:pt x="11245" y="9798"/>
                  </a:lnTo>
                  <a:lnTo>
                    <a:pt x="11111" y="9664"/>
                  </a:lnTo>
                  <a:lnTo>
                    <a:pt x="10942" y="9563"/>
                  </a:lnTo>
                  <a:lnTo>
                    <a:pt x="10673" y="9428"/>
                  </a:lnTo>
                  <a:lnTo>
                    <a:pt x="10404" y="9327"/>
                  </a:lnTo>
                  <a:lnTo>
                    <a:pt x="10134" y="9259"/>
                  </a:lnTo>
                  <a:lnTo>
                    <a:pt x="9831" y="9192"/>
                  </a:lnTo>
                  <a:lnTo>
                    <a:pt x="9259" y="9158"/>
                  </a:lnTo>
                  <a:lnTo>
                    <a:pt x="8687" y="9057"/>
                  </a:lnTo>
                  <a:lnTo>
                    <a:pt x="8350" y="8990"/>
                  </a:lnTo>
                  <a:lnTo>
                    <a:pt x="8013" y="8855"/>
                  </a:lnTo>
                  <a:lnTo>
                    <a:pt x="7710" y="8687"/>
                  </a:lnTo>
                  <a:lnTo>
                    <a:pt x="7407" y="8485"/>
                  </a:lnTo>
                  <a:lnTo>
                    <a:pt x="6835" y="8047"/>
                  </a:lnTo>
                  <a:lnTo>
                    <a:pt x="6296" y="7576"/>
                  </a:lnTo>
                  <a:lnTo>
                    <a:pt x="6128" y="7408"/>
                  </a:lnTo>
                  <a:lnTo>
                    <a:pt x="5993" y="7206"/>
                  </a:lnTo>
                  <a:lnTo>
                    <a:pt x="5825" y="7004"/>
                  </a:lnTo>
                  <a:lnTo>
                    <a:pt x="5656" y="6869"/>
                  </a:lnTo>
                  <a:lnTo>
                    <a:pt x="5589" y="6835"/>
                  </a:lnTo>
                  <a:lnTo>
                    <a:pt x="5724" y="6667"/>
                  </a:lnTo>
                  <a:lnTo>
                    <a:pt x="5757" y="6600"/>
                  </a:lnTo>
                  <a:lnTo>
                    <a:pt x="5825" y="6600"/>
                  </a:lnTo>
                  <a:lnTo>
                    <a:pt x="5892" y="6566"/>
                  </a:lnTo>
                  <a:lnTo>
                    <a:pt x="5892" y="6499"/>
                  </a:lnTo>
                  <a:lnTo>
                    <a:pt x="5858" y="6431"/>
                  </a:lnTo>
                  <a:lnTo>
                    <a:pt x="4983" y="5590"/>
                  </a:lnTo>
                  <a:lnTo>
                    <a:pt x="4579" y="5152"/>
                  </a:lnTo>
                  <a:lnTo>
                    <a:pt x="4411" y="4916"/>
                  </a:lnTo>
                  <a:lnTo>
                    <a:pt x="4242" y="4681"/>
                  </a:lnTo>
                  <a:lnTo>
                    <a:pt x="4108" y="4445"/>
                  </a:lnTo>
                  <a:lnTo>
                    <a:pt x="3939" y="4243"/>
                  </a:lnTo>
                  <a:lnTo>
                    <a:pt x="3737" y="4041"/>
                  </a:lnTo>
                  <a:lnTo>
                    <a:pt x="3502" y="3873"/>
                  </a:lnTo>
                  <a:lnTo>
                    <a:pt x="3064" y="3536"/>
                  </a:lnTo>
                  <a:lnTo>
                    <a:pt x="2626" y="3233"/>
                  </a:lnTo>
                  <a:lnTo>
                    <a:pt x="2896" y="3132"/>
                  </a:lnTo>
                  <a:lnTo>
                    <a:pt x="3030" y="3065"/>
                  </a:lnTo>
                  <a:lnTo>
                    <a:pt x="3165" y="2964"/>
                  </a:lnTo>
                  <a:lnTo>
                    <a:pt x="3367" y="2728"/>
                  </a:lnTo>
                  <a:lnTo>
                    <a:pt x="3502" y="2459"/>
                  </a:lnTo>
                  <a:lnTo>
                    <a:pt x="3636" y="2156"/>
                  </a:lnTo>
                  <a:lnTo>
                    <a:pt x="3704" y="1819"/>
                  </a:lnTo>
                  <a:lnTo>
                    <a:pt x="3737" y="1516"/>
                  </a:lnTo>
                  <a:lnTo>
                    <a:pt x="3737" y="1179"/>
                  </a:lnTo>
                  <a:lnTo>
                    <a:pt x="3704" y="876"/>
                  </a:lnTo>
                  <a:lnTo>
                    <a:pt x="3670" y="775"/>
                  </a:lnTo>
                  <a:lnTo>
                    <a:pt x="3535" y="775"/>
                  </a:lnTo>
                  <a:lnTo>
                    <a:pt x="3502" y="809"/>
                  </a:lnTo>
                  <a:lnTo>
                    <a:pt x="3502" y="876"/>
                  </a:lnTo>
                  <a:lnTo>
                    <a:pt x="3502" y="1145"/>
                  </a:lnTo>
                  <a:lnTo>
                    <a:pt x="3401" y="876"/>
                  </a:lnTo>
                  <a:lnTo>
                    <a:pt x="3232" y="674"/>
                  </a:lnTo>
                  <a:lnTo>
                    <a:pt x="3030" y="539"/>
                  </a:lnTo>
                  <a:lnTo>
                    <a:pt x="2963" y="472"/>
                  </a:lnTo>
                  <a:lnTo>
                    <a:pt x="2896" y="337"/>
                  </a:lnTo>
                  <a:lnTo>
                    <a:pt x="2862" y="236"/>
                  </a:lnTo>
                  <a:lnTo>
                    <a:pt x="2761" y="203"/>
                  </a:lnTo>
                  <a:lnTo>
                    <a:pt x="2694" y="169"/>
                  </a:lnTo>
                  <a:lnTo>
                    <a:pt x="2593" y="169"/>
                  </a:lnTo>
                  <a:lnTo>
                    <a:pt x="2559" y="203"/>
                  </a:lnTo>
                  <a:lnTo>
                    <a:pt x="2357" y="102"/>
                  </a:lnTo>
                  <a:lnTo>
                    <a:pt x="2121" y="34"/>
                  </a:lnTo>
                  <a:lnTo>
                    <a:pt x="188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93" name="Google Shape;1293;p8"/>
            <p:cNvSpPr/>
            <p:nvPr/>
          </p:nvSpPr>
          <p:spPr>
            <a:xfrm>
              <a:off x="5518788" y="4151652"/>
              <a:ext cx="28548" cy="30242"/>
            </a:xfrm>
            <a:custGeom>
              <a:avLst/>
              <a:gdLst/>
              <a:ahLst/>
              <a:cxnLst/>
              <a:rect l="l" t="t" r="r" b="b"/>
              <a:pathLst>
                <a:path w="573" h="607" extrusionOk="0">
                  <a:moveTo>
                    <a:pt x="405" y="0"/>
                  </a:moveTo>
                  <a:lnTo>
                    <a:pt x="337" y="34"/>
                  </a:lnTo>
                  <a:lnTo>
                    <a:pt x="270" y="68"/>
                  </a:lnTo>
                  <a:lnTo>
                    <a:pt x="102" y="303"/>
                  </a:lnTo>
                  <a:lnTo>
                    <a:pt x="34" y="438"/>
                  </a:lnTo>
                  <a:lnTo>
                    <a:pt x="1" y="573"/>
                  </a:lnTo>
                  <a:lnTo>
                    <a:pt x="34" y="606"/>
                  </a:lnTo>
                  <a:lnTo>
                    <a:pt x="169" y="573"/>
                  </a:lnTo>
                  <a:lnTo>
                    <a:pt x="304" y="505"/>
                  </a:lnTo>
                  <a:lnTo>
                    <a:pt x="506" y="303"/>
                  </a:lnTo>
                  <a:lnTo>
                    <a:pt x="539" y="236"/>
                  </a:lnTo>
                  <a:lnTo>
                    <a:pt x="573" y="169"/>
                  </a:lnTo>
                  <a:lnTo>
                    <a:pt x="539" y="135"/>
                  </a:lnTo>
                  <a:lnTo>
                    <a:pt x="506" y="68"/>
                  </a:lnTo>
                  <a:lnTo>
                    <a:pt x="438" y="34"/>
                  </a:lnTo>
                  <a:lnTo>
                    <a:pt x="40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94" name="Google Shape;1294;p8"/>
            <p:cNvSpPr/>
            <p:nvPr/>
          </p:nvSpPr>
          <p:spPr>
            <a:xfrm>
              <a:off x="6605766" y="4480430"/>
              <a:ext cx="134222" cy="130884"/>
            </a:xfrm>
            <a:custGeom>
              <a:avLst/>
              <a:gdLst/>
              <a:ahLst/>
              <a:cxnLst/>
              <a:rect l="l" t="t" r="r" b="b"/>
              <a:pathLst>
                <a:path w="2694" h="2627" extrusionOk="0">
                  <a:moveTo>
                    <a:pt x="505" y="337"/>
                  </a:moveTo>
                  <a:lnTo>
                    <a:pt x="775" y="539"/>
                  </a:lnTo>
                  <a:lnTo>
                    <a:pt x="1044" y="741"/>
                  </a:lnTo>
                  <a:lnTo>
                    <a:pt x="977" y="842"/>
                  </a:lnTo>
                  <a:lnTo>
                    <a:pt x="910" y="943"/>
                  </a:lnTo>
                  <a:lnTo>
                    <a:pt x="842" y="1077"/>
                  </a:lnTo>
                  <a:lnTo>
                    <a:pt x="606" y="842"/>
                  </a:lnTo>
                  <a:lnTo>
                    <a:pt x="674" y="741"/>
                  </a:lnTo>
                  <a:lnTo>
                    <a:pt x="707" y="539"/>
                  </a:lnTo>
                  <a:lnTo>
                    <a:pt x="707" y="505"/>
                  </a:lnTo>
                  <a:lnTo>
                    <a:pt x="573" y="640"/>
                  </a:lnTo>
                  <a:lnTo>
                    <a:pt x="505" y="774"/>
                  </a:lnTo>
                  <a:lnTo>
                    <a:pt x="135" y="471"/>
                  </a:lnTo>
                  <a:lnTo>
                    <a:pt x="337" y="370"/>
                  </a:lnTo>
                  <a:lnTo>
                    <a:pt x="438" y="337"/>
                  </a:lnTo>
                  <a:close/>
                  <a:moveTo>
                    <a:pt x="1179" y="875"/>
                  </a:moveTo>
                  <a:lnTo>
                    <a:pt x="1415" y="1077"/>
                  </a:lnTo>
                  <a:lnTo>
                    <a:pt x="1482" y="1178"/>
                  </a:lnTo>
                  <a:lnTo>
                    <a:pt x="1381" y="1313"/>
                  </a:lnTo>
                  <a:lnTo>
                    <a:pt x="1280" y="1515"/>
                  </a:lnTo>
                  <a:lnTo>
                    <a:pt x="1145" y="1381"/>
                  </a:lnTo>
                  <a:lnTo>
                    <a:pt x="977" y="1212"/>
                  </a:lnTo>
                  <a:lnTo>
                    <a:pt x="1044" y="1111"/>
                  </a:lnTo>
                  <a:lnTo>
                    <a:pt x="1112" y="976"/>
                  </a:lnTo>
                  <a:lnTo>
                    <a:pt x="1179" y="875"/>
                  </a:lnTo>
                  <a:close/>
                  <a:moveTo>
                    <a:pt x="1583" y="1246"/>
                  </a:moveTo>
                  <a:lnTo>
                    <a:pt x="1852" y="1583"/>
                  </a:lnTo>
                  <a:lnTo>
                    <a:pt x="1751" y="1717"/>
                  </a:lnTo>
                  <a:lnTo>
                    <a:pt x="1684" y="1886"/>
                  </a:lnTo>
                  <a:lnTo>
                    <a:pt x="1448" y="1650"/>
                  </a:lnTo>
                  <a:lnTo>
                    <a:pt x="1516" y="1414"/>
                  </a:lnTo>
                  <a:lnTo>
                    <a:pt x="1583" y="1246"/>
                  </a:lnTo>
                  <a:close/>
                  <a:moveTo>
                    <a:pt x="1920" y="1684"/>
                  </a:moveTo>
                  <a:lnTo>
                    <a:pt x="2122" y="1919"/>
                  </a:lnTo>
                  <a:lnTo>
                    <a:pt x="2021" y="2020"/>
                  </a:lnTo>
                  <a:lnTo>
                    <a:pt x="2021" y="2088"/>
                  </a:lnTo>
                  <a:lnTo>
                    <a:pt x="2021" y="2155"/>
                  </a:lnTo>
                  <a:lnTo>
                    <a:pt x="1819" y="1987"/>
                  </a:lnTo>
                  <a:lnTo>
                    <a:pt x="1852" y="1919"/>
                  </a:lnTo>
                  <a:lnTo>
                    <a:pt x="1886" y="1818"/>
                  </a:lnTo>
                  <a:lnTo>
                    <a:pt x="1920" y="1684"/>
                  </a:lnTo>
                  <a:close/>
                  <a:moveTo>
                    <a:pt x="2122" y="1953"/>
                  </a:moveTo>
                  <a:lnTo>
                    <a:pt x="2324" y="2155"/>
                  </a:lnTo>
                  <a:lnTo>
                    <a:pt x="2223" y="2357"/>
                  </a:lnTo>
                  <a:lnTo>
                    <a:pt x="2054" y="2189"/>
                  </a:lnTo>
                  <a:lnTo>
                    <a:pt x="2054" y="2054"/>
                  </a:lnTo>
                  <a:lnTo>
                    <a:pt x="2088" y="1987"/>
                  </a:lnTo>
                  <a:lnTo>
                    <a:pt x="2122" y="1953"/>
                  </a:lnTo>
                  <a:close/>
                  <a:moveTo>
                    <a:pt x="404" y="0"/>
                  </a:moveTo>
                  <a:lnTo>
                    <a:pt x="303" y="34"/>
                  </a:lnTo>
                  <a:lnTo>
                    <a:pt x="135" y="202"/>
                  </a:lnTo>
                  <a:lnTo>
                    <a:pt x="68" y="337"/>
                  </a:lnTo>
                  <a:lnTo>
                    <a:pt x="34" y="438"/>
                  </a:lnTo>
                  <a:lnTo>
                    <a:pt x="0" y="471"/>
                  </a:lnTo>
                  <a:lnTo>
                    <a:pt x="34" y="505"/>
                  </a:lnTo>
                  <a:lnTo>
                    <a:pt x="236" y="808"/>
                  </a:lnTo>
                  <a:lnTo>
                    <a:pt x="472" y="1077"/>
                  </a:lnTo>
                  <a:lnTo>
                    <a:pt x="1011" y="1616"/>
                  </a:lnTo>
                  <a:lnTo>
                    <a:pt x="1617" y="2121"/>
                  </a:lnTo>
                  <a:lnTo>
                    <a:pt x="2189" y="2593"/>
                  </a:lnTo>
                  <a:lnTo>
                    <a:pt x="2223" y="2626"/>
                  </a:lnTo>
                  <a:lnTo>
                    <a:pt x="2290" y="2626"/>
                  </a:lnTo>
                  <a:lnTo>
                    <a:pt x="2324" y="2593"/>
                  </a:lnTo>
                  <a:lnTo>
                    <a:pt x="2357" y="2559"/>
                  </a:lnTo>
                  <a:lnTo>
                    <a:pt x="2458" y="2290"/>
                  </a:lnTo>
                  <a:lnTo>
                    <a:pt x="2593" y="2391"/>
                  </a:lnTo>
                  <a:lnTo>
                    <a:pt x="2627" y="2424"/>
                  </a:lnTo>
                  <a:lnTo>
                    <a:pt x="2694" y="2391"/>
                  </a:lnTo>
                  <a:lnTo>
                    <a:pt x="2694" y="2357"/>
                  </a:lnTo>
                  <a:lnTo>
                    <a:pt x="2694" y="2290"/>
                  </a:lnTo>
                  <a:lnTo>
                    <a:pt x="2559" y="1987"/>
                  </a:lnTo>
                  <a:lnTo>
                    <a:pt x="2324" y="1717"/>
                  </a:lnTo>
                  <a:lnTo>
                    <a:pt x="1852" y="1145"/>
                  </a:lnTo>
                  <a:lnTo>
                    <a:pt x="1583" y="875"/>
                  </a:lnTo>
                  <a:lnTo>
                    <a:pt x="1280" y="606"/>
                  </a:lnTo>
                  <a:lnTo>
                    <a:pt x="1280" y="539"/>
                  </a:lnTo>
                  <a:lnTo>
                    <a:pt x="1246" y="539"/>
                  </a:lnTo>
                  <a:lnTo>
                    <a:pt x="1213" y="572"/>
                  </a:lnTo>
                  <a:lnTo>
                    <a:pt x="842" y="269"/>
                  </a:lnTo>
                  <a:lnTo>
                    <a:pt x="472" y="34"/>
                  </a:lnTo>
                  <a:lnTo>
                    <a:pt x="40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95" name="Google Shape;1295;p8"/>
            <p:cNvSpPr/>
            <p:nvPr/>
          </p:nvSpPr>
          <p:spPr>
            <a:xfrm>
              <a:off x="5567415" y="4250599"/>
              <a:ext cx="99047" cy="98997"/>
            </a:xfrm>
            <a:custGeom>
              <a:avLst/>
              <a:gdLst/>
              <a:ahLst/>
              <a:cxnLst/>
              <a:rect l="l" t="t" r="r" b="b"/>
              <a:pathLst>
                <a:path w="1988" h="1987" extrusionOk="0">
                  <a:moveTo>
                    <a:pt x="35" y="1"/>
                  </a:moveTo>
                  <a:lnTo>
                    <a:pt x="1" y="34"/>
                  </a:lnTo>
                  <a:lnTo>
                    <a:pt x="68" y="203"/>
                  </a:lnTo>
                  <a:lnTo>
                    <a:pt x="169" y="371"/>
                  </a:lnTo>
                  <a:lnTo>
                    <a:pt x="439" y="640"/>
                  </a:lnTo>
                  <a:lnTo>
                    <a:pt x="1112" y="1314"/>
                  </a:lnTo>
                  <a:lnTo>
                    <a:pt x="1348" y="1583"/>
                  </a:lnTo>
                  <a:lnTo>
                    <a:pt x="1583" y="1852"/>
                  </a:lnTo>
                  <a:lnTo>
                    <a:pt x="1651" y="1920"/>
                  </a:lnTo>
                  <a:lnTo>
                    <a:pt x="1752" y="1953"/>
                  </a:lnTo>
                  <a:lnTo>
                    <a:pt x="1819" y="1987"/>
                  </a:lnTo>
                  <a:lnTo>
                    <a:pt x="1920" y="1953"/>
                  </a:lnTo>
                  <a:lnTo>
                    <a:pt x="1987" y="1886"/>
                  </a:lnTo>
                  <a:lnTo>
                    <a:pt x="1954" y="1819"/>
                  </a:lnTo>
                  <a:lnTo>
                    <a:pt x="1954" y="1785"/>
                  </a:lnTo>
                  <a:lnTo>
                    <a:pt x="1718" y="1583"/>
                  </a:lnTo>
                  <a:lnTo>
                    <a:pt x="1516" y="1381"/>
                  </a:lnTo>
                  <a:lnTo>
                    <a:pt x="1112" y="943"/>
                  </a:lnTo>
                  <a:lnTo>
                    <a:pt x="540" y="371"/>
                  </a:lnTo>
                  <a:lnTo>
                    <a:pt x="304" y="135"/>
                  </a:lnTo>
                  <a:lnTo>
                    <a:pt x="169" y="68"/>
                  </a:lnTo>
                  <a:lnTo>
                    <a:pt x="3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96" name="Google Shape;1296;p8"/>
            <p:cNvSpPr/>
            <p:nvPr/>
          </p:nvSpPr>
          <p:spPr>
            <a:xfrm>
              <a:off x="6531979" y="3618202"/>
              <a:ext cx="338843" cy="838762"/>
            </a:xfrm>
            <a:custGeom>
              <a:avLst/>
              <a:gdLst/>
              <a:ahLst/>
              <a:cxnLst/>
              <a:rect l="l" t="t" r="r" b="b"/>
              <a:pathLst>
                <a:path w="6801" h="16835" extrusionOk="0">
                  <a:moveTo>
                    <a:pt x="6195" y="472"/>
                  </a:moveTo>
                  <a:lnTo>
                    <a:pt x="5892" y="943"/>
                  </a:lnTo>
                  <a:lnTo>
                    <a:pt x="5825" y="910"/>
                  </a:lnTo>
                  <a:lnTo>
                    <a:pt x="5791" y="842"/>
                  </a:lnTo>
                  <a:lnTo>
                    <a:pt x="5757" y="809"/>
                  </a:lnTo>
                  <a:lnTo>
                    <a:pt x="6195" y="472"/>
                  </a:lnTo>
                  <a:close/>
                  <a:moveTo>
                    <a:pt x="5589" y="977"/>
                  </a:moveTo>
                  <a:lnTo>
                    <a:pt x="5656" y="1078"/>
                  </a:lnTo>
                  <a:lnTo>
                    <a:pt x="5724" y="1145"/>
                  </a:lnTo>
                  <a:lnTo>
                    <a:pt x="5589" y="1381"/>
                  </a:lnTo>
                  <a:lnTo>
                    <a:pt x="5387" y="1246"/>
                  </a:lnTo>
                  <a:lnTo>
                    <a:pt x="5488" y="1112"/>
                  </a:lnTo>
                  <a:lnTo>
                    <a:pt x="5589" y="977"/>
                  </a:lnTo>
                  <a:close/>
                  <a:moveTo>
                    <a:pt x="5252" y="1381"/>
                  </a:moveTo>
                  <a:lnTo>
                    <a:pt x="5353" y="1482"/>
                  </a:lnTo>
                  <a:lnTo>
                    <a:pt x="5454" y="1549"/>
                  </a:lnTo>
                  <a:lnTo>
                    <a:pt x="5320" y="1819"/>
                  </a:lnTo>
                  <a:lnTo>
                    <a:pt x="5286" y="1785"/>
                  </a:lnTo>
                  <a:lnTo>
                    <a:pt x="5084" y="1684"/>
                  </a:lnTo>
                  <a:lnTo>
                    <a:pt x="5050" y="1684"/>
                  </a:lnTo>
                  <a:lnTo>
                    <a:pt x="5252" y="1381"/>
                  </a:lnTo>
                  <a:close/>
                  <a:moveTo>
                    <a:pt x="4949" y="1886"/>
                  </a:moveTo>
                  <a:lnTo>
                    <a:pt x="5084" y="1920"/>
                  </a:lnTo>
                  <a:lnTo>
                    <a:pt x="5219" y="1987"/>
                  </a:lnTo>
                  <a:lnTo>
                    <a:pt x="5084" y="2223"/>
                  </a:lnTo>
                  <a:lnTo>
                    <a:pt x="4815" y="1987"/>
                  </a:lnTo>
                  <a:lnTo>
                    <a:pt x="4882" y="1886"/>
                  </a:lnTo>
                  <a:close/>
                  <a:moveTo>
                    <a:pt x="4411" y="1920"/>
                  </a:moveTo>
                  <a:lnTo>
                    <a:pt x="4680" y="2189"/>
                  </a:lnTo>
                  <a:lnTo>
                    <a:pt x="4815" y="2324"/>
                  </a:lnTo>
                  <a:lnTo>
                    <a:pt x="4983" y="2459"/>
                  </a:lnTo>
                  <a:lnTo>
                    <a:pt x="4949" y="2459"/>
                  </a:lnTo>
                  <a:lnTo>
                    <a:pt x="4949" y="2526"/>
                  </a:lnTo>
                  <a:lnTo>
                    <a:pt x="4983" y="2593"/>
                  </a:lnTo>
                  <a:lnTo>
                    <a:pt x="5050" y="2593"/>
                  </a:lnTo>
                  <a:lnTo>
                    <a:pt x="5084" y="2560"/>
                  </a:lnTo>
                  <a:lnTo>
                    <a:pt x="5118" y="2526"/>
                  </a:lnTo>
                  <a:lnTo>
                    <a:pt x="4040" y="3704"/>
                  </a:lnTo>
                  <a:lnTo>
                    <a:pt x="3973" y="3839"/>
                  </a:lnTo>
                  <a:lnTo>
                    <a:pt x="3872" y="4041"/>
                  </a:lnTo>
                  <a:lnTo>
                    <a:pt x="3737" y="4176"/>
                  </a:lnTo>
                  <a:lnTo>
                    <a:pt x="3670" y="4209"/>
                  </a:lnTo>
                  <a:lnTo>
                    <a:pt x="3603" y="4209"/>
                  </a:lnTo>
                  <a:lnTo>
                    <a:pt x="3266" y="3940"/>
                  </a:lnTo>
                  <a:lnTo>
                    <a:pt x="2862" y="3570"/>
                  </a:lnTo>
                  <a:lnTo>
                    <a:pt x="3098" y="3401"/>
                  </a:lnTo>
                  <a:lnTo>
                    <a:pt x="3300" y="3199"/>
                  </a:lnTo>
                  <a:lnTo>
                    <a:pt x="3704" y="2762"/>
                  </a:lnTo>
                  <a:lnTo>
                    <a:pt x="4074" y="2357"/>
                  </a:lnTo>
                  <a:lnTo>
                    <a:pt x="4242" y="2155"/>
                  </a:lnTo>
                  <a:lnTo>
                    <a:pt x="4411" y="1920"/>
                  </a:lnTo>
                  <a:close/>
                  <a:moveTo>
                    <a:pt x="2963" y="4041"/>
                  </a:moveTo>
                  <a:lnTo>
                    <a:pt x="3030" y="4108"/>
                  </a:lnTo>
                  <a:lnTo>
                    <a:pt x="2997" y="4142"/>
                  </a:lnTo>
                  <a:lnTo>
                    <a:pt x="2862" y="4277"/>
                  </a:lnTo>
                  <a:lnTo>
                    <a:pt x="2694" y="4479"/>
                  </a:lnTo>
                  <a:lnTo>
                    <a:pt x="2593" y="4647"/>
                  </a:lnTo>
                  <a:lnTo>
                    <a:pt x="2559" y="4782"/>
                  </a:lnTo>
                  <a:lnTo>
                    <a:pt x="2525" y="4883"/>
                  </a:lnTo>
                  <a:lnTo>
                    <a:pt x="2391" y="4748"/>
                  </a:lnTo>
                  <a:lnTo>
                    <a:pt x="2256" y="4647"/>
                  </a:lnTo>
                  <a:lnTo>
                    <a:pt x="2424" y="4512"/>
                  </a:lnTo>
                  <a:lnTo>
                    <a:pt x="2559" y="4344"/>
                  </a:lnTo>
                  <a:lnTo>
                    <a:pt x="2761" y="4176"/>
                  </a:lnTo>
                  <a:lnTo>
                    <a:pt x="2963" y="4041"/>
                  </a:lnTo>
                  <a:close/>
                  <a:moveTo>
                    <a:pt x="6565" y="1"/>
                  </a:moveTo>
                  <a:lnTo>
                    <a:pt x="6498" y="34"/>
                  </a:lnTo>
                  <a:lnTo>
                    <a:pt x="5959" y="371"/>
                  </a:lnTo>
                  <a:lnTo>
                    <a:pt x="5690" y="573"/>
                  </a:lnTo>
                  <a:lnTo>
                    <a:pt x="5454" y="809"/>
                  </a:lnTo>
                  <a:lnTo>
                    <a:pt x="5219" y="1078"/>
                  </a:lnTo>
                  <a:lnTo>
                    <a:pt x="5017" y="1347"/>
                  </a:lnTo>
                  <a:lnTo>
                    <a:pt x="4848" y="1650"/>
                  </a:lnTo>
                  <a:lnTo>
                    <a:pt x="4747" y="1953"/>
                  </a:lnTo>
                  <a:lnTo>
                    <a:pt x="4613" y="1785"/>
                  </a:lnTo>
                  <a:lnTo>
                    <a:pt x="4444" y="1650"/>
                  </a:lnTo>
                  <a:lnTo>
                    <a:pt x="4377" y="1617"/>
                  </a:lnTo>
                  <a:lnTo>
                    <a:pt x="4343" y="1650"/>
                  </a:lnTo>
                  <a:lnTo>
                    <a:pt x="4276" y="1684"/>
                  </a:lnTo>
                  <a:lnTo>
                    <a:pt x="4108" y="1953"/>
                  </a:lnTo>
                  <a:lnTo>
                    <a:pt x="3939" y="2189"/>
                  </a:lnTo>
                  <a:lnTo>
                    <a:pt x="3535" y="2627"/>
                  </a:lnTo>
                  <a:lnTo>
                    <a:pt x="3131" y="3031"/>
                  </a:lnTo>
                  <a:lnTo>
                    <a:pt x="2929" y="3267"/>
                  </a:lnTo>
                  <a:lnTo>
                    <a:pt x="2795" y="3536"/>
                  </a:lnTo>
                  <a:lnTo>
                    <a:pt x="2761" y="3536"/>
                  </a:lnTo>
                  <a:lnTo>
                    <a:pt x="2761" y="3570"/>
                  </a:lnTo>
                  <a:lnTo>
                    <a:pt x="2795" y="3704"/>
                  </a:lnTo>
                  <a:lnTo>
                    <a:pt x="2862" y="3839"/>
                  </a:lnTo>
                  <a:lnTo>
                    <a:pt x="2626" y="3974"/>
                  </a:lnTo>
                  <a:lnTo>
                    <a:pt x="2458" y="4142"/>
                  </a:lnTo>
                  <a:lnTo>
                    <a:pt x="2222" y="4378"/>
                  </a:lnTo>
                  <a:lnTo>
                    <a:pt x="2155" y="4479"/>
                  </a:lnTo>
                  <a:lnTo>
                    <a:pt x="2087" y="4613"/>
                  </a:lnTo>
                  <a:lnTo>
                    <a:pt x="2087" y="4681"/>
                  </a:lnTo>
                  <a:lnTo>
                    <a:pt x="2121" y="4714"/>
                  </a:lnTo>
                  <a:lnTo>
                    <a:pt x="2188" y="4849"/>
                  </a:lnTo>
                  <a:lnTo>
                    <a:pt x="2256" y="4984"/>
                  </a:lnTo>
                  <a:lnTo>
                    <a:pt x="2188" y="5017"/>
                  </a:lnTo>
                  <a:lnTo>
                    <a:pt x="1953" y="5186"/>
                  </a:lnTo>
                  <a:lnTo>
                    <a:pt x="1717" y="5388"/>
                  </a:lnTo>
                  <a:lnTo>
                    <a:pt x="1515" y="5590"/>
                  </a:lnTo>
                  <a:lnTo>
                    <a:pt x="1313" y="5792"/>
                  </a:lnTo>
                  <a:lnTo>
                    <a:pt x="976" y="6263"/>
                  </a:lnTo>
                  <a:lnTo>
                    <a:pt x="707" y="6768"/>
                  </a:lnTo>
                  <a:lnTo>
                    <a:pt x="505" y="7307"/>
                  </a:lnTo>
                  <a:lnTo>
                    <a:pt x="337" y="7879"/>
                  </a:lnTo>
                  <a:lnTo>
                    <a:pt x="202" y="8451"/>
                  </a:lnTo>
                  <a:lnTo>
                    <a:pt x="101" y="9024"/>
                  </a:lnTo>
                  <a:lnTo>
                    <a:pt x="34" y="9663"/>
                  </a:lnTo>
                  <a:lnTo>
                    <a:pt x="0" y="10303"/>
                  </a:lnTo>
                  <a:lnTo>
                    <a:pt x="0" y="10943"/>
                  </a:lnTo>
                  <a:lnTo>
                    <a:pt x="34" y="11583"/>
                  </a:lnTo>
                  <a:lnTo>
                    <a:pt x="135" y="12189"/>
                  </a:lnTo>
                  <a:lnTo>
                    <a:pt x="202" y="12492"/>
                  </a:lnTo>
                  <a:lnTo>
                    <a:pt x="303" y="12795"/>
                  </a:lnTo>
                  <a:lnTo>
                    <a:pt x="404" y="13064"/>
                  </a:lnTo>
                  <a:lnTo>
                    <a:pt x="572" y="13367"/>
                  </a:lnTo>
                  <a:lnTo>
                    <a:pt x="741" y="13636"/>
                  </a:lnTo>
                  <a:lnTo>
                    <a:pt x="909" y="13906"/>
                  </a:lnTo>
                  <a:lnTo>
                    <a:pt x="1347" y="14377"/>
                  </a:lnTo>
                  <a:lnTo>
                    <a:pt x="1784" y="14848"/>
                  </a:lnTo>
                  <a:lnTo>
                    <a:pt x="2289" y="15286"/>
                  </a:lnTo>
                  <a:lnTo>
                    <a:pt x="2761" y="15690"/>
                  </a:lnTo>
                  <a:lnTo>
                    <a:pt x="3266" y="16027"/>
                  </a:lnTo>
                  <a:lnTo>
                    <a:pt x="3535" y="16161"/>
                  </a:lnTo>
                  <a:lnTo>
                    <a:pt x="3805" y="16296"/>
                  </a:lnTo>
                  <a:lnTo>
                    <a:pt x="4108" y="16363"/>
                  </a:lnTo>
                  <a:lnTo>
                    <a:pt x="4377" y="16431"/>
                  </a:lnTo>
                  <a:lnTo>
                    <a:pt x="4680" y="16397"/>
                  </a:lnTo>
                  <a:lnTo>
                    <a:pt x="4983" y="16330"/>
                  </a:lnTo>
                  <a:lnTo>
                    <a:pt x="5151" y="16262"/>
                  </a:lnTo>
                  <a:lnTo>
                    <a:pt x="5320" y="16195"/>
                  </a:lnTo>
                  <a:lnTo>
                    <a:pt x="5623" y="15926"/>
                  </a:lnTo>
                  <a:lnTo>
                    <a:pt x="5858" y="16161"/>
                  </a:lnTo>
                  <a:lnTo>
                    <a:pt x="6094" y="16397"/>
                  </a:lnTo>
                  <a:lnTo>
                    <a:pt x="6229" y="16532"/>
                  </a:lnTo>
                  <a:lnTo>
                    <a:pt x="6431" y="16633"/>
                  </a:lnTo>
                  <a:lnTo>
                    <a:pt x="6801" y="16835"/>
                  </a:lnTo>
                  <a:lnTo>
                    <a:pt x="6801" y="16532"/>
                  </a:lnTo>
                  <a:lnTo>
                    <a:pt x="6532" y="16330"/>
                  </a:lnTo>
                  <a:lnTo>
                    <a:pt x="6296" y="16128"/>
                  </a:lnTo>
                  <a:lnTo>
                    <a:pt x="6060" y="15926"/>
                  </a:lnTo>
                  <a:lnTo>
                    <a:pt x="5858" y="15690"/>
                  </a:lnTo>
                  <a:lnTo>
                    <a:pt x="6262" y="15151"/>
                  </a:lnTo>
                  <a:lnTo>
                    <a:pt x="6599" y="14714"/>
                  </a:lnTo>
                  <a:lnTo>
                    <a:pt x="6801" y="14411"/>
                  </a:lnTo>
                  <a:lnTo>
                    <a:pt x="6801" y="13906"/>
                  </a:lnTo>
                  <a:lnTo>
                    <a:pt x="6229" y="14680"/>
                  </a:lnTo>
                  <a:lnTo>
                    <a:pt x="5623" y="15387"/>
                  </a:lnTo>
                  <a:lnTo>
                    <a:pt x="5252" y="14815"/>
                  </a:lnTo>
                  <a:lnTo>
                    <a:pt x="4882" y="14175"/>
                  </a:lnTo>
                  <a:lnTo>
                    <a:pt x="4613" y="13636"/>
                  </a:lnTo>
                  <a:lnTo>
                    <a:pt x="4343" y="13064"/>
                  </a:lnTo>
                  <a:lnTo>
                    <a:pt x="4141" y="12525"/>
                  </a:lnTo>
                  <a:lnTo>
                    <a:pt x="3973" y="11987"/>
                  </a:lnTo>
                  <a:lnTo>
                    <a:pt x="3838" y="11414"/>
                  </a:lnTo>
                  <a:lnTo>
                    <a:pt x="3771" y="10842"/>
                  </a:lnTo>
                  <a:lnTo>
                    <a:pt x="3771" y="10236"/>
                  </a:lnTo>
                  <a:lnTo>
                    <a:pt x="3838" y="9630"/>
                  </a:lnTo>
                  <a:lnTo>
                    <a:pt x="3939" y="9057"/>
                  </a:lnTo>
                  <a:lnTo>
                    <a:pt x="4007" y="8754"/>
                  </a:lnTo>
                  <a:lnTo>
                    <a:pt x="4108" y="8519"/>
                  </a:lnTo>
                  <a:lnTo>
                    <a:pt x="4242" y="8249"/>
                  </a:lnTo>
                  <a:lnTo>
                    <a:pt x="4411" y="8047"/>
                  </a:lnTo>
                  <a:lnTo>
                    <a:pt x="4613" y="7845"/>
                  </a:lnTo>
                  <a:lnTo>
                    <a:pt x="4882" y="7677"/>
                  </a:lnTo>
                  <a:lnTo>
                    <a:pt x="5084" y="7576"/>
                  </a:lnTo>
                  <a:lnTo>
                    <a:pt x="5320" y="7509"/>
                  </a:lnTo>
                  <a:lnTo>
                    <a:pt x="5555" y="7441"/>
                  </a:lnTo>
                  <a:lnTo>
                    <a:pt x="5791" y="7408"/>
                  </a:lnTo>
                  <a:lnTo>
                    <a:pt x="6262" y="7374"/>
                  </a:lnTo>
                  <a:lnTo>
                    <a:pt x="6734" y="7374"/>
                  </a:lnTo>
                  <a:lnTo>
                    <a:pt x="6801" y="7408"/>
                  </a:lnTo>
                  <a:lnTo>
                    <a:pt x="6801" y="7004"/>
                  </a:lnTo>
                  <a:lnTo>
                    <a:pt x="6128" y="7004"/>
                  </a:lnTo>
                  <a:lnTo>
                    <a:pt x="5791" y="7037"/>
                  </a:lnTo>
                  <a:lnTo>
                    <a:pt x="5454" y="7105"/>
                  </a:lnTo>
                  <a:lnTo>
                    <a:pt x="5151" y="7206"/>
                  </a:lnTo>
                  <a:lnTo>
                    <a:pt x="4848" y="7340"/>
                  </a:lnTo>
                  <a:lnTo>
                    <a:pt x="4579" y="7475"/>
                  </a:lnTo>
                  <a:lnTo>
                    <a:pt x="4377" y="7610"/>
                  </a:lnTo>
                  <a:lnTo>
                    <a:pt x="4175" y="7812"/>
                  </a:lnTo>
                  <a:lnTo>
                    <a:pt x="4007" y="8014"/>
                  </a:lnTo>
                  <a:lnTo>
                    <a:pt x="3872" y="8249"/>
                  </a:lnTo>
                  <a:lnTo>
                    <a:pt x="3771" y="8485"/>
                  </a:lnTo>
                  <a:lnTo>
                    <a:pt x="3704" y="8721"/>
                  </a:lnTo>
                  <a:lnTo>
                    <a:pt x="3636" y="8990"/>
                  </a:lnTo>
                  <a:lnTo>
                    <a:pt x="3502" y="9529"/>
                  </a:lnTo>
                  <a:lnTo>
                    <a:pt x="3434" y="10202"/>
                  </a:lnTo>
                  <a:lnTo>
                    <a:pt x="3434" y="10876"/>
                  </a:lnTo>
                  <a:lnTo>
                    <a:pt x="3434" y="11212"/>
                  </a:lnTo>
                  <a:lnTo>
                    <a:pt x="3502" y="11549"/>
                  </a:lnTo>
                  <a:lnTo>
                    <a:pt x="3569" y="11886"/>
                  </a:lnTo>
                  <a:lnTo>
                    <a:pt x="3636" y="12222"/>
                  </a:lnTo>
                  <a:lnTo>
                    <a:pt x="3872" y="12795"/>
                  </a:lnTo>
                  <a:lnTo>
                    <a:pt x="4108" y="13401"/>
                  </a:lnTo>
                  <a:lnTo>
                    <a:pt x="4714" y="14512"/>
                  </a:lnTo>
                  <a:lnTo>
                    <a:pt x="5017" y="15084"/>
                  </a:lnTo>
                  <a:lnTo>
                    <a:pt x="5387" y="15623"/>
                  </a:lnTo>
                  <a:lnTo>
                    <a:pt x="5320" y="15690"/>
                  </a:lnTo>
                  <a:lnTo>
                    <a:pt x="5084" y="15926"/>
                  </a:lnTo>
                  <a:lnTo>
                    <a:pt x="4815" y="16027"/>
                  </a:lnTo>
                  <a:lnTo>
                    <a:pt x="4545" y="16094"/>
                  </a:lnTo>
                  <a:lnTo>
                    <a:pt x="4276" y="16094"/>
                  </a:lnTo>
                  <a:lnTo>
                    <a:pt x="3973" y="16027"/>
                  </a:lnTo>
                  <a:lnTo>
                    <a:pt x="3670" y="15892"/>
                  </a:lnTo>
                  <a:lnTo>
                    <a:pt x="3367" y="15724"/>
                  </a:lnTo>
                  <a:lnTo>
                    <a:pt x="3098" y="15522"/>
                  </a:lnTo>
                  <a:lnTo>
                    <a:pt x="2795" y="15286"/>
                  </a:lnTo>
                  <a:lnTo>
                    <a:pt x="2525" y="15050"/>
                  </a:lnTo>
                  <a:lnTo>
                    <a:pt x="1986" y="14545"/>
                  </a:lnTo>
                  <a:lnTo>
                    <a:pt x="1549" y="14040"/>
                  </a:lnTo>
                  <a:lnTo>
                    <a:pt x="1178" y="13636"/>
                  </a:lnTo>
                  <a:lnTo>
                    <a:pt x="1010" y="13401"/>
                  </a:lnTo>
                  <a:lnTo>
                    <a:pt x="842" y="13165"/>
                  </a:lnTo>
                  <a:lnTo>
                    <a:pt x="741" y="12929"/>
                  </a:lnTo>
                  <a:lnTo>
                    <a:pt x="606" y="12660"/>
                  </a:lnTo>
                  <a:lnTo>
                    <a:pt x="539" y="12391"/>
                  </a:lnTo>
                  <a:lnTo>
                    <a:pt x="471" y="12121"/>
                  </a:lnTo>
                  <a:lnTo>
                    <a:pt x="370" y="11549"/>
                  </a:lnTo>
                  <a:lnTo>
                    <a:pt x="337" y="10977"/>
                  </a:lnTo>
                  <a:lnTo>
                    <a:pt x="370" y="10404"/>
                  </a:lnTo>
                  <a:lnTo>
                    <a:pt x="471" y="9259"/>
                  </a:lnTo>
                  <a:lnTo>
                    <a:pt x="539" y="8687"/>
                  </a:lnTo>
                  <a:lnTo>
                    <a:pt x="640" y="8148"/>
                  </a:lnTo>
                  <a:lnTo>
                    <a:pt x="808" y="7610"/>
                  </a:lnTo>
                  <a:lnTo>
                    <a:pt x="976" y="7071"/>
                  </a:lnTo>
                  <a:lnTo>
                    <a:pt x="1246" y="6566"/>
                  </a:lnTo>
                  <a:lnTo>
                    <a:pt x="1549" y="6095"/>
                  </a:lnTo>
                  <a:lnTo>
                    <a:pt x="1717" y="5893"/>
                  </a:lnTo>
                  <a:lnTo>
                    <a:pt x="1919" y="5691"/>
                  </a:lnTo>
                  <a:lnTo>
                    <a:pt x="2155" y="5489"/>
                  </a:lnTo>
                  <a:lnTo>
                    <a:pt x="2391" y="5320"/>
                  </a:lnTo>
                  <a:lnTo>
                    <a:pt x="2458" y="5253"/>
                  </a:lnTo>
                  <a:lnTo>
                    <a:pt x="2458" y="5186"/>
                  </a:lnTo>
                  <a:lnTo>
                    <a:pt x="2593" y="5287"/>
                  </a:lnTo>
                  <a:lnTo>
                    <a:pt x="2626" y="5320"/>
                  </a:lnTo>
                  <a:lnTo>
                    <a:pt x="2660" y="5320"/>
                  </a:lnTo>
                  <a:lnTo>
                    <a:pt x="2727" y="5287"/>
                  </a:lnTo>
                  <a:lnTo>
                    <a:pt x="3199" y="4883"/>
                  </a:lnTo>
                  <a:lnTo>
                    <a:pt x="3333" y="4748"/>
                  </a:lnTo>
                  <a:lnTo>
                    <a:pt x="3401" y="4681"/>
                  </a:lnTo>
                  <a:lnTo>
                    <a:pt x="3434" y="4580"/>
                  </a:lnTo>
                  <a:lnTo>
                    <a:pt x="3401" y="4512"/>
                  </a:lnTo>
                  <a:lnTo>
                    <a:pt x="3266" y="4512"/>
                  </a:lnTo>
                  <a:lnTo>
                    <a:pt x="3165" y="4580"/>
                  </a:lnTo>
                  <a:lnTo>
                    <a:pt x="3030" y="4714"/>
                  </a:lnTo>
                  <a:lnTo>
                    <a:pt x="2660" y="5051"/>
                  </a:lnTo>
                  <a:lnTo>
                    <a:pt x="2559" y="4916"/>
                  </a:lnTo>
                  <a:lnTo>
                    <a:pt x="2727" y="4782"/>
                  </a:lnTo>
                  <a:lnTo>
                    <a:pt x="2828" y="4613"/>
                  </a:lnTo>
                  <a:lnTo>
                    <a:pt x="2997" y="4445"/>
                  </a:lnTo>
                  <a:lnTo>
                    <a:pt x="3131" y="4277"/>
                  </a:lnTo>
                  <a:lnTo>
                    <a:pt x="3165" y="4243"/>
                  </a:lnTo>
                  <a:lnTo>
                    <a:pt x="3333" y="4411"/>
                  </a:lnTo>
                  <a:lnTo>
                    <a:pt x="3502" y="4512"/>
                  </a:lnTo>
                  <a:lnTo>
                    <a:pt x="3670" y="4546"/>
                  </a:lnTo>
                  <a:lnTo>
                    <a:pt x="3838" y="4546"/>
                  </a:lnTo>
                  <a:lnTo>
                    <a:pt x="3939" y="4479"/>
                  </a:lnTo>
                  <a:lnTo>
                    <a:pt x="3973" y="4445"/>
                  </a:lnTo>
                  <a:lnTo>
                    <a:pt x="4007" y="4411"/>
                  </a:lnTo>
                  <a:lnTo>
                    <a:pt x="4108" y="4176"/>
                  </a:lnTo>
                  <a:lnTo>
                    <a:pt x="4242" y="3974"/>
                  </a:lnTo>
                  <a:lnTo>
                    <a:pt x="4411" y="3772"/>
                  </a:lnTo>
                  <a:lnTo>
                    <a:pt x="4613" y="3603"/>
                  </a:lnTo>
                  <a:lnTo>
                    <a:pt x="4882" y="3334"/>
                  </a:lnTo>
                  <a:lnTo>
                    <a:pt x="5118" y="3031"/>
                  </a:lnTo>
                  <a:lnTo>
                    <a:pt x="5353" y="2762"/>
                  </a:lnTo>
                  <a:lnTo>
                    <a:pt x="5555" y="2425"/>
                  </a:lnTo>
                  <a:lnTo>
                    <a:pt x="5589" y="2324"/>
                  </a:lnTo>
                  <a:lnTo>
                    <a:pt x="5522" y="2256"/>
                  </a:lnTo>
                  <a:lnTo>
                    <a:pt x="5454" y="2256"/>
                  </a:lnTo>
                  <a:lnTo>
                    <a:pt x="5387" y="2290"/>
                  </a:lnTo>
                  <a:lnTo>
                    <a:pt x="5286" y="2391"/>
                  </a:lnTo>
                  <a:lnTo>
                    <a:pt x="5252" y="2357"/>
                  </a:lnTo>
                  <a:lnTo>
                    <a:pt x="5623" y="1852"/>
                  </a:lnTo>
                  <a:lnTo>
                    <a:pt x="5993" y="1280"/>
                  </a:lnTo>
                  <a:lnTo>
                    <a:pt x="6666" y="169"/>
                  </a:lnTo>
                  <a:lnTo>
                    <a:pt x="6666" y="102"/>
                  </a:lnTo>
                  <a:lnTo>
                    <a:pt x="6633" y="34"/>
                  </a:lnTo>
                  <a:lnTo>
                    <a:pt x="656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297" name="Google Shape;1297;p8"/>
          <p:cNvGrpSpPr/>
          <p:nvPr/>
        </p:nvGrpSpPr>
        <p:grpSpPr>
          <a:xfrm>
            <a:off x="7847220" y="3073038"/>
            <a:ext cx="598866" cy="595528"/>
            <a:chOff x="5944870" y="3341438"/>
            <a:chExt cx="598866" cy="595528"/>
          </a:xfrm>
        </p:grpSpPr>
        <p:sp>
          <p:nvSpPr>
            <p:cNvPr id="1298" name="Google Shape;1298;p8"/>
            <p:cNvSpPr/>
            <p:nvPr/>
          </p:nvSpPr>
          <p:spPr>
            <a:xfrm>
              <a:off x="5944870" y="3341438"/>
              <a:ext cx="593834" cy="583770"/>
            </a:xfrm>
            <a:custGeom>
              <a:avLst/>
              <a:gdLst/>
              <a:ahLst/>
              <a:cxnLst/>
              <a:rect l="l" t="t" r="r" b="b"/>
              <a:pathLst>
                <a:path w="11919" h="11717" extrusionOk="0">
                  <a:moveTo>
                    <a:pt x="270" y="6532"/>
                  </a:moveTo>
                  <a:lnTo>
                    <a:pt x="303" y="6734"/>
                  </a:lnTo>
                  <a:lnTo>
                    <a:pt x="371" y="6936"/>
                  </a:lnTo>
                  <a:lnTo>
                    <a:pt x="573" y="7273"/>
                  </a:lnTo>
                  <a:lnTo>
                    <a:pt x="808" y="7609"/>
                  </a:lnTo>
                  <a:lnTo>
                    <a:pt x="977" y="7744"/>
                  </a:lnTo>
                  <a:lnTo>
                    <a:pt x="1111" y="7845"/>
                  </a:lnTo>
                  <a:lnTo>
                    <a:pt x="1078" y="8148"/>
                  </a:lnTo>
                  <a:lnTo>
                    <a:pt x="1078" y="8451"/>
                  </a:lnTo>
                  <a:lnTo>
                    <a:pt x="1111" y="8721"/>
                  </a:lnTo>
                  <a:lnTo>
                    <a:pt x="1145" y="9024"/>
                  </a:lnTo>
                  <a:lnTo>
                    <a:pt x="1212" y="9158"/>
                  </a:lnTo>
                  <a:lnTo>
                    <a:pt x="943" y="8956"/>
                  </a:lnTo>
                  <a:lnTo>
                    <a:pt x="707" y="8687"/>
                  </a:lnTo>
                  <a:lnTo>
                    <a:pt x="505" y="8418"/>
                  </a:lnTo>
                  <a:lnTo>
                    <a:pt x="371" y="8115"/>
                  </a:lnTo>
                  <a:lnTo>
                    <a:pt x="270" y="7811"/>
                  </a:lnTo>
                  <a:lnTo>
                    <a:pt x="236" y="7508"/>
                  </a:lnTo>
                  <a:lnTo>
                    <a:pt x="202" y="7205"/>
                  </a:lnTo>
                  <a:lnTo>
                    <a:pt x="236" y="6869"/>
                  </a:lnTo>
                  <a:lnTo>
                    <a:pt x="270" y="6532"/>
                  </a:lnTo>
                  <a:close/>
                  <a:moveTo>
                    <a:pt x="2593" y="1"/>
                  </a:moveTo>
                  <a:lnTo>
                    <a:pt x="2559" y="34"/>
                  </a:lnTo>
                  <a:lnTo>
                    <a:pt x="2222" y="607"/>
                  </a:lnTo>
                  <a:lnTo>
                    <a:pt x="1953" y="1179"/>
                  </a:lnTo>
                  <a:lnTo>
                    <a:pt x="1650" y="1785"/>
                  </a:lnTo>
                  <a:lnTo>
                    <a:pt x="1414" y="2391"/>
                  </a:lnTo>
                  <a:lnTo>
                    <a:pt x="943" y="3637"/>
                  </a:lnTo>
                  <a:lnTo>
                    <a:pt x="539" y="4849"/>
                  </a:lnTo>
                  <a:lnTo>
                    <a:pt x="236" y="5825"/>
                  </a:lnTo>
                  <a:lnTo>
                    <a:pt x="101" y="6364"/>
                  </a:lnTo>
                  <a:lnTo>
                    <a:pt x="0" y="6869"/>
                  </a:lnTo>
                  <a:lnTo>
                    <a:pt x="0" y="7374"/>
                  </a:lnTo>
                  <a:lnTo>
                    <a:pt x="0" y="7643"/>
                  </a:lnTo>
                  <a:lnTo>
                    <a:pt x="68" y="7879"/>
                  </a:lnTo>
                  <a:lnTo>
                    <a:pt x="135" y="8148"/>
                  </a:lnTo>
                  <a:lnTo>
                    <a:pt x="236" y="8384"/>
                  </a:lnTo>
                  <a:lnTo>
                    <a:pt x="371" y="8586"/>
                  </a:lnTo>
                  <a:lnTo>
                    <a:pt x="539" y="8822"/>
                  </a:lnTo>
                  <a:lnTo>
                    <a:pt x="909" y="9192"/>
                  </a:lnTo>
                  <a:lnTo>
                    <a:pt x="1347" y="9562"/>
                  </a:lnTo>
                  <a:lnTo>
                    <a:pt x="1818" y="9865"/>
                  </a:lnTo>
                  <a:lnTo>
                    <a:pt x="2323" y="10135"/>
                  </a:lnTo>
                  <a:lnTo>
                    <a:pt x="2828" y="10370"/>
                  </a:lnTo>
                  <a:lnTo>
                    <a:pt x="3367" y="10572"/>
                  </a:lnTo>
                  <a:lnTo>
                    <a:pt x="4411" y="10909"/>
                  </a:lnTo>
                  <a:lnTo>
                    <a:pt x="5050" y="11077"/>
                  </a:lnTo>
                  <a:lnTo>
                    <a:pt x="5690" y="11212"/>
                  </a:lnTo>
                  <a:lnTo>
                    <a:pt x="6970" y="11414"/>
                  </a:lnTo>
                  <a:lnTo>
                    <a:pt x="8249" y="11582"/>
                  </a:lnTo>
                  <a:lnTo>
                    <a:pt x="9528" y="11717"/>
                  </a:lnTo>
                  <a:lnTo>
                    <a:pt x="9596" y="11717"/>
                  </a:lnTo>
                  <a:lnTo>
                    <a:pt x="9629" y="11650"/>
                  </a:lnTo>
                  <a:lnTo>
                    <a:pt x="9596" y="11549"/>
                  </a:lnTo>
                  <a:lnTo>
                    <a:pt x="9528" y="11515"/>
                  </a:lnTo>
                  <a:lnTo>
                    <a:pt x="7576" y="11313"/>
                  </a:lnTo>
                  <a:lnTo>
                    <a:pt x="6566" y="11178"/>
                  </a:lnTo>
                  <a:lnTo>
                    <a:pt x="5555" y="11010"/>
                  </a:lnTo>
                  <a:lnTo>
                    <a:pt x="4579" y="10774"/>
                  </a:lnTo>
                  <a:lnTo>
                    <a:pt x="4074" y="10640"/>
                  </a:lnTo>
                  <a:lnTo>
                    <a:pt x="3603" y="10471"/>
                  </a:lnTo>
                  <a:lnTo>
                    <a:pt x="3131" y="10303"/>
                  </a:lnTo>
                  <a:lnTo>
                    <a:pt x="2660" y="10067"/>
                  </a:lnTo>
                  <a:lnTo>
                    <a:pt x="2222" y="9865"/>
                  </a:lnTo>
                  <a:lnTo>
                    <a:pt x="1818" y="9596"/>
                  </a:lnTo>
                  <a:lnTo>
                    <a:pt x="1549" y="9226"/>
                  </a:lnTo>
                  <a:lnTo>
                    <a:pt x="1448" y="9057"/>
                  </a:lnTo>
                  <a:lnTo>
                    <a:pt x="1347" y="8822"/>
                  </a:lnTo>
                  <a:lnTo>
                    <a:pt x="1313" y="8620"/>
                  </a:lnTo>
                  <a:lnTo>
                    <a:pt x="1313" y="8384"/>
                  </a:lnTo>
                  <a:lnTo>
                    <a:pt x="1280" y="8148"/>
                  </a:lnTo>
                  <a:lnTo>
                    <a:pt x="1246" y="7912"/>
                  </a:lnTo>
                  <a:lnTo>
                    <a:pt x="1313" y="7879"/>
                  </a:lnTo>
                  <a:lnTo>
                    <a:pt x="1347" y="7811"/>
                  </a:lnTo>
                  <a:lnTo>
                    <a:pt x="1313" y="7744"/>
                  </a:lnTo>
                  <a:lnTo>
                    <a:pt x="1280" y="7710"/>
                  </a:lnTo>
                  <a:lnTo>
                    <a:pt x="1044" y="7542"/>
                  </a:lnTo>
                  <a:lnTo>
                    <a:pt x="876" y="7340"/>
                  </a:lnTo>
                  <a:lnTo>
                    <a:pt x="707" y="7104"/>
                  </a:lnTo>
                  <a:lnTo>
                    <a:pt x="539" y="6869"/>
                  </a:lnTo>
                  <a:lnTo>
                    <a:pt x="472" y="6633"/>
                  </a:lnTo>
                  <a:lnTo>
                    <a:pt x="404" y="6431"/>
                  </a:lnTo>
                  <a:lnTo>
                    <a:pt x="404" y="5960"/>
                  </a:lnTo>
                  <a:lnTo>
                    <a:pt x="640" y="5185"/>
                  </a:lnTo>
                  <a:lnTo>
                    <a:pt x="909" y="4445"/>
                  </a:lnTo>
                  <a:lnTo>
                    <a:pt x="1313" y="3367"/>
                  </a:lnTo>
                  <a:lnTo>
                    <a:pt x="1751" y="2290"/>
                  </a:lnTo>
                  <a:lnTo>
                    <a:pt x="2189" y="1246"/>
                  </a:lnTo>
                  <a:lnTo>
                    <a:pt x="2593" y="169"/>
                  </a:lnTo>
                  <a:lnTo>
                    <a:pt x="2727" y="304"/>
                  </a:lnTo>
                  <a:lnTo>
                    <a:pt x="2896" y="405"/>
                  </a:lnTo>
                  <a:lnTo>
                    <a:pt x="3098" y="506"/>
                  </a:lnTo>
                  <a:lnTo>
                    <a:pt x="3266" y="573"/>
                  </a:lnTo>
                  <a:lnTo>
                    <a:pt x="3670" y="640"/>
                  </a:lnTo>
                  <a:lnTo>
                    <a:pt x="4074" y="708"/>
                  </a:lnTo>
                  <a:lnTo>
                    <a:pt x="4714" y="842"/>
                  </a:lnTo>
                  <a:lnTo>
                    <a:pt x="5353" y="1011"/>
                  </a:lnTo>
                  <a:lnTo>
                    <a:pt x="6599" y="1415"/>
                  </a:lnTo>
                  <a:lnTo>
                    <a:pt x="7879" y="1785"/>
                  </a:lnTo>
                  <a:lnTo>
                    <a:pt x="9192" y="2088"/>
                  </a:lnTo>
                  <a:lnTo>
                    <a:pt x="10505" y="2324"/>
                  </a:lnTo>
                  <a:lnTo>
                    <a:pt x="11818" y="2492"/>
                  </a:lnTo>
                  <a:lnTo>
                    <a:pt x="11885" y="2492"/>
                  </a:lnTo>
                  <a:lnTo>
                    <a:pt x="11919" y="2425"/>
                  </a:lnTo>
                  <a:lnTo>
                    <a:pt x="11885" y="2324"/>
                  </a:lnTo>
                  <a:lnTo>
                    <a:pt x="11818" y="2290"/>
                  </a:lnTo>
                  <a:lnTo>
                    <a:pt x="10572" y="2122"/>
                  </a:lnTo>
                  <a:lnTo>
                    <a:pt x="9326" y="1920"/>
                  </a:lnTo>
                  <a:lnTo>
                    <a:pt x="8114" y="1650"/>
                  </a:lnTo>
                  <a:lnTo>
                    <a:pt x="6902" y="1314"/>
                  </a:lnTo>
                  <a:lnTo>
                    <a:pt x="5825" y="977"/>
                  </a:lnTo>
                  <a:lnTo>
                    <a:pt x="4781" y="674"/>
                  </a:lnTo>
                  <a:lnTo>
                    <a:pt x="4242" y="539"/>
                  </a:lnTo>
                  <a:lnTo>
                    <a:pt x="3670" y="438"/>
                  </a:lnTo>
                  <a:lnTo>
                    <a:pt x="3165" y="304"/>
                  </a:lnTo>
                  <a:lnTo>
                    <a:pt x="2896" y="236"/>
                  </a:lnTo>
                  <a:lnTo>
                    <a:pt x="2626" y="102"/>
                  </a:lnTo>
                  <a:lnTo>
                    <a:pt x="2626" y="68"/>
                  </a:lnTo>
                  <a:lnTo>
                    <a:pt x="2626" y="34"/>
                  </a:lnTo>
                  <a:lnTo>
                    <a:pt x="262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299" name="Google Shape;1299;p8"/>
            <p:cNvSpPr/>
            <p:nvPr/>
          </p:nvSpPr>
          <p:spPr>
            <a:xfrm>
              <a:off x="6424611" y="3458870"/>
              <a:ext cx="119126" cy="478097"/>
            </a:xfrm>
            <a:custGeom>
              <a:avLst/>
              <a:gdLst/>
              <a:ahLst/>
              <a:cxnLst/>
              <a:rect l="l" t="t" r="r" b="b"/>
              <a:pathLst>
                <a:path w="2391" h="9596" extrusionOk="0">
                  <a:moveTo>
                    <a:pt x="2323" y="0"/>
                  </a:moveTo>
                  <a:lnTo>
                    <a:pt x="2323" y="34"/>
                  </a:lnTo>
                  <a:lnTo>
                    <a:pt x="2155" y="606"/>
                  </a:lnTo>
                  <a:lnTo>
                    <a:pt x="1987" y="1179"/>
                  </a:lnTo>
                  <a:lnTo>
                    <a:pt x="1751" y="2323"/>
                  </a:lnTo>
                  <a:lnTo>
                    <a:pt x="1515" y="3502"/>
                  </a:lnTo>
                  <a:lnTo>
                    <a:pt x="1246" y="4646"/>
                  </a:lnTo>
                  <a:lnTo>
                    <a:pt x="640" y="7071"/>
                  </a:lnTo>
                  <a:lnTo>
                    <a:pt x="0" y="9495"/>
                  </a:lnTo>
                  <a:lnTo>
                    <a:pt x="0" y="9562"/>
                  </a:lnTo>
                  <a:lnTo>
                    <a:pt x="68" y="9596"/>
                  </a:lnTo>
                  <a:lnTo>
                    <a:pt x="135" y="9596"/>
                  </a:lnTo>
                  <a:lnTo>
                    <a:pt x="169" y="9528"/>
                  </a:lnTo>
                  <a:lnTo>
                    <a:pt x="842" y="7138"/>
                  </a:lnTo>
                  <a:lnTo>
                    <a:pt x="1414" y="4680"/>
                  </a:lnTo>
                  <a:lnTo>
                    <a:pt x="1987" y="2391"/>
                  </a:lnTo>
                  <a:lnTo>
                    <a:pt x="2256" y="1212"/>
                  </a:lnTo>
                  <a:lnTo>
                    <a:pt x="2323" y="640"/>
                  </a:lnTo>
                  <a:lnTo>
                    <a:pt x="2391" y="34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300" name="Google Shape;1300;p8"/>
          <p:cNvGrpSpPr/>
          <p:nvPr/>
        </p:nvGrpSpPr>
        <p:grpSpPr>
          <a:xfrm>
            <a:off x="2204197" y="105666"/>
            <a:ext cx="546902" cy="236607"/>
            <a:chOff x="2204197" y="105666"/>
            <a:chExt cx="546902" cy="236607"/>
          </a:xfrm>
        </p:grpSpPr>
        <p:sp>
          <p:nvSpPr>
            <p:cNvPr id="1301" name="Google Shape;1301;p8"/>
            <p:cNvSpPr/>
            <p:nvPr/>
          </p:nvSpPr>
          <p:spPr>
            <a:xfrm>
              <a:off x="2242760" y="211340"/>
              <a:ext cx="33630" cy="20178"/>
            </a:xfrm>
            <a:custGeom>
              <a:avLst/>
              <a:gdLst/>
              <a:ahLst/>
              <a:cxnLst/>
              <a:rect l="l" t="t" r="r" b="b"/>
              <a:pathLst>
                <a:path w="675" h="405" extrusionOk="0">
                  <a:moveTo>
                    <a:pt x="68" y="1"/>
                  </a:moveTo>
                  <a:lnTo>
                    <a:pt x="35" y="35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35" y="136"/>
                  </a:lnTo>
                  <a:lnTo>
                    <a:pt x="102" y="237"/>
                  </a:lnTo>
                  <a:lnTo>
                    <a:pt x="237" y="304"/>
                  </a:lnTo>
                  <a:lnTo>
                    <a:pt x="371" y="371"/>
                  </a:lnTo>
                  <a:lnTo>
                    <a:pt x="506" y="405"/>
                  </a:lnTo>
                  <a:lnTo>
                    <a:pt x="607" y="405"/>
                  </a:lnTo>
                  <a:lnTo>
                    <a:pt x="674" y="338"/>
                  </a:lnTo>
                  <a:lnTo>
                    <a:pt x="674" y="237"/>
                  </a:lnTo>
                  <a:lnTo>
                    <a:pt x="607" y="136"/>
                  </a:lnTo>
                  <a:lnTo>
                    <a:pt x="472" y="68"/>
                  </a:lnTo>
                  <a:lnTo>
                    <a:pt x="338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02" name="Google Shape;1302;p8"/>
            <p:cNvSpPr/>
            <p:nvPr/>
          </p:nvSpPr>
          <p:spPr>
            <a:xfrm>
              <a:off x="2249486" y="176115"/>
              <a:ext cx="35274" cy="18534"/>
            </a:xfrm>
            <a:custGeom>
              <a:avLst/>
              <a:gdLst/>
              <a:ahLst/>
              <a:cxnLst/>
              <a:rect l="l" t="t" r="r" b="b"/>
              <a:pathLst>
                <a:path w="708" h="372" extrusionOk="0">
                  <a:moveTo>
                    <a:pt x="169" y="1"/>
                  </a:moveTo>
                  <a:lnTo>
                    <a:pt x="34" y="35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34" y="203"/>
                  </a:lnTo>
                  <a:lnTo>
                    <a:pt x="135" y="270"/>
                  </a:lnTo>
                  <a:lnTo>
                    <a:pt x="236" y="304"/>
                  </a:lnTo>
                  <a:lnTo>
                    <a:pt x="506" y="371"/>
                  </a:lnTo>
                  <a:lnTo>
                    <a:pt x="640" y="371"/>
                  </a:lnTo>
                  <a:lnTo>
                    <a:pt x="674" y="338"/>
                  </a:lnTo>
                  <a:lnTo>
                    <a:pt x="708" y="270"/>
                  </a:lnTo>
                  <a:lnTo>
                    <a:pt x="708" y="203"/>
                  </a:lnTo>
                  <a:lnTo>
                    <a:pt x="674" y="169"/>
                  </a:lnTo>
                  <a:lnTo>
                    <a:pt x="640" y="102"/>
                  </a:lnTo>
                  <a:lnTo>
                    <a:pt x="573" y="68"/>
                  </a:lnTo>
                  <a:lnTo>
                    <a:pt x="30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03" name="Google Shape;1303;p8"/>
            <p:cNvSpPr/>
            <p:nvPr/>
          </p:nvSpPr>
          <p:spPr>
            <a:xfrm>
              <a:off x="2204197" y="105666"/>
              <a:ext cx="546902" cy="236607"/>
            </a:xfrm>
            <a:custGeom>
              <a:avLst/>
              <a:gdLst/>
              <a:ahLst/>
              <a:cxnLst/>
              <a:rect l="l" t="t" r="r" b="b"/>
              <a:pathLst>
                <a:path w="10977" h="4749" extrusionOk="0">
                  <a:moveTo>
                    <a:pt x="438" y="843"/>
                  </a:moveTo>
                  <a:lnTo>
                    <a:pt x="674" y="910"/>
                  </a:lnTo>
                  <a:lnTo>
                    <a:pt x="876" y="977"/>
                  </a:lnTo>
                  <a:lnTo>
                    <a:pt x="1145" y="944"/>
                  </a:lnTo>
                  <a:lnTo>
                    <a:pt x="1415" y="944"/>
                  </a:lnTo>
                  <a:lnTo>
                    <a:pt x="1684" y="977"/>
                  </a:lnTo>
                  <a:lnTo>
                    <a:pt x="1920" y="1078"/>
                  </a:lnTo>
                  <a:lnTo>
                    <a:pt x="1852" y="1651"/>
                  </a:lnTo>
                  <a:lnTo>
                    <a:pt x="1718" y="2829"/>
                  </a:lnTo>
                  <a:lnTo>
                    <a:pt x="1482" y="2762"/>
                  </a:lnTo>
                  <a:lnTo>
                    <a:pt x="1280" y="2694"/>
                  </a:lnTo>
                  <a:lnTo>
                    <a:pt x="1044" y="2627"/>
                  </a:lnTo>
                  <a:lnTo>
                    <a:pt x="809" y="2560"/>
                  </a:lnTo>
                  <a:lnTo>
                    <a:pt x="573" y="2560"/>
                  </a:lnTo>
                  <a:lnTo>
                    <a:pt x="304" y="2526"/>
                  </a:lnTo>
                  <a:lnTo>
                    <a:pt x="236" y="2526"/>
                  </a:lnTo>
                  <a:lnTo>
                    <a:pt x="270" y="2257"/>
                  </a:lnTo>
                  <a:lnTo>
                    <a:pt x="304" y="1987"/>
                  </a:lnTo>
                  <a:lnTo>
                    <a:pt x="371" y="1449"/>
                  </a:lnTo>
                  <a:lnTo>
                    <a:pt x="438" y="1146"/>
                  </a:lnTo>
                  <a:lnTo>
                    <a:pt x="438" y="977"/>
                  </a:lnTo>
                  <a:lnTo>
                    <a:pt x="438" y="843"/>
                  </a:lnTo>
                  <a:close/>
                  <a:moveTo>
                    <a:pt x="3031" y="236"/>
                  </a:moveTo>
                  <a:lnTo>
                    <a:pt x="3367" y="337"/>
                  </a:lnTo>
                  <a:lnTo>
                    <a:pt x="3704" y="405"/>
                  </a:lnTo>
                  <a:lnTo>
                    <a:pt x="4377" y="438"/>
                  </a:lnTo>
                  <a:lnTo>
                    <a:pt x="6229" y="607"/>
                  </a:lnTo>
                  <a:lnTo>
                    <a:pt x="7980" y="775"/>
                  </a:lnTo>
                  <a:lnTo>
                    <a:pt x="9697" y="977"/>
                  </a:lnTo>
                  <a:lnTo>
                    <a:pt x="9764" y="977"/>
                  </a:lnTo>
                  <a:lnTo>
                    <a:pt x="9933" y="1045"/>
                  </a:lnTo>
                  <a:lnTo>
                    <a:pt x="10067" y="1146"/>
                  </a:lnTo>
                  <a:lnTo>
                    <a:pt x="10303" y="1381"/>
                  </a:lnTo>
                  <a:lnTo>
                    <a:pt x="10471" y="1583"/>
                  </a:lnTo>
                  <a:lnTo>
                    <a:pt x="10572" y="1752"/>
                  </a:lnTo>
                  <a:lnTo>
                    <a:pt x="10640" y="1920"/>
                  </a:lnTo>
                  <a:lnTo>
                    <a:pt x="10707" y="2088"/>
                  </a:lnTo>
                  <a:lnTo>
                    <a:pt x="10741" y="2290"/>
                  </a:lnTo>
                  <a:lnTo>
                    <a:pt x="10741" y="2492"/>
                  </a:lnTo>
                  <a:lnTo>
                    <a:pt x="10673" y="2964"/>
                  </a:lnTo>
                  <a:lnTo>
                    <a:pt x="10640" y="3199"/>
                  </a:lnTo>
                  <a:lnTo>
                    <a:pt x="10572" y="3435"/>
                  </a:lnTo>
                  <a:lnTo>
                    <a:pt x="10471" y="3671"/>
                  </a:lnTo>
                  <a:lnTo>
                    <a:pt x="10337" y="3873"/>
                  </a:lnTo>
                  <a:lnTo>
                    <a:pt x="10202" y="4041"/>
                  </a:lnTo>
                  <a:lnTo>
                    <a:pt x="10067" y="4209"/>
                  </a:lnTo>
                  <a:lnTo>
                    <a:pt x="9865" y="4344"/>
                  </a:lnTo>
                  <a:lnTo>
                    <a:pt x="9663" y="4445"/>
                  </a:lnTo>
                  <a:lnTo>
                    <a:pt x="8687" y="4445"/>
                  </a:lnTo>
                  <a:lnTo>
                    <a:pt x="8249" y="4378"/>
                  </a:lnTo>
                  <a:lnTo>
                    <a:pt x="7778" y="4310"/>
                  </a:lnTo>
                  <a:lnTo>
                    <a:pt x="6902" y="4176"/>
                  </a:lnTo>
                  <a:lnTo>
                    <a:pt x="5993" y="4041"/>
                  </a:lnTo>
                  <a:lnTo>
                    <a:pt x="5118" y="3940"/>
                  </a:lnTo>
                  <a:lnTo>
                    <a:pt x="4243" y="3839"/>
                  </a:lnTo>
                  <a:lnTo>
                    <a:pt x="2896" y="3839"/>
                  </a:lnTo>
                  <a:lnTo>
                    <a:pt x="2492" y="3873"/>
                  </a:lnTo>
                  <a:lnTo>
                    <a:pt x="2458" y="3805"/>
                  </a:lnTo>
                  <a:lnTo>
                    <a:pt x="2391" y="3704"/>
                  </a:lnTo>
                  <a:lnTo>
                    <a:pt x="2256" y="3570"/>
                  </a:lnTo>
                  <a:lnTo>
                    <a:pt x="2088" y="3368"/>
                  </a:lnTo>
                  <a:lnTo>
                    <a:pt x="1987" y="3267"/>
                  </a:lnTo>
                  <a:lnTo>
                    <a:pt x="1920" y="3132"/>
                  </a:lnTo>
                  <a:lnTo>
                    <a:pt x="1886" y="3132"/>
                  </a:lnTo>
                  <a:lnTo>
                    <a:pt x="2021" y="1853"/>
                  </a:lnTo>
                  <a:lnTo>
                    <a:pt x="2054" y="1482"/>
                  </a:lnTo>
                  <a:lnTo>
                    <a:pt x="2122" y="1078"/>
                  </a:lnTo>
                  <a:lnTo>
                    <a:pt x="2122" y="1011"/>
                  </a:lnTo>
                  <a:lnTo>
                    <a:pt x="2122" y="910"/>
                  </a:lnTo>
                  <a:lnTo>
                    <a:pt x="2088" y="843"/>
                  </a:lnTo>
                  <a:lnTo>
                    <a:pt x="2256" y="775"/>
                  </a:lnTo>
                  <a:lnTo>
                    <a:pt x="2391" y="708"/>
                  </a:lnTo>
                  <a:lnTo>
                    <a:pt x="2660" y="506"/>
                  </a:lnTo>
                  <a:lnTo>
                    <a:pt x="3031" y="270"/>
                  </a:lnTo>
                  <a:lnTo>
                    <a:pt x="3031" y="236"/>
                  </a:lnTo>
                  <a:close/>
                  <a:moveTo>
                    <a:pt x="2930" y="1"/>
                  </a:moveTo>
                  <a:lnTo>
                    <a:pt x="2862" y="34"/>
                  </a:lnTo>
                  <a:lnTo>
                    <a:pt x="2324" y="405"/>
                  </a:lnTo>
                  <a:lnTo>
                    <a:pt x="2088" y="573"/>
                  </a:lnTo>
                  <a:lnTo>
                    <a:pt x="2021" y="641"/>
                  </a:lnTo>
                  <a:lnTo>
                    <a:pt x="1953" y="775"/>
                  </a:lnTo>
                  <a:lnTo>
                    <a:pt x="1987" y="809"/>
                  </a:lnTo>
                  <a:lnTo>
                    <a:pt x="1987" y="843"/>
                  </a:lnTo>
                  <a:lnTo>
                    <a:pt x="1785" y="742"/>
                  </a:lnTo>
                  <a:lnTo>
                    <a:pt x="1549" y="708"/>
                  </a:lnTo>
                  <a:lnTo>
                    <a:pt x="910" y="708"/>
                  </a:lnTo>
                  <a:lnTo>
                    <a:pt x="741" y="674"/>
                  </a:lnTo>
                  <a:lnTo>
                    <a:pt x="573" y="641"/>
                  </a:lnTo>
                  <a:lnTo>
                    <a:pt x="405" y="674"/>
                  </a:lnTo>
                  <a:lnTo>
                    <a:pt x="405" y="641"/>
                  </a:lnTo>
                  <a:lnTo>
                    <a:pt x="371" y="607"/>
                  </a:lnTo>
                  <a:lnTo>
                    <a:pt x="371" y="641"/>
                  </a:lnTo>
                  <a:lnTo>
                    <a:pt x="270" y="843"/>
                  </a:lnTo>
                  <a:lnTo>
                    <a:pt x="203" y="1078"/>
                  </a:lnTo>
                  <a:lnTo>
                    <a:pt x="102" y="1516"/>
                  </a:lnTo>
                  <a:lnTo>
                    <a:pt x="34" y="2021"/>
                  </a:lnTo>
                  <a:lnTo>
                    <a:pt x="1" y="2290"/>
                  </a:lnTo>
                  <a:lnTo>
                    <a:pt x="1" y="2560"/>
                  </a:lnTo>
                  <a:lnTo>
                    <a:pt x="68" y="2627"/>
                  </a:lnTo>
                  <a:lnTo>
                    <a:pt x="135" y="2661"/>
                  </a:lnTo>
                  <a:lnTo>
                    <a:pt x="203" y="2728"/>
                  </a:lnTo>
                  <a:lnTo>
                    <a:pt x="337" y="2762"/>
                  </a:lnTo>
                  <a:lnTo>
                    <a:pt x="607" y="2795"/>
                  </a:lnTo>
                  <a:lnTo>
                    <a:pt x="876" y="2829"/>
                  </a:lnTo>
                  <a:lnTo>
                    <a:pt x="1145" y="2930"/>
                  </a:lnTo>
                  <a:lnTo>
                    <a:pt x="1415" y="2997"/>
                  </a:lnTo>
                  <a:lnTo>
                    <a:pt x="1718" y="3065"/>
                  </a:lnTo>
                  <a:lnTo>
                    <a:pt x="1684" y="3267"/>
                  </a:lnTo>
                  <a:lnTo>
                    <a:pt x="1684" y="3334"/>
                  </a:lnTo>
                  <a:lnTo>
                    <a:pt x="1718" y="3334"/>
                  </a:lnTo>
                  <a:lnTo>
                    <a:pt x="1785" y="3368"/>
                  </a:lnTo>
                  <a:lnTo>
                    <a:pt x="1920" y="3536"/>
                  </a:lnTo>
                  <a:lnTo>
                    <a:pt x="2155" y="3839"/>
                  </a:lnTo>
                  <a:lnTo>
                    <a:pt x="2256" y="3974"/>
                  </a:lnTo>
                  <a:lnTo>
                    <a:pt x="2324" y="4007"/>
                  </a:lnTo>
                  <a:lnTo>
                    <a:pt x="2458" y="4007"/>
                  </a:lnTo>
                  <a:lnTo>
                    <a:pt x="2930" y="4075"/>
                  </a:lnTo>
                  <a:lnTo>
                    <a:pt x="3401" y="4142"/>
                  </a:lnTo>
                  <a:lnTo>
                    <a:pt x="4344" y="4176"/>
                  </a:lnTo>
                  <a:lnTo>
                    <a:pt x="5253" y="4209"/>
                  </a:lnTo>
                  <a:lnTo>
                    <a:pt x="5724" y="4243"/>
                  </a:lnTo>
                  <a:lnTo>
                    <a:pt x="6195" y="4277"/>
                  </a:lnTo>
                  <a:lnTo>
                    <a:pt x="7711" y="4546"/>
                  </a:lnTo>
                  <a:lnTo>
                    <a:pt x="8451" y="4647"/>
                  </a:lnTo>
                  <a:lnTo>
                    <a:pt x="9192" y="4681"/>
                  </a:lnTo>
                  <a:lnTo>
                    <a:pt x="9226" y="4748"/>
                  </a:lnTo>
                  <a:lnTo>
                    <a:pt x="9495" y="4748"/>
                  </a:lnTo>
                  <a:lnTo>
                    <a:pt x="9697" y="4714"/>
                  </a:lnTo>
                  <a:lnTo>
                    <a:pt x="9865" y="4647"/>
                  </a:lnTo>
                  <a:lnTo>
                    <a:pt x="10034" y="4580"/>
                  </a:lnTo>
                  <a:lnTo>
                    <a:pt x="10168" y="4445"/>
                  </a:lnTo>
                  <a:lnTo>
                    <a:pt x="10303" y="4344"/>
                  </a:lnTo>
                  <a:lnTo>
                    <a:pt x="10505" y="4007"/>
                  </a:lnTo>
                  <a:lnTo>
                    <a:pt x="10707" y="3671"/>
                  </a:lnTo>
                  <a:lnTo>
                    <a:pt x="10808" y="3267"/>
                  </a:lnTo>
                  <a:lnTo>
                    <a:pt x="10909" y="2896"/>
                  </a:lnTo>
                  <a:lnTo>
                    <a:pt x="10976" y="2560"/>
                  </a:lnTo>
                  <a:lnTo>
                    <a:pt x="10976" y="2290"/>
                  </a:lnTo>
                  <a:lnTo>
                    <a:pt x="10943" y="2021"/>
                  </a:lnTo>
                  <a:lnTo>
                    <a:pt x="10842" y="1752"/>
                  </a:lnTo>
                  <a:lnTo>
                    <a:pt x="10673" y="1482"/>
                  </a:lnTo>
                  <a:lnTo>
                    <a:pt x="10505" y="1213"/>
                  </a:lnTo>
                  <a:lnTo>
                    <a:pt x="10303" y="1045"/>
                  </a:lnTo>
                  <a:lnTo>
                    <a:pt x="10168" y="944"/>
                  </a:lnTo>
                  <a:lnTo>
                    <a:pt x="10067" y="910"/>
                  </a:lnTo>
                  <a:lnTo>
                    <a:pt x="9933" y="876"/>
                  </a:lnTo>
                  <a:lnTo>
                    <a:pt x="9798" y="876"/>
                  </a:lnTo>
                  <a:lnTo>
                    <a:pt x="9798" y="775"/>
                  </a:lnTo>
                  <a:lnTo>
                    <a:pt x="9697" y="742"/>
                  </a:lnTo>
                  <a:lnTo>
                    <a:pt x="6229" y="405"/>
                  </a:lnTo>
                  <a:lnTo>
                    <a:pt x="5455" y="304"/>
                  </a:lnTo>
                  <a:lnTo>
                    <a:pt x="4647" y="203"/>
                  </a:lnTo>
                  <a:lnTo>
                    <a:pt x="4243" y="169"/>
                  </a:lnTo>
                  <a:lnTo>
                    <a:pt x="3839" y="135"/>
                  </a:lnTo>
                  <a:lnTo>
                    <a:pt x="3468" y="169"/>
                  </a:lnTo>
                  <a:lnTo>
                    <a:pt x="3098" y="203"/>
                  </a:lnTo>
                  <a:lnTo>
                    <a:pt x="3098" y="102"/>
                  </a:lnTo>
                  <a:lnTo>
                    <a:pt x="3098" y="34"/>
                  </a:lnTo>
                  <a:lnTo>
                    <a:pt x="303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04" name="Google Shape;1304;p8"/>
            <p:cNvSpPr/>
            <p:nvPr/>
          </p:nvSpPr>
          <p:spPr>
            <a:xfrm>
              <a:off x="2593361" y="174471"/>
              <a:ext cx="112449" cy="112400"/>
            </a:xfrm>
            <a:custGeom>
              <a:avLst/>
              <a:gdLst/>
              <a:ahLst/>
              <a:cxnLst/>
              <a:rect l="l" t="t" r="r" b="b"/>
              <a:pathLst>
                <a:path w="2257" h="2256" extrusionOk="0">
                  <a:moveTo>
                    <a:pt x="1213" y="169"/>
                  </a:moveTo>
                  <a:lnTo>
                    <a:pt x="1179" y="202"/>
                  </a:lnTo>
                  <a:lnTo>
                    <a:pt x="1179" y="270"/>
                  </a:lnTo>
                  <a:lnTo>
                    <a:pt x="1213" y="337"/>
                  </a:lnTo>
                  <a:lnTo>
                    <a:pt x="1516" y="337"/>
                  </a:lnTo>
                  <a:lnTo>
                    <a:pt x="1684" y="371"/>
                  </a:lnTo>
                  <a:lnTo>
                    <a:pt x="1819" y="505"/>
                  </a:lnTo>
                  <a:lnTo>
                    <a:pt x="1920" y="640"/>
                  </a:lnTo>
                  <a:lnTo>
                    <a:pt x="1987" y="842"/>
                  </a:lnTo>
                  <a:lnTo>
                    <a:pt x="2021" y="1044"/>
                  </a:lnTo>
                  <a:lnTo>
                    <a:pt x="2021" y="1212"/>
                  </a:lnTo>
                  <a:lnTo>
                    <a:pt x="1987" y="1414"/>
                  </a:lnTo>
                  <a:lnTo>
                    <a:pt x="1920" y="1616"/>
                  </a:lnTo>
                  <a:lnTo>
                    <a:pt x="1819" y="1785"/>
                  </a:lnTo>
                  <a:lnTo>
                    <a:pt x="1650" y="1886"/>
                  </a:lnTo>
                  <a:lnTo>
                    <a:pt x="1482" y="1987"/>
                  </a:lnTo>
                  <a:lnTo>
                    <a:pt x="1314" y="2020"/>
                  </a:lnTo>
                  <a:lnTo>
                    <a:pt x="1112" y="2020"/>
                  </a:lnTo>
                  <a:lnTo>
                    <a:pt x="943" y="1987"/>
                  </a:lnTo>
                  <a:lnTo>
                    <a:pt x="741" y="1886"/>
                  </a:lnTo>
                  <a:lnTo>
                    <a:pt x="573" y="1751"/>
                  </a:lnTo>
                  <a:lnTo>
                    <a:pt x="438" y="1616"/>
                  </a:lnTo>
                  <a:lnTo>
                    <a:pt x="337" y="1448"/>
                  </a:lnTo>
                  <a:lnTo>
                    <a:pt x="270" y="1280"/>
                  </a:lnTo>
                  <a:lnTo>
                    <a:pt x="236" y="1111"/>
                  </a:lnTo>
                  <a:lnTo>
                    <a:pt x="270" y="909"/>
                  </a:lnTo>
                  <a:lnTo>
                    <a:pt x="337" y="741"/>
                  </a:lnTo>
                  <a:lnTo>
                    <a:pt x="472" y="539"/>
                  </a:lnTo>
                  <a:lnTo>
                    <a:pt x="640" y="371"/>
                  </a:lnTo>
                  <a:lnTo>
                    <a:pt x="809" y="270"/>
                  </a:lnTo>
                  <a:lnTo>
                    <a:pt x="1011" y="202"/>
                  </a:lnTo>
                  <a:lnTo>
                    <a:pt x="1213" y="169"/>
                  </a:lnTo>
                  <a:close/>
                  <a:moveTo>
                    <a:pt x="1179" y="0"/>
                  </a:moveTo>
                  <a:lnTo>
                    <a:pt x="1011" y="34"/>
                  </a:lnTo>
                  <a:lnTo>
                    <a:pt x="842" y="101"/>
                  </a:lnTo>
                  <a:lnTo>
                    <a:pt x="674" y="169"/>
                  </a:lnTo>
                  <a:lnTo>
                    <a:pt x="506" y="270"/>
                  </a:lnTo>
                  <a:lnTo>
                    <a:pt x="371" y="404"/>
                  </a:lnTo>
                  <a:lnTo>
                    <a:pt x="270" y="539"/>
                  </a:lnTo>
                  <a:lnTo>
                    <a:pt x="135" y="741"/>
                  </a:lnTo>
                  <a:lnTo>
                    <a:pt x="34" y="943"/>
                  </a:lnTo>
                  <a:lnTo>
                    <a:pt x="1" y="1179"/>
                  </a:lnTo>
                  <a:lnTo>
                    <a:pt x="1" y="1313"/>
                  </a:lnTo>
                  <a:lnTo>
                    <a:pt x="68" y="1414"/>
                  </a:lnTo>
                  <a:lnTo>
                    <a:pt x="203" y="1650"/>
                  </a:lnTo>
                  <a:lnTo>
                    <a:pt x="371" y="1886"/>
                  </a:lnTo>
                  <a:lnTo>
                    <a:pt x="607" y="2088"/>
                  </a:lnTo>
                  <a:lnTo>
                    <a:pt x="876" y="2222"/>
                  </a:lnTo>
                  <a:lnTo>
                    <a:pt x="1112" y="2256"/>
                  </a:lnTo>
                  <a:lnTo>
                    <a:pt x="1347" y="2256"/>
                  </a:lnTo>
                  <a:lnTo>
                    <a:pt x="1549" y="2222"/>
                  </a:lnTo>
                  <a:lnTo>
                    <a:pt x="1785" y="2121"/>
                  </a:lnTo>
                  <a:lnTo>
                    <a:pt x="1953" y="1953"/>
                  </a:lnTo>
                  <a:lnTo>
                    <a:pt x="2088" y="1785"/>
                  </a:lnTo>
                  <a:lnTo>
                    <a:pt x="2189" y="1583"/>
                  </a:lnTo>
                  <a:lnTo>
                    <a:pt x="2256" y="1313"/>
                  </a:lnTo>
                  <a:lnTo>
                    <a:pt x="2256" y="1145"/>
                  </a:lnTo>
                  <a:lnTo>
                    <a:pt x="2223" y="943"/>
                  </a:lnTo>
                  <a:lnTo>
                    <a:pt x="2189" y="707"/>
                  </a:lnTo>
                  <a:lnTo>
                    <a:pt x="2088" y="505"/>
                  </a:lnTo>
                  <a:lnTo>
                    <a:pt x="1987" y="303"/>
                  </a:lnTo>
                  <a:lnTo>
                    <a:pt x="1852" y="169"/>
                  </a:lnTo>
                  <a:lnTo>
                    <a:pt x="1684" y="68"/>
                  </a:lnTo>
                  <a:lnTo>
                    <a:pt x="1516" y="68"/>
                  </a:lnTo>
                  <a:lnTo>
                    <a:pt x="1347" y="34"/>
                  </a:lnTo>
                  <a:lnTo>
                    <a:pt x="117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305" name="Google Shape;1305;p8"/>
          <p:cNvGrpSpPr/>
          <p:nvPr/>
        </p:nvGrpSpPr>
        <p:grpSpPr>
          <a:xfrm>
            <a:off x="50" y="-7"/>
            <a:ext cx="2049897" cy="773345"/>
            <a:chOff x="50" y="-7"/>
            <a:chExt cx="2049897" cy="773345"/>
          </a:xfrm>
        </p:grpSpPr>
        <p:sp>
          <p:nvSpPr>
            <p:cNvPr id="1306" name="Google Shape;1306;p8"/>
            <p:cNvSpPr/>
            <p:nvPr/>
          </p:nvSpPr>
          <p:spPr>
            <a:xfrm>
              <a:off x="1065205" y="176115"/>
              <a:ext cx="40306" cy="35274"/>
            </a:xfrm>
            <a:custGeom>
              <a:avLst/>
              <a:gdLst/>
              <a:ahLst/>
              <a:cxnLst/>
              <a:rect l="l" t="t" r="r" b="b"/>
              <a:pathLst>
                <a:path w="809" h="708" extrusionOk="0">
                  <a:moveTo>
                    <a:pt x="641" y="1"/>
                  </a:moveTo>
                  <a:lnTo>
                    <a:pt x="573" y="35"/>
                  </a:lnTo>
                  <a:lnTo>
                    <a:pt x="573" y="102"/>
                  </a:lnTo>
                  <a:lnTo>
                    <a:pt x="607" y="237"/>
                  </a:lnTo>
                  <a:lnTo>
                    <a:pt x="573" y="371"/>
                  </a:lnTo>
                  <a:lnTo>
                    <a:pt x="540" y="439"/>
                  </a:lnTo>
                  <a:lnTo>
                    <a:pt x="472" y="472"/>
                  </a:lnTo>
                  <a:lnTo>
                    <a:pt x="338" y="506"/>
                  </a:lnTo>
                  <a:lnTo>
                    <a:pt x="270" y="506"/>
                  </a:lnTo>
                  <a:lnTo>
                    <a:pt x="237" y="472"/>
                  </a:lnTo>
                  <a:lnTo>
                    <a:pt x="203" y="405"/>
                  </a:lnTo>
                  <a:lnTo>
                    <a:pt x="169" y="371"/>
                  </a:lnTo>
                  <a:lnTo>
                    <a:pt x="169" y="304"/>
                  </a:lnTo>
                  <a:lnTo>
                    <a:pt x="203" y="270"/>
                  </a:lnTo>
                  <a:lnTo>
                    <a:pt x="237" y="169"/>
                  </a:lnTo>
                  <a:lnTo>
                    <a:pt x="237" y="102"/>
                  </a:lnTo>
                  <a:lnTo>
                    <a:pt x="102" y="102"/>
                  </a:lnTo>
                  <a:lnTo>
                    <a:pt x="35" y="169"/>
                  </a:lnTo>
                  <a:lnTo>
                    <a:pt x="1" y="270"/>
                  </a:lnTo>
                  <a:lnTo>
                    <a:pt x="1" y="371"/>
                  </a:lnTo>
                  <a:lnTo>
                    <a:pt x="1" y="472"/>
                  </a:lnTo>
                  <a:lnTo>
                    <a:pt x="68" y="573"/>
                  </a:lnTo>
                  <a:lnTo>
                    <a:pt x="169" y="641"/>
                  </a:lnTo>
                  <a:lnTo>
                    <a:pt x="270" y="674"/>
                  </a:lnTo>
                  <a:lnTo>
                    <a:pt x="405" y="708"/>
                  </a:lnTo>
                  <a:lnTo>
                    <a:pt x="506" y="674"/>
                  </a:lnTo>
                  <a:lnTo>
                    <a:pt x="641" y="607"/>
                  </a:lnTo>
                  <a:lnTo>
                    <a:pt x="708" y="506"/>
                  </a:lnTo>
                  <a:lnTo>
                    <a:pt x="775" y="405"/>
                  </a:lnTo>
                  <a:lnTo>
                    <a:pt x="809" y="270"/>
                  </a:lnTo>
                  <a:lnTo>
                    <a:pt x="809" y="136"/>
                  </a:lnTo>
                  <a:lnTo>
                    <a:pt x="742" y="35"/>
                  </a:lnTo>
                  <a:lnTo>
                    <a:pt x="67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07" name="Google Shape;1307;p8"/>
            <p:cNvSpPr/>
            <p:nvPr/>
          </p:nvSpPr>
          <p:spPr>
            <a:xfrm>
              <a:off x="1021610" y="129182"/>
              <a:ext cx="125852" cy="119126"/>
            </a:xfrm>
            <a:custGeom>
              <a:avLst/>
              <a:gdLst/>
              <a:ahLst/>
              <a:cxnLst/>
              <a:rect l="l" t="t" r="r" b="b"/>
              <a:pathLst>
                <a:path w="2526" h="2391" extrusionOk="0">
                  <a:moveTo>
                    <a:pt x="2256" y="236"/>
                  </a:moveTo>
                  <a:lnTo>
                    <a:pt x="2256" y="674"/>
                  </a:lnTo>
                  <a:lnTo>
                    <a:pt x="2290" y="1078"/>
                  </a:lnTo>
                  <a:lnTo>
                    <a:pt x="2290" y="1616"/>
                  </a:lnTo>
                  <a:lnTo>
                    <a:pt x="2324" y="2121"/>
                  </a:lnTo>
                  <a:lnTo>
                    <a:pt x="2088" y="2088"/>
                  </a:lnTo>
                  <a:lnTo>
                    <a:pt x="1886" y="2088"/>
                  </a:lnTo>
                  <a:lnTo>
                    <a:pt x="1448" y="2121"/>
                  </a:lnTo>
                  <a:lnTo>
                    <a:pt x="910" y="2121"/>
                  </a:lnTo>
                  <a:lnTo>
                    <a:pt x="640" y="2155"/>
                  </a:lnTo>
                  <a:lnTo>
                    <a:pt x="371" y="2222"/>
                  </a:lnTo>
                  <a:lnTo>
                    <a:pt x="304" y="1684"/>
                  </a:lnTo>
                  <a:lnTo>
                    <a:pt x="236" y="1145"/>
                  </a:lnTo>
                  <a:lnTo>
                    <a:pt x="203" y="707"/>
                  </a:lnTo>
                  <a:lnTo>
                    <a:pt x="169" y="270"/>
                  </a:lnTo>
                  <a:lnTo>
                    <a:pt x="1213" y="270"/>
                  </a:lnTo>
                  <a:lnTo>
                    <a:pt x="2256" y="236"/>
                  </a:lnTo>
                  <a:close/>
                  <a:moveTo>
                    <a:pt x="2256" y="0"/>
                  </a:moveTo>
                  <a:lnTo>
                    <a:pt x="1179" y="34"/>
                  </a:lnTo>
                  <a:lnTo>
                    <a:pt x="674" y="34"/>
                  </a:lnTo>
                  <a:lnTo>
                    <a:pt x="135" y="101"/>
                  </a:lnTo>
                  <a:lnTo>
                    <a:pt x="68" y="135"/>
                  </a:lnTo>
                  <a:lnTo>
                    <a:pt x="68" y="202"/>
                  </a:lnTo>
                  <a:lnTo>
                    <a:pt x="1" y="438"/>
                  </a:lnTo>
                  <a:lnTo>
                    <a:pt x="1" y="674"/>
                  </a:lnTo>
                  <a:lnTo>
                    <a:pt x="34" y="1145"/>
                  </a:lnTo>
                  <a:lnTo>
                    <a:pt x="102" y="1751"/>
                  </a:lnTo>
                  <a:lnTo>
                    <a:pt x="135" y="2020"/>
                  </a:lnTo>
                  <a:lnTo>
                    <a:pt x="203" y="2323"/>
                  </a:lnTo>
                  <a:lnTo>
                    <a:pt x="236" y="2357"/>
                  </a:lnTo>
                  <a:lnTo>
                    <a:pt x="371" y="2357"/>
                  </a:lnTo>
                  <a:lnTo>
                    <a:pt x="607" y="2391"/>
                  </a:lnTo>
                  <a:lnTo>
                    <a:pt x="842" y="2391"/>
                  </a:lnTo>
                  <a:lnTo>
                    <a:pt x="1314" y="2357"/>
                  </a:lnTo>
                  <a:lnTo>
                    <a:pt x="2088" y="2357"/>
                  </a:lnTo>
                  <a:lnTo>
                    <a:pt x="2357" y="2290"/>
                  </a:lnTo>
                  <a:lnTo>
                    <a:pt x="2391" y="2323"/>
                  </a:lnTo>
                  <a:lnTo>
                    <a:pt x="2458" y="2323"/>
                  </a:lnTo>
                  <a:lnTo>
                    <a:pt x="2492" y="2256"/>
                  </a:lnTo>
                  <a:lnTo>
                    <a:pt x="2526" y="2020"/>
                  </a:lnTo>
                  <a:lnTo>
                    <a:pt x="2526" y="1751"/>
                  </a:lnTo>
                  <a:lnTo>
                    <a:pt x="2492" y="1246"/>
                  </a:lnTo>
                  <a:lnTo>
                    <a:pt x="2458" y="640"/>
                  </a:lnTo>
                  <a:lnTo>
                    <a:pt x="2425" y="371"/>
                  </a:lnTo>
                  <a:lnTo>
                    <a:pt x="2357" y="68"/>
                  </a:lnTo>
                  <a:lnTo>
                    <a:pt x="2324" y="34"/>
                  </a:lnTo>
                  <a:lnTo>
                    <a:pt x="229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08" name="Google Shape;1308;p8"/>
            <p:cNvSpPr/>
            <p:nvPr/>
          </p:nvSpPr>
          <p:spPr>
            <a:xfrm>
              <a:off x="1345357" y="164407"/>
              <a:ext cx="36968" cy="38612"/>
            </a:xfrm>
            <a:custGeom>
              <a:avLst/>
              <a:gdLst/>
              <a:ahLst/>
              <a:cxnLst/>
              <a:rect l="l" t="t" r="r" b="b"/>
              <a:pathLst>
                <a:path w="742" h="775" extrusionOk="0">
                  <a:moveTo>
                    <a:pt x="304" y="169"/>
                  </a:moveTo>
                  <a:lnTo>
                    <a:pt x="337" y="202"/>
                  </a:lnTo>
                  <a:lnTo>
                    <a:pt x="371" y="236"/>
                  </a:lnTo>
                  <a:lnTo>
                    <a:pt x="506" y="236"/>
                  </a:lnTo>
                  <a:lnTo>
                    <a:pt x="539" y="404"/>
                  </a:lnTo>
                  <a:lnTo>
                    <a:pt x="506" y="472"/>
                  </a:lnTo>
                  <a:lnTo>
                    <a:pt x="472" y="539"/>
                  </a:lnTo>
                  <a:lnTo>
                    <a:pt x="438" y="573"/>
                  </a:lnTo>
                  <a:lnTo>
                    <a:pt x="371" y="606"/>
                  </a:lnTo>
                  <a:lnTo>
                    <a:pt x="304" y="573"/>
                  </a:lnTo>
                  <a:lnTo>
                    <a:pt x="236" y="539"/>
                  </a:lnTo>
                  <a:lnTo>
                    <a:pt x="203" y="472"/>
                  </a:lnTo>
                  <a:lnTo>
                    <a:pt x="169" y="404"/>
                  </a:lnTo>
                  <a:lnTo>
                    <a:pt x="203" y="270"/>
                  </a:lnTo>
                  <a:lnTo>
                    <a:pt x="304" y="169"/>
                  </a:lnTo>
                  <a:close/>
                  <a:moveTo>
                    <a:pt x="304" y="0"/>
                  </a:moveTo>
                  <a:lnTo>
                    <a:pt x="169" y="68"/>
                  </a:lnTo>
                  <a:lnTo>
                    <a:pt x="68" y="169"/>
                  </a:lnTo>
                  <a:lnTo>
                    <a:pt x="0" y="303"/>
                  </a:lnTo>
                  <a:lnTo>
                    <a:pt x="0" y="438"/>
                  </a:lnTo>
                  <a:lnTo>
                    <a:pt x="34" y="573"/>
                  </a:lnTo>
                  <a:lnTo>
                    <a:pt x="101" y="707"/>
                  </a:lnTo>
                  <a:lnTo>
                    <a:pt x="236" y="775"/>
                  </a:lnTo>
                  <a:lnTo>
                    <a:pt x="506" y="775"/>
                  </a:lnTo>
                  <a:lnTo>
                    <a:pt x="607" y="707"/>
                  </a:lnTo>
                  <a:lnTo>
                    <a:pt x="708" y="573"/>
                  </a:lnTo>
                  <a:lnTo>
                    <a:pt x="741" y="404"/>
                  </a:lnTo>
                  <a:lnTo>
                    <a:pt x="708" y="236"/>
                  </a:lnTo>
                  <a:lnTo>
                    <a:pt x="674" y="101"/>
                  </a:lnTo>
                  <a:lnTo>
                    <a:pt x="607" y="68"/>
                  </a:lnTo>
                  <a:lnTo>
                    <a:pt x="573" y="34"/>
                  </a:lnTo>
                  <a:lnTo>
                    <a:pt x="438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09" name="Google Shape;1309;p8"/>
            <p:cNvSpPr/>
            <p:nvPr/>
          </p:nvSpPr>
          <p:spPr>
            <a:xfrm>
              <a:off x="1081995" y="-7"/>
              <a:ext cx="16840" cy="114143"/>
            </a:xfrm>
            <a:custGeom>
              <a:avLst/>
              <a:gdLst/>
              <a:ahLst/>
              <a:cxnLst/>
              <a:rect l="l" t="t" r="r" b="b"/>
              <a:pathLst>
                <a:path w="338" h="2291" extrusionOk="0">
                  <a:moveTo>
                    <a:pt x="34" y="1"/>
                  </a:moveTo>
                  <a:lnTo>
                    <a:pt x="1" y="270"/>
                  </a:lnTo>
                  <a:lnTo>
                    <a:pt x="1" y="506"/>
                  </a:lnTo>
                  <a:lnTo>
                    <a:pt x="34" y="1044"/>
                  </a:lnTo>
                  <a:lnTo>
                    <a:pt x="68" y="1650"/>
                  </a:lnTo>
                  <a:lnTo>
                    <a:pt x="102" y="1953"/>
                  </a:lnTo>
                  <a:lnTo>
                    <a:pt x="169" y="2223"/>
                  </a:lnTo>
                  <a:lnTo>
                    <a:pt x="203" y="2290"/>
                  </a:lnTo>
                  <a:lnTo>
                    <a:pt x="270" y="2290"/>
                  </a:lnTo>
                  <a:lnTo>
                    <a:pt x="304" y="2256"/>
                  </a:lnTo>
                  <a:lnTo>
                    <a:pt x="304" y="2223"/>
                  </a:lnTo>
                  <a:lnTo>
                    <a:pt x="337" y="1920"/>
                  </a:lnTo>
                  <a:lnTo>
                    <a:pt x="304" y="1617"/>
                  </a:lnTo>
                  <a:lnTo>
                    <a:pt x="236" y="1011"/>
                  </a:lnTo>
                  <a:lnTo>
                    <a:pt x="203" y="506"/>
                  </a:lnTo>
                  <a:lnTo>
                    <a:pt x="203" y="236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10" name="Google Shape;1310;p8"/>
            <p:cNvSpPr/>
            <p:nvPr/>
          </p:nvSpPr>
          <p:spPr>
            <a:xfrm>
              <a:off x="1360453" y="-7"/>
              <a:ext cx="124158" cy="110755"/>
            </a:xfrm>
            <a:custGeom>
              <a:avLst/>
              <a:gdLst/>
              <a:ahLst/>
              <a:cxnLst/>
              <a:rect l="l" t="t" r="r" b="b"/>
              <a:pathLst>
                <a:path w="2492" h="2223" extrusionOk="0">
                  <a:moveTo>
                    <a:pt x="1" y="1"/>
                  </a:moveTo>
                  <a:lnTo>
                    <a:pt x="1" y="539"/>
                  </a:lnTo>
                  <a:lnTo>
                    <a:pt x="34" y="1078"/>
                  </a:lnTo>
                  <a:lnTo>
                    <a:pt x="102" y="1617"/>
                  </a:lnTo>
                  <a:lnTo>
                    <a:pt x="203" y="2155"/>
                  </a:lnTo>
                  <a:lnTo>
                    <a:pt x="236" y="2223"/>
                  </a:lnTo>
                  <a:lnTo>
                    <a:pt x="304" y="2223"/>
                  </a:lnTo>
                  <a:lnTo>
                    <a:pt x="371" y="2189"/>
                  </a:lnTo>
                  <a:lnTo>
                    <a:pt x="405" y="2122"/>
                  </a:lnTo>
                  <a:lnTo>
                    <a:pt x="405" y="2054"/>
                  </a:lnTo>
                  <a:lnTo>
                    <a:pt x="876" y="2122"/>
                  </a:lnTo>
                  <a:lnTo>
                    <a:pt x="1347" y="2155"/>
                  </a:lnTo>
                  <a:lnTo>
                    <a:pt x="1852" y="2122"/>
                  </a:lnTo>
                  <a:lnTo>
                    <a:pt x="2088" y="2088"/>
                  </a:lnTo>
                  <a:lnTo>
                    <a:pt x="2290" y="2054"/>
                  </a:lnTo>
                  <a:lnTo>
                    <a:pt x="2357" y="1987"/>
                  </a:lnTo>
                  <a:lnTo>
                    <a:pt x="2357" y="1920"/>
                  </a:lnTo>
                  <a:lnTo>
                    <a:pt x="2425" y="1920"/>
                  </a:lnTo>
                  <a:lnTo>
                    <a:pt x="2458" y="1886"/>
                  </a:lnTo>
                  <a:lnTo>
                    <a:pt x="2458" y="1852"/>
                  </a:lnTo>
                  <a:lnTo>
                    <a:pt x="2492" y="943"/>
                  </a:lnTo>
                  <a:lnTo>
                    <a:pt x="2425" y="1"/>
                  </a:lnTo>
                  <a:lnTo>
                    <a:pt x="2256" y="1"/>
                  </a:lnTo>
                  <a:lnTo>
                    <a:pt x="2223" y="472"/>
                  </a:lnTo>
                  <a:lnTo>
                    <a:pt x="2223" y="943"/>
                  </a:lnTo>
                  <a:lnTo>
                    <a:pt x="2256" y="1415"/>
                  </a:lnTo>
                  <a:lnTo>
                    <a:pt x="2290" y="1852"/>
                  </a:lnTo>
                  <a:lnTo>
                    <a:pt x="2324" y="1886"/>
                  </a:lnTo>
                  <a:lnTo>
                    <a:pt x="2290" y="1886"/>
                  </a:lnTo>
                  <a:lnTo>
                    <a:pt x="2054" y="1852"/>
                  </a:lnTo>
                  <a:lnTo>
                    <a:pt x="1819" y="1886"/>
                  </a:lnTo>
                  <a:lnTo>
                    <a:pt x="371" y="1886"/>
                  </a:lnTo>
                  <a:lnTo>
                    <a:pt x="270" y="943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11" name="Google Shape;1311;p8"/>
            <p:cNvSpPr/>
            <p:nvPr/>
          </p:nvSpPr>
          <p:spPr>
            <a:xfrm>
              <a:off x="105723" y="-7"/>
              <a:ext cx="124207" cy="23566"/>
            </a:xfrm>
            <a:custGeom>
              <a:avLst/>
              <a:gdLst/>
              <a:ahLst/>
              <a:cxnLst/>
              <a:rect l="l" t="t" r="r" b="b"/>
              <a:pathLst>
                <a:path w="2493" h="473" extrusionOk="0">
                  <a:moveTo>
                    <a:pt x="1" y="1"/>
                  </a:moveTo>
                  <a:lnTo>
                    <a:pt x="34" y="337"/>
                  </a:lnTo>
                  <a:lnTo>
                    <a:pt x="68" y="405"/>
                  </a:lnTo>
                  <a:lnTo>
                    <a:pt x="169" y="405"/>
                  </a:lnTo>
                  <a:lnTo>
                    <a:pt x="203" y="371"/>
                  </a:lnTo>
                  <a:lnTo>
                    <a:pt x="439" y="438"/>
                  </a:lnTo>
                  <a:lnTo>
                    <a:pt x="674" y="472"/>
                  </a:lnTo>
                  <a:lnTo>
                    <a:pt x="1213" y="472"/>
                  </a:lnTo>
                  <a:lnTo>
                    <a:pt x="1752" y="405"/>
                  </a:lnTo>
                  <a:lnTo>
                    <a:pt x="2257" y="304"/>
                  </a:lnTo>
                  <a:lnTo>
                    <a:pt x="2257" y="337"/>
                  </a:lnTo>
                  <a:lnTo>
                    <a:pt x="2324" y="405"/>
                  </a:lnTo>
                  <a:lnTo>
                    <a:pt x="2391" y="438"/>
                  </a:lnTo>
                  <a:lnTo>
                    <a:pt x="2459" y="405"/>
                  </a:lnTo>
                  <a:lnTo>
                    <a:pt x="2492" y="371"/>
                  </a:lnTo>
                  <a:lnTo>
                    <a:pt x="2492" y="304"/>
                  </a:lnTo>
                  <a:lnTo>
                    <a:pt x="2425" y="1"/>
                  </a:lnTo>
                  <a:lnTo>
                    <a:pt x="2223" y="1"/>
                  </a:lnTo>
                  <a:lnTo>
                    <a:pt x="2257" y="135"/>
                  </a:lnTo>
                  <a:lnTo>
                    <a:pt x="1179" y="236"/>
                  </a:lnTo>
                  <a:lnTo>
                    <a:pt x="708" y="270"/>
                  </a:lnTo>
                  <a:lnTo>
                    <a:pt x="439" y="270"/>
                  </a:lnTo>
                  <a:lnTo>
                    <a:pt x="203" y="30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12" name="Google Shape;1312;p8"/>
            <p:cNvSpPr/>
            <p:nvPr/>
          </p:nvSpPr>
          <p:spPr>
            <a:xfrm>
              <a:off x="1311826" y="119118"/>
              <a:ext cx="115787" cy="119126"/>
            </a:xfrm>
            <a:custGeom>
              <a:avLst/>
              <a:gdLst/>
              <a:ahLst/>
              <a:cxnLst/>
              <a:rect l="l" t="t" r="r" b="b"/>
              <a:pathLst>
                <a:path w="2324" h="2391" extrusionOk="0">
                  <a:moveTo>
                    <a:pt x="1515" y="0"/>
                  </a:moveTo>
                  <a:lnTo>
                    <a:pt x="909" y="34"/>
                  </a:lnTo>
                  <a:lnTo>
                    <a:pt x="202" y="34"/>
                  </a:lnTo>
                  <a:lnTo>
                    <a:pt x="0" y="101"/>
                  </a:lnTo>
                  <a:lnTo>
                    <a:pt x="0" y="135"/>
                  </a:lnTo>
                  <a:lnTo>
                    <a:pt x="67" y="202"/>
                  </a:lnTo>
                  <a:lnTo>
                    <a:pt x="168" y="236"/>
                  </a:lnTo>
                  <a:lnTo>
                    <a:pt x="370" y="270"/>
                  </a:lnTo>
                  <a:lnTo>
                    <a:pt x="1414" y="270"/>
                  </a:lnTo>
                  <a:lnTo>
                    <a:pt x="2020" y="202"/>
                  </a:lnTo>
                  <a:lnTo>
                    <a:pt x="2020" y="202"/>
                  </a:lnTo>
                  <a:lnTo>
                    <a:pt x="1987" y="438"/>
                  </a:lnTo>
                  <a:lnTo>
                    <a:pt x="2020" y="640"/>
                  </a:lnTo>
                  <a:lnTo>
                    <a:pt x="2054" y="1078"/>
                  </a:lnTo>
                  <a:lnTo>
                    <a:pt x="2054" y="1583"/>
                  </a:lnTo>
                  <a:lnTo>
                    <a:pt x="2088" y="1852"/>
                  </a:lnTo>
                  <a:lnTo>
                    <a:pt x="2121" y="2121"/>
                  </a:lnTo>
                  <a:lnTo>
                    <a:pt x="977" y="2155"/>
                  </a:lnTo>
                  <a:lnTo>
                    <a:pt x="539" y="2121"/>
                  </a:lnTo>
                  <a:lnTo>
                    <a:pt x="370" y="2155"/>
                  </a:lnTo>
                  <a:lnTo>
                    <a:pt x="269" y="2222"/>
                  </a:lnTo>
                  <a:lnTo>
                    <a:pt x="202" y="2256"/>
                  </a:lnTo>
                  <a:lnTo>
                    <a:pt x="202" y="2290"/>
                  </a:lnTo>
                  <a:lnTo>
                    <a:pt x="269" y="2323"/>
                  </a:lnTo>
                  <a:lnTo>
                    <a:pt x="370" y="2357"/>
                  </a:lnTo>
                  <a:lnTo>
                    <a:pt x="572" y="2391"/>
                  </a:lnTo>
                  <a:lnTo>
                    <a:pt x="1583" y="2391"/>
                  </a:lnTo>
                  <a:lnTo>
                    <a:pt x="2222" y="2357"/>
                  </a:lnTo>
                  <a:lnTo>
                    <a:pt x="2290" y="2323"/>
                  </a:lnTo>
                  <a:lnTo>
                    <a:pt x="2323" y="2290"/>
                  </a:lnTo>
                  <a:lnTo>
                    <a:pt x="2323" y="2222"/>
                  </a:lnTo>
                  <a:lnTo>
                    <a:pt x="2290" y="2155"/>
                  </a:lnTo>
                  <a:lnTo>
                    <a:pt x="2323" y="1886"/>
                  </a:lnTo>
                  <a:lnTo>
                    <a:pt x="2290" y="1616"/>
                  </a:lnTo>
                  <a:lnTo>
                    <a:pt x="2256" y="1044"/>
                  </a:lnTo>
                  <a:lnTo>
                    <a:pt x="2256" y="606"/>
                  </a:lnTo>
                  <a:lnTo>
                    <a:pt x="2222" y="404"/>
                  </a:lnTo>
                  <a:lnTo>
                    <a:pt x="2189" y="202"/>
                  </a:lnTo>
                  <a:lnTo>
                    <a:pt x="2222" y="135"/>
                  </a:lnTo>
                  <a:lnTo>
                    <a:pt x="2222" y="67"/>
                  </a:lnTo>
                  <a:lnTo>
                    <a:pt x="2189" y="34"/>
                  </a:lnTo>
                  <a:lnTo>
                    <a:pt x="212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13" name="Google Shape;1313;p8"/>
            <p:cNvSpPr/>
            <p:nvPr/>
          </p:nvSpPr>
          <p:spPr>
            <a:xfrm>
              <a:off x="1276602" y="52007"/>
              <a:ext cx="30242" cy="33580"/>
            </a:xfrm>
            <a:custGeom>
              <a:avLst/>
              <a:gdLst/>
              <a:ahLst/>
              <a:cxnLst/>
              <a:rect l="l" t="t" r="r" b="b"/>
              <a:pathLst>
                <a:path w="607" h="674" extrusionOk="0">
                  <a:moveTo>
                    <a:pt x="202" y="0"/>
                  </a:moveTo>
                  <a:lnTo>
                    <a:pt x="101" y="34"/>
                  </a:lnTo>
                  <a:lnTo>
                    <a:pt x="34" y="101"/>
                  </a:lnTo>
                  <a:lnTo>
                    <a:pt x="0" y="202"/>
                  </a:lnTo>
                  <a:lnTo>
                    <a:pt x="0" y="270"/>
                  </a:lnTo>
                  <a:lnTo>
                    <a:pt x="34" y="337"/>
                  </a:lnTo>
                  <a:lnTo>
                    <a:pt x="101" y="371"/>
                  </a:lnTo>
                  <a:lnTo>
                    <a:pt x="202" y="404"/>
                  </a:lnTo>
                  <a:lnTo>
                    <a:pt x="438" y="404"/>
                  </a:lnTo>
                  <a:lnTo>
                    <a:pt x="438" y="472"/>
                  </a:lnTo>
                  <a:lnTo>
                    <a:pt x="404" y="573"/>
                  </a:lnTo>
                  <a:lnTo>
                    <a:pt x="438" y="640"/>
                  </a:lnTo>
                  <a:lnTo>
                    <a:pt x="471" y="674"/>
                  </a:lnTo>
                  <a:lnTo>
                    <a:pt x="505" y="674"/>
                  </a:lnTo>
                  <a:lnTo>
                    <a:pt x="572" y="573"/>
                  </a:lnTo>
                  <a:lnTo>
                    <a:pt x="606" y="472"/>
                  </a:lnTo>
                  <a:lnTo>
                    <a:pt x="606" y="270"/>
                  </a:lnTo>
                  <a:lnTo>
                    <a:pt x="606" y="202"/>
                  </a:lnTo>
                  <a:lnTo>
                    <a:pt x="539" y="169"/>
                  </a:lnTo>
                  <a:lnTo>
                    <a:pt x="505" y="202"/>
                  </a:lnTo>
                  <a:lnTo>
                    <a:pt x="337" y="270"/>
                  </a:lnTo>
                  <a:lnTo>
                    <a:pt x="168" y="270"/>
                  </a:lnTo>
                  <a:lnTo>
                    <a:pt x="135" y="236"/>
                  </a:lnTo>
                  <a:lnTo>
                    <a:pt x="168" y="169"/>
                  </a:lnTo>
                  <a:lnTo>
                    <a:pt x="202" y="135"/>
                  </a:lnTo>
                  <a:lnTo>
                    <a:pt x="505" y="135"/>
                  </a:lnTo>
                  <a:lnTo>
                    <a:pt x="505" y="169"/>
                  </a:lnTo>
                  <a:lnTo>
                    <a:pt x="572" y="169"/>
                  </a:lnTo>
                  <a:lnTo>
                    <a:pt x="606" y="135"/>
                  </a:lnTo>
                  <a:lnTo>
                    <a:pt x="539" y="68"/>
                  </a:lnTo>
                  <a:lnTo>
                    <a:pt x="471" y="34"/>
                  </a:lnTo>
                  <a:lnTo>
                    <a:pt x="30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14" name="Google Shape;1314;p8"/>
            <p:cNvSpPr/>
            <p:nvPr/>
          </p:nvSpPr>
          <p:spPr>
            <a:xfrm>
              <a:off x="1090365" y="-7"/>
              <a:ext cx="115837" cy="112449"/>
            </a:xfrm>
            <a:custGeom>
              <a:avLst/>
              <a:gdLst/>
              <a:ahLst/>
              <a:cxnLst/>
              <a:rect l="l" t="t" r="r" b="b"/>
              <a:pathLst>
                <a:path w="2325" h="2257" extrusionOk="0">
                  <a:moveTo>
                    <a:pt x="1" y="1"/>
                  </a:moveTo>
                  <a:lnTo>
                    <a:pt x="169" y="102"/>
                  </a:lnTo>
                  <a:lnTo>
                    <a:pt x="371" y="135"/>
                  </a:lnTo>
                  <a:lnTo>
                    <a:pt x="775" y="135"/>
                  </a:lnTo>
                  <a:lnTo>
                    <a:pt x="1415" y="102"/>
                  </a:lnTo>
                  <a:lnTo>
                    <a:pt x="2021" y="68"/>
                  </a:lnTo>
                  <a:lnTo>
                    <a:pt x="2021" y="68"/>
                  </a:lnTo>
                  <a:lnTo>
                    <a:pt x="1987" y="270"/>
                  </a:lnTo>
                  <a:lnTo>
                    <a:pt x="2021" y="506"/>
                  </a:lnTo>
                  <a:lnTo>
                    <a:pt x="2055" y="910"/>
                  </a:lnTo>
                  <a:lnTo>
                    <a:pt x="2055" y="1448"/>
                  </a:lnTo>
                  <a:lnTo>
                    <a:pt x="2088" y="1718"/>
                  </a:lnTo>
                  <a:lnTo>
                    <a:pt x="2122" y="1987"/>
                  </a:lnTo>
                  <a:lnTo>
                    <a:pt x="573" y="1987"/>
                  </a:lnTo>
                  <a:lnTo>
                    <a:pt x="371" y="2021"/>
                  </a:lnTo>
                  <a:lnTo>
                    <a:pt x="270" y="2054"/>
                  </a:lnTo>
                  <a:lnTo>
                    <a:pt x="203" y="2122"/>
                  </a:lnTo>
                  <a:lnTo>
                    <a:pt x="270" y="2189"/>
                  </a:lnTo>
                  <a:lnTo>
                    <a:pt x="371" y="2223"/>
                  </a:lnTo>
                  <a:lnTo>
                    <a:pt x="573" y="2256"/>
                  </a:lnTo>
                  <a:lnTo>
                    <a:pt x="977" y="2223"/>
                  </a:lnTo>
                  <a:lnTo>
                    <a:pt x="2223" y="2223"/>
                  </a:lnTo>
                  <a:lnTo>
                    <a:pt x="2290" y="2189"/>
                  </a:lnTo>
                  <a:lnTo>
                    <a:pt x="2324" y="2122"/>
                  </a:lnTo>
                  <a:lnTo>
                    <a:pt x="2324" y="2088"/>
                  </a:lnTo>
                  <a:lnTo>
                    <a:pt x="2290" y="2021"/>
                  </a:lnTo>
                  <a:lnTo>
                    <a:pt x="2324" y="1751"/>
                  </a:lnTo>
                  <a:lnTo>
                    <a:pt x="2290" y="1448"/>
                  </a:lnTo>
                  <a:lnTo>
                    <a:pt x="2257" y="910"/>
                  </a:lnTo>
                  <a:lnTo>
                    <a:pt x="2257" y="472"/>
                  </a:lnTo>
                  <a:lnTo>
                    <a:pt x="2223" y="236"/>
                  </a:lnTo>
                  <a:lnTo>
                    <a:pt x="2189" y="34"/>
                  </a:lnTo>
                  <a:lnTo>
                    <a:pt x="222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15" name="Google Shape;1315;p8"/>
            <p:cNvSpPr/>
            <p:nvPr/>
          </p:nvSpPr>
          <p:spPr>
            <a:xfrm>
              <a:off x="1219555" y="-7"/>
              <a:ext cx="16840" cy="104079"/>
            </a:xfrm>
            <a:custGeom>
              <a:avLst/>
              <a:gdLst/>
              <a:ahLst/>
              <a:cxnLst/>
              <a:rect l="l" t="t" r="r" b="b"/>
              <a:pathLst>
                <a:path w="338" h="2089" extrusionOk="0">
                  <a:moveTo>
                    <a:pt x="34" y="1"/>
                  </a:moveTo>
                  <a:lnTo>
                    <a:pt x="0" y="405"/>
                  </a:lnTo>
                  <a:lnTo>
                    <a:pt x="0" y="809"/>
                  </a:lnTo>
                  <a:lnTo>
                    <a:pt x="34" y="1448"/>
                  </a:lnTo>
                  <a:lnTo>
                    <a:pt x="101" y="1751"/>
                  </a:lnTo>
                  <a:lnTo>
                    <a:pt x="169" y="2021"/>
                  </a:lnTo>
                  <a:lnTo>
                    <a:pt x="202" y="2088"/>
                  </a:lnTo>
                  <a:lnTo>
                    <a:pt x="270" y="2088"/>
                  </a:lnTo>
                  <a:lnTo>
                    <a:pt x="303" y="2054"/>
                  </a:lnTo>
                  <a:lnTo>
                    <a:pt x="337" y="1987"/>
                  </a:lnTo>
                  <a:lnTo>
                    <a:pt x="337" y="1718"/>
                  </a:lnTo>
                  <a:lnTo>
                    <a:pt x="303" y="1415"/>
                  </a:lnTo>
                  <a:lnTo>
                    <a:pt x="236" y="809"/>
                  </a:lnTo>
                  <a:lnTo>
                    <a:pt x="236" y="405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16" name="Google Shape;1316;p8"/>
            <p:cNvSpPr/>
            <p:nvPr/>
          </p:nvSpPr>
          <p:spPr>
            <a:xfrm>
              <a:off x="1501351" y="-7"/>
              <a:ext cx="124207" cy="94015"/>
            </a:xfrm>
            <a:custGeom>
              <a:avLst/>
              <a:gdLst/>
              <a:ahLst/>
              <a:cxnLst/>
              <a:rect l="l" t="t" r="r" b="b"/>
              <a:pathLst>
                <a:path w="2493" h="1887" extrusionOk="0">
                  <a:moveTo>
                    <a:pt x="1" y="1"/>
                  </a:moveTo>
                  <a:lnTo>
                    <a:pt x="1" y="304"/>
                  </a:lnTo>
                  <a:lnTo>
                    <a:pt x="1" y="640"/>
                  </a:lnTo>
                  <a:lnTo>
                    <a:pt x="68" y="1213"/>
                  </a:lnTo>
                  <a:lnTo>
                    <a:pt x="102" y="1516"/>
                  </a:lnTo>
                  <a:lnTo>
                    <a:pt x="203" y="1785"/>
                  </a:lnTo>
                  <a:lnTo>
                    <a:pt x="203" y="1819"/>
                  </a:lnTo>
                  <a:lnTo>
                    <a:pt x="236" y="1852"/>
                  </a:lnTo>
                  <a:lnTo>
                    <a:pt x="304" y="1819"/>
                  </a:lnTo>
                  <a:lnTo>
                    <a:pt x="337" y="1852"/>
                  </a:lnTo>
                  <a:lnTo>
                    <a:pt x="573" y="1886"/>
                  </a:lnTo>
                  <a:lnTo>
                    <a:pt x="809" y="1852"/>
                  </a:lnTo>
                  <a:lnTo>
                    <a:pt x="1280" y="1852"/>
                  </a:lnTo>
                  <a:lnTo>
                    <a:pt x="1819" y="1819"/>
                  </a:lnTo>
                  <a:lnTo>
                    <a:pt x="2054" y="1819"/>
                  </a:lnTo>
                  <a:lnTo>
                    <a:pt x="2324" y="1785"/>
                  </a:lnTo>
                  <a:lnTo>
                    <a:pt x="2357" y="1819"/>
                  </a:lnTo>
                  <a:lnTo>
                    <a:pt x="2391" y="1819"/>
                  </a:lnTo>
                  <a:lnTo>
                    <a:pt x="2458" y="1785"/>
                  </a:lnTo>
                  <a:lnTo>
                    <a:pt x="2458" y="1751"/>
                  </a:lnTo>
                  <a:lnTo>
                    <a:pt x="2492" y="1516"/>
                  </a:lnTo>
                  <a:lnTo>
                    <a:pt x="2492" y="1246"/>
                  </a:lnTo>
                  <a:lnTo>
                    <a:pt x="2458" y="741"/>
                  </a:lnTo>
                  <a:lnTo>
                    <a:pt x="2425" y="1"/>
                  </a:lnTo>
                  <a:lnTo>
                    <a:pt x="2223" y="1"/>
                  </a:lnTo>
                  <a:lnTo>
                    <a:pt x="2256" y="573"/>
                  </a:lnTo>
                  <a:lnTo>
                    <a:pt x="2256" y="1078"/>
                  </a:lnTo>
                  <a:lnTo>
                    <a:pt x="2290" y="1617"/>
                  </a:lnTo>
                  <a:lnTo>
                    <a:pt x="2088" y="1583"/>
                  </a:lnTo>
                  <a:lnTo>
                    <a:pt x="1852" y="1583"/>
                  </a:lnTo>
                  <a:lnTo>
                    <a:pt x="1415" y="1617"/>
                  </a:lnTo>
                  <a:lnTo>
                    <a:pt x="876" y="1617"/>
                  </a:lnTo>
                  <a:lnTo>
                    <a:pt x="607" y="1650"/>
                  </a:lnTo>
                  <a:lnTo>
                    <a:pt x="337" y="1718"/>
                  </a:lnTo>
                  <a:lnTo>
                    <a:pt x="304" y="1179"/>
                  </a:lnTo>
                  <a:lnTo>
                    <a:pt x="236" y="640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17" name="Google Shape;1317;p8"/>
            <p:cNvSpPr/>
            <p:nvPr/>
          </p:nvSpPr>
          <p:spPr>
            <a:xfrm>
              <a:off x="800199" y="3380"/>
              <a:ext cx="125852" cy="117432"/>
            </a:xfrm>
            <a:custGeom>
              <a:avLst/>
              <a:gdLst/>
              <a:ahLst/>
              <a:cxnLst/>
              <a:rect l="l" t="t" r="r" b="b"/>
              <a:pathLst>
                <a:path w="2526" h="2357" extrusionOk="0">
                  <a:moveTo>
                    <a:pt x="2256" y="202"/>
                  </a:moveTo>
                  <a:lnTo>
                    <a:pt x="2256" y="640"/>
                  </a:lnTo>
                  <a:lnTo>
                    <a:pt x="2290" y="1077"/>
                  </a:lnTo>
                  <a:lnTo>
                    <a:pt x="2290" y="1582"/>
                  </a:lnTo>
                  <a:lnTo>
                    <a:pt x="2323" y="2121"/>
                  </a:lnTo>
                  <a:lnTo>
                    <a:pt x="2088" y="2087"/>
                  </a:lnTo>
                  <a:lnTo>
                    <a:pt x="1886" y="2087"/>
                  </a:lnTo>
                  <a:lnTo>
                    <a:pt x="1448" y="2121"/>
                  </a:lnTo>
                  <a:lnTo>
                    <a:pt x="909" y="2121"/>
                  </a:lnTo>
                  <a:lnTo>
                    <a:pt x="640" y="2155"/>
                  </a:lnTo>
                  <a:lnTo>
                    <a:pt x="371" y="2222"/>
                  </a:lnTo>
                  <a:lnTo>
                    <a:pt x="337" y="1683"/>
                  </a:lnTo>
                  <a:lnTo>
                    <a:pt x="236" y="1145"/>
                  </a:lnTo>
                  <a:lnTo>
                    <a:pt x="202" y="707"/>
                  </a:lnTo>
                  <a:lnTo>
                    <a:pt x="169" y="269"/>
                  </a:lnTo>
                  <a:lnTo>
                    <a:pt x="1212" y="269"/>
                  </a:lnTo>
                  <a:lnTo>
                    <a:pt x="2256" y="202"/>
                  </a:lnTo>
                  <a:close/>
                  <a:moveTo>
                    <a:pt x="1179" y="0"/>
                  </a:moveTo>
                  <a:lnTo>
                    <a:pt x="674" y="34"/>
                  </a:lnTo>
                  <a:lnTo>
                    <a:pt x="135" y="67"/>
                  </a:lnTo>
                  <a:lnTo>
                    <a:pt x="68" y="101"/>
                  </a:lnTo>
                  <a:lnTo>
                    <a:pt x="68" y="168"/>
                  </a:lnTo>
                  <a:lnTo>
                    <a:pt x="34" y="438"/>
                  </a:lnTo>
                  <a:lnTo>
                    <a:pt x="0" y="673"/>
                  </a:lnTo>
                  <a:lnTo>
                    <a:pt x="34" y="1145"/>
                  </a:lnTo>
                  <a:lnTo>
                    <a:pt x="101" y="1717"/>
                  </a:lnTo>
                  <a:lnTo>
                    <a:pt x="135" y="2020"/>
                  </a:lnTo>
                  <a:lnTo>
                    <a:pt x="202" y="2289"/>
                  </a:lnTo>
                  <a:lnTo>
                    <a:pt x="236" y="2323"/>
                  </a:lnTo>
                  <a:lnTo>
                    <a:pt x="270" y="2357"/>
                  </a:lnTo>
                  <a:lnTo>
                    <a:pt x="337" y="2323"/>
                  </a:lnTo>
                  <a:lnTo>
                    <a:pt x="371" y="2357"/>
                  </a:lnTo>
                  <a:lnTo>
                    <a:pt x="1313" y="2357"/>
                  </a:lnTo>
                  <a:lnTo>
                    <a:pt x="1818" y="2323"/>
                  </a:lnTo>
                  <a:lnTo>
                    <a:pt x="2088" y="2323"/>
                  </a:lnTo>
                  <a:lnTo>
                    <a:pt x="2357" y="2289"/>
                  </a:lnTo>
                  <a:lnTo>
                    <a:pt x="2391" y="2323"/>
                  </a:lnTo>
                  <a:lnTo>
                    <a:pt x="2424" y="2323"/>
                  </a:lnTo>
                  <a:lnTo>
                    <a:pt x="2458" y="2289"/>
                  </a:lnTo>
                  <a:lnTo>
                    <a:pt x="2492" y="2256"/>
                  </a:lnTo>
                  <a:lnTo>
                    <a:pt x="2525" y="2020"/>
                  </a:lnTo>
                  <a:lnTo>
                    <a:pt x="2525" y="1751"/>
                  </a:lnTo>
                  <a:lnTo>
                    <a:pt x="2492" y="1246"/>
                  </a:lnTo>
                  <a:lnTo>
                    <a:pt x="2458" y="640"/>
                  </a:lnTo>
                  <a:lnTo>
                    <a:pt x="2424" y="337"/>
                  </a:lnTo>
                  <a:lnTo>
                    <a:pt x="2357" y="67"/>
                  </a:lnTo>
                  <a:lnTo>
                    <a:pt x="2323" y="34"/>
                  </a:lnTo>
                  <a:lnTo>
                    <a:pt x="229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18" name="Google Shape;1318;p8"/>
            <p:cNvSpPr/>
            <p:nvPr/>
          </p:nvSpPr>
          <p:spPr>
            <a:xfrm>
              <a:off x="993112" y="63765"/>
              <a:ext cx="21822" cy="35274"/>
            </a:xfrm>
            <a:custGeom>
              <a:avLst/>
              <a:gdLst/>
              <a:ahLst/>
              <a:cxnLst/>
              <a:rect l="l" t="t" r="r" b="b"/>
              <a:pathLst>
                <a:path w="438" h="708" extrusionOk="0">
                  <a:moveTo>
                    <a:pt x="303" y="0"/>
                  </a:moveTo>
                  <a:lnTo>
                    <a:pt x="169" y="34"/>
                  </a:lnTo>
                  <a:lnTo>
                    <a:pt x="34" y="101"/>
                  </a:lnTo>
                  <a:lnTo>
                    <a:pt x="0" y="135"/>
                  </a:lnTo>
                  <a:lnTo>
                    <a:pt x="0" y="168"/>
                  </a:lnTo>
                  <a:lnTo>
                    <a:pt x="0" y="202"/>
                  </a:lnTo>
                  <a:lnTo>
                    <a:pt x="270" y="202"/>
                  </a:lnTo>
                  <a:lnTo>
                    <a:pt x="236" y="404"/>
                  </a:lnTo>
                  <a:lnTo>
                    <a:pt x="169" y="572"/>
                  </a:lnTo>
                  <a:lnTo>
                    <a:pt x="135" y="640"/>
                  </a:lnTo>
                  <a:lnTo>
                    <a:pt x="202" y="707"/>
                  </a:lnTo>
                  <a:lnTo>
                    <a:pt x="270" y="707"/>
                  </a:lnTo>
                  <a:lnTo>
                    <a:pt x="337" y="673"/>
                  </a:lnTo>
                  <a:lnTo>
                    <a:pt x="404" y="539"/>
                  </a:lnTo>
                  <a:lnTo>
                    <a:pt x="438" y="370"/>
                  </a:lnTo>
                  <a:lnTo>
                    <a:pt x="438" y="236"/>
                  </a:lnTo>
                  <a:lnTo>
                    <a:pt x="438" y="67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19" name="Google Shape;1319;p8"/>
            <p:cNvSpPr/>
            <p:nvPr/>
          </p:nvSpPr>
          <p:spPr>
            <a:xfrm>
              <a:off x="853858" y="70442"/>
              <a:ext cx="28598" cy="35274"/>
            </a:xfrm>
            <a:custGeom>
              <a:avLst/>
              <a:gdLst/>
              <a:ahLst/>
              <a:cxnLst/>
              <a:rect l="l" t="t" r="r" b="b"/>
              <a:pathLst>
                <a:path w="574" h="708" extrusionOk="0">
                  <a:moveTo>
                    <a:pt x="337" y="1"/>
                  </a:moveTo>
                  <a:lnTo>
                    <a:pt x="270" y="34"/>
                  </a:lnTo>
                  <a:lnTo>
                    <a:pt x="169" y="68"/>
                  </a:lnTo>
                  <a:lnTo>
                    <a:pt x="68" y="203"/>
                  </a:lnTo>
                  <a:lnTo>
                    <a:pt x="34" y="270"/>
                  </a:lnTo>
                  <a:lnTo>
                    <a:pt x="1" y="371"/>
                  </a:lnTo>
                  <a:lnTo>
                    <a:pt x="1" y="438"/>
                  </a:lnTo>
                  <a:lnTo>
                    <a:pt x="34" y="539"/>
                  </a:lnTo>
                  <a:lnTo>
                    <a:pt x="135" y="640"/>
                  </a:lnTo>
                  <a:lnTo>
                    <a:pt x="270" y="708"/>
                  </a:lnTo>
                  <a:lnTo>
                    <a:pt x="371" y="708"/>
                  </a:lnTo>
                  <a:lnTo>
                    <a:pt x="438" y="640"/>
                  </a:lnTo>
                  <a:lnTo>
                    <a:pt x="573" y="506"/>
                  </a:lnTo>
                  <a:lnTo>
                    <a:pt x="573" y="472"/>
                  </a:lnTo>
                  <a:lnTo>
                    <a:pt x="573" y="405"/>
                  </a:lnTo>
                  <a:lnTo>
                    <a:pt x="539" y="371"/>
                  </a:lnTo>
                  <a:lnTo>
                    <a:pt x="135" y="371"/>
                  </a:lnTo>
                  <a:lnTo>
                    <a:pt x="169" y="270"/>
                  </a:lnTo>
                  <a:lnTo>
                    <a:pt x="236" y="203"/>
                  </a:lnTo>
                  <a:lnTo>
                    <a:pt x="304" y="135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20" name="Google Shape;1320;p8"/>
            <p:cNvSpPr/>
            <p:nvPr/>
          </p:nvSpPr>
          <p:spPr>
            <a:xfrm>
              <a:off x="560304" y="-7"/>
              <a:ext cx="20178" cy="50"/>
            </a:xfrm>
            <a:custGeom>
              <a:avLst/>
              <a:gdLst/>
              <a:ahLst/>
              <a:cxnLst/>
              <a:rect l="l" t="t" r="r" b="b"/>
              <a:pathLst>
                <a:path w="405" h="1" extrusionOk="0">
                  <a:moveTo>
                    <a:pt x="405" y="1"/>
                  </a:moveTo>
                  <a:lnTo>
                    <a:pt x="1" y="1"/>
                  </a:lnTo>
                  <a:lnTo>
                    <a:pt x="1" y="1"/>
                  </a:lnTo>
                  <a:lnTo>
                    <a:pt x="405" y="1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21" name="Google Shape;1321;p8"/>
            <p:cNvSpPr/>
            <p:nvPr/>
          </p:nvSpPr>
          <p:spPr>
            <a:xfrm>
              <a:off x="382537" y="25153"/>
              <a:ext cx="15146" cy="117481"/>
            </a:xfrm>
            <a:custGeom>
              <a:avLst/>
              <a:gdLst/>
              <a:ahLst/>
              <a:cxnLst/>
              <a:rect l="l" t="t" r="r" b="b"/>
              <a:pathLst>
                <a:path w="304" h="2358" extrusionOk="0">
                  <a:moveTo>
                    <a:pt x="67" y="1"/>
                  </a:moveTo>
                  <a:lnTo>
                    <a:pt x="34" y="34"/>
                  </a:lnTo>
                  <a:lnTo>
                    <a:pt x="34" y="68"/>
                  </a:lnTo>
                  <a:lnTo>
                    <a:pt x="0" y="304"/>
                  </a:lnTo>
                  <a:lnTo>
                    <a:pt x="0" y="573"/>
                  </a:lnTo>
                  <a:lnTo>
                    <a:pt x="0" y="1078"/>
                  </a:lnTo>
                  <a:lnTo>
                    <a:pt x="34" y="1718"/>
                  </a:lnTo>
                  <a:lnTo>
                    <a:pt x="101" y="2021"/>
                  </a:lnTo>
                  <a:lnTo>
                    <a:pt x="168" y="2290"/>
                  </a:lnTo>
                  <a:lnTo>
                    <a:pt x="202" y="2358"/>
                  </a:lnTo>
                  <a:lnTo>
                    <a:pt x="236" y="2358"/>
                  </a:lnTo>
                  <a:lnTo>
                    <a:pt x="303" y="2324"/>
                  </a:lnTo>
                  <a:lnTo>
                    <a:pt x="303" y="2290"/>
                  </a:lnTo>
                  <a:lnTo>
                    <a:pt x="303" y="1987"/>
                  </a:lnTo>
                  <a:lnTo>
                    <a:pt x="303" y="1684"/>
                  </a:lnTo>
                  <a:lnTo>
                    <a:pt x="236" y="1078"/>
                  </a:lnTo>
                  <a:lnTo>
                    <a:pt x="202" y="573"/>
                  </a:lnTo>
                  <a:lnTo>
                    <a:pt x="168" y="304"/>
                  </a:lnTo>
                  <a:lnTo>
                    <a:pt x="135" y="34"/>
                  </a:lnTo>
                  <a:lnTo>
                    <a:pt x="101" y="34"/>
                  </a:lnTo>
                  <a:lnTo>
                    <a:pt x="6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22" name="Google Shape;1322;p8"/>
            <p:cNvSpPr/>
            <p:nvPr/>
          </p:nvSpPr>
          <p:spPr>
            <a:xfrm>
              <a:off x="1137348" y="58733"/>
              <a:ext cx="25210" cy="38612"/>
            </a:xfrm>
            <a:custGeom>
              <a:avLst/>
              <a:gdLst/>
              <a:ahLst/>
              <a:cxnLst/>
              <a:rect l="l" t="t" r="r" b="b"/>
              <a:pathLst>
                <a:path w="506" h="775" extrusionOk="0">
                  <a:moveTo>
                    <a:pt x="270" y="168"/>
                  </a:moveTo>
                  <a:lnTo>
                    <a:pt x="304" y="202"/>
                  </a:lnTo>
                  <a:lnTo>
                    <a:pt x="337" y="269"/>
                  </a:lnTo>
                  <a:lnTo>
                    <a:pt x="304" y="370"/>
                  </a:lnTo>
                  <a:lnTo>
                    <a:pt x="236" y="303"/>
                  </a:lnTo>
                  <a:lnTo>
                    <a:pt x="203" y="236"/>
                  </a:lnTo>
                  <a:lnTo>
                    <a:pt x="203" y="202"/>
                  </a:lnTo>
                  <a:lnTo>
                    <a:pt x="236" y="168"/>
                  </a:lnTo>
                  <a:close/>
                  <a:moveTo>
                    <a:pt x="203" y="0"/>
                  </a:moveTo>
                  <a:lnTo>
                    <a:pt x="102" y="67"/>
                  </a:lnTo>
                  <a:lnTo>
                    <a:pt x="34" y="135"/>
                  </a:lnTo>
                  <a:lnTo>
                    <a:pt x="1" y="236"/>
                  </a:lnTo>
                  <a:lnTo>
                    <a:pt x="34" y="337"/>
                  </a:lnTo>
                  <a:lnTo>
                    <a:pt x="102" y="404"/>
                  </a:lnTo>
                  <a:lnTo>
                    <a:pt x="169" y="471"/>
                  </a:lnTo>
                  <a:lnTo>
                    <a:pt x="68" y="539"/>
                  </a:lnTo>
                  <a:lnTo>
                    <a:pt x="34" y="606"/>
                  </a:lnTo>
                  <a:lnTo>
                    <a:pt x="68" y="673"/>
                  </a:lnTo>
                  <a:lnTo>
                    <a:pt x="135" y="741"/>
                  </a:lnTo>
                  <a:lnTo>
                    <a:pt x="203" y="774"/>
                  </a:lnTo>
                  <a:lnTo>
                    <a:pt x="304" y="774"/>
                  </a:lnTo>
                  <a:lnTo>
                    <a:pt x="371" y="741"/>
                  </a:lnTo>
                  <a:lnTo>
                    <a:pt x="438" y="707"/>
                  </a:lnTo>
                  <a:lnTo>
                    <a:pt x="506" y="640"/>
                  </a:lnTo>
                  <a:lnTo>
                    <a:pt x="506" y="572"/>
                  </a:lnTo>
                  <a:lnTo>
                    <a:pt x="438" y="471"/>
                  </a:lnTo>
                  <a:lnTo>
                    <a:pt x="472" y="471"/>
                  </a:lnTo>
                  <a:lnTo>
                    <a:pt x="472" y="438"/>
                  </a:lnTo>
                  <a:lnTo>
                    <a:pt x="472" y="404"/>
                  </a:lnTo>
                  <a:lnTo>
                    <a:pt x="438" y="337"/>
                  </a:lnTo>
                  <a:lnTo>
                    <a:pt x="472" y="269"/>
                  </a:lnTo>
                  <a:lnTo>
                    <a:pt x="472" y="168"/>
                  </a:lnTo>
                  <a:lnTo>
                    <a:pt x="472" y="101"/>
                  </a:lnTo>
                  <a:lnTo>
                    <a:pt x="371" y="34"/>
                  </a:lnTo>
                  <a:lnTo>
                    <a:pt x="30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23" name="Google Shape;1323;p8"/>
            <p:cNvSpPr/>
            <p:nvPr/>
          </p:nvSpPr>
          <p:spPr>
            <a:xfrm>
              <a:off x="409342" y="-7"/>
              <a:ext cx="112449" cy="8470"/>
            </a:xfrm>
            <a:custGeom>
              <a:avLst/>
              <a:gdLst/>
              <a:ahLst/>
              <a:cxnLst/>
              <a:rect l="l" t="t" r="r" b="b"/>
              <a:pathLst>
                <a:path w="2257" h="170" extrusionOk="0">
                  <a:moveTo>
                    <a:pt x="304" y="1"/>
                  </a:moveTo>
                  <a:lnTo>
                    <a:pt x="1" y="68"/>
                  </a:lnTo>
                  <a:lnTo>
                    <a:pt x="1" y="102"/>
                  </a:lnTo>
                  <a:lnTo>
                    <a:pt x="236" y="135"/>
                  </a:lnTo>
                  <a:lnTo>
                    <a:pt x="472" y="169"/>
                  </a:lnTo>
                  <a:lnTo>
                    <a:pt x="977" y="135"/>
                  </a:lnTo>
                  <a:lnTo>
                    <a:pt x="1549" y="135"/>
                  </a:lnTo>
                  <a:lnTo>
                    <a:pt x="2021" y="102"/>
                  </a:lnTo>
                  <a:lnTo>
                    <a:pt x="2054" y="135"/>
                  </a:lnTo>
                  <a:lnTo>
                    <a:pt x="2122" y="169"/>
                  </a:lnTo>
                  <a:lnTo>
                    <a:pt x="2189" y="135"/>
                  </a:lnTo>
                  <a:lnTo>
                    <a:pt x="2223" y="68"/>
                  </a:lnTo>
                  <a:lnTo>
                    <a:pt x="2256" y="34"/>
                  </a:lnTo>
                  <a:lnTo>
                    <a:pt x="225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24" name="Google Shape;1324;p8"/>
            <p:cNvSpPr/>
            <p:nvPr/>
          </p:nvSpPr>
          <p:spPr>
            <a:xfrm>
              <a:off x="660945" y="5025"/>
              <a:ext cx="124207" cy="134272"/>
            </a:xfrm>
            <a:custGeom>
              <a:avLst/>
              <a:gdLst/>
              <a:ahLst/>
              <a:cxnLst/>
              <a:rect l="l" t="t" r="r" b="b"/>
              <a:pathLst>
                <a:path w="2493" h="2695" extrusionOk="0">
                  <a:moveTo>
                    <a:pt x="2290" y="203"/>
                  </a:moveTo>
                  <a:lnTo>
                    <a:pt x="2223" y="741"/>
                  </a:lnTo>
                  <a:lnTo>
                    <a:pt x="2223" y="1280"/>
                  </a:lnTo>
                  <a:lnTo>
                    <a:pt x="2223" y="1819"/>
                  </a:lnTo>
                  <a:lnTo>
                    <a:pt x="2290" y="2324"/>
                  </a:lnTo>
                  <a:lnTo>
                    <a:pt x="2290" y="2357"/>
                  </a:lnTo>
                  <a:lnTo>
                    <a:pt x="2055" y="2324"/>
                  </a:lnTo>
                  <a:lnTo>
                    <a:pt x="1819" y="2357"/>
                  </a:lnTo>
                  <a:lnTo>
                    <a:pt x="371" y="2357"/>
                  </a:lnTo>
                  <a:lnTo>
                    <a:pt x="270" y="1314"/>
                  </a:lnTo>
                  <a:lnTo>
                    <a:pt x="203" y="236"/>
                  </a:lnTo>
                  <a:lnTo>
                    <a:pt x="203" y="236"/>
                  </a:lnTo>
                  <a:lnTo>
                    <a:pt x="708" y="270"/>
                  </a:lnTo>
                  <a:lnTo>
                    <a:pt x="1247" y="270"/>
                  </a:lnTo>
                  <a:lnTo>
                    <a:pt x="2290" y="203"/>
                  </a:lnTo>
                  <a:close/>
                  <a:moveTo>
                    <a:pt x="2324" y="1"/>
                  </a:moveTo>
                  <a:lnTo>
                    <a:pt x="1785" y="34"/>
                  </a:lnTo>
                  <a:lnTo>
                    <a:pt x="1213" y="34"/>
                  </a:lnTo>
                  <a:lnTo>
                    <a:pt x="674" y="68"/>
                  </a:lnTo>
                  <a:lnTo>
                    <a:pt x="169" y="102"/>
                  </a:lnTo>
                  <a:lnTo>
                    <a:pt x="102" y="102"/>
                  </a:lnTo>
                  <a:lnTo>
                    <a:pt x="68" y="169"/>
                  </a:lnTo>
                  <a:lnTo>
                    <a:pt x="35" y="169"/>
                  </a:lnTo>
                  <a:lnTo>
                    <a:pt x="35" y="236"/>
                  </a:lnTo>
                  <a:lnTo>
                    <a:pt x="1" y="809"/>
                  </a:lnTo>
                  <a:lnTo>
                    <a:pt x="1" y="1415"/>
                  </a:lnTo>
                  <a:lnTo>
                    <a:pt x="68" y="2021"/>
                  </a:lnTo>
                  <a:lnTo>
                    <a:pt x="169" y="2627"/>
                  </a:lnTo>
                  <a:lnTo>
                    <a:pt x="237" y="2694"/>
                  </a:lnTo>
                  <a:lnTo>
                    <a:pt x="304" y="2694"/>
                  </a:lnTo>
                  <a:lnTo>
                    <a:pt x="371" y="2661"/>
                  </a:lnTo>
                  <a:lnTo>
                    <a:pt x="405" y="2593"/>
                  </a:lnTo>
                  <a:lnTo>
                    <a:pt x="405" y="2492"/>
                  </a:lnTo>
                  <a:lnTo>
                    <a:pt x="843" y="2593"/>
                  </a:lnTo>
                  <a:lnTo>
                    <a:pt x="1348" y="2627"/>
                  </a:lnTo>
                  <a:lnTo>
                    <a:pt x="1853" y="2593"/>
                  </a:lnTo>
                  <a:lnTo>
                    <a:pt x="2055" y="2560"/>
                  </a:lnTo>
                  <a:lnTo>
                    <a:pt x="2290" y="2492"/>
                  </a:lnTo>
                  <a:lnTo>
                    <a:pt x="2324" y="2458"/>
                  </a:lnTo>
                  <a:lnTo>
                    <a:pt x="2324" y="2391"/>
                  </a:lnTo>
                  <a:lnTo>
                    <a:pt x="2425" y="2391"/>
                  </a:lnTo>
                  <a:lnTo>
                    <a:pt x="2459" y="2357"/>
                  </a:lnTo>
                  <a:lnTo>
                    <a:pt x="2459" y="2324"/>
                  </a:lnTo>
                  <a:lnTo>
                    <a:pt x="2492" y="1785"/>
                  </a:lnTo>
                  <a:lnTo>
                    <a:pt x="2459" y="1246"/>
                  </a:lnTo>
                  <a:lnTo>
                    <a:pt x="2425" y="708"/>
                  </a:lnTo>
                  <a:lnTo>
                    <a:pt x="2391" y="169"/>
                  </a:lnTo>
                  <a:lnTo>
                    <a:pt x="2425" y="135"/>
                  </a:lnTo>
                  <a:lnTo>
                    <a:pt x="2391" y="68"/>
                  </a:lnTo>
                  <a:lnTo>
                    <a:pt x="235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25" name="Google Shape;1325;p8"/>
            <p:cNvSpPr/>
            <p:nvPr/>
          </p:nvSpPr>
          <p:spPr>
            <a:xfrm>
              <a:off x="432858" y="75474"/>
              <a:ext cx="35274" cy="52065"/>
            </a:xfrm>
            <a:custGeom>
              <a:avLst/>
              <a:gdLst/>
              <a:ahLst/>
              <a:cxnLst/>
              <a:rect l="l" t="t" r="r" b="b"/>
              <a:pathLst>
                <a:path w="708" h="1045" extrusionOk="0">
                  <a:moveTo>
                    <a:pt x="269" y="1"/>
                  </a:moveTo>
                  <a:lnTo>
                    <a:pt x="202" y="68"/>
                  </a:lnTo>
                  <a:lnTo>
                    <a:pt x="101" y="102"/>
                  </a:lnTo>
                  <a:lnTo>
                    <a:pt x="0" y="203"/>
                  </a:lnTo>
                  <a:lnTo>
                    <a:pt x="0" y="236"/>
                  </a:lnTo>
                  <a:lnTo>
                    <a:pt x="0" y="304"/>
                  </a:lnTo>
                  <a:lnTo>
                    <a:pt x="34" y="337"/>
                  </a:lnTo>
                  <a:lnTo>
                    <a:pt x="101" y="304"/>
                  </a:lnTo>
                  <a:lnTo>
                    <a:pt x="202" y="236"/>
                  </a:lnTo>
                  <a:lnTo>
                    <a:pt x="303" y="169"/>
                  </a:lnTo>
                  <a:lnTo>
                    <a:pt x="337" y="169"/>
                  </a:lnTo>
                  <a:lnTo>
                    <a:pt x="404" y="203"/>
                  </a:lnTo>
                  <a:lnTo>
                    <a:pt x="404" y="236"/>
                  </a:lnTo>
                  <a:lnTo>
                    <a:pt x="438" y="270"/>
                  </a:lnTo>
                  <a:lnTo>
                    <a:pt x="370" y="371"/>
                  </a:lnTo>
                  <a:lnTo>
                    <a:pt x="236" y="506"/>
                  </a:lnTo>
                  <a:lnTo>
                    <a:pt x="168" y="640"/>
                  </a:lnTo>
                  <a:lnTo>
                    <a:pt x="168" y="708"/>
                  </a:lnTo>
                  <a:lnTo>
                    <a:pt x="168" y="741"/>
                  </a:lnTo>
                  <a:lnTo>
                    <a:pt x="236" y="775"/>
                  </a:lnTo>
                  <a:lnTo>
                    <a:pt x="269" y="775"/>
                  </a:lnTo>
                  <a:lnTo>
                    <a:pt x="337" y="741"/>
                  </a:lnTo>
                  <a:lnTo>
                    <a:pt x="471" y="741"/>
                  </a:lnTo>
                  <a:lnTo>
                    <a:pt x="438" y="842"/>
                  </a:lnTo>
                  <a:lnTo>
                    <a:pt x="404" y="876"/>
                  </a:lnTo>
                  <a:lnTo>
                    <a:pt x="202" y="876"/>
                  </a:lnTo>
                  <a:lnTo>
                    <a:pt x="168" y="910"/>
                  </a:lnTo>
                  <a:lnTo>
                    <a:pt x="168" y="977"/>
                  </a:lnTo>
                  <a:lnTo>
                    <a:pt x="236" y="1011"/>
                  </a:lnTo>
                  <a:lnTo>
                    <a:pt x="337" y="1044"/>
                  </a:lnTo>
                  <a:lnTo>
                    <a:pt x="505" y="1011"/>
                  </a:lnTo>
                  <a:lnTo>
                    <a:pt x="606" y="977"/>
                  </a:lnTo>
                  <a:lnTo>
                    <a:pt x="673" y="943"/>
                  </a:lnTo>
                  <a:lnTo>
                    <a:pt x="707" y="876"/>
                  </a:lnTo>
                  <a:lnTo>
                    <a:pt x="707" y="775"/>
                  </a:lnTo>
                  <a:lnTo>
                    <a:pt x="673" y="674"/>
                  </a:lnTo>
                  <a:lnTo>
                    <a:pt x="606" y="607"/>
                  </a:lnTo>
                  <a:lnTo>
                    <a:pt x="539" y="573"/>
                  </a:lnTo>
                  <a:lnTo>
                    <a:pt x="438" y="539"/>
                  </a:lnTo>
                  <a:lnTo>
                    <a:pt x="505" y="472"/>
                  </a:lnTo>
                  <a:lnTo>
                    <a:pt x="572" y="371"/>
                  </a:lnTo>
                  <a:lnTo>
                    <a:pt x="606" y="236"/>
                  </a:lnTo>
                  <a:lnTo>
                    <a:pt x="572" y="102"/>
                  </a:lnTo>
                  <a:lnTo>
                    <a:pt x="505" y="68"/>
                  </a:lnTo>
                  <a:lnTo>
                    <a:pt x="438" y="34"/>
                  </a:lnTo>
                  <a:lnTo>
                    <a:pt x="37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26" name="Google Shape;1326;p8"/>
            <p:cNvSpPr/>
            <p:nvPr/>
          </p:nvSpPr>
          <p:spPr>
            <a:xfrm>
              <a:off x="390907" y="20121"/>
              <a:ext cx="115787" cy="120820"/>
            </a:xfrm>
            <a:custGeom>
              <a:avLst/>
              <a:gdLst/>
              <a:ahLst/>
              <a:cxnLst/>
              <a:rect l="l" t="t" r="r" b="b"/>
              <a:pathLst>
                <a:path w="2324" h="2425" extrusionOk="0">
                  <a:moveTo>
                    <a:pt x="2121" y="1"/>
                  </a:moveTo>
                  <a:lnTo>
                    <a:pt x="1515" y="34"/>
                  </a:lnTo>
                  <a:lnTo>
                    <a:pt x="909" y="68"/>
                  </a:lnTo>
                  <a:lnTo>
                    <a:pt x="438" y="34"/>
                  </a:lnTo>
                  <a:lnTo>
                    <a:pt x="202" y="68"/>
                  </a:lnTo>
                  <a:lnTo>
                    <a:pt x="0" y="135"/>
                  </a:lnTo>
                  <a:lnTo>
                    <a:pt x="68" y="203"/>
                  </a:lnTo>
                  <a:lnTo>
                    <a:pt x="169" y="236"/>
                  </a:lnTo>
                  <a:lnTo>
                    <a:pt x="337" y="304"/>
                  </a:lnTo>
                  <a:lnTo>
                    <a:pt x="775" y="304"/>
                  </a:lnTo>
                  <a:lnTo>
                    <a:pt x="1381" y="270"/>
                  </a:lnTo>
                  <a:lnTo>
                    <a:pt x="2020" y="236"/>
                  </a:lnTo>
                  <a:lnTo>
                    <a:pt x="1987" y="438"/>
                  </a:lnTo>
                  <a:lnTo>
                    <a:pt x="1987" y="674"/>
                  </a:lnTo>
                  <a:lnTo>
                    <a:pt x="2020" y="1078"/>
                  </a:lnTo>
                  <a:lnTo>
                    <a:pt x="2054" y="1617"/>
                  </a:lnTo>
                  <a:lnTo>
                    <a:pt x="2054" y="1886"/>
                  </a:lnTo>
                  <a:lnTo>
                    <a:pt x="2088" y="2155"/>
                  </a:lnTo>
                  <a:lnTo>
                    <a:pt x="539" y="2155"/>
                  </a:lnTo>
                  <a:lnTo>
                    <a:pt x="371" y="2189"/>
                  </a:lnTo>
                  <a:lnTo>
                    <a:pt x="270" y="2223"/>
                  </a:lnTo>
                  <a:lnTo>
                    <a:pt x="169" y="2290"/>
                  </a:lnTo>
                  <a:lnTo>
                    <a:pt x="202" y="2290"/>
                  </a:lnTo>
                  <a:lnTo>
                    <a:pt x="270" y="2358"/>
                  </a:lnTo>
                  <a:lnTo>
                    <a:pt x="371" y="2391"/>
                  </a:lnTo>
                  <a:lnTo>
                    <a:pt x="573" y="2425"/>
                  </a:lnTo>
                  <a:lnTo>
                    <a:pt x="977" y="2391"/>
                  </a:lnTo>
                  <a:lnTo>
                    <a:pt x="2222" y="2391"/>
                  </a:lnTo>
                  <a:lnTo>
                    <a:pt x="2290" y="2358"/>
                  </a:lnTo>
                  <a:lnTo>
                    <a:pt x="2323" y="2290"/>
                  </a:lnTo>
                  <a:lnTo>
                    <a:pt x="2323" y="2223"/>
                  </a:lnTo>
                  <a:lnTo>
                    <a:pt x="2290" y="2189"/>
                  </a:lnTo>
                  <a:lnTo>
                    <a:pt x="2290" y="1920"/>
                  </a:lnTo>
                  <a:lnTo>
                    <a:pt x="2290" y="1617"/>
                  </a:lnTo>
                  <a:lnTo>
                    <a:pt x="2256" y="1078"/>
                  </a:lnTo>
                  <a:lnTo>
                    <a:pt x="2256" y="640"/>
                  </a:lnTo>
                  <a:lnTo>
                    <a:pt x="2222" y="405"/>
                  </a:lnTo>
                  <a:lnTo>
                    <a:pt x="2189" y="203"/>
                  </a:lnTo>
                  <a:lnTo>
                    <a:pt x="2222" y="169"/>
                  </a:lnTo>
                  <a:lnTo>
                    <a:pt x="2222" y="102"/>
                  </a:lnTo>
                  <a:lnTo>
                    <a:pt x="2189" y="34"/>
                  </a:lnTo>
                  <a:lnTo>
                    <a:pt x="212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27" name="Google Shape;1327;p8"/>
            <p:cNvSpPr/>
            <p:nvPr/>
          </p:nvSpPr>
          <p:spPr>
            <a:xfrm>
              <a:off x="540176" y="-7"/>
              <a:ext cx="8470" cy="1744"/>
            </a:xfrm>
            <a:custGeom>
              <a:avLst/>
              <a:gdLst/>
              <a:ahLst/>
              <a:cxnLst/>
              <a:rect l="l" t="t" r="r" b="b"/>
              <a:pathLst>
                <a:path w="170" h="35" extrusionOk="0">
                  <a:moveTo>
                    <a:pt x="1" y="1"/>
                  </a:moveTo>
                  <a:lnTo>
                    <a:pt x="35" y="34"/>
                  </a:lnTo>
                  <a:lnTo>
                    <a:pt x="136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28" name="Google Shape;1328;p8"/>
            <p:cNvSpPr/>
            <p:nvPr/>
          </p:nvSpPr>
          <p:spPr>
            <a:xfrm>
              <a:off x="882406" y="130826"/>
              <a:ext cx="124158" cy="134272"/>
            </a:xfrm>
            <a:custGeom>
              <a:avLst/>
              <a:gdLst/>
              <a:ahLst/>
              <a:cxnLst/>
              <a:rect l="l" t="t" r="r" b="b"/>
              <a:pathLst>
                <a:path w="2492" h="2695" extrusionOk="0">
                  <a:moveTo>
                    <a:pt x="2290" y="237"/>
                  </a:moveTo>
                  <a:lnTo>
                    <a:pt x="2222" y="742"/>
                  </a:lnTo>
                  <a:lnTo>
                    <a:pt x="2189" y="1280"/>
                  </a:lnTo>
                  <a:lnTo>
                    <a:pt x="2222" y="1819"/>
                  </a:lnTo>
                  <a:lnTo>
                    <a:pt x="2290" y="2324"/>
                  </a:lnTo>
                  <a:lnTo>
                    <a:pt x="2290" y="2358"/>
                  </a:lnTo>
                  <a:lnTo>
                    <a:pt x="1818" y="2358"/>
                  </a:lnTo>
                  <a:lnTo>
                    <a:pt x="1347" y="2391"/>
                  </a:lnTo>
                  <a:lnTo>
                    <a:pt x="370" y="2391"/>
                  </a:lnTo>
                  <a:lnTo>
                    <a:pt x="269" y="1314"/>
                  </a:lnTo>
                  <a:lnTo>
                    <a:pt x="202" y="270"/>
                  </a:lnTo>
                  <a:lnTo>
                    <a:pt x="202" y="270"/>
                  </a:lnTo>
                  <a:lnTo>
                    <a:pt x="707" y="304"/>
                  </a:lnTo>
                  <a:lnTo>
                    <a:pt x="1246" y="304"/>
                  </a:lnTo>
                  <a:lnTo>
                    <a:pt x="2290" y="237"/>
                  </a:lnTo>
                  <a:close/>
                  <a:moveTo>
                    <a:pt x="2323" y="1"/>
                  </a:moveTo>
                  <a:lnTo>
                    <a:pt x="1785" y="35"/>
                  </a:lnTo>
                  <a:lnTo>
                    <a:pt x="1212" y="68"/>
                  </a:lnTo>
                  <a:lnTo>
                    <a:pt x="673" y="68"/>
                  </a:lnTo>
                  <a:lnTo>
                    <a:pt x="135" y="102"/>
                  </a:lnTo>
                  <a:lnTo>
                    <a:pt x="101" y="136"/>
                  </a:lnTo>
                  <a:lnTo>
                    <a:pt x="67" y="169"/>
                  </a:lnTo>
                  <a:lnTo>
                    <a:pt x="34" y="203"/>
                  </a:lnTo>
                  <a:lnTo>
                    <a:pt x="34" y="237"/>
                  </a:lnTo>
                  <a:lnTo>
                    <a:pt x="0" y="843"/>
                  </a:lnTo>
                  <a:lnTo>
                    <a:pt x="0" y="1449"/>
                  </a:lnTo>
                  <a:lnTo>
                    <a:pt x="67" y="2055"/>
                  </a:lnTo>
                  <a:lnTo>
                    <a:pt x="168" y="2627"/>
                  </a:lnTo>
                  <a:lnTo>
                    <a:pt x="236" y="2694"/>
                  </a:lnTo>
                  <a:lnTo>
                    <a:pt x="303" y="2694"/>
                  </a:lnTo>
                  <a:lnTo>
                    <a:pt x="370" y="2661"/>
                  </a:lnTo>
                  <a:lnTo>
                    <a:pt x="404" y="2593"/>
                  </a:lnTo>
                  <a:lnTo>
                    <a:pt x="404" y="2526"/>
                  </a:lnTo>
                  <a:lnTo>
                    <a:pt x="842" y="2593"/>
                  </a:lnTo>
                  <a:lnTo>
                    <a:pt x="1347" y="2627"/>
                  </a:lnTo>
                  <a:lnTo>
                    <a:pt x="1852" y="2627"/>
                  </a:lnTo>
                  <a:lnTo>
                    <a:pt x="2054" y="2560"/>
                  </a:lnTo>
                  <a:lnTo>
                    <a:pt x="2290" y="2526"/>
                  </a:lnTo>
                  <a:lnTo>
                    <a:pt x="2323" y="2459"/>
                  </a:lnTo>
                  <a:lnTo>
                    <a:pt x="2323" y="2391"/>
                  </a:lnTo>
                  <a:lnTo>
                    <a:pt x="2357" y="2425"/>
                  </a:lnTo>
                  <a:lnTo>
                    <a:pt x="2424" y="2425"/>
                  </a:lnTo>
                  <a:lnTo>
                    <a:pt x="2458" y="2391"/>
                  </a:lnTo>
                  <a:lnTo>
                    <a:pt x="2458" y="2324"/>
                  </a:lnTo>
                  <a:lnTo>
                    <a:pt x="2492" y="1819"/>
                  </a:lnTo>
                  <a:lnTo>
                    <a:pt x="2458" y="1280"/>
                  </a:lnTo>
                  <a:lnTo>
                    <a:pt x="2424" y="708"/>
                  </a:lnTo>
                  <a:lnTo>
                    <a:pt x="2391" y="203"/>
                  </a:lnTo>
                  <a:lnTo>
                    <a:pt x="2391" y="136"/>
                  </a:lnTo>
                  <a:lnTo>
                    <a:pt x="2391" y="68"/>
                  </a:lnTo>
                  <a:lnTo>
                    <a:pt x="2357" y="35"/>
                  </a:lnTo>
                  <a:lnTo>
                    <a:pt x="232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29" name="Google Shape;1329;p8"/>
            <p:cNvSpPr/>
            <p:nvPr/>
          </p:nvSpPr>
          <p:spPr>
            <a:xfrm>
              <a:off x="885744" y="276757"/>
              <a:ext cx="13452" cy="115837"/>
            </a:xfrm>
            <a:custGeom>
              <a:avLst/>
              <a:gdLst/>
              <a:ahLst/>
              <a:cxnLst/>
              <a:rect l="l" t="t" r="r" b="b"/>
              <a:pathLst>
                <a:path w="270" h="2325" extrusionOk="0">
                  <a:moveTo>
                    <a:pt x="68" y="1"/>
                  </a:moveTo>
                  <a:lnTo>
                    <a:pt x="34" y="35"/>
                  </a:lnTo>
                  <a:lnTo>
                    <a:pt x="0" y="304"/>
                  </a:lnTo>
                  <a:lnTo>
                    <a:pt x="0" y="540"/>
                  </a:lnTo>
                  <a:lnTo>
                    <a:pt x="34" y="1078"/>
                  </a:lnTo>
                  <a:lnTo>
                    <a:pt x="0" y="1684"/>
                  </a:lnTo>
                  <a:lnTo>
                    <a:pt x="0" y="1987"/>
                  </a:lnTo>
                  <a:lnTo>
                    <a:pt x="34" y="2257"/>
                  </a:lnTo>
                  <a:lnTo>
                    <a:pt x="68" y="2324"/>
                  </a:lnTo>
                  <a:lnTo>
                    <a:pt x="169" y="2324"/>
                  </a:lnTo>
                  <a:lnTo>
                    <a:pt x="169" y="2290"/>
                  </a:lnTo>
                  <a:lnTo>
                    <a:pt x="236" y="1987"/>
                  </a:lnTo>
                  <a:lnTo>
                    <a:pt x="270" y="1684"/>
                  </a:lnTo>
                  <a:lnTo>
                    <a:pt x="236" y="1078"/>
                  </a:lnTo>
                  <a:lnTo>
                    <a:pt x="236" y="540"/>
                  </a:lnTo>
                  <a:lnTo>
                    <a:pt x="202" y="270"/>
                  </a:lnTo>
                  <a:lnTo>
                    <a:pt x="135" y="35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30" name="Google Shape;1330;p8"/>
            <p:cNvSpPr/>
            <p:nvPr/>
          </p:nvSpPr>
          <p:spPr>
            <a:xfrm>
              <a:off x="934371" y="181147"/>
              <a:ext cx="30242" cy="35274"/>
            </a:xfrm>
            <a:custGeom>
              <a:avLst/>
              <a:gdLst/>
              <a:ahLst/>
              <a:cxnLst/>
              <a:rect l="l" t="t" r="r" b="b"/>
              <a:pathLst>
                <a:path w="607" h="708" extrusionOk="0">
                  <a:moveTo>
                    <a:pt x="573" y="1"/>
                  </a:moveTo>
                  <a:lnTo>
                    <a:pt x="439" y="102"/>
                  </a:lnTo>
                  <a:lnTo>
                    <a:pt x="304" y="203"/>
                  </a:lnTo>
                  <a:lnTo>
                    <a:pt x="237" y="169"/>
                  </a:lnTo>
                  <a:lnTo>
                    <a:pt x="169" y="102"/>
                  </a:lnTo>
                  <a:lnTo>
                    <a:pt x="68" y="35"/>
                  </a:lnTo>
                  <a:lnTo>
                    <a:pt x="1" y="35"/>
                  </a:lnTo>
                  <a:lnTo>
                    <a:pt x="1" y="68"/>
                  </a:lnTo>
                  <a:lnTo>
                    <a:pt x="34" y="169"/>
                  </a:lnTo>
                  <a:lnTo>
                    <a:pt x="135" y="304"/>
                  </a:lnTo>
                  <a:lnTo>
                    <a:pt x="169" y="338"/>
                  </a:lnTo>
                  <a:lnTo>
                    <a:pt x="34" y="573"/>
                  </a:lnTo>
                  <a:lnTo>
                    <a:pt x="34" y="641"/>
                  </a:lnTo>
                  <a:lnTo>
                    <a:pt x="68" y="708"/>
                  </a:lnTo>
                  <a:lnTo>
                    <a:pt x="169" y="708"/>
                  </a:lnTo>
                  <a:lnTo>
                    <a:pt x="203" y="674"/>
                  </a:lnTo>
                  <a:lnTo>
                    <a:pt x="371" y="371"/>
                  </a:lnTo>
                  <a:lnTo>
                    <a:pt x="439" y="371"/>
                  </a:lnTo>
                  <a:lnTo>
                    <a:pt x="472" y="338"/>
                  </a:lnTo>
                  <a:lnTo>
                    <a:pt x="439" y="270"/>
                  </a:lnTo>
                  <a:lnTo>
                    <a:pt x="60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31" name="Google Shape;1331;p8"/>
            <p:cNvSpPr/>
            <p:nvPr/>
          </p:nvSpPr>
          <p:spPr>
            <a:xfrm>
              <a:off x="941097" y="-7"/>
              <a:ext cx="127546" cy="117481"/>
            </a:xfrm>
            <a:custGeom>
              <a:avLst/>
              <a:gdLst/>
              <a:ahLst/>
              <a:cxnLst/>
              <a:rect l="l" t="t" r="r" b="b"/>
              <a:pathLst>
                <a:path w="2560" h="2358" extrusionOk="0">
                  <a:moveTo>
                    <a:pt x="169" y="102"/>
                  </a:moveTo>
                  <a:lnTo>
                    <a:pt x="371" y="169"/>
                  </a:lnTo>
                  <a:lnTo>
                    <a:pt x="573" y="203"/>
                  </a:lnTo>
                  <a:lnTo>
                    <a:pt x="1011" y="203"/>
                  </a:lnTo>
                  <a:lnTo>
                    <a:pt x="1650" y="236"/>
                  </a:lnTo>
                  <a:lnTo>
                    <a:pt x="2324" y="236"/>
                  </a:lnTo>
                  <a:lnTo>
                    <a:pt x="2324" y="607"/>
                  </a:lnTo>
                  <a:lnTo>
                    <a:pt x="2324" y="1011"/>
                  </a:lnTo>
                  <a:lnTo>
                    <a:pt x="2324" y="1516"/>
                  </a:lnTo>
                  <a:lnTo>
                    <a:pt x="2357" y="1751"/>
                  </a:lnTo>
                  <a:lnTo>
                    <a:pt x="2391" y="2021"/>
                  </a:lnTo>
                  <a:lnTo>
                    <a:pt x="1347" y="2021"/>
                  </a:lnTo>
                  <a:lnTo>
                    <a:pt x="809" y="2054"/>
                  </a:lnTo>
                  <a:lnTo>
                    <a:pt x="539" y="2088"/>
                  </a:lnTo>
                  <a:lnTo>
                    <a:pt x="304" y="2155"/>
                  </a:lnTo>
                  <a:lnTo>
                    <a:pt x="270" y="1650"/>
                  </a:lnTo>
                  <a:lnTo>
                    <a:pt x="236" y="1145"/>
                  </a:lnTo>
                  <a:lnTo>
                    <a:pt x="270" y="607"/>
                  </a:lnTo>
                  <a:lnTo>
                    <a:pt x="236" y="337"/>
                  </a:lnTo>
                  <a:lnTo>
                    <a:pt x="203" y="236"/>
                  </a:lnTo>
                  <a:lnTo>
                    <a:pt x="169" y="102"/>
                  </a:lnTo>
                  <a:close/>
                  <a:moveTo>
                    <a:pt x="371" y="1"/>
                  </a:moveTo>
                  <a:lnTo>
                    <a:pt x="270" y="34"/>
                  </a:lnTo>
                  <a:lnTo>
                    <a:pt x="169" y="102"/>
                  </a:lnTo>
                  <a:lnTo>
                    <a:pt x="135" y="102"/>
                  </a:lnTo>
                  <a:lnTo>
                    <a:pt x="68" y="270"/>
                  </a:lnTo>
                  <a:lnTo>
                    <a:pt x="34" y="405"/>
                  </a:lnTo>
                  <a:lnTo>
                    <a:pt x="0" y="775"/>
                  </a:lnTo>
                  <a:lnTo>
                    <a:pt x="34" y="1516"/>
                  </a:lnTo>
                  <a:lnTo>
                    <a:pt x="34" y="1718"/>
                  </a:lnTo>
                  <a:lnTo>
                    <a:pt x="34" y="1987"/>
                  </a:lnTo>
                  <a:lnTo>
                    <a:pt x="68" y="2088"/>
                  </a:lnTo>
                  <a:lnTo>
                    <a:pt x="102" y="2223"/>
                  </a:lnTo>
                  <a:lnTo>
                    <a:pt x="169" y="2290"/>
                  </a:lnTo>
                  <a:lnTo>
                    <a:pt x="270" y="2357"/>
                  </a:lnTo>
                  <a:lnTo>
                    <a:pt x="304" y="2324"/>
                  </a:lnTo>
                  <a:lnTo>
                    <a:pt x="337" y="2290"/>
                  </a:lnTo>
                  <a:lnTo>
                    <a:pt x="573" y="2324"/>
                  </a:lnTo>
                  <a:lnTo>
                    <a:pt x="1347" y="2324"/>
                  </a:lnTo>
                  <a:lnTo>
                    <a:pt x="2391" y="2223"/>
                  </a:lnTo>
                  <a:lnTo>
                    <a:pt x="2526" y="2223"/>
                  </a:lnTo>
                  <a:lnTo>
                    <a:pt x="2526" y="2189"/>
                  </a:lnTo>
                  <a:lnTo>
                    <a:pt x="2559" y="1953"/>
                  </a:lnTo>
                  <a:lnTo>
                    <a:pt x="2559" y="1684"/>
                  </a:lnTo>
                  <a:lnTo>
                    <a:pt x="2526" y="1179"/>
                  </a:lnTo>
                  <a:lnTo>
                    <a:pt x="2526" y="573"/>
                  </a:lnTo>
                  <a:lnTo>
                    <a:pt x="2492" y="304"/>
                  </a:lnTo>
                  <a:lnTo>
                    <a:pt x="2458" y="1"/>
                  </a:lnTo>
                  <a:lnTo>
                    <a:pt x="2357" y="1"/>
                  </a:lnTo>
                  <a:lnTo>
                    <a:pt x="2324" y="34"/>
                  </a:lnTo>
                  <a:lnTo>
                    <a:pt x="181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32" name="Google Shape;1332;p8"/>
            <p:cNvSpPr/>
            <p:nvPr/>
          </p:nvSpPr>
          <p:spPr>
            <a:xfrm>
              <a:off x="1412468" y="48669"/>
              <a:ext cx="30242" cy="35274"/>
            </a:xfrm>
            <a:custGeom>
              <a:avLst/>
              <a:gdLst/>
              <a:ahLst/>
              <a:cxnLst/>
              <a:rect l="l" t="t" r="r" b="b"/>
              <a:pathLst>
                <a:path w="607" h="708" extrusionOk="0">
                  <a:moveTo>
                    <a:pt x="371" y="370"/>
                  </a:moveTo>
                  <a:lnTo>
                    <a:pt x="371" y="438"/>
                  </a:lnTo>
                  <a:lnTo>
                    <a:pt x="337" y="471"/>
                  </a:lnTo>
                  <a:lnTo>
                    <a:pt x="270" y="505"/>
                  </a:lnTo>
                  <a:lnTo>
                    <a:pt x="169" y="505"/>
                  </a:lnTo>
                  <a:lnTo>
                    <a:pt x="202" y="438"/>
                  </a:lnTo>
                  <a:lnTo>
                    <a:pt x="236" y="404"/>
                  </a:lnTo>
                  <a:lnTo>
                    <a:pt x="337" y="370"/>
                  </a:lnTo>
                  <a:close/>
                  <a:moveTo>
                    <a:pt x="371" y="0"/>
                  </a:moveTo>
                  <a:lnTo>
                    <a:pt x="236" y="34"/>
                  </a:lnTo>
                  <a:lnTo>
                    <a:pt x="202" y="67"/>
                  </a:lnTo>
                  <a:lnTo>
                    <a:pt x="169" y="135"/>
                  </a:lnTo>
                  <a:lnTo>
                    <a:pt x="169" y="168"/>
                  </a:lnTo>
                  <a:lnTo>
                    <a:pt x="169" y="236"/>
                  </a:lnTo>
                  <a:lnTo>
                    <a:pt x="202" y="236"/>
                  </a:lnTo>
                  <a:lnTo>
                    <a:pt x="135" y="269"/>
                  </a:lnTo>
                  <a:lnTo>
                    <a:pt x="34" y="337"/>
                  </a:lnTo>
                  <a:lnTo>
                    <a:pt x="0" y="471"/>
                  </a:lnTo>
                  <a:lnTo>
                    <a:pt x="0" y="572"/>
                  </a:lnTo>
                  <a:lnTo>
                    <a:pt x="34" y="673"/>
                  </a:lnTo>
                  <a:lnTo>
                    <a:pt x="135" y="707"/>
                  </a:lnTo>
                  <a:lnTo>
                    <a:pt x="371" y="707"/>
                  </a:lnTo>
                  <a:lnTo>
                    <a:pt x="472" y="640"/>
                  </a:lnTo>
                  <a:lnTo>
                    <a:pt x="573" y="505"/>
                  </a:lnTo>
                  <a:lnTo>
                    <a:pt x="606" y="370"/>
                  </a:lnTo>
                  <a:lnTo>
                    <a:pt x="606" y="236"/>
                  </a:lnTo>
                  <a:lnTo>
                    <a:pt x="573" y="101"/>
                  </a:lnTo>
                  <a:lnTo>
                    <a:pt x="539" y="34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33" name="Google Shape;1333;p8"/>
            <p:cNvSpPr/>
            <p:nvPr/>
          </p:nvSpPr>
          <p:spPr>
            <a:xfrm>
              <a:off x="654269" y="189567"/>
              <a:ext cx="28548" cy="41951"/>
            </a:xfrm>
            <a:custGeom>
              <a:avLst/>
              <a:gdLst/>
              <a:ahLst/>
              <a:cxnLst/>
              <a:rect l="l" t="t" r="r" b="b"/>
              <a:pathLst>
                <a:path w="573" h="842" extrusionOk="0">
                  <a:moveTo>
                    <a:pt x="371" y="202"/>
                  </a:moveTo>
                  <a:lnTo>
                    <a:pt x="337" y="337"/>
                  </a:lnTo>
                  <a:lnTo>
                    <a:pt x="270" y="371"/>
                  </a:lnTo>
                  <a:lnTo>
                    <a:pt x="202" y="404"/>
                  </a:lnTo>
                  <a:lnTo>
                    <a:pt x="169" y="472"/>
                  </a:lnTo>
                  <a:lnTo>
                    <a:pt x="169" y="438"/>
                  </a:lnTo>
                  <a:lnTo>
                    <a:pt x="169" y="371"/>
                  </a:lnTo>
                  <a:lnTo>
                    <a:pt x="202" y="303"/>
                  </a:lnTo>
                  <a:lnTo>
                    <a:pt x="236" y="236"/>
                  </a:lnTo>
                  <a:lnTo>
                    <a:pt x="303" y="202"/>
                  </a:lnTo>
                  <a:close/>
                  <a:moveTo>
                    <a:pt x="371" y="0"/>
                  </a:moveTo>
                  <a:lnTo>
                    <a:pt x="236" y="68"/>
                  </a:lnTo>
                  <a:lnTo>
                    <a:pt x="101" y="135"/>
                  </a:lnTo>
                  <a:lnTo>
                    <a:pt x="68" y="169"/>
                  </a:lnTo>
                  <a:lnTo>
                    <a:pt x="34" y="169"/>
                  </a:lnTo>
                  <a:lnTo>
                    <a:pt x="34" y="236"/>
                  </a:lnTo>
                  <a:lnTo>
                    <a:pt x="0" y="371"/>
                  </a:lnTo>
                  <a:lnTo>
                    <a:pt x="0" y="505"/>
                  </a:lnTo>
                  <a:lnTo>
                    <a:pt x="68" y="775"/>
                  </a:lnTo>
                  <a:lnTo>
                    <a:pt x="68" y="808"/>
                  </a:lnTo>
                  <a:lnTo>
                    <a:pt x="135" y="808"/>
                  </a:lnTo>
                  <a:lnTo>
                    <a:pt x="169" y="775"/>
                  </a:lnTo>
                  <a:lnTo>
                    <a:pt x="169" y="741"/>
                  </a:lnTo>
                  <a:lnTo>
                    <a:pt x="169" y="606"/>
                  </a:lnTo>
                  <a:lnTo>
                    <a:pt x="236" y="674"/>
                  </a:lnTo>
                  <a:lnTo>
                    <a:pt x="303" y="775"/>
                  </a:lnTo>
                  <a:lnTo>
                    <a:pt x="371" y="808"/>
                  </a:lnTo>
                  <a:lnTo>
                    <a:pt x="472" y="842"/>
                  </a:lnTo>
                  <a:lnTo>
                    <a:pt x="539" y="842"/>
                  </a:lnTo>
                  <a:lnTo>
                    <a:pt x="573" y="775"/>
                  </a:lnTo>
                  <a:lnTo>
                    <a:pt x="573" y="741"/>
                  </a:lnTo>
                  <a:lnTo>
                    <a:pt x="505" y="674"/>
                  </a:lnTo>
                  <a:lnTo>
                    <a:pt x="404" y="640"/>
                  </a:lnTo>
                  <a:lnTo>
                    <a:pt x="337" y="539"/>
                  </a:lnTo>
                  <a:lnTo>
                    <a:pt x="472" y="438"/>
                  </a:lnTo>
                  <a:lnTo>
                    <a:pt x="539" y="270"/>
                  </a:lnTo>
                  <a:lnTo>
                    <a:pt x="573" y="169"/>
                  </a:lnTo>
                  <a:lnTo>
                    <a:pt x="539" y="101"/>
                  </a:lnTo>
                  <a:lnTo>
                    <a:pt x="472" y="34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34" name="Google Shape;1334;p8"/>
            <p:cNvSpPr/>
            <p:nvPr/>
          </p:nvSpPr>
          <p:spPr>
            <a:xfrm>
              <a:off x="610625" y="147617"/>
              <a:ext cx="117481" cy="119126"/>
            </a:xfrm>
            <a:custGeom>
              <a:avLst/>
              <a:gdLst/>
              <a:ahLst/>
              <a:cxnLst/>
              <a:rect l="l" t="t" r="r" b="b"/>
              <a:pathLst>
                <a:path w="2358" h="2391" extrusionOk="0">
                  <a:moveTo>
                    <a:pt x="1550" y="1"/>
                  </a:moveTo>
                  <a:lnTo>
                    <a:pt x="944" y="34"/>
                  </a:lnTo>
                  <a:lnTo>
                    <a:pt x="237" y="34"/>
                  </a:lnTo>
                  <a:lnTo>
                    <a:pt x="35" y="102"/>
                  </a:lnTo>
                  <a:lnTo>
                    <a:pt x="1" y="135"/>
                  </a:lnTo>
                  <a:lnTo>
                    <a:pt x="102" y="203"/>
                  </a:lnTo>
                  <a:lnTo>
                    <a:pt x="203" y="236"/>
                  </a:lnTo>
                  <a:lnTo>
                    <a:pt x="371" y="270"/>
                  </a:lnTo>
                  <a:lnTo>
                    <a:pt x="1415" y="270"/>
                  </a:lnTo>
                  <a:lnTo>
                    <a:pt x="2055" y="203"/>
                  </a:lnTo>
                  <a:lnTo>
                    <a:pt x="2021" y="438"/>
                  </a:lnTo>
                  <a:lnTo>
                    <a:pt x="2021" y="640"/>
                  </a:lnTo>
                  <a:lnTo>
                    <a:pt x="2055" y="1078"/>
                  </a:lnTo>
                  <a:lnTo>
                    <a:pt x="2088" y="1583"/>
                  </a:lnTo>
                  <a:lnTo>
                    <a:pt x="2088" y="1852"/>
                  </a:lnTo>
                  <a:lnTo>
                    <a:pt x="2122" y="2122"/>
                  </a:lnTo>
                  <a:lnTo>
                    <a:pt x="977" y="2155"/>
                  </a:lnTo>
                  <a:lnTo>
                    <a:pt x="573" y="2122"/>
                  </a:lnTo>
                  <a:lnTo>
                    <a:pt x="371" y="2155"/>
                  </a:lnTo>
                  <a:lnTo>
                    <a:pt x="304" y="2223"/>
                  </a:lnTo>
                  <a:lnTo>
                    <a:pt x="203" y="2256"/>
                  </a:lnTo>
                  <a:lnTo>
                    <a:pt x="203" y="2290"/>
                  </a:lnTo>
                  <a:lnTo>
                    <a:pt x="304" y="2324"/>
                  </a:lnTo>
                  <a:lnTo>
                    <a:pt x="405" y="2357"/>
                  </a:lnTo>
                  <a:lnTo>
                    <a:pt x="573" y="2391"/>
                  </a:lnTo>
                  <a:lnTo>
                    <a:pt x="1617" y="2391"/>
                  </a:lnTo>
                  <a:lnTo>
                    <a:pt x="2257" y="2357"/>
                  </a:lnTo>
                  <a:lnTo>
                    <a:pt x="2324" y="2324"/>
                  </a:lnTo>
                  <a:lnTo>
                    <a:pt x="2358" y="2290"/>
                  </a:lnTo>
                  <a:lnTo>
                    <a:pt x="2358" y="2223"/>
                  </a:lnTo>
                  <a:lnTo>
                    <a:pt x="2324" y="2155"/>
                  </a:lnTo>
                  <a:lnTo>
                    <a:pt x="2324" y="1886"/>
                  </a:lnTo>
                  <a:lnTo>
                    <a:pt x="2324" y="1617"/>
                  </a:lnTo>
                  <a:lnTo>
                    <a:pt x="2290" y="1044"/>
                  </a:lnTo>
                  <a:lnTo>
                    <a:pt x="2290" y="607"/>
                  </a:lnTo>
                  <a:lnTo>
                    <a:pt x="2257" y="405"/>
                  </a:lnTo>
                  <a:lnTo>
                    <a:pt x="2223" y="169"/>
                  </a:lnTo>
                  <a:lnTo>
                    <a:pt x="2257" y="135"/>
                  </a:lnTo>
                  <a:lnTo>
                    <a:pt x="2257" y="68"/>
                  </a:lnTo>
                  <a:lnTo>
                    <a:pt x="2223" y="34"/>
                  </a:lnTo>
                  <a:lnTo>
                    <a:pt x="215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35" name="Google Shape;1335;p8"/>
            <p:cNvSpPr/>
            <p:nvPr/>
          </p:nvSpPr>
          <p:spPr>
            <a:xfrm>
              <a:off x="786797" y="186179"/>
              <a:ext cx="41951" cy="36968"/>
            </a:xfrm>
            <a:custGeom>
              <a:avLst/>
              <a:gdLst/>
              <a:ahLst/>
              <a:cxnLst/>
              <a:rect l="l" t="t" r="r" b="b"/>
              <a:pathLst>
                <a:path w="842" h="742" extrusionOk="0">
                  <a:moveTo>
                    <a:pt x="34" y="1"/>
                  </a:moveTo>
                  <a:lnTo>
                    <a:pt x="0" y="35"/>
                  </a:lnTo>
                  <a:lnTo>
                    <a:pt x="0" y="68"/>
                  </a:lnTo>
                  <a:lnTo>
                    <a:pt x="0" y="102"/>
                  </a:lnTo>
                  <a:lnTo>
                    <a:pt x="34" y="102"/>
                  </a:lnTo>
                  <a:lnTo>
                    <a:pt x="135" y="169"/>
                  </a:lnTo>
                  <a:lnTo>
                    <a:pt x="236" y="203"/>
                  </a:lnTo>
                  <a:lnTo>
                    <a:pt x="168" y="405"/>
                  </a:lnTo>
                  <a:lnTo>
                    <a:pt x="135" y="607"/>
                  </a:lnTo>
                  <a:lnTo>
                    <a:pt x="168" y="674"/>
                  </a:lnTo>
                  <a:lnTo>
                    <a:pt x="236" y="708"/>
                  </a:lnTo>
                  <a:lnTo>
                    <a:pt x="269" y="742"/>
                  </a:lnTo>
                  <a:lnTo>
                    <a:pt x="303" y="674"/>
                  </a:lnTo>
                  <a:lnTo>
                    <a:pt x="337" y="506"/>
                  </a:lnTo>
                  <a:lnTo>
                    <a:pt x="370" y="304"/>
                  </a:lnTo>
                  <a:lnTo>
                    <a:pt x="606" y="304"/>
                  </a:lnTo>
                  <a:lnTo>
                    <a:pt x="741" y="270"/>
                  </a:lnTo>
                  <a:lnTo>
                    <a:pt x="808" y="203"/>
                  </a:lnTo>
                  <a:lnTo>
                    <a:pt x="842" y="169"/>
                  </a:lnTo>
                  <a:lnTo>
                    <a:pt x="842" y="136"/>
                  </a:lnTo>
                  <a:lnTo>
                    <a:pt x="842" y="68"/>
                  </a:lnTo>
                  <a:lnTo>
                    <a:pt x="808" y="35"/>
                  </a:lnTo>
                  <a:lnTo>
                    <a:pt x="74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36" name="Google Shape;1336;p8"/>
            <p:cNvSpPr/>
            <p:nvPr/>
          </p:nvSpPr>
          <p:spPr>
            <a:xfrm>
              <a:off x="709622" y="72136"/>
              <a:ext cx="35274" cy="48677"/>
            </a:xfrm>
            <a:custGeom>
              <a:avLst/>
              <a:gdLst/>
              <a:ahLst/>
              <a:cxnLst/>
              <a:rect l="l" t="t" r="r" b="b"/>
              <a:pathLst>
                <a:path w="708" h="977" extrusionOk="0">
                  <a:moveTo>
                    <a:pt x="505" y="0"/>
                  </a:moveTo>
                  <a:lnTo>
                    <a:pt x="371" y="34"/>
                  </a:lnTo>
                  <a:lnTo>
                    <a:pt x="68" y="135"/>
                  </a:lnTo>
                  <a:lnTo>
                    <a:pt x="34" y="202"/>
                  </a:lnTo>
                  <a:lnTo>
                    <a:pt x="34" y="236"/>
                  </a:lnTo>
                  <a:lnTo>
                    <a:pt x="135" y="539"/>
                  </a:lnTo>
                  <a:lnTo>
                    <a:pt x="202" y="606"/>
                  </a:lnTo>
                  <a:lnTo>
                    <a:pt x="270" y="573"/>
                  </a:lnTo>
                  <a:lnTo>
                    <a:pt x="404" y="539"/>
                  </a:lnTo>
                  <a:lnTo>
                    <a:pt x="505" y="539"/>
                  </a:lnTo>
                  <a:lnTo>
                    <a:pt x="573" y="606"/>
                  </a:lnTo>
                  <a:lnTo>
                    <a:pt x="539" y="640"/>
                  </a:lnTo>
                  <a:lnTo>
                    <a:pt x="438" y="674"/>
                  </a:lnTo>
                  <a:lnTo>
                    <a:pt x="236" y="707"/>
                  </a:lnTo>
                  <a:lnTo>
                    <a:pt x="101" y="741"/>
                  </a:lnTo>
                  <a:lnTo>
                    <a:pt x="34" y="808"/>
                  </a:lnTo>
                  <a:lnTo>
                    <a:pt x="0" y="876"/>
                  </a:lnTo>
                  <a:lnTo>
                    <a:pt x="0" y="909"/>
                  </a:lnTo>
                  <a:lnTo>
                    <a:pt x="34" y="943"/>
                  </a:lnTo>
                  <a:lnTo>
                    <a:pt x="68" y="977"/>
                  </a:lnTo>
                  <a:lnTo>
                    <a:pt x="101" y="943"/>
                  </a:lnTo>
                  <a:lnTo>
                    <a:pt x="169" y="909"/>
                  </a:lnTo>
                  <a:lnTo>
                    <a:pt x="270" y="876"/>
                  </a:lnTo>
                  <a:lnTo>
                    <a:pt x="438" y="876"/>
                  </a:lnTo>
                  <a:lnTo>
                    <a:pt x="573" y="808"/>
                  </a:lnTo>
                  <a:lnTo>
                    <a:pt x="640" y="775"/>
                  </a:lnTo>
                  <a:lnTo>
                    <a:pt x="707" y="707"/>
                  </a:lnTo>
                  <a:lnTo>
                    <a:pt x="707" y="640"/>
                  </a:lnTo>
                  <a:lnTo>
                    <a:pt x="707" y="539"/>
                  </a:lnTo>
                  <a:lnTo>
                    <a:pt x="674" y="472"/>
                  </a:lnTo>
                  <a:lnTo>
                    <a:pt x="606" y="404"/>
                  </a:lnTo>
                  <a:lnTo>
                    <a:pt x="539" y="371"/>
                  </a:lnTo>
                  <a:lnTo>
                    <a:pt x="438" y="371"/>
                  </a:lnTo>
                  <a:lnTo>
                    <a:pt x="270" y="404"/>
                  </a:lnTo>
                  <a:lnTo>
                    <a:pt x="236" y="270"/>
                  </a:lnTo>
                  <a:lnTo>
                    <a:pt x="472" y="169"/>
                  </a:lnTo>
                  <a:lnTo>
                    <a:pt x="674" y="101"/>
                  </a:lnTo>
                  <a:lnTo>
                    <a:pt x="674" y="34"/>
                  </a:lnTo>
                  <a:lnTo>
                    <a:pt x="67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37" name="Google Shape;1337;p8"/>
            <p:cNvSpPr/>
            <p:nvPr/>
          </p:nvSpPr>
          <p:spPr>
            <a:xfrm>
              <a:off x="741508" y="140891"/>
              <a:ext cx="127496" cy="120820"/>
            </a:xfrm>
            <a:custGeom>
              <a:avLst/>
              <a:gdLst/>
              <a:ahLst/>
              <a:cxnLst/>
              <a:rect l="l" t="t" r="r" b="b"/>
              <a:pathLst>
                <a:path w="2559" h="2425" extrusionOk="0">
                  <a:moveTo>
                    <a:pt x="1986" y="1"/>
                  </a:moveTo>
                  <a:lnTo>
                    <a:pt x="1616" y="68"/>
                  </a:lnTo>
                  <a:lnTo>
                    <a:pt x="909" y="68"/>
                  </a:lnTo>
                  <a:lnTo>
                    <a:pt x="539" y="102"/>
                  </a:lnTo>
                  <a:lnTo>
                    <a:pt x="202" y="136"/>
                  </a:lnTo>
                  <a:lnTo>
                    <a:pt x="168" y="68"/>
                  </a:lnTo>
                  <a:lnTo>
                    <a:pt x="168" y="35"/>
                  </a:lnTo>
                  <a:lnTo>
                    <a:pt x="101" y="35"/>
                  </a:lnTo>
                  <a:lnTo>
                    <a:pt x="67" y="68"/>
                  </a:lnTo>
                  <a:lnTo>
                    <a:pt x="34" y="304"/>
                  </a:lnTo>
                  <a:lnTo>
                    <a:pt x="0" y="573"/>
                  </a:lnTo>
                  <a:lnTo>
                    <a:pt x="0" y="1112"/>
                  </a:lnTo>
                  <a:lnTo>
                    <a:pt x="34" y="1718"/>
                  </a:lnTo>
                  <a:lnTo>
                    <a:pt x="67" y="2021"/>
                  </a:lnTo>
                  <a:lnTo>
                    <a:pt x="168" y="2324"/>
                  </a:lnTo>
                  <a:lnTo>
                    <a:pt x="202" y="2358"/>
                  </a:lnTo>
                  <a:lnTo>
                    <a:pt x="303" y="2358"/>
                  </a:lnTo>
                  <a:lnTo>
                    <a:pt x="337" y="2290"/>
                  </a:lnTo>
                  <a:lnTo>
                    <a:pt x="303" y="1987"/>
                  </a:lnTo>
                  <a:lnTo>
                    <a:pt x="303" y="1684"/>
                  </a:lnTo>
                  <a:lnTo>
                    <a:pt x="236" y="1078"/>
                  </a:lnTo>
                  <a:lnTo>
                    <a:pt x="236" y="674"/>
                  </a:lnTo>
                  <a:lnTo>
                    <a:pt x="202" y="237"/>
                  </a:lnTo>
                  <a:lnTo>
                    <a:pt x="438" y="270"/>
                  </a:lnTo>
                  <a:lnTo>
                    <a:pt x="1145" y="270"/>
                  </a:lnTo>
                  <a:lnTo>
                    <a:pt x="2222" y="203"/>
                  </a:lnTo>
                  <a:lnTo>
                    <a:pt x="2256" y="237"/>
                  </a:lnTo>
                  <a:lnTo>
                    <a:pt x="2289" y="270"/>
                  </a:lnTo>
                  <a:lnTo>
                    <a:pt x="2323" y="270"/>
                  </a:lnTo>
                  <a:lnTo>
                    <a:pt x="2289" y="573"/>
                  </a:lnTo>
                  <a:lnTo>
                    <a:pt x="2323" y="910"/>
                  </a:lnTo>
                  <a:lnTo>
                    <a:pt x="2357" y="2088"/>
                  </a:lnTo>
                  <a:lnTo>
                    <a:pt x="2121" y="2055"/>
                  </a:lnTo>
                  <a:lnTo>
                    <a:pt x="1885" y="2088"/>
                  </a:lnTo>
                  <a:lnTo>
                    <a:pt x="1414" y="2122"/>
                  </a:lnTo>
                  <a:lnTo>
                    <a:pt x="673" y="2122"/>
                  </a:lnTo>
                  <a:lnTo>
                    <a:pt x="539" y="2156"/>
                  </a:lnTo>
                  <a:lnTo>
                    <a:pt x="404" y="2189"/>
                  </a:lnTo>
                  <a:lnTo>
                    <a:pt x="337" y="2290"/>
                  </a:lnTo>
                  <a:lnTo>
                    <a:pt x="404" y="2358"/>
                  </a:lnTo>
                  <a:lnTo>
                    <a:pt x="505" y="2391"/>
                  </a:lnTo>
                  <a:lnTo>
                    <a:pt x="774" y="2425"/>
                  </a:lnTo>
                  <a:lnTo>
                    <a:pt x="1279" y="2358"/>
                  </a:lnTo>
                  <a:lnTo>
                    <a:pt x="2087" y="2358"/>
                  </a:lnTo>
                  <a:lnTo>
                    <a:pt x="2357" y="2290"/>
                  </a:lnTo>
                  <a:lnTo>
                    <a:pt x="2424" y="2324"/>
                  </a:lnTo>
                  <a:lnTo>
                    <a:pt x="2525" y="2324"/>
                  </a:lnTo>
                  <a:lnTo>
                    <a:pt x="2559" y="2257"/>
                  </a:lnTo>
                  <a:lnTo>
                    <a:pt x="2491" y="1078"/>
                  </a:lnTo>
                  <a:lnTo>
                    <a:pt x="2525" y="573"/>
                  </a:lnTo>
                  <a:lnTo>
                    <a:pt x="2491" y="304"/>
                  </a:lnTo>
                  <a:lnTo>
                    <a:pt x="2424" y="68"/>
                  </a:lnTo>
                  <a:lnTo>
                    <a:pt x="2390" y="68"/>
                  </a:lnTo>
                  <a:lnTo>
                    <a:pt x="2390" y="102"/>
                  </a:lnTo>
                  <a:lnTo>
                    <a:pt x="2357" y="102"/>
                  </a:lnTo>
                  <a:lnTo>
                    <a:pt x="2289" y="35"/>
                  </a:lnTo>
                  <a:lnTo>
                    <a:pt x="2222" y="35"/>
                  </a:lnTo>
                  <a:lnTo>
                    <a:pt x="198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38" name="Google Shape;1338;p8"/>
            <p:cNvSpPr/>
            <p:nvPr/>
          </p:nvSpPr>
          <p:spPr>
            <a:xfrm>
              <a:off x="211397" y="296885"/>
              <a:ext cx="130884" cy="120869"/>
            </a:xfrm>
            <a:custGeom>
              <a:avLst/>
              <a:gdLst/>
              <a:ahLst/>
              <a:cxnLst/>
              <a:rect l="l" t="t" r="r" b="b"/>
              <a:pathLst>
                <a:path w="2627" h="2426" extrusionOk="0">
                  <a:moveTo>
                    <a:pt x="1819" y="1"/>
                  </a:moveTo>
                  <a:lnTo>
                    <a:pt x="1314" y="68"/>
                  </a:lnTo>
                  <a:lnTo>
                    <a:pt x="742" y="102"/>
                  </a:lnTo>
                  <a:lnTo>
                    <a:pt x="169" y="203"/>
                  </a:lnTo>
                  <a:lnTo>
                    <a:pt x="136" y="136"/>
                  </a:lnTo>
                  <a:lnTo>
                    <a:pt x="102" y="102"/>
                  </a:lnTo>
                  <a:lnTo>
                    <a:pt x="68" y="102"/>
                  </a:lnTo>
                  <a:lnTo>
                    <a:pt x="35" y="136"/>
                  </a:lnTo>
                  <a:lnTo>
                    <a:pt x="1" y="439"/>
                  </a:lnTo>
                  <a:lnTo>
                    <a:pt x="35" y="742"/>
                  </a:lnTo>
                  <a:lnTo>
                    <a:pt x="68" y="1348"/>
                  </a:lnTo>
                  <a:lnTo>
                    <a:pt x="68" y="1853"/>
                  </a:lnTo>
                  <a:lnTo>
                    <a:pt x="68" y="2122"/>
                  </a:lnTo>
                  <a:lnTo>
                    <a:pt x="136" y="2391"/>
                  </a:lnTo>
                  <a:lnTo>
                    <a:pt x="169" y="2425"/>
                  </a:lnTo>
                  <a:lnTo>
                    <a:pt x="237" y="2391"/>
                  </a:lnTo>
                  <a:lnTo>
                    <a:pt x="1314" y="2391"/>
                  </a:lnTo>
                  <a:lnTo>
                    <a:pt x="1853" y="2358"/>
                  </a:lnTo>
                  <a:lnTo>
                    <a:pt x="2088" y="2324"/>
                  </a:lnTo>
                  <a:lnTo>
                    <a:pt x="2358" y="2290"/>
                  </a:lnTo>
                  <a:lnTo>
                    <a:pt x="2358" y="2324"/>
                  </a:lnTo>
                  <a:lnTo>
                    <a:pt x="2425" y="2324"/>
                  </a:lnTo>
                  <a:lnTo>
                    <a:pt x="2526" y="2257"/>
                  </a:lnTo>
                  <a:lnTo>
                    <a:pt x="2560" y="2189"/>
                  </a:lnTo>
                  <a:lnTo>
                    <a:pt x="2593" y="2088"/>
                  </a:lnTo>
                  <a:lnTo>
                    <a:pt x="2627" y="1954"/>
                  </a:lnTo>
                  <a:lnTo>
                    <a:pt x="2593" y="1684"/>
                  </a:lnTo>
                  <a:lnTo>
                    <a:pt x="2560" y="1482"/>
                  </a:lnTo>
                  <a:lnTo>
                    <a:pt x="2560" y="742"/>
                  </a:lnTo>
                  <a:lnTo>
                    <a:pt x="2492" y="405"/>
                  </a:lnTo>
                  <a:lnTo>
                    <a:pt x="2425" y="237"/>
                  </a:lnTo>
                  <a:lnTo>
                    <a:pt x="2358" y="102"/>
                  </a:lnTo>
                  <a:lnTo>
                    <a:pt x="2324" y="102"/>
                  </a:lnTo>
                  <a:lnTo>
                    <a:pt x="2290" y="203"/>
                  </a:lnTo>
                  <a:lnTo>
                    <a:pt x="2257" y="338"/>
                  </a:lnTo>
                  <a:lnTo>
                    <a:pt x="2257" y="607"/>
                  </a:lnTo>
                  <a:lnTo>
                    <a:pt x="2324" y="1146"/>
                  </a:lnTo>
                  <a:lnTo>
                    <a:pt x="2358" y="1651"/>
                  </a:lnTo>
                  <a:lnTo>
                    <a:pt x="2358" y="2156"/>
                  </a:lnTo>
                  <a:lnTo>
                    <a:pt x="2088" y="2122"/>
                  </a:lnTo>
                  <a:lnTo>
                    <a:pt x="1853" y="2088"/>
                  </a:lnTo>
                  <a:lnTo>
                    <a:pt x="1314" y="2088"/>
                  </a:lnTo>
                  <a:lnTo>
                    <a:pt x="270" y="2189"/>
                  </a:lnTo>
                  <a:lnTo>
                    <a:pt x="270" y="1920"/>
                  </a:lnTo>
                  <a:lnTo>
                    <a:pt x="270" y="1684"/>
                  </a:lnTo>
                  <a:lnTo>
                    <a:pt x="237" y="1146"/>
                  </a:lnTo>
                  <a:lnTo>
                    <a:pt x="237" y="775"/>
                  </a:lnTo>
                  <a:lnTo>
                    <a:pt x="203" y="405"/>
                  </a:lnTo>
                  <a:lnTo>
                    <a:pt x="843" y="338"/>
                  </a:lnTo>
                  <a:lnTo>
                    <a:pt x="1482" y="270"/>
                  </a:lnTo>
                  <a:lnTo>
                    <a:pt x="1920" y="237"/>
                  </a:lnTo>
                  <a:lnTo>
                    <a:pt x="2122" y="203"/>
                  </a:lnTo>
                  <a:lnTo>
                    <a:pt x="2324" y="102"/>
                  </a:lnTo>
                  <a:lnTo>
                    <a:pt x="2324" y="68"/>
                  </a:lnTo>
                  <a:lnTo>
                    <a:pt x="2189" y="35"/>
                  </a:lnTo>
                  <a:lnTo>
                    <a:pt x="208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39" name="Google Shape;1339;p8"/>
            <p:cNvSpPr/>
            <p:nvPr/>
          </p:nvSpPr>
          <p:spPr>
            <a:xfrm>
              <a:off x="1734520" y="504894"/>
              <a:ext cx="122514" cy="147674"/>
            </a:xfrm>
            <a:custGeom>
              <a:avLst/>
              <a:gdLst/>
              <a:ahLst/>
              <a:cxnLst/>
              <a:rect l="l" t="t" r="r" b="b"/>
              <a:pathLst>
                <a:path w="2459" h="2964" extrusionOk="0">
                  <a:moveTo>
                    <a:pt x="270" y="1516"/>
                  </a:moveTo>
                  <a:lnTo>
                    <a:pt x="472" y="1583"/>
                  </a:lnTo>
                  <a:lnTo>
                    <a:pt x="708" y="1617"/>
                  </a:lnTo>
                  <a:lnTo>
                    <a:pt x="1953" y="1617"/>
                  </a:lnTo>
                  <a:lnTo>
                    <a:pt x="2223" y="1583"/>
                  </a:lnTo>
                  <a:lnTo>
                    <a:pt x="2223" y="2088"/>
                  </a:lnTo>
                  <a:lnTo>
                    <a:pt x="2223" y="2324"/>
                  </a:lnTo>
                  <a:lnTo>
                    <a:pt x="2256" y="2593"/>
                  </a:lnTo>
                  <a:lnTo>
                    <a:pt x="1785" y="2593"/>
                  </a:lnTo>
                  <a:lnTo>
                    <a:pt x="1347" y="2661"/>
                  </a:lnTo>
                  <a:lnTo>
                    <a:pt x="842" y="2694"/>
                  </a:lnTo>
                  <a:lnTo>
                    <a:pt x="573" y="2728"/>
                  </a:lnTo>
                  <a:lnTo>
                    <a:pt x="337" y="2795"/>
                  </a:lnTo>
                  <a:lnTo>
                    <a:pt x="311" y="2821"/>
                  </a:lnTo>
                  <a:lnTo>
                    <a:pt x="337" y="2560"/>
                  </a:lnTo>
                  <a:lnTo>
                    <a:pt x="303" y="2189"/>
                  </a:lnTo>
                  <a:lnTo>
                    <a:pt x="270" y="1516"/>
                  </a:lnTo>
                  <a:close/>
                  <a:moveTo>
                    <a:pt x="2155" y="1"/>
                  </a:moveTo>
                  <a:lnTo>
                    <a:pt x="1886" y="34"/>
                  </a:lnTo>
                  <a:lnTo>
                    <a:pt x="1583" y="34"/>
                  </a:lnTo>
                  <a:lnTo>
                    <a:pt x="1044" y="102"/>
                  </a:lnTo>
                  <a:lnTo>
                    <a:pt x="607" y="169"/>
                  </a:lnTo>
                  <a:lnTo>
                    <a:pt x="135" y="236"/>
                  </a:lnTo>
                  <a:lnTo>
                    <a:pt x="101" y="169"/>
                  </a:lnTo>
                  <a:lnTo>
                    <a:pt x="68" y="203"/>
                  </a:lnTo>
                  <a:lnTo>
                    <a:pt x="0" y="506"/>
                  </a:lnTo>
                  <a:lnTo>
                    <a:pt x="0" y="809"/>
                  </a:lnTo>
                  <a:lnTo>
                    <a:pt x="34" y="1449"/>
                  </a:lnTo>
                  <a:lnTo>
                    <a:pt x="34" y="2189"/>
                  </a:lnTo>
                  <a:lnTo>
                    <a:pt x="68" y="2560"/>
                  </a:lnTo>
                  <a:lnTo>
                    <a:pt x="135" y="2896"/>
                  </a:lnTo>
                  <a:lnTo>
                    <a:pt x="169" y="2964"/>
                  </a:lnTo>
                  <a:lnTo>
                    <a:pt x="236" y="2964"/>
                  </a:lnTo>
                  <a:lnTo>
                    <a:pt x="270" y="2930"/>
                  </a:lnTo>
                  <a:lnTo>
                    <a:pt x="303" y="2896"/>
                  </a:lnTo>
                  <a:lnTo>
                    <a:pt x="310" y="2835"/>
                  </a:lnTo>
                  <a:lnTo>
                    <a:pt x="337" y="2863"/>
                  </a:lnTo>
                  <a:lnTo>
                    <a:pt x="842" y="2863"/>
                  </a:lnTo>
                  <a:lnTo>
                    <a:pt x="1347" y="2829"/>
                  </a:lnTo>
                  <a:lnTo>
                    <a:pt x="1819" y="2795"/>
                  </a:lnTo>
                  <a:lnTo>
                    <a:pt x="2290" y="2728"/>
                  </a:lnTo>
                  <a:lnTo>
                    <a:pt x="2324" y="2795"/>
                  </a:lnTo>
                  <a:lnTo>
                    <a:pt x="2357" y="2829"/>
                  </a:lnTo>
                  <a:lnTo>
                    <a:pt x="2391" y="2795"/>
                  </a:lnTo>
                  <a:lnTo>
                    <a:pt x="2391" y="2728"/>
                  </a:lnTo>
                  <a:lnTo>
                    <a:pt x="2425" y="2661"/>
                  </a:lnTo>
                  <a:lnTo>
                    <a:pt x="2425" y="2627"/>
                  </a:lnTo>
                  <a:lnTo>
                    <a:pt x="2458" y="2358"/>
                  </a:lnTo>
                  <a:lnTo>
                    <a:pt x="2458" y="2088"/>
                  </a:lnTo>
                  <a:lnTo>
                    <a:pt x="2425" y="1583"/>
                  </a:lnTo>
                  <a:lnTo>
                    <a:pt x="2391" y="843"/>
                  </a:lnTo>
                  <a:lnTo>
                    <a:pt x="2357" y="506"/>
                  </a:lnTo>
                  <a:lnTo>
                    <a:pt x="2290" y="135"/>
                  </a:lnTo>
                  <a:lnTo>
                    <a:pt x="2256" y="135"/>
                  </a:lnTo>
                  <a:lnTo>
                    <a:pt x="2223" y="438"/>
                  </a:lnTo>
                  <a:lnTo>
                    <a:pt x="2189" y="775"/>
                  </a:lnTo>
                  <a:lnTo>
                    <a:pt x="2223" y="1381"/>
                  </a:lnTo>
                  <a:lnTo>
                    <a:pt x="2223" y="1415"/>
                  </a:lnTo>
                  <a:lnTo>
                    <a:pt x="1953" y="1381"/>
                  </a:lnTo>
                  <a:lnTo>
                    <a:pt x="472" y="1381"/>
                  </a:lnTo>
                  <a:lnTo>
                    <a:pt x="236" y="1449"/>
                  </a:lnTo>
                  <a:lnTo>
                    <a:pt x="236" y="910"/>
                  </a:lnTo>
                  <a:lnTo>
                    <a:pt x="202" y="641"/>
                  </a:lnTo>
                  <a:lnTo>
                    <a:pt x="169" y="371"/>
                  </a:lnTo>
                  <a:lnTo>
                    <a:pt x="674" y="371"/>
                  </a:lnTo>
                  <a:lnTo>
                    <a:pt x="1213" y="304"/>
                  </a:lnTo>
                  <a:lnTo>
                    <a:pt x="1684" y="236"/>
                  </a:lnTo>
                  <a:lnTo>
                    <a:pt x="2189" y="169"/>
                  </a:lnTo>
                  <a:lnTo>
                    <a:pt x="2223" y="135"/>
                  </a:lnTo>
                  <a:lnTo>
                    <a:pt x="2223" y="68"/>
                  </a:lnTo>
                  <a:lnTo>
                    <a:pt x="2189" y="34"/>
                  </a:lnTo>
                  <a:lnTo>
                    <a:pt x="215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40" name="Google Shape;1340;p8"/>
            <p:cNvSpPr/>
            <p:nvPr/>
          </p:nvSpPr>
          <p:spPr>
            <a:xfrm>
              <a:off x="1873725" y="566973"/>
              <a:ext cx="127546" cy="80563"/>
            </a:xfrm>
            <a:custGeom>
              <a:avLst/>
              <a:gdLst/>
              <a:ahLst/>
              <a:cxnLst/>
              <a:rect l="l" t="t" r="r" b="b"/>
              <a:pathLst>
                <a:path w="2560" h="1617" extrusionOk="0">
                  <a:moveTo>
                    <a:pt x="1314" y="1"/>
                  </a:moveTo>
                  <a:lnTo>
                    <a:pt x="674" y="34"/>
                  </a:lnTo>
                  <a:lnTo>
                    <a:pt x="371" y="68"/>
                  </a:lnTo>
                  <a:lnTo>
                    <a:pt x="68" y="135"/>
                  </a:lnTo>
                  <a:lnTo>
                    <a:pt x="35" y="169"/>
                  </a:lnTo>
                  <a:lnTo>
                    <a:pt x="1" y="203"/>
                  </a:lnTo>
                  <a:lnTo>
                    <a:pt x="35" y="236"/>
                  </a:lnTo>
                  <a:lnTo>
                    <a:pt x="102" y="270"/>
                  </a:lnTo>
                  <a:lnTo>
                    <a:pt x="708" y="270"/>
                  </a:lnTo>
                  <a:lnTo>
                    <a:pt x="1314" y="236"/>
                  </a:lnTo>
                  <a:lnTo>
                    <a:pt x="2290" y="236"/>
                  </a:lnTo>
                  <a:lnTo>
                    <a:pt x="2358" y="506"/>
                  </a:lnTo>
                  <a:lnTo>
                    <a:pt x="2391" y="775"/>
                  </a:lnTo>
                  <a:lnTo>
                    <a:pt x="2358" y="1347"/>
                  </a:lnTo>
                  <a:lnTo>
                    <a:pt x="1247" y="1381"/>
                  </a:lnTo>
                  <a:lnTo>
                    <a:pt x="742" y="1415"/>
                  </a:lnTo>
                  <a:lnTo>
                    <a:pt x="472" y="1415"/>
                  </a:lnTo>
                  <a:lnTo>
                    <a:pt x="237" y="1482"/>
                  </a:lnTo>
                  <a:lnTo>
                    <a:pt x="203" y="1516"/>
                  </a:lnTo>
                  <a:lnTo>
                    <a:pt x="237" y="1549"/>
                  </a:lnTo>
                  <a:lnTo>
                    <a:pt x="472" y="1617"/>
                  </a:lnTo>
                  <a:lnTo>
                    <a:pt x="742" y="1617"/>
                  </a:lnTo>
                  <a:lnTo>
                    <a:pt x="1280" y="1583"/>
                  </a:lnTo>
                  <a:lnTo>
                    <a:pt x="2459" y="1549"/>
                  </a:lnTo>
                  <a:lnTo>
                    <a:pt x="2526" y="1516"/>
                  </a:lnTo>
                  <a:lnTo>
                    <a:pt x="2560" y="1448"/>
                  </a:lnTo>
                  <a:lnTo>
                    <a:pt x="2560" y="1145"/>
                  </a:lnTo>
                  <a:lnTo>
                    <a:pt x="2492" y="842"/>
                  </a:lnTo>
                  <a:lnTo>
                    <a:pt x="2358" y="236"/>
                  </a:lnTo>
                  <a:lnTo>
                    <a:pt x="2391" y="203"/>
                  </a:lnTo>
                  <a:lnTo>
                    <a:pt x="2425" y="203"/>
                  </a:lnTo>
                  <a:lnTo>
                    <a:pt x="2459" y="135"/>
                  </a:lnTo>
                  <a:lnTo>
                    <a:pt x="2425" y="102"/>
                  </a:lnTo>
                  <a:lnTo>
                    <a:pt x="2391" y="102"/>
                  </a:lnTo>
                  <a:lnTo>
                    <a:pt x="2324" y="68"/>
                  </a:lnTo>
                  <a:lnTo>
                    <a:pt x="2324" y="1"/>
                  </a:lnTo>
                  <a:lnTo>
                    <a:pt x="2257" y="1"/>
                  </a:lnTo>
                  <a:lnTo>
                    <a:pt x="2257" y="34"/>
                  </a:lnTo>
                  <a:lnTo>
                    <a:pt x="2021" y="34"/>
                  </a:lnTo>
                  <a:lnTo>
                    <a:pt x="178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41" name="Google Shape;1341;p8"/>
            <p:cNvSpPr/>
            <p:nvPr/>
          </p:nvSpPr>
          <p:spPr>
            <a:xfrm>
              <a:off x="1924045" y="590439"/>
              <a:ext cx="26904" cy="36968"/>
            </a:xfrm>
            <a:custGeom>
              <a:avLst/>
              <a:gdLst/>
              <a:ahLst/>
              <a:cxnLst/>
              <a:rect l="l" t="t" r="r" b="b"/>
              <a:pathLst>
                <a:path w="540" h="742" extrusionOk="0">
                  <a:moveTo>
                    <a:pt x="136" y="1"/>
                  </a:moveTo>
                  <a:lnTo>
                    <a:pt x="68" y="35"/>
                  </a:lnTo>
                  <a:lnTo>
                    <a:pt x="68" y="102"/>
                  </a:lnTo>
                  <a:lnTo>
                    <a:pt x="102" y="203"/>
                  </a:lnTo>
                  <a:lnTo>
                    <a:pt x="169" y="237"/>
                  </a:lnTo>
                  <a:lnTo>
                    <a:pt x="270" y="304"/>
                  </a:lnTo>
                  <a:lnTo>
                    <a:pt x="203" y="338"/>
                  </a:lnTo>
                  <a:lnTo>
                    <a:pt x="35" y="540"/>
                  </a:lnTo>
                  <a:lnTo>
                    <a:pt x="1" y="573"/>
                  </a:lnTo>
                  <a:lnTo>
                    <a:pt x="1" y="641"/>
                  </a:lnTo>
                  <a:lnTo>
                    <a:pt x="35" y="708"/>
                  </a:lnTo>
                  <a:lnTo>
                    <a:pt x="102" y="742"/>
                  </a:lnTo>
                  <a:lnTo>
                    <a:pt x="136" y="708"/>
                  </a:lnTo>
                  <a:lnTo>
                    <a:pt x="203" y="708"/>
                  </a:lnTo>
                  <a:lnTo>
                    <a:pt x="371" y="472"/>
                  </a:lnTo>
                  <a:lnTo>
                    <a:pt x="439" y="371"/>
                  </a:lnTo>
                  <a:lnTo>
                    <a:pt x="506" y="338"/>
                  </a:lnTo>
                  <a:lnTo>
                    <a:pt x="540" y="304"/>
                  </a:lnTo>
                  <a:lnTo>
                    <a:pt x="540" y="237"/>
                  </a:lnTo>
                  <a:lnTo>
                    <a:pt x="506" y="203"/>
                  </a:lnTo>
                  <a:lnTo>
                    <a:pt x="371" y="102"/>
                  </a:lnTo>
                  <a:lnTo>
                    <a:pt x="304" y="68"/>
                  </a:lnTo>
                  <a:lnTo>
                    <a:pt x="237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42" name="Google Shape;1342;p8"/>
            <p:cNvSpPr/>
            <p:nvPr/>
          </p:nvSpPr>
          <p:spPr>
            <a:xfrm>
              <a:off x="1776471" y="528410"/>
              <a:ext cx="43645" cy="28548"/>
            </a:xfrm>
            <a:custGeom>
              <a:avLst/>
              <a:gdLst/>
              <a:ahLst/>
              <a:cxnLst/>
              <a:rect l="l" t="t" r="r" b="b"/>
              <a:pathLst>
                <a:path w="876" h="573" extrusionOk="0">
                  <a:moveTo>
                    <a:pt x="404" y="0"/>
                  </a:moveTo>
                  <a:lnTo>
                    <a:pt x="270" y="101"/>
                  </a:lnTo>
                  <a:lnTo>
                    <a:pt x="169" y="202"/>
                  </a:lnTo>
                  <a:lnTo>
                    <a:pt x="68" y="303"/>
                  </a:lnTo>
                  <a:lnTo>
                    <a:pt x="34" y="371"/>
                  </a:lnTo>
                  <a:lnTo>
                    <a:pt x="0" y="438"/>
                  </a:lnTo>
                  <a:lnTo>
                    <a:pt x="0" y="505"/>
                  </a:lnTo>
                  <a:lnTo>
                    <a:pt x="68" y="505"/>
                  </a:lnTo>
                  <a:lnTo>
                    <a:pt x="202" y="472"/>
                  </a:lnTo>
                  <a:lnTo>
                    <a:pt x="303" y="371"/>
                  </a:lnTo>
                  <a:lnTo>
                    <a:pt x="438" y="236"/>
                  </a:lnTo>
                  <a:lnTo>
                    <a:pt x="573" y="404"/>
                  </a:lnTo>
                  <a:lnTo>
                    <a:pt x="741" y="539"/>
                  </a:lnTo>
                  <a:lnTo>
                    <a:pt x="775" y="573"/>
                  </a:lnTo>
                  <a:lnTo>
                    <a:pt x="842" y="573"/>
                  </a:lnTo>
                  <a:lnTo>
                    <a:pt x="842" y="539"/>
                  </a:lnTo>
                  <a:lnTo>
                    <a:pt x="876" y="505"/>
                  </a:lnTo>
                  <a:lnTo>
                    <a:pt x="842" y="472"/>
                  </a:lnTo>
                  <a:lnTo>
                    <a:pt x="707" y="303"/>
                  </a:lnTo>
                  <a:lnTo>
                    <a:pt x="505" y="135"/>
                  </a:lnTo>
                  <a:lnTo>
                    <a:pt x="505" y="101"/>
                  </a:lnTo>
                  <a:lnTo>
                    <a:pt x="505" y="34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43" name="Google Shape;1343;p8"/>
            <p:cNvSpPr/>
            <p:nvPr/>
          </p:nvSpPr>
          <p:spPr>
            <a:xfrm>
              <a:off x="1689232" y="358964"/>
              <a:ext cx="303668" cy="140948"/>
            </a:xfrm>
            <a:custGeom>
              <a:avLst/>
              <a:gdLst/>
              <a:ahLst/>
              <a:cxnLst/>
              <a:rect l="l" t="t" r="r" b="b"/>
              <a:pathLst>
                <a:path w="6095" h="2829" extrusionOk="0">
                  <a:moveTo>
                    <a:pt x="5522" y="1"/>
                  </a:moveTo>
                  <a:lnTo>
                    <a:pt x="3704" y="68"/>
                  </a:lnTo>
                  <a:lnTo>
                    <a:pt x="1886" y="169"/>
                  </a:lnTo>
                  <a:lnTo>
                    <a:pt x="977" y="236"/>
                  </a:lnTo>
                  <a:lnTo>
                    <a:pt x="505" y="304"/>
                  </a:lnTo>
                  <a:lnTo>
                    <a:pt x="68" y="405"/>
                  </a:lnTo>
                  <a:lnTo>
                    <a:pt x="34" y="438"/>
                  </a:lnTo>
                  <a:lnTo>
                    <a:pt x="68" y="472"/>
                  </a:lnTo>
                  <a:lnTo>
                    <a:pt x="101" y="472"/>
                  </a:lnTo>
                  <a:lnTo>
                    <a:pt x="34" y="708"/>
                  </a:lnTo>
                  <a:lnTo>
                    <a:pt x="0" y="977"/>
                  </a:lnTo>
                  <a:lnTo>
                    <a:pt x="34" y="1482"/>
                  </a:lnTo>
                  <a:lnTo>
                    <a:pt x="101" y="2088"/>
                  </a:lnTo>
                  <a:lnTo>
                    <a:pt x="202" y="2728"/>
                  </a:lnTo>
                  <a:lnTo>
                    <a:pt x="236" y="2761"/>
                  </a:lnTo>
                  <a:lnTo>
                    <a:pt x="270" y="2795"/>
                  </a:lnTo>
                  <a:lnTo>
                    <a:pt x="371" y="2761"/>
                  </a:lnTo>
                  <a:lnTo>
                    <a:pt x="1044" y="2829"/>
                  </a:lnTo>
                  <a:lnTo>
                    <a:pt x="1718" y="2829"/>
                  </a:lnTo>
                  <a:lnTo>
                    <a:pt x="2425" y="2795"/>
                  </a:lnTo>
                  <a:lnTo>
                    <a:pt x="3098" y="2728"/>
                  </a:lnTo>
                  <a:lnTo>
                    <a:pt x="4445" y="2593"/>
                  </a:lnTo>
                  <a:lnTo>
                    <a:pt x="5152" y="2559"/>
                  </a:lnTo>
                  <a:lnTo>
                    <a:pt x="5825" y="2559"/>
                  </a:lnTo>
                  <a:lnTo>
                    <a:pt x="5892" y="2593"/>
                  </a:lnTo>
                  <a:lnTo>
                    <a:pt x="5960" y="2593"/>
                  </a:lnTo>
                  <a:lnTo>
                    <a:pt x="6027" y="2559"/>
                  </a:lnTo>
                  <a:lnTo>
                    <a:pt x="6061" y="2492"/>
                  </a:lnTo>
                  <a:lnTo>
                    <a:pt x="6094" y="1280"/>
                  </a:lnTo>
                  <a:lnTo>
                    <a:pt x="6061" y="674"/>
                  </a:lnTo>
                  <a:lnTo>
                    <a:pt x="6061" y="371"/>
                  </a:lnTo>
                  <a:lnTo>
                    <a:pt x="6027" y="68"/>
                  </a:lnTo>
                  <a:lnTo>
                    <a:pt x="5993" y="34"/>
                  </a:lnTo>
                  <a:lnTo>
                    <a:pt x="5926" y="34"/>
                  </a:lnTo>
                  <a:lnTo>
                    <a:pt x="5892" y="68"/>
                  </a:lnTo>
                  <a:lnTo>
                    <a:pt x="5825" y="607"/>
                  </a:lnTo>
                  <a:lnTo>
                    <a:pt x="5791" y="1179"/>
                  </a:lnTo>
                  <a:lnTo>
                    <a:pt x="5825" y="2290"/>
                  </a:lnTo>
                  <a:lnTo>
                    <a:pt x="5152" y="2324"/>
                  </a:lnTo>
                  <a:lnTo>
                    <a:pt x="4478" y="2357"/>
                  </a:lnTo>
                  <a:lnTo>
                    <a:pt x="3132" y="2458"/>
                  </a:lnTo>
                  <a:lnTo>
                    <a:pt x="1785" y="2593"/>
                  </a:lnTo>
                  <a:lnTo>
                    <a:pt x="1111" y="2627"/>
                  </a:lnTo>
                  <a:lnTo>
                    <a:pt x="438" y="2627"/>
                  </a:lnTo>
                  <a:lnTo>
                    <a:pt x="303" y="2054"/>
                  </a:lnTo>
                  <a:lnTo>
                    <a:pt x="236" y="1448"/>
                  </a:lnTo>
                  <a:lnTo>
                    <a:pt x="236" y="977"/>
                  </a:lnTo>
                  <a:lnTo>
                    <a:pt x="236" y="708"/>
                  </a:lnTo>
                  <a:lnTo>
                    <a:pt x="169" y="472"/>
                  </a:lnTo>
                  <a:lnTo>
                    <a:pt x="472" y="506"/>
                  </a:lnTo>
                  <a:lnTo>
                    <a:pt x="775" y="506"/>
                  </a:lnTo>
                  <a:lnTo>
                    <a:pt x="1414" y="472"/>
                  </a:lnTo>
                  <a:lnTo>
                    <a:pt x="2054" y="405"/>
                  </a:lnTo>
                  <a:lnTo>
                    <a:pt x="2694" y="337"/>
                  </a:lnTo>
                  <a:lnTo>
                    <a:pt x="3973" y="270"/>
                  </a:lnTo>
                  <a:lnTo>
                    <a:pt x="4781" y="236"/>
                  </a:lnTo>
                  <a:lnTo>
                    <a:pt x="5219" y="203"/>
                  </a:lnTo>
                  <a:lnTo>
                    <a:pt x="5455" y="203"/>
                  </a:lnTo>
                  <a:lnTo>
                    <a:pt x="5556" y="236"/>
                  </a:lnTo>
                  <a:lnTo>
                    <a:pt x="5623" y="270"/>
                  </a:lnTo>
                  <a:lnTo>
                    <a:pt x="5690" y="304"/>
                  </a:lnTo>
                  <a:lnTo>
                    <a:pt x="5758" y="270"/>
                  </a:lnTo>
                  <a:lnTo>
                    <a:pt x="5791" y="236"/>
                  </a:lnTo>
                  <a:lnTo>
                    <a:pt x="5791" y="169"/>
                  </a:lnTo>
                  <a:lnTo>
                    <a:pt x="5758" y="102"/>
                  </a:lnTo>
                  <a:lnTo>
                    <a:pt x="5690" y="34"/>
                  </a:lnTo>
                  <a:lnTo>
                    <a:pt x="562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44" name="Google Shape;1344;p8"/>
            <p:cNvSpPr/>
            <p:nvPr/>
          </p:nvSpPr>
          <p:spPr>
            <a:xfrm>
              <a:off x="120820" y="568667"/>
              <a:ext cx="124207" cy="154350"/>
            </a:xfrm>
            <a:custGeom>
              <a:avLst/>
              <a:gdLst/>
              <a:ahLst/>
              <a:cxnLst/>
              <a:rect l="l" t="t" r="r" b="b"/>
              <a:pathLst>
                <a:path w="2493" h="3098" extrusionOk="0">
                  <a:moveTo>
                    <a:pt x="2290" y="202"/>
                  </a:moveTo>
                  <a:lnTo>
                    <a:pt x="2223" y="808"/>
                  </a:lnTo>
                  <a:lnTo>
                    <a:pt x="2223" y="1482"/>
                  </a:lnTo>
                  <a:lnTo>
                    <a:pt x="2223" y="2155"/>
                  </a:lnTo>
                  <a:lnTo>
                    <a:pt x="2290" y="2727"/>
                  </a:lnTo>
                  <a:lnTo>
                    <a:pt x="2324" y="2761"/>
                  </a:lnTo>
                  <a:lnTo>
                    <a:pt x="2290" y="2761"/>
                  </a:lnTo>
                  <a:lnTo>
                    <a:pt x="2055" y="2727"/>
                  </a:lnTo>
                  <a:lnTo>
                    <a:pt x="1819" y="2727"/>
                  </a:lnTo>
                  <a:lnTo>
                    <a:pt x="1348" y="2761"/>
                  </a:lnTo>
                  <a:lnTo>
                    <a:pt x="371" y="2761"/>
                  </a:lnTo>
                  <a:lnTo>
                    <a:pt x="270" y="1515"/>
                  </a:lnTo>
                  <a:lnTo>
                    <a:pt x="169" y="236"/>
                  </a:lnTo>
                  <a:lnTo>
                    <a:pt x="708" y="303"/>
                  </a:lnTo>
                  <a:lnTo>
                    <a:pt x="1213" y="270"/>
                  </a:lnTo>
                  <a:lnTo>
                    <a:pt x="2290" y="202"/>
                  </a:lnTo>
                  <a:close/>
                  <a:moveTo>
                    <a:pt x="2290" y="0"/>
                  </a:moveTo>
                  <a:lnTo>
                    <a:pt x="1752" y="34"/>
                  </a:lnTo>
                  <a:lnTo>
                    <a:pt x="1213" y="34"/>
                  </a:lnTo>
                  <a:lnTo>
                    <a:pt x="674" y="68"/>
                  </a:lnTo>
                  <a:lnTo>
                    <a:pt x="136" y="101"/>
                  </a:lnTo>
                  <a:lnTo>
                    <a:pt x="102" y="135"/>
                  </a:lnTo>
                  <a:lnTo>
                    <a:pt x="68" y="169"/>
                  </a:lnTo>
                  <a:lnTo>
                    <a:pt x="34" y="202"/>
                  </a:lnTo>
                  <a:lnTo>
                    <a:pt x="34" y="236"/>
                  </a:lnTo>
                  <a:lnTo>
                    <a:pt x="1" y="876"/>
                  </a:lnTo>
                  <a:lnTo>
                    <a:pt x="34" y="1616"/>
                  </a:lnTo>
                  <a:lnTo>
                    <a:pt x="102" y="2357"/>
                  </a:lnTo>
                  <a:lnTo>
                    <a:pt x="203" y="3030"/>
                  </a:lnTo>
                  <a:lnTo>
                    <a:pt x="237" y="3064"/>
                  </a:lnTo>
                  <a:lnTo>
                    <a:pt x="304" y="3098"/>
                  </a:lnTo>
                  <a:lnTo>
                    <a:pt x="371" y="3064"/>
                  </a:lnTo>
                  <a:lnTo>
                    <a:pt x="405" y="2997"/>
                  </a:lnTo>
                  <a:lnTo>
                    <a:pt x="405" y="2896"/>
                  </a:lnTo>
                  <a:lnTo>
                    <a:pt x="876" y="2997"/>
                  </a:lnTo>
                  <a:lnTo>
                    <a:pt x="1348" y="3030"/>
                  </a:lnTo>
                  <a:lnTo>
                    <a:pt x="1853" y="2997"/>
                  </a:lnTo>
                  <a:lnTo>
                    <a:pt x="2088" y="2963"/>
                  </a:lnTo>
                  <a:lnTo>
                    <a:pt x="2290" y="2896"/>
                  </a:lnTo>
                  <a:lnTo>
                    <a:pt x="2358" y="2862"/>
                  </a:lnTo>
                  <a:lnTo>
                    <a:pt x="2358" y="2795"/>
                  </a:lnTo>
                  <a:lnTo>
                    <a:pt x="2425" y="2795"/>
                  </a:lnTo>
                  <a:lnTo>
                    <a:pt x="2459" y="2761"/>
                  </a:lnTo>
                  <a:lnTo>
                    <a:pt x="2459" y="2727"/>
                  </a:lnTo>
                  <a:lnTo>
                    <a:pt x="2492" y="2121"/>
                  </a:lnTo>
                  <a:lnTo>
                    <a:pt x="2459" y="1448"/>
                  </a:lnTo>
                  <a:lnTo>
                    <a:pt x="2425" y="775"/>
                  </a:lnTo>
                  <a:lnTo>
                    <a:pt x="2358" y="169"/>
                  </a:lnTo>
                  <a:lnTo>
                    <a:pt x="2391" y="135"/>
                  </a:lnTo>
                  <a:lnTo>
                    <a:pt x="2391" y="68"/>
                  </a:lnTo>
                  <a:lnTo>
                    <a:pt x="2358" y="34"/>
                  </a:lnTo>
                  <a:lnTo>
                    <a:pt x="229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45" name="Google Shape;1345;p8"/>
            <p:cNvSpPr/>
            <p:nvPr/>
          </p:nvSpPr>
          <p:spPr>
            <a:xfrm>
              <a:off x="1274908" y="519990"/>
              <a:ext cx="159382" cy="144336"/>
            </a:xfrm>
            <a:custGeom>
              <a:avLst/>
              <a:gdLst/>
              <a:ahLst/>
              <a:cxnLst/>
              <a:rect l="l" t="t" r="r" b="b"/>
              <a:pathLst>
                <a:path w="3199" h="2897" extrusionOk="0">
                  <a:moveTo>
                    <a:pt x="2963" y="1"/>
                  </a:moveTo>
                  <a:lnTo>
                    <a:pt x="2963" y="34"/>
                  </a:lnTo>
                  <a:lnTo>
                    <a:pt x="2930" y="34"/>
                  </a:lnTo>
                  <a:lnTo>
                    <a:pt x="2896" y="338"/>
                  </a:lnTo>
                  <a:lnTo>
                    <a:pt x="2930" y="674"/>
                  </a:lnTo>
                  <a:lnTo>
                    <a:pt x="2963" y="1280"/>
                  </a:lnTo>
                  <a:lnTo>
                    <a:pt x="2963" y="1954"/>
                  </a:lnTo>
                  <a:lnTo>
                    <a:pt x="2997" y="2290"/>
                  </a:lnTo>
                  <a:lnTo>
                    <a:pt x="3031" y="2627"/>
                  </a:lnTo>
                  <a:lnTo>
                    <a:pt x="2324" y="2627"/>
                  </a:lnTo>
                  <a:lnTo>
                    <a:pt x="1650" y="2661"/>
                  </a:lnTo>
                  <a:lnTo>
                    <a:pt x="977" y="2694"/>
                  </a:lnTo>
                  <a:lnTo>
                    <a:pt x="640" y="2728"/>
                  </a:lnTo>
                  <a:lnTo>
                    <a:pt x="270" y="2728"/>
                  </a:lnTo>
                  <a:lnTo>
                    <a:pt x="303" y="2391"/>
                  </a:lnTo>
                  <a:lnTo>
                    <a:pt x="303" y="2055"/>
                  </a:lnTo>
                  <a:lnTo>
                    <a:pt x="270" y="1348"/>
                  </a:lnTo>
                  <a:lnTo>
                    <a:pt x="236" y="742"/>
                  </a:lnTo>
                  <a:lnTo>
                    <a:pt x="202" y="439"/>
                  </a:lnTo>
                  <a:lnTo>
                    <a:pt x="101" y="169"/>
                  </a:lnTo>
                  <a:lnTo>
                    <a:pt x="68" y="169"/>
                  </a:lnTo>
                  <a:lnTo>
                    <a:pt x="0" y="472"/>
                  </a:lnTo>
                  <a:lnTo>
                    <a:pt x="0" y="775"/>
                  </a:lnTo>
                  <a:lnTo>
                    <a:pt x="34" y="1381"/>
                  </a:lnTo>
                  <a:lnTo>
                    <a:pt x="34" y="1718"/>
                  </a:lnTo>
                  <a:lnTo>
                    <a:pt x="101" y="2088"/>
                  </a:lnTo>
                  <a:lnTo>
                    <a:pt x="236" y="2795"/>
                  </a:lnTo>
                  <a:lnTo>
                    <a:pt x="236" y="2829"/>
                  </a:lnTo>
                  <a:lnTo>
                    <a:pt x="236" y="2863"/>
                  </a:lnTo>
                  <a:lnTo>
                    <a:pt x="539" y="2795"/>
                  </a:lnTo>
                  <a:lnTo>
                    <a:pt x="573" y="2863"/>
                  </a:lnTo>
                  <a:lnTo>
                    <a:pt x="640" y="2896"/>
                  </a:lnTo>
                  <a:lnTo>
                    <a:pt x="842" y="2896"/>
                  </a:lnTo>
                  <a:lnTo>
                    <a:pt x="1347" y="2863"/>
                  </a:lnTo>
                  <a:lnTo>
                    <a:pt x="2223" y="2829"/>
                  </a:lnTo>
                  <a:lnTo>
                    <a:pt x="3064" y="2795"/>
                  </a:lnTo>
                  <a:lnTo>
                    <a:pt x="3098" y="2795"/>
                  </a:lnTo>
                  <a:lnTo>
                    <a:pt x="3098" y="2762"/>
                  </a:lnTo>
                  <a:lnTo>
                    <a:pt x="3132" y="2762"/>
                  </a:lnTo>
                  <a:lnTo>
                    <a:pt x="3165" y="2694"/>
                  </a:lnTo>
                  <a:lnTo>
                    <a:pt x="3199" y="2391"/>
                  </a:lnTo>
                  <a:lnTo>
                    <a:pt x="3199" y="2088"/>
                  </a:lnTo>
                  <a:lnTo>
                    <a:pt x="3199" y="1482"/>
                  </a:lnTo>
                  <a:lnTo>
                    <a:pt x="3165" y="742"/>
                  </a:lnTo>
                  <a:lnTo>
                    <a:pt x="3132" y="371"/>
                  </a:lnTo>
                  <a:lnTo>
                    <a:pt x="3031" y="34"/>
                  </a:lnTo>
                  <a:lnTo>
                    <a:pt x="296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46" name="Google Shape;1346;p8"/>
            <p:cNvSpPr/>
            <p:nvPr/>
          </p:nvSpPr>
          <p:spPr>
            <a:xfrm>
              <a:off x="402665" y="555214"/>
              <a:ext cx="171140" cy="149368"/>
            </a:xfrm>
            <a:custGeom>
              <a:avLst/>
              <a:gdLst/>
              <a:ahLst/>
              <a:cxnLst/>
              <a:rect l="l" t="t" r="r" b="b"/>
              <a:pathLst>
                <a:path w="3435" h="2998" extrusionOk="0">
                  <a:moveTo>
                    <a:pt x="1279" y="1"/>
                  </a:moveTo>
                  <a:lnTo>
                    <a:pt x="909" y="68"/>
                  </a:lnTo>
                  <a:lnTo>
                    <a:pt x="539" y="136"/>
                  </a:lnTo>
                  <a:lnTo>
                    <a:pt x="202" y="203"/>
                  </a:lnTo>
                  <a:lnTo>
                    <a:pt x="101" y="136"/>
                  </a:lnTo>
                  <a:lnTo>
                    <a:pt x="34" y="136"/>
                  </a:lnTo>
                  <a:lnTo>
                    <a:pt x="0" y="169"/>
                  </a:lnTo>
                  <a:lnTo>
                    <a:pt x="0" y="237"/>
                  </a:lnTo>
                  <a:lnTo>
                    <a:pt x="34" y="304"/>
                  </a:lnTo>
                  <a:lnTo>
                    <a:pt x="67" y="338"/>
                  </a:lnTo>
                  <a:lnTo>
                    <a:pt x="34" y="876"/>
                  </a:lnTo>
                  <a:lnTo>
                    <a:pt x="67" y="1684"/>
                  </a:lnTo>
                  <a:lnTo>
                    <a:pt x="135" y="2896"/>
                  </a:lnTo>
                  <a:lnTo>
                    <a:pt x="168" y="2997"/>
                  </a:lnTo>
                  <a:lnTo>
                    <a:pt x="269" y="2997"/>
                  </a:lnTo>
                  <a:lnTo>
                    <a:pt x="337" y="2964"/>
                  </a:lnTo>
                  <a:lnTo>
                    <a:pt x="337" y="2896"/>
                  </a:lnTo>
                  <a:lnTo>
                    <a:pt x="303" y="1920"/>
                  </a:lnTo>
                  <a:lnTo>
                    <a:pt x="269" y="944"/>
                  </a:lnTo>
                  <a:lnTo>
                    <a:pt x="269" y="674"/>
                  </a:lnTo>
                  <a:lnTo>
                    <a:pt x="269" y="371"/>
                  </a:lnTo>
                  <a:lnTo>
                    <a:pt x="943" y="304"/>
                  </a:lnTo>
                  <a:lnTo>
                    <a:pt x="1616" y="270"/>
                  </a:lnTo>
                  <a:lnTo>
                    <a:pt x="1986" y="270"/>
                  </a:lnTo>
                  <a:lnTo>
                    <a:pt x="2357" y="304"/>
                  </a:lnTo>
                  <a:lnTo>
                    <a:pt x="2727" y="338"/>
                  </a:lnTo>
                  <a:lnTo>
                    <a:pt x="3098" y="371"/>
                  </a:lnTo>
                  <a:lnTo>
                    <a:pt x="3131" y="371"/>
                  </a:lnTo>
                  <a:lnTo>
                    <a:pt x="3098" y="573"/>
                  </a:lnTo>
                  <a:lnTo>
                    <a:pt x="3098" y="809"/>
                  </a:lnTo>
                  <a:lnTo>
                    <a:pt x="3098" y="1247"/>
                  </a:lnTo>
                  <a:lnTo>
                    <a:pt x="3098" y="2055"/>
                  </a:lnTo>
                  <a:lnTo>
                    <a:pt x="3131" y="2425"/>
                  </a:lnTo>
                  <a:lnTo>
                    <a:pt x="3199" y="2795"/>
                  </a:lnTo>
                  <a:lnTo>
                    <a:pt x="2795" y="2728"/>
                  </a:lnTo>
                  <a:lnTo>
                    <a:pt x="2390" y="2728"/>
                  </a:lnTo>
                  <a:lnTo>
                    <a:pt x="1549" y="2694"/>
                  </a:lnTo>
                  <a:lnTo>
                    <a:pt x="774" y="2694"/>
                  </a:lnTo>
                  <a:lnTo>
                    <a:pt x="640" y="2762"/>
                  </a:lnTo>
                  <a:lnTo>
                    <a:pt x="505" y="2795"/>
                  </a:lnTo>
                  <a:lnTo>
                    <a:pt x="370" y="2896"/>
                  </a:lnTo>
                  <a:lnTo>
                    <a:pt x="539" y="2930"/>
                  </a:lnTo>
                  <a:lnTo>
                    <a:pt x="707" y="2964"/>
                  </a:lnTo>
                  <a:lnTo>
                    <a:pt x="1044" y="2964"/>
                  </a:lnTo>
                  <a:lnTo>
                    <a:pt x="1414" y="2930"/>
                  </a:lnTo>
                  <a:lnTo>
                    <a:pt x="1784" y="2930"/>
                  </a:lnTo>
                  <a:lnTo>
                    <a:pt x="2525" y="2997"/>
                  </a:lnTo>
                  <a:lnTo>
                    <a:pt x="2929" y="2997"/>
                  </a:lnTo>
                  <a:lnTo>
                    <a:pt x="3300" y="2930"/>
                  </a:lnTo>
                  <a:lnTo>
                    <a:pt x="3333" y="2930"/>
                  </a:lnTo>
                  <a:lnTo>
                    <a:pt x="3401" y="2896"/>
                  </a:lnTo>
                  <a:lnTo>
                    <a:pt x="3434" y="2829"/>
                  </a:lnTo>
                  <a:lnTo>
                    <a:pt x="3434" y="2795"/>
                  </a:lnTo>
                  <a:lnTo>
                    <a:pt x="3367" y="2425"/>
                  </a:lnTo>
                  <a:lnTo>
                    <a:pt x="3333" y="2021"/>
                  </a:lnTo>
                  <a:lnTo>
                    <a:pt x="3300" y="1247"/>
                  </a:lnTo>
                  <a:lnTo>
                    <a:pt x="3333" y="674"/>
                  </a:lnTo>
                  <a:lnTo>
                    <a:pt x="3300" y="405"/>
                  </a:lnTo>
                  <a:lnTo>
                    <a:pt x="3232" y="136"/>
                  </a:lnTo>
                  <a:lnTo>
                    <a:pt x="3232" y="102"/>
                  </a:lnTo>
                  <a:lnTo>
                    <a:pt x="3199" y="136"/>
                  </a:lnTo>
                  <a:lnTo>
                    <a:pt x="3165" y="270"/>
                  </a:lnTo>
                  <a:lnTo>
                    <a:pt x="3131" y="237"/>
                  </a:lnTo>
                  <a:lnTo>
                    <a:pt x="2795" y="102"/>
                  </a:lnTo>
                  <a:lnTo>
                    <a:pt x="2424" y="35"/>
                  </a:lnTo>
                  <a:lnTo>
                    <a:pt x="205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47" name="Google Shape;1347;p8"/>
            <p:cNvSpPr/>
            <p:nvPr/>
          </p:nvSpPr>
          <p:spPr>
            <a:xfrm>
              <a:off x="1890515" y="21815"/>
              <a:ext cx="55403" cy="40306"/>
            </a:xfrm>
            <a:custGeom>
              <a:avLst/>
              <a:gdLst/>
              <a:ahLst/>
              <a:cxnLst/>
              <a:rect l="l" t="t" r="r" b="b"/>
              <a:pathLst>
                <a:path w="1112" h="809" extrusionOk="0">
                  <a:moveTo>
                    <a:pt x="371" y="0"/>
                  </a:moveTo>
                  <a:lnTo>
                    <a:pt x="304" y="34"/>
                  </a:lnTo>
                  <a:lnTo>
                    <a:pt x="203" y="101"/>
                  </a:lnTo>
                  <a:lnTo>
                    <a:pt x="102" y="202"/>
                  </a:lnTo>
                  <a:lnTo>
                    <a:pt x="1" y="404"/>
                  </a:lnTo>
                  <a:lnTo>
                    <a:pt x="1" y="472"/>
                  </a:lnTo>
                  <a:lnTo>
                    <a:pt x="34" y="505"/>
                  </a:lnTo>
                  <a:lnTo>
                    <a:pt x="371" y="775"/>
                  </a:lnTo>
                  <a:lnTo>
                    <a:pt x="472" y="808"/>
                  </a:lnTo>
                  <a:lnTo>
                    <a:pt x="539" y="775"/>
                  </a:lnTo>
                  <a:lnTo>
                    <a:pt x="573" y="707"/>
                  </a:lnTo>
                  <a:lnTo>
                    <a:pt x="506" y="606"/>
                  </a:lnTo>
                  <a:lnTo>
                    <a:pt x="337" y="472"/>
                  </a:lnTo>
                  <a:lnTo>
                    <a:pt x="674" y="438"/>
                  </a:lnTo>
                  <a:lnTo>
                    <a:pt x="1044" y="371"/>
                  </a:lnTo>
                  <a:lnTo>
                    <a:pt x="1112" y="337"/>
                  </a:lnTo>
                  <a:lnTo>
                    <a:pt x="1112" y="270"/>
                  </a:lnTo>
                  <a:lnTo>
                    <a:pt x="1112" y="202"/>
                  </a:lnTo>
                  <a:lnTo>
                    <a:pt x="1044" y="169"/>
                  </a:lnTo>
                  <a:lnTo>
                    <a:pt x="674" y="236"/>
                  </a:lnTo>
                  <a:lnTo>
                    <a:pt x="304" y="303"/>
                  </a:lnTo>
                  <a:lnTo>
                    <a:pt x="405" y="169"/>
                  </a:lnTo>
                  <a:lnTo>
                    <a:pt x="438" y="101"/>
                  </a:lnTo>
                  <a:lnTo>
                    <a:pt x="405" y="34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48" name="Google Shape;1348;p8"/>
            <p:cNvSpPr/>
            <p:nvPr/>
          </p:nvSpPr>
          <p:spPr>
            <a:xfrm>
              <a:off x="390907" y="-7"/>
              <a:ext cx="10114" cy="11808"/>
            </a:xfrm>
            <a:custGeom>
              <a:avLst/>
              <a:gdLst/>
              <a:ahLst/>
              <a:cxnLst/>
              <a:rect l="l" t="t" r="r" b="b"/>
              <a:pathLst>
                <a:path w="203" h="237" extrusionOk="0">
                  <a:moveTo>
                    <a:pt x="0" y="1"/>
                  </a:moveTo>
                  <a:lnTo>
                    <a:pt x="0" y="135"/>
                  </a:lnTo>
                  <a:lnTo>
                    <a:pt x="34" y="203"/>
                  </a:lnTo>
                  <a:lnTo>
                    <a:pt x="101" y="236"/>
                  </a:lnTo>
                  <a:lnTo>
                    <a:pt x="169" y="203"/>
                  </a:lnTo>
                  <a:lnTo>
                    <a:pt x="202" y="135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49" name="Google Shape;1349;p8"/>
            <p:cNvSpPr/>
            <p:nvPr/>
          </p:nvSpPr>
          <p:spPr>
            <a:xfrm>
              <a:off x="853858" y="404252"/>
              <a:ext cx="124207" cy="134272"/>
            </a:xfrm>
            <a:custGeom>
              <a:avLst/>
              <a:gdLst/>
              <a:ahLst/>
              <a:cxnLst/>
              <a:rect l="l" t="t" r="r" b="b"/>
              <a:pathLst>
                <a:path w="2493" h="2695" extrusionOk="0">
                  <a:moveTo>
                    <a:pt x="2290" y="203"/>
                  </a:moveTo>
                  <a:lnTo>
                    <a:pt x="2223" y="708"/>
                  </a:lnTo>
                  <a:lnTo>
                    <a:pt x="2223" y="1246"/>
                  </a:lnTo>
                  <a:lnTo>
                    <a:pt x="2223" y="1785"/>
                  </a:lnTo>
                  <a:lnTo>
                    <a:pt x="2290" y="2324"/>
                  </a:lnTo>
                  <a:lnTo>
                    <a:pt x="2290" y="2357"/>
                  </a:lnTo>
                  <a:lnTo>
                    <a:pt x="2055" y="2324"/>
                  </a:lnTo>
                  <a:lnTo>
                    <a:pt x="1819" y="2324"/>
                  </a:lnTo>
                  <a:lnTo>
                    <a:pt x="1347" y="2357"/>
                  </a:lnTo>
                  <a:lnTo>
                    <a:pt x="371" y="2357"/>
                  </a:lnTo>
                  <a:lnTo>
                    <a:pt x="270" y="1280"/>
                  </a:lnTo>
                  <a:lnTo>
                    <a:pt x="203" y="236"/>
                  </a:lnTo>
                  <a:lnTo>
                    <a:pt x="203" y="236"/>
                  </a:lnTo>
                  <a:lnTo>
                    <a:pt x="708" y="270"/>
                  </a:lnTo>
                  <a:lnTo>
                    <a:pt x="1246" y="270"/>
                  </a:lnTo>
                  <a:lnTo>
                    <a:pt x="2290" y="203"/>
                  </a:lnTo>
                  <a:close/>
                  <a:moveTo>
                    <a:pt x="1785" y="1"/>
                  </a:moveTo>
                  <a:lnTo>
                    <a:pt x="1246" y="34"/>
                  </a:lnTo>
                  <a:lnTo>
                    <a:pt x="708" y="34"/>
                  </a:lnTo>
                  <a:lnTo>
                    <a:pt x="169" y="68"/>
                  </a:lnTo>
                  <a:lnTo>
                    <a:pt x="102" y="102"/>
                  </a:lnTo>
                  <a:lnTo>
                    <a:pt x="102" y="135"/>
                  </a:lnTo>
                  <a:lnTo>
                    <a:pt x="34" y="169"/>
                  </a:lnTo>
                  <a:lnTo>
                    <a:pt x="34" y="203"/>
                  </a:lnTo>
                  <a:lnTo>
                    <a:pt x="1" y="809"/>
                  </a:lnTo>
                  <a:lnTo>
                    <a:pt x="34" y="1415"/>
                  </a:lnTo>
                  <a:lnTo>
                    <a:pt x="102" y="2021"/>
                  </a:lnTo>
                  <a:lnTo>
                    <a:pt x="203" y="2627"/>
                  </a:lnTo>
                  <a:lnTo>
                    <a:pt x="236" y="2661"/>
                  </a:lnTo>
                  <a:lnTo>
                    <a:pt x="304" y="2694"/>
                  </a:lnTo>
                  <a:lnTo>
                    <a:pt x="371" y="2661"/>
                  </a:lnTo>
                  <a:lnTo>
                    <a:pt x="405" y="2560"/>
                  </a:lnTo>
                  <a:lnTo>
                    <a:pt x="405" y="2492"/>
                  </a:lnTo>
                  <a:lnTo>
                    <a:pt x="842" y="2593"/>
                  </a:lnTo>
                  <a:lnTo>
                    <a:pt x="1853" y="2593"/>
                  </a:lnTo>
                  <a:lnTo>
                    <a:pt x="2088" y="2560"/>
                  </a:lnTo>
                  <a:lnTo>
                    <a:pt x="2290" y="2492"/>
                  </a:lnTo>
                  <a:lnTo>
                    <a:pt x="2324" y="2458"/>
                  </a:lnTo>
                  <a:lnTo>
                    <a:pt x="2324" y="2391"/>
                  </a:lnTo>
                  <a:lnTo>
                    <a:pt x="2425" y="2391"/>
                  </a:lnTo>
                  <a:lnTo>
                    <a:pt x="2459" y="2357"/>
                  </a:lnTo>
                  <a:lnTo>
                    <a:pt x="2459" y="2290"/>
                  </a:lnTo>
                  <a:lnTo>
                    <a:pt x="2492" y="1785"/>
                  </a:lnTo>
                  <a:lnTo>
                    <a:pt x="2459" y="1246"/>
                  </a:lnTo>
                  <a:lnTo>
                    <a:pt x="2425" y="708"/>
                  </a:lnTo>
                  <a:lnTo>
                    <a:pt x="2391" y="169"/>
                  </a:lnTo>
                  <a:lnTo>
                    <a:pt x="2425" y="102"/>
                  </a:lnTo>
                  <a:lnTo>
                    <a:pt x="2425" y="68"/>
                  </a:lnTo>
                  <a:lnTo>
                    <a:pt x="239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50" name="Google Shape;1350;p8"/>
            <p:cNvSpPr/>
            <p:nvPr/>
          </p:nvSpPr>
          <p:spPr>
            <a:xfrm>
              <a:off x="1333599" y="248258"/>
              <a:ext cx="127546" cy="125852"/>
            </a:xfrm>
            <a:custGeom>
              <a:avLst/>
              <a:gdLst/>
              <a:ahLst/>
              <a:cxnLst/>
              <a:rect l="l" t="t" r="r" b="b"/>
              <a:pathLst>
                <a:path w="2560" h="2526" extrusionOk="0">
                  <a:moveTo>
                    <a:pt x="2324" y="1"/>
                  </a:moveTo>
                  <a:lnTo>
                    <a:pt x="2290" y="34"/>
                  </a:lnTo>
                  <a:lnTo>
                    <a:pt x="2290" y="68"/>
                  </a:lnTo>
                  <a:lnTo>
                    <a:pt x="2257" y="135"/>
                  </a:lnTo>
                  <a:lnTo>
                    <a:pt x="1920" y="102"/>
                  </a:lnTo>
                  <a:lnTo>
                    <a:pt x="1550" y="135"/>
                  </a:lnTo>
                  <a:lnTo>
                    <a:pt x="843" y="169"/>
                  </a:lnTo>
                  <a:lnTo>
                    <a:pt x="236" y="169"/>
                  </a:lnTo>
                  <a:lnTo>
                    <a:pt x="169" y="203"/>
                  </a:lnTo>
                  <a:lnTo>
                    <a:pt x="102" y="270"/>
                  </a:lnTo>
                  <a:lnTo>
                    <a:pt x="68" y="236"/>
                  </a:lnTo>
                  <a:lnTo>
                    <a:pt x="34" y="236"/>
                  </a:lnTo>
                  <a:lnTo>
                    <a:pt x="1" y="506"/>
                  </a:lnTo>
                  <a:lnTo>
                    <a:pt x="1" y="741"/>
                  </a:lnTo>
                  <a:lnTo>
                    <a:pt x="34" y="1246"/>
                  </a:lnTo>
                  <a:lnTo>
                    <a:pt x="68" y="2425"/>
                  </a:lnTo>
                  <a:lnTo>
                    <a:pt x="102" y="2492"/>
                  </a:lnTo>
                  <a:lnTo>
                    <a:pt x="169" y="2526"/>
                  </a:lnTo>
                  <a:lnTo>
                    <a:pt x="236" y="2492"/>
                  </a:lnTo>
                  <a:lnTo>
                    <a:pt x="270" y="2458"/>
                  </a:lnTo>
                  <a:lnTo>
                    <a:pt x="540" y="2492"/>
                  </a:lnTo>
                  <a:lnTo>
                    <a:pt x="843" y="2492"/>
                  </a:lnTo>
                  <a:lnTo>
                    <a:pt x="1381" y="2458"/>
                  </a:lnTo>
                  <a:lnTo>
                    <a:pt x="1886" y="2458"/>
                  </a:lnTo>
                  <a:lnTo>
                    <a:pt x="2122" y="2425"/>
                  </a:lnTo>
                  <a:lnTo>
                    <a:pt x="2223" y="2357"/>
                  </a:lnTo>
                  <a:lnTo>
                    <a:pt x="2324" y="2290"/>
                  </a:lnTo>
                  <a:lnTo>
                    <a:pt x="2223" y="2223"/>
                  </a:lnTo>
                  <a:lnTo>
                    <a:pt x="2088" y="2155"/>
                  </a:lnTo>
                  <a:lnTo>
                    <a:pt x="1785" y="2155"/>
                  </a:lnTo>
                  <a:lnTo>
                    <a:pt x="1213" y="2189"/>
                  </a:lnTo>
                  <a:lnTo>
                    <a:pt x="742" y="2189"/>
                  </a:lnTo>
                  <a:lnTo>
                    <a:pt x="506" y="2223"/>
                  </a:lnTo>
                  <a:lnTo>
                    <a:pt x="270" y="2256"/>
                  </a:lnTo>
                  <a:lnTo>
                    <a:pt x="236" y="1078"/>
                  </a:lnTo>
                  <a:lnTo>
                    <a:pt x="203" y="741"/>
                  </a:lnTo>
                  <a:lnTo>
                    <a:pt x="135" y="438"/>
                  </a:lnTo>
                  <a:lnTo>
                    <a:pt x="203" y="438"/>
                  </a:lnTo>
                  <a:lnTo>
                    <a:pt x="236" y="405"/>
                  </a:lnTo>
                  <a:lnTo>
                    <a:pt x="270" y="371"/>
                  </a:lnTo>
                  <a:lnTo>
                    <a:pt x="1348" y="337"/>
                  </a:lnTo>
                  <a:lnTo>
                    <a:pt x="1819" y="304"/>
                  </a:lnTo>
                  <a:lnTo>
                    <a:pt x="2055" y="270"/>
                  </a:lnTo>
                  <a:lnTo>
                    <a:pt x="2257" y="236"/>
                  </a:lnTo>
                  <a:lnTo>
                    <a:pt x="2290" y="674"/>
                  </a:lnTo>
                  <a:lnTo>
                    <a:pt x="2324" y="1078"/>
                  </a:lnTo>
                  <a:lnTo>
                    <a:pt x="2290" y="1684"/>
                  </a:lnTo>
                  <a:lnTo>
                    <a:pt x="2290" y="1987"/>
                  </a:lnTo>
                  <a:lnTo>
                    <a:pt x="2324" y="2290"/>
                  </a:lnTo>
                  <a:lnTo>
                    <a:pt x="2358" y="2324"/>
                  </a:lnTo>
                  <a:lnTo>
                    <a:pt x="2391" y="2357"/>
                  </a:lnTo>
                  <a:lnTo>
                    <a:pt x="2459" y="2357"/>
                  </a:lnTo>
                  <a:lnTo>
                    <a:pt x="2492" y="2290"/>
                  </a:lnTo>
                  <a:lnTo>
                    <a:pt x="2526" y="1987"/>
                  </a:lnTo>
                  <a:lnTo>
                    <a:pt x="2560" y="1684"/>
                  </a:lnTo>
                  <a:lnTo>
                    <a:pt x="2526" y="1078"/>
                  </a:lnTo>
                  <a:lnTo>
                    <a:pt x="2492" y="573"/>
                  </a:lnTo>
                  <a:lnTo>
                    <a:pt x="2459" y="304"/>
                  </a:lnTo>
                  <a:lnTo>
                    <a:pt x="2391" y="34"/>
                  </a:lnTo>
                  <a:lnTo>
                    <a:pt x="2358" y="34"/>
                  </a:lnTo>
                  <a:lnTo>
                    <a:pt x="232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51" name="Google Shape;1351;p8"/>
            <p:cNvSpPr/>
            <p:nvPr/>
          </p:nvSpPr>
          <p:spPr>
            <a:xfrm>
              <a:off x="712960" y="414316"/>
              <a:ext cx="127546" cy="119175"/>
            </a:xfrm>
            <a:custGeom>
              <a:avLst/>
              <a:gdLst/>
              <a:ahLst/>
              <a:cxnLst/>
              <a:rect l="l" t="t" r="r" b="b"/>
              <a:pathLst>
                <a:path w="2560" h="2392" extrusionOk="0">
                  <a:moveTo>
                    <a:pt x="102" y="1"/>
                  </a:moveTo>
                  <a:lnTo>
                    <a:pt x="68" y="34"/>
                  </a:lnTo>
                  <a:lnTo>
                    <a:pt x="34" y="304"/>
                  </a:lnTo>
                  <a:lnTo>
                    <a:pt x="1" y="539"/>
                  </a:lnTo>
                  <a:lnTo>
                    <a:pt x="1" y="1078"/>
                  </a:lnTo>
                  <a:lnTo>
                    <a:pt x="34" y="1684"/>
                  </a:lnTo>
                  <a:lnTo>
                    <a:pt x="102" y="1987"/>
                  </a:lnTo>
                  <a:lnTo>
                    <a:pt x="169" y="2290"/>
                  </a:lnTo>
                  <a:lnTo>
                    <a:pt x="203" y="2324"/>
                  </a:lnTo>
                  <a:lnTo>
                    <a:pt x="236" y="2358"/>
                  </a:lnTo>
                  <a:lnTo>
                    <a:pt x="304" y="2324"/>
                  </a:lnTo>
                  <a:lnTo>
                    <a:pt x="337" y="2256"/>
                  </a:lnTo>
                  <a:lnTo>
                    <a:pt x="304" y="1953"/>
                  </a:lnTo>
                  <a:lnTo>
                    <a:pt x="304" y="1650"/>
                  </a:lnTo>
                  <a:lnTo>
                    <a:pt x="236" y="1078"/>
                  </a:lnTo>
                  <a:lnTo>
                    <a:pt x="236" y="640"/>
                  </a:lnTo>
                  <a:lnTo>
                    <a:pt x="203" y="203"/>
                  </a:lnTo>
                  <a:lnTo>
                    <a:pt x="203" y="203"/>
                  </a:lnTo>
                  <a:lnTo>
                    <a:pt x="438" y="236"/>
                  </a:lnTo>
                  <a:lnTo>
                    <a:pt x="1145" y="236"/>
                  </a:lnTo>
                  <a:lnTo>
                    <a:pt x="2223" y="169"/>
                  </a:lnTo>
                  <a:lnTo>
                    <a:pt x="2256" y="236"/>
                  </a:lnTo>
                  <a:lnTo>
                    <a:pt x="2324" y="236"/>
                  </a:lnTo>
                  <a:lnTo>
                    <a:pt x="2324" y="539"/>
                  </a:lnTo>
                  <a:lnTo>
                    <a:pt x="2324" y="876"/>
                  </a:lnTo>
                  <a:lnTo>
                    <a:pt x="2357" y="2054"/>
                  </a:lnTo>
                  <a:lnTo>
                    <a:pt x="1886" y="2054"/>
                  </a:lnTo>
                  <a:lnTo>
                    <a:pt x="1415" y="2088"/>
                  </a:lnTo>
                  <a:lnTo>
                    <a:pt x="674" y="2088"/>
                  </a:lnTo>
                  <a:lnTo>
                    <a:pt x="539" y="2122"/>
                  </a:lnTo>
                  <a:lnTo>
                    <a:pt x="438" y="2189"/>
                  </a:lnTo>
                  <a:lnTo>
                    <a:pt x="337" y="2256"/>
                  </a:lnTo>
                  <a:lnTo>
                    <a:pt x="405" y="2324"/>
                  </a:lnTo>
                  <a:lnTo>
                    <a:pt x="539" y="2358"/>
                  </a:lnTo>
                  <a:lnTo>
                    <a:pt x="775" y="2391"/>
                  </a:lnTo>
                  <a:lnTo>
                    <a:pt x="1280" y="2358"/>
                  </a:lnTo>
                  <a:lnTo>
                    <a:pt x="1819" y="2358"/>
                  </a:lnTo>
                  <a:lnTo>
                    <a:pt x="2122" y="2324"/>
                  </a:lnTo>
                  <a:lnTo>
                    <a:pt x="2357" y="2256"/>
                  </a:lnTo>
                  <a:lnTo>
                    <a:pt x="2425" y="2324"/>
                  </a:lnTo>
                  <a:lnTo>
                    <a:pt x="2492" y="2324"/>
                  </a:lnTo>
                  <a:lnTo>
                    <a:pt x="2559" y="2290"/>
                  </a:lnTo>
                  <a:lnTo>
                    <a:pt x="2559" y="2223"/>
                  </a:lnTo>
                  <a:lnTo>
                    <a:pt x="2526" y="1044"/>
                  </a:lnTo>
                  <a:lnTo>
                    <a:pt x="2526" y="539"/>
                  </a:lnTo>
                  <a:lnTo>
                    <a:pt x="2492" y="270"/>
                  </a:lnTo>
                  <a:lnTo>
                    <a:pt x="2425" y="34"/>
                  </a:lnTo>
                  <a:lnTo>
                    <a:pt x="2391" y="34"/>
                  </a:lnTo>
                  <a:lnTo>
                    <a:pt x="2391" y="68"/>
                  </a:lnTo>
                  <a:lnTo>
                    <a:pt x="2357" y="68"/>
                  </a:lnTo>
                  <a:lnTo>
                    <a:pt x="2290" y="34"/>
                  </a:lnTo>
                  <a:lnTo>
                    <a:pt x="2223" y="1"/>
                  </a:lnTo>
                  <a:lnTo>
                    <a:pt x="2021" y="1"/>
                  </a:lnTo>
                  <a:lnTo>
                    <a:pt x="1617" y="34"/>
                  </a:lnTo>
                  <a:lnTo>
                    <a:pt x="910" y="34"/>
                  </a:lnTo>
                  <a:lnTo>
                    <a:pt x="539" y="68"/>
                  </a:lnTo>
                  <a:lnTo>
                    <a:pt x="203" y="102"/>
                  </a:lnTo>
                  <a:lnTo>
                    <a:pt x="169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52" name="Google Shape;1352;p8"/>
            <p:cNvSpPr/>
            <p:nvPr/>
          </p:nvSpPr>
          <p:spPr>
            <a:xfrm>
              <a:off x="1162508" y="122456"/>
              <a:ext cx="127546" cy="120820"/>
            </a:xfrm>
            <a:custGeom>
              <a:avLst/>
              <a:gdLst/>
              <a:ahLst/>
              <a:cxnLst/>
              <a:rect l="l" t="t" r="r" b="b"/>
              <a:pathLst>
                <a:path w="2560" h="2425" extrusionOk="0">
                  <a:moveTo>
                    <a:pt x="2357" y="0"/>
                  </a:moveTo>
                  <a:lnTo>
                    <a:pt x="2357" y="34"/>
                  </a:lnTo>
                  <a:lnTo>
                    <a:pt x="2324" y="135"/>
                  </a:lnTo>
                  <a:lnTo>
                    <a:pt x="1751" y="68"/>
                  </a:lnTo>
                  <a:lnTo>
                    <a:pt x="1179" y="68"/>
                  </a:lnTo>
                  <a:lnTo>
                    <a:pt x="674" y="34"/>
                  </a:lnTo>
                  <a:lnTo>
                    <a:pt x="405" y="68"/>
                  </a:lnTo>
                  <a:lnTo>
                    <a:pt x="304" y="101"/>
                  </a:lnTo>
                  <a:lnTo>
                    <a:pt x="169" y="169"/>
                  </a:lnTo>
                  <a:lnTo>
                    <a:pt x="169" y="169"/>
                  </a:lnTo>
                  <a:lnTo>
                    <a:pt x="169" y="169"/>
                  </a:lnTo>
                  <a:lnTo>
                    <a:pt x="371" y="270"/>
                  </a:lnTo>
                  <a:lnTo>
                    <a:pt x="573" y="304"/>
                  </a:lnTo>
                  <a:lnTo>
                    <a:pt x="1011" y="270"/>
                  </a:lnTo>
                  <a:lnTo>
                    <a:pt x="1650" y="304"/>
                  </a:lnTo>
                  <a:lnTo>
                    <a:pt x="2324" y="337"/>
                  </a:lnTo>
                  <a:lnTo>
                    <a:pt x="2290" y="708"/>
                  </a:lnTo>
                  <a:lnTo>
                    <a:pt x="2324" y="1078"/>
                  </a:lnTo>
                  <a:lnTo>
                    <a:pt x="2324" y="1583"/>
                  </a:lnTo>
                  <a:lnTo>
                    <a:pt x="2357" y="1852"/>
                  </a:lnTo>
                  <a:lnTo>
                    <a:pt x="2391" y="2088"/>
                  </a:lnTo>
                  <a:lnTo>
                    <a:pt x="2357" y="2088"/>
                  </a:lnTo>
                  <a:lnTo>
                    <a:pt x="1347" y="2122"/>
                  </a:lnTo>
                  <a:lnTo>
                    <a:pt x="809" y="2155"/>
                  </a:lnTo>
                  <a:lnTo>
                    <a:pt x="539" y="2189"/>
                  </a:lnTo>
                  <a:lnTo>
                    <a:pt x="304" y="2223"/>
                  </a:lnTo>
                  <a:lnTo>
                    <a:pt x="270" y="1718"/>
                  </a:lnTo>
                  <a:lnTo>
                    <a:pt x="236" y="1213"/>
                  </a:lnTo>
                  <a:lnTo>
                    <a:pt x="270" y="708"/>
                  </a:lnTo>
                  <a:lnTo>
                    <a:pt x="236" y="438"/>
                  </a:lnTo>
                  <a:lnTo>
                    <a:pt x="203" y="304"/>
                  </a:lnTo>
                  <a:lnTo>
                    <a:pt x="169" y="169"/>
                  </a:lnTo>
                  <a:lnTo>
                    <a:pt x="135" y="203"/>
                  </a:lnTo>
                  <a:lnTo>
                    <a:pt x="68" y="337"/>
                  </a:lnTo>
                  <a:lnTo>
                    <a:pt x="34" y="506"/>
                  </a:lnTo>
                  <a:lnTo>
                    <a:pt x="1" y="876"/>
                  </a:lnTo>
                  <a:lnTo>
                    <a:pt x="34" y="1583"/>
                  </a:lnTo>
                  <a:lnTo>
                    <a:pt x="34" y="1819"/>
                  </a:lnTo>
                  <a:lnTo>
                    <a:pt x="34" y="2054"/>
                  </a:lnTo>
                  <a:lnTo>
                    <a:pt x="34" y="2189"/>
                  </a:lnTo>
                  <a:lnTo>
                    <a:pt x="102" y="2290"/>
                  </a:lnTo>
                  <a:lnTo>
                    <a:pt x="169" y="2391"/>
                  </a:lnTo>
                  <a:lnTo>
                    <a:pt x="270" y="2425"/>
                  </a:lnTo>
                  <a:lnTo>
                    <a:pt x="304" y="2425"/>
                  </a:lnTo>
                  <a:lnTo>
                    <a:pt x="337" y="2391"/>
                  </a:lnTo>
                  <a:lnTo>
                    <a:pt x="337" y="2357"/>
                  </a:lnTo>
                  <a:lnTo>
                    <a:pt x="573" y="2391"/>
                  </a:lnTo>
                  <a:lnTo>
                    <a:pt x="809" y="2425"/>
                  </a:lnTo>
                  <a:lnTo>
                    <a:pt x="1347" y="2391"/>
                  </a:lnTo>
                  <a:lnTo>
                    <a:pt x="2391" y="2324"/>
                  </a:lnTo>
                  <a:lnTo>
                    <a:pt x="2458" y="2290"/>
                  </a:lnTo>
                  <a:lnTo>
                    <a:pt x="2492" y="2324"/>
                  </a:lnTo>
                  <a:lnTo>
                    <a:pt x="2526" y="2324"/>
                  </a:lnTo>
                  <a:lnTo>
                    <a:pt x="2526" y="2290"/>
                  </a:lnTo>
                  <a:lnTo>
                    <a:pt x="2559" y="2021"/>
                  </a:lnTo>
                  <a:lnTo>
                    <a:pt x="2559" y="1751"/>
                  </a:lnTo>
                  <a:lnTo>
                    <a:pt x="2526" y="1246"/>
                  </a:lnTo>
                  <a:lnTo>
                    <a:pt x="2526" y="640"/>
                  </a:lnTo>
                  <a:lnTo>
                    <a:pt x="2492" y="337"/>
                  </a:lnTo>
                  <a:lnTo>
                    <a:pt x="2458" y="34"/>
                  </a:lnTo>
                  <a:lnTo>
                    <a:pt x="242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53" name="Google Shape;1353;p8"/>
            <p:cNvSpPr/>
            <p:nvPr/>
          </p:nvSpPr>
          <p:spPr>
            <a:xfrm>
              <a:off x="1387307" y="296885"/>
              <a:ext cx="35274" cy="42000"/>
            </a:xfrm>
            <a:custGeom>
              <a:avLst/>
              <a:gdLst/>
              <a:ahLst/>
              <a:cxnLst/>
              <a:rect l="l" t="t" r="r" b="b"/>
              <a:pathLst>
                <a:path w="708" h="843" extrusionOk="0">
                  <a:moveTo>
                    <a:pt x="202" y="1"/>
                  </a:moveTo>
                  <a:lnTo>
                    <a:pt x="101" y="35"/>
                  </a:lnTo>
                  <a:lnTo>
                    <a:pt x="68" y="136"/>
                  </a:lnTo>
                  <a:lnTo>
                    <a:pt x="0" y="338"/>
                  </a:lnTo>
                  <a:lnTo>
                    <a:pt x="0" y="573"/>
                  </a:lnTo>
                  <a:lnTo>
                    <a:pt x="0" y="742"/>
                  </a:lnTo>
                  <a:lnTo>
                    <a:pt x="34" y="809"/>
                  </a:lnTo>
                  <a:lnTo>
                    <a:pt x="68" y="843"/>
                  </a:lnTo>
                  <a:lnTo>
                    <a:pt x="101" y="843"/>
                  </a:lnTo>
                  <a:lnTo>
                    <a:pt x="404" y="809"/>
                  </a:lnTo>
                  <a:lnTo>
                    <a:pt x="573" y="775"/>
                  </a:lnTo>
                  <a:lnTo>
                    <a:pt x="707" y="708"/>
                  </a:lnTo>
                  <a:lnTo>
                    <a:pt x="707" y="674"/>
                  </a:lnTo>
                  <a:lnTo>
                    <a:pt x="707" y="641"/>
                  </a:lnTo>
                  <a:lnTo>
                    <a:pt x="674" y="573"/>
                  </a:lnTo>
                  <a:lnTo>
                    <a:pt x="438" y="573"/>
                  </a:lnTo>
                  <a:lnTo>
                    <a:pt x="202" y="607"/>
                  </a:lnTo>
                  <a:lnTo>
                    <a:pt x="236" y="304"/>
                  </a:lnTo>
                  <a:lnTo>
                    <a:pt x="270" y="169"/>
                  </a:lnTo>
                  <a:lnTo>
                    <a:pt x="270" y="68"/>
                  </a:lnTo>
                  <a:lnTo>
                    <a:pt x="23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54" name="Google Shape;1354;p8"/>
            <p:cNvSpPr/>
            <p:nvPr/>
          </p:nvSpPr>
          <p:spPr>
            <a:xfrm>
              <a:off x="895809" y="444509"/>
              <a:ext cx="36968" cy="45338"/>
            </a:xfrm>
            <a:custGeom>
              <a:avLst/>
              <a:gdLst/>
              <a:ahLst/>
              <a:cxnLst/>
              <a:rect l="l" t="t" r="r" b="b"/>
              <a:pathLst>
                <a:path w="742" h="910" extrusionOk="0">
                  <a:moveTo>
                    <a:pt x="573" y="169"/>
                  </a:moveTo>
                  <a:lnTo>
                    <a:pt x="539" y="236"/>
                  </a:lnTo>
                  <a:lnTo>
                    <a:pt x="505" y="304"/>
                  </a:lnTo>
                  <a:lnTo>
                    <a:pt x="472" y="304"/>
                  </a:lnTo>
                  <a:lnTo>
                    <a:pt x="371" y="337"/>
                  </a:lnTo>
                  <a:lnTo>
                    <a:pt x="270" y="371"/>
                  </a:lnTo>
                  <a:lnTo>
                    <a:pt x="202" y="169"/>
                  </a:lnTo>
                  <a:close/>
                  <a:moveTo>
                    <a:pt x="539" y="506"/>
                  </a:moveTo>
                  <a:lnTo>
                    <a:pt x="573" y="573"/>
                  </a:lnTo>
                  <a:lnTo>
                    <a:pt x="505" y="674"/>
                  </a:lnTo>
                  <a:lnTo>
                    <a:pt x="472" y="708"/>
                  </a:lnTo>
                  <a:lnTo>
                    <a:pt x="270" y="708"/>
                  </a:lnTo>
                  <a:lnTo>
                    <a:pt x="270" y="539"/>
                  </a:lnTo>
                  <a:lnTo>
                    <a:pt x="303" y="539"/>
                  </a:lnTo>
                  <a:lnTo>
                    <a:pt x="472" y="506"/>
                  </a:lnTo>
                  <a:close/>
                  <a:moveTo>
                    <a:pt x="472" y="1"/>
                  </a:moveTo>
                  <a:lnTo>
                    <a:pt x="270" y="68"/>
                  </a:lnTo>
                  <a:lnTo>
                    <a:pt x="101" y="135"/>
                  </a:lnTo>
                  <a:lnTo>
                    <a:pt x="68" y="169"/>
                  </a:lnTo>
                  <a:lnTo>
                    <a:pt x="68" y="203"/>
                  </a:lnTo>
                  <a:lnTo>
                    <a:pt x="101" y="506"/>
                  </a:lnTo>
                  <a:lnTo>
                    <a:pt x="101" y="674"/>
                  </a:lnTo>
                  <a:lnTo>
                    <a:pt x="34" y="674"/>
                  </a:lnTo>
                  <a:lnTo>
                    <a:pt x="0" y="741"/>
                  </a:lnTo>
                  <a:lnTo>
                    <a:pt x="0" y="809"/>
                  </a:lnTo>
                  <a:lnTo>
                    <a:pt x="68" y="876"/>
                  </a:lnTo>
                  <a:lnTo>
                    <a:pt x="270" y="910"/>
                  </a:lnTo>
                  <a:lnTo>
                    <a:pt x="472" y="910"/>
                  </a:lnTo>
                  <a:lnTo>
                    <a:pt x="573" y="876"/>
                  </a:lnTo>
                  <a:lnTo>
                    <a:pt x="640" y="809"/>
                  </a:lnTo>
                  <a:lnTo>
                    <a:pt x="707" y="741"/>
                  </a:lnTo>
                  <a:lnTo>
                    <a:pt x="741" y="640"/>
                  </a:lnTo>
                  <a:lnTo>
                    <a:pt x="741" y="506"/>
                  </a:lnTo>
                  <a:lnTo>
                    <a:pt x="707" y="438"/>
                  </a:lnTo>
                  <a:lnTo>
                    <a:pt x="674" y="371"/>
                  </a:lnTo>
                  <a:lnTo>
                    <a:pt x="707" y="304"/>
                  </a:lnTo>
                  <a:lnTo>
                    <a:pt x="707" y="169"/>
                  </a:lnTo>
                  <a:lnTo>
                    <a:pt x="707" y="68"/>
                  </a:lnTo>
                  <a:lnTo>
                    <a:pt x="640" y="34"/>
                  </a:lnTo>
                  <a:lnTo>
                    <a:pt x="53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55" name="Google Shape;1355;p8"/>
            <p:cNvSpPr/>
            <p:nvPr/>
          </p:nvSpPr>
          <p:spPr>
            <a:xfrm>
              <a:off x="583820" y="419349"/>
              <a:ext cx="115787" cy="119175"/>
            </a:xfrm>
            <a:custGeom>
              <a:avLst/>
              <a:gdLst/>
              <a:ahLst/>
              <a:cxnLst/>
              <a:rect l="l" t="t" r="r" b="b"/>
              <a:pathLst>
                <a:path w="2324" h="2392" extrusionOk="0">
                  <a:moveTo>
                    <a:pt x="1515" y="1"/>
                  </a:moveTo>
                  <a:lnTo>
                    <a:pt x="909" y="34"/>
                  </a:lnTo>
                  <a:lnTo>
                    <a:pt x="202" y="34"/>
                  </a:lnTo>
                  <a:lnTo>
                    <a:pt x="0" y="102"/>
                  </a:lnTo>
                  <a:lnTo>
                    <a:pt x="0" y="135"/>
                  </a:lnTo>
                  <a:lnTo>
                    <a:pt x="68" y="203"/>
                  </a:lnTo>
                  <a:lnTo>
                    <a:pt x="169" y="236"/>
                  </a:lnTo>
                  <a:lnTo>
                    <a:pt x="371" y="270"/>
                  </a:lnTo>
                  <a:lnTo>
                    <a:pt x="1414" y="270"/>
                  </a:lnTo>
                  <a:lnTo>
                    <a:pt x="2020" y="236"/>
                  </a:lnTo>
                  <a:lnTo>
                    <a:pt x="1987" y="438"/>
                  </a:lnTo>
                  <a:lnTo>
                    <a:pt x="2020" y="640"/>
                  </a:lnTo>
                  <a:lnTo>
                    <a:pt x="2054" y="1078"/>
                  </a:lnTo>
                  <a:lnTo>
                    <a:pt x="2054" y="1617"/>
                  </a:lnTo>
                  <a:lnTo>
                    <a:pt x="2054" y="1852"/>
                  </a:lnTo>
                  <a:lnTo>
                    <a:pt x="2088" y="2122"/>
                  </a:lnTo>
                  <a:lnTo>
                    <a:pt x="977" y="2155"/>
                  </a:lnTo>
                  <a:lnTo>
                    <a:pt x="539" y="2155"/>
                  </a:lnTo>
                  <a:lnTo>
                    <a:pt x="371" y="2189"/>
                  </a:lnTo>
                  <a:lnTo>
                    <a:pt x="270" y="2223"/>
                  </a:lnTo>
                  <a:lnTo>
                    <a:pt x="202" y="2290"/>
                  </a:lnTo>
                  <a:lnTo>
                    <a:pt x="270" y="2358"/>
                  </a:lnTo>
                  <a:lnTo>
                    <a:pt x="371" y="2391"/>
                  </a:lnTo>
                  <a:lnTo>
                    <a:pt x="1583" y="2391"/>
                  </a:lnTo>
                  <a:lnTo>
                    <a:pt x="2222" y="2358"/>
                  </a:lnTo>
                  <a:lnTo>
                    <a:pt x="2290" y="2324"/>
                  </a:lnTo>
                  <a:lnTo>
                    <a:pt x="2323" y="2290"/>
                  </a:lnTo>
                  <a:lnTo>
                    <a:pt x="2323" y="2223"/>
                  </a:lnTo>
                  <a:lnTo>
                    <a:pt x="2290" y="2155"/>
                  </a:lnTo>
                  <a:lnTo>
                    <a:pt x="2290" y="1886"/>
                  </a:lnTo>
                  <a:lnTo>
                    <a:pt x="2290" y="1617"/>
                  </a:lnTo>
                  <a:lnTo>
                    <a:pt x="2256" y="1078"/>
                  </a:lnTo>
                  <a:lnTo>
                    <a:pt x="2256" y="607"/>
                  </a:lnTo>
                  <a:lnTo>
                    <a:pt x="2222" y="405"/>
                  </a:lnTo>
                  <a:lnTo>
                    <a:pt x="2189" y="203"/>
                  </a:lnTo>
                  <a:lnTo>
                    <a:pt x="2222" y="135"/>
                  </a:lnTo>
                  <a:lnTo>
                    <a:pt x="2222" y="68"/>
                  </a:lnTo>
                  <a:lnTo>
                    <a:pt x="2189" y="34"/>
                  </a:lnTo>
                  <a:lnTo>
                    <a:pt x="212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56" name="Google Shape;1356;p8"/>
            <p:cNvSpPr/>
            <p:nvPr/>
          </p:nvSpPr>
          <p:spPr>
            <a:xfrm>
              <a:off x="761637" y="452929"/>
              <a:ext cx="36918" cy="31886"/>
            </a:xfrm>
            <a:custGeom>
              <a:avLst/>
              <a:gdLst/>
              <a:ahLst/>
              <a:cxnLst/>
              <a:rect l="l" t="t" r="r" b="b"/>
              <a:pathLst>
                <a:path w="741" h="640" extrusionOk="0">
                  <a:moveTo>
                    <a:pt x="67" y="0"/>
                  </a:moveTo>
                  <a:lnTo>
                    <a:pt x="0" y="67"/>
                  </a:lnTo>
                  <a:lnTo>
                    <a:pt x="0" y="135"/>
                  </a:lnTo>
                  <a:lnTo>
                    <a:pt x="34" y="168"/>
                  </a:lnTo>
                  <a:lnTo>
                    <a:pt x="67" y="202"/>
                  </a:lnTo>
                  <a:lnTo>
                    <a:pt x="101" y="303"/>
                  </a:lnTo>
                  <a:lnTo>
                    <a:pt x="135" y="438"/>
                  </a:lnTo>
                  <a:lnTo>
                    <a:pt x="202" y="539"/>
                  </a:lnTo>
                  <a:lnTo>
                    <a:pt x="303" y="640"/>
                  </a:lnTo>
                  <a:lnTo>
                    <a:pt x="438" y="640"/>
                  </a:lnTo>
                  <a:lnTo>
                    <a:pt x="471" y="606"/>
                  </a:lnTo>
                  <a:lnTo>
                    <a:pt x="606" y="337"/>
                  </a:lnTo>
                  <a:lnTo>
                    <a:pt x="707" y="236"/>
                  </a:lnTo>
                  <a:lnTo>
                    <a:pt x="741" y="168"/>
                  </a:lnTo>
                  <a:lnTo>
                    <a:pt x="741" y="101"/>
                  </a:lnTo>
                  <a:lnTo>
                    <a:pt x="741" y="67"/>
                  </a:lnTo>
                  <a:lnTo>
                    <a:pt x="707" y="34"/>
                  </a:lnTo>
                  <a:lnTo>
                    <a:pt x="606" y="67"/>
                  </a:lnTo>
                  <a:lnTo>
                    <a:pt x="505" y="135"/>
                  </a:lnTo>
                  <a:lnTo>
                    <a:pt x="404" y="269"/>
                  </a:lnTo>
                  <a:lnTo>
                    <a:pt x="337" y="370"/>
                  </a:lnTo>
                  <a:lnTo>
                    <a:pt x="269" y="236"/>
                  </a:lnTo>
                  <a:lnTo>
                    <a:pt x="236" y="67"/>
                  </a:lnTo>
                  <a:lnTo>
                    <a:pt x="20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57" name="Google Shape;1357;p8"/>
            <p:cNvSpPr/>
            <p:nvPr/>
          </p:nvSpPr>
          <p:spPr>
            <a:xfrm>
              <a:off x="434502" y="422736"/>
              <a:ext cx="127546" cy="120820"/>
            </a:xfrm>
            <a:custGeom>
              <a:avLst/>
              <a:gdLst/>
              <a:ahLst/>
              <a:cxnLst/>
              <a:rect l="l" t="t" r="r" b="b"/>
              <a:pathLst>
                <a:path w="2560" h="2425" extrusionOk="0">
                  <a:moveTo>
                    <a:pt x="2391" y="0"/>
                  </a:moveTo>
                  <a:lnTo>
                    <a:pt x="2358" y="34"/>
                  </a:lnTo>
                  <a:lnTo>
                    <a:pt x="2324" y="135"/>
                  </a:lnTo>
                  <a:lnTo>
                    <a:pt x="1751" y="67"/>
                  </a:lnTo>
                  <a:lnTo>
                    <a:pt x="1179" y="67"/>
                  </a:lnTo>
                  <a:lnTo>
                    <a:pt x="640" y="34"/>
                  </a:lnTo>
                  <a:lnTo>
                    <a:pt x="405" y="67"/>
                  </a:lnTo>
                  <a:lnTo>
                    <a:pt x="270" y="101"/>
                  </a:lnTo>
                  <a:lnTo>
                    <a:pt x="169" y="168"/>
                  </a:lnTo>
                  <a:lnTo>
                    <a:pt x="169" y="202"/>
                  </a:lnTo>
                  <a:lnTo>
                    <a:pt x="371" y="269"/>
                  </a:lnTo>
                  <a:lnTo>
                    <a:pt x="573" y="303"/>
                  </a:lnTo>
                  <a:lnTo>
                    <a:pt x="1011" y="269"/>
                  </a:lnTo>
                  <a:lnTo>
                    <a:pt x="1650" y="303"/>
                  </a:lnTo>
                  <a:lnTo>
                    <a:pt x="2324" y="337"/>
                  </a:lnTo>
                  <a:lnTo>
                    <a:pt x="2290" y="707"/>
                  </a:lnTo>
                  <a:lnTo>
                    <a:pt x="2324" y="1077"/>
                  </a:lnTo>
                  <a:lnTo>
                    <a:pt x="2324" y="1582"/>
                  </a:lnTo>
                  <a:lnTo>
                    <a:pt x="2358" y="1852"/>
                  </a:lnTo>
                  <a:lnTo>
                    <a:pt x="2391" y="2087"/>
                  </a:lnTo>
                  <a:lnTo>
                    <a:pt x="2358" y="2087"/>
                  </a:lnTo>
                  <a:lnTo>
                    <a:pt x="1314" y="2121"/>
                  </a:lnTo>
                  <a:lnTo>
                    <a:pt x="809" y="2155"/>
                  </a:lnTo>
                  <a:lnTo>
                    <a:pt x="539" y="2189"/>
                  </a:lnTo>
                  <a:lnTo>
                    <a:pt x="304" y="2256"/>
                  </a:lnTo>
                  <a:lnTo>
                    <a:pt x="270" y="1751"/>
                  </a:lnTo>
                  <a:lnTo>
                    <a:pt x="236" y="1246"/>
                  </a:lnTo>
                  <a:lnTo>
                    <a:pt x="270" y="707"/>
                  </a:lnTo>
                  <a:lnTo>
                    <a:pt x="236" y="438"/>
                  </a:lnTo>
                  <a:lnTo>
                    <a:pt x="203" y="303"/>
                  </a:lnTo>
                  <a:lnTo>
                    <a:pt x="169" y="202"/>
                  </a:lnTo>
                  <a:lnTo>
                    <a:pt x="135" y="202"/>
                  </a:lnTo>
                  <a:lnTo>
                    <a:pt x="68" y="337"/>
                  </a:lnTo>
                  <a:lnTo>
                    <a:pt x="34" y="505"/>
                  </a:lnTo>
                  <a:lnTo>
                    <a:pt x="1" y="875"/>
                  </a:lnTo>
                  <a:lnTo>
                    <a:pt x="34" y="1582"/>
                  </a:lnTo>
                  <a:lnTo>
                    <a:pt x="34" y="1818"/>
                  </a:lnTo>
                  <a:lnTo>
                    <a:pt x="34" y="2054"/>
                  </a:lnTo>
                  <a:lnTo>
                    <a:pt x="34" y="2189"/>
                  </a:lnTo>
                  <a:lnTo>
                    <a:pt x="102" y="2290"/>
                  </a:lnTo>
                  <a:lnTo>
                    <a:pt x="169" y="2391"/>
                  </a:lnTo>
                  <a:lnTo>
                    <a:pt x="270" y="2424"/>
                  </a:lnTo>
                  <a:lnTo>
                    <a:pt x="304" y="2424"/>
                  </a:lnTo>
                  <a:lnTo>
                    <a:pt x="337" y="2391"/>
                  </a:lnTo>
                  <a:lnTo>
                    <a:pt x="337" y="2357"/>
                  </a:lnTo>
                  <a:lnTo>
                    <a:pt x="573" y="2391"/>
                  </a:lnTo>
                  <a:lnTo>
                    <a:pt x="809" y="2424"/>
                  </a:lnTo>
                  <a:lnTo>
                    <a:pt x="1347" y="2391"/>
                  </a:lnTo>
                  <a:lnTo>
                    <a:pt x="2391" y="2323"/>
                  </a:lnTo>
                  <a:lnTo>
                    <a:pt x="2459" y="2290"/>
                  </a:lnTo>
                  <a:lnTo>
                    <a:pt x="2492" y="2323"/>
                  </a:lnTo>
                  <a:lnTo>
                    <a:pt x="2526" y="2323"/>
                  </a:lnTo>
                  <a:lnTo>
                    <a:pt x="2526" y="2290"/>
                  </a:lnTo>
                  <a:lnTo>
                    <a:pt x="2560" y="2020"/>
                  </a:lnTo>
                  <a:lnTo>
                    <a:pt x="2560" y="1784"/>
                  </a:lnTo>
                  <a:lnTo>
                    <a:pt x="2526" y="1246"/>
                  </a:lnTo>
                  <a:lnTo>
                    <a:pt x="2526" y="640"/>
                  </a:lnTo>
                  <a:lnTo>
                    <a:pt x="2492" y="337"/>
                  </a:lnTo>
                  <a:lnTo>
                    <a:pt x="2459" y="34"/>
                  </a:lnTo>
                  <a:lnTo>
                    <a:pt x="242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58" name="Google Shape;1358;p8"/>
            <p:cNvSpPr/>
            <p:nvPr/>
          </p:nvSpPr>
          <p:spPr>
            <a:xfrm>
              <a:off x="624077" y="461299"/>
              <a:ext cx="30242" cy="30242"/>
            </a:xfrm>
            <a:custGeom>
              <a:avLst/>
              <a:gdLst/>
              <a:ahLst/>
              <a:cxnLst/>
              <a:rect l="l" t="t" r="r" b="b"/>
              <a:pathLst>
                <a:path w="607" h="607" extrusionOk="0">
                  <a:moveTo>
                    <a:pt x="236" y="0"/>
                  </a:moveTo>
                  <a:lnTo>
                    <a:pt x="135" y="68"/>
                  </a:lnTo>
                  <a:lnTo>
                    <a:pt x="68" y="135"/>
                  </a:lnTo>
                  <a:lnTo>
                    <a:pt x="0" y="202"/>
                  </a:lnTo>
                  <a:lnTo>
                    <a:pt x="0" y="303"/>
                  </a:lnTo>
                  <a:lnTo>
                    <a:pt x="0" y="404"/>
                  </a:lnTo>
                  <a:lnTo>
                    <a:pt x="68" y="505"/>
                  </a:lnTo>
                  <a:lnTo>
                    <a:pt x="135" y="573"/>
                  </a:lnTo>
                  <a:lnTo>
                    <a:pt x="236" y="606"/>
                  </a:lnTo>
                  <a:lnTo>
                    <a:pt x="371" y="606"/>
                  </a:lnTo>
                  <a:lnTo>
                    <a:pt x="438" y="573"/>
                  </a:lnTo>
                  <a:lnTo>
                    <a:pt x="539" y="539"/>
                  </a:lnTo>
                  <a:lnTo>
                    <a:pt x="573" y="438"/>
                  </a:lnTo>
                  <a:lnTo>
                    <a:pt x="539" y="404"/>
                  </a:lnTo>
                  <a:lnTo>
                    <a:pt x="505" y="371"/>
                  </a:lnTo>
                  <a:lnTo>
                    <a:pt x="438" y="337"/>
                  </a:lnTo>
                  <a:lnTo>
                    <a:pt x="371" y="371"/>
                  </a:lnTo>
                  <a:lnTo>
                    <a:pt x="303" y="404"/>
                  </a:lnTo>
                  <a:lnTo>
                    <a:pt x="202" y="371"/>
                  </a:lnTo>
                  <a:lnTo>
                    <a:pt x="202" y="337"/>
                  </a:lnTo>
                  <a:lnTo>
                    <a:pt x="202" y="303"/>
                  </a:lnTo>
                  <a:lnTo>
                    <a:pt x="202" y="236"/>
                  </a:lnTo>
                  <a:lnTo>
                    <a:pt x="236" y="202"/>
                  </a:lnTo>
                  <a:lnTo>
                    <a:pt x="337" y="169"/>
                  </a:lnTo>
                  <a:lnTo>
                    <a:pt x="472" y="169"/>
                  </a:lnTo>
                  <a:lnTo>
                    <a:pt x="606" y="135"/>
                  </a:lnTo>
                  <a:lnTo>
                    <a:pt x="606" y="101"/>
                  </a:lnTo>
                  <a:lnTo>
                    <a:pt x="606" y="68"/>
                  </a:lnTo>
                  <a:lnTo>
                    <a:pt x="53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59" name="Google Shape;1359;p8"/>
            <p:cNvSpPr/>
            <p:nvPr/>
          </p:nvSpPr>
          <p:spPr>
            <a:xfrm>
              <a:off x="1476191" y="246564"/>
              <a:ext cx="110755" cy="122514"/>
            </a:xfrm>
            <a:custGeom>
              <a:avLst/>
              <a:gdLst/>
              <a:ahLst/>
              <a:cxnLst/>
              <a:rect l="l" t="t" r="r" b="b"/>
              <a:pathLst>
                <a:path w="2223" h="2459" extrusionOk="0">
                  <a:moveTo>
                    <a:pt x="1751" y="1"/>
                  </a:moveTo>
                  <a:lnTo>
                    <a:pt x="1280" y="68"/>
                  </a:lnTo>
                  <a:lnTo>
                    <a:pt x="674" y="68"/>
                  </a:lnTo>
                  <a:lnTo>
                    <a:pt x="68" y="102"/>
                  </a:lnTo>
                  <a:lnTo>
                    <a:pt x="1" y="136"/>
                  </a:lnTo>
                  <a:lnTo>
                    <a:pt x="1" y="203"/>
                  </a:lnTo>
                  <a:lnTo>
                    <a:pt x="1" y="237"/>
                  </a:lnTo>
                  <a:lnTo>
                    <a:pt x="34" y="304"/>
                  </a:lnTo>
                  <a:lnTo>
                    <a:pt x="1" y="506"/>
                  </a:lnTo>
                  <a:lnTo>
                    <a:pt x="1" y="742"/>
                  </a:lnTo>
                  <a:lnTo>
                    <a:pt x="34" y="1179"/>
                  </a:lnTo>
                  <a:lnTo>
                    <a:pt x="34" y="1718"/>
                  </a:lnTo>
                  <a:lnTo>
                    <a:pt x="34" y="2021"/>
                  </a:lnTo>
                  <a:lnTo>
                    <a:pt x="68" y="2290"/>
                  </a:lnTo>
                  <a:lnTo>
                    <a:pt x="68" y="2324"/>
                  </a:lnTo>
                  <a:lnTo>
                    <a:pt x="68" y="2391"/>
                  </a:lnTo>
                  <a:lnTo>
                    <a:pt x="102" y="2459"/>
                  </a:lnTo>
                  <a:lnTo>
                    <a:pt x="169" y="2459"/>
                  </a:lnTo>
                  <a:lnTo>
                    <a:pt x="809" y="2425"/>
                  </a:lnTo>
                  <a:lnTo>
                    <a:pt x="1415" y="2391"/>
                  </a:lnTo>
                  <a:lnTo>
                    <a:pt x="1819" y="2391"/>
                  </a:lnTo>
                  <a:lnTo>
                    <a:pt x="2021" y="2324"/>
                  </a:lnTo>
                  <a:lnTo>
                    <a:pt x="2122" y="2290"/>
                  </a:lnTo>
                  <a:lnTo>
                    <a:pt x="2189" y="2223"/>
                  </a:lnTo>
                  <a:lnTo>
                    <a:pt x="2088" y="2156"/>
                  </a:lnTo>
                  <a:lnTo>
                    <a:pt x="2021" y="2122"/>
                  </a:lnTo>
                  <a:lnTo>
                    <a:pt x="1819" y="2122"/>
                  </a:lnTo>
                  <a:lnTo>
                    <a:pt x="1415" y="2156"/>
                  </a:lnTo>
                  <a:lnTo>
                    <a:pt x="270" y="2223"/>
                  </a:lnTo>
                  <a:lnTo>
                    <a:pt x="270" y="1954"/>
                  </a:lnTo>
                  <a:lnTo>
                    <a:pt x="270" y="1684"/>
                  </a:lnTo>
                  <a:lnTo>
                    <a:pt x="236" y="1179"/>
                  </a:lnTo>
                  <a:lnTo>
                    <a:pt x="236" y="742"/>
                  </a:lnTo>
                  <a:lnTo>
                    <a:pt x="236" y="540"/>
                  </a:lnTo>
                  <a:lnTo>
                    <a:pt x="203" y="304"/>
                  </a:lnTo>
                  <a:lnTo>
                    <a:pt x="809" y="304"/>
                  </a:lnTo>
                  <a:lnTo>
                    <a:pt x="1448" y="270"/>
                  </a:lnTo>
                  <a:lnTo>
                    <a:pt x="1852" y="237"/>
                  </a:lnTo>
                  <a:lnTo>
                    <a:pt x="2054" y="169"/>
                  </a:lnTo>
                  <a:lnTo>
                    <a:pt x="2122" y="136"/>
                  </a:lnTo>
                  <a:lnTo>
                    <a:pt x="2223" y="68"/>
                  </a:lnTo>
                  <a:lnTo>
                    <a:pt x="2223" y="35"/>
                  </a:lnTo>
                  <a:lnTo>
                    <a:pt x="198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60" name="Google Shape;1360;p8"/>
            <p:cNvSpPr/>
            <p:nvPr/>
          </p:nvSpPr>
          <p:spPr>
            <a:xfrm>
              <a:off x="1856984" y="93958"/>
              <a:ext cx="135916" cy="253347"/>
            </a:xfrm>
            <a:custGeom>
              <a:avLst/>
              <a:gdLst/>
              <a:ahLst/>
              <a:cxnLst/>
              <a:rect l="l" t="t" r="r" b="b"/>
              <a:pathLst>
                <a:path w="2728" h="5085" extrusionOk="0">
                  <a:moveTo>
                    <a:pt x="2391" y="202"/>
                  </a:moveTo>
                  <a:lnTo>
                    <a:pt x="2357" y="471"/>
                  </a:lnTo>
                  <a:lnTo>
                    <a:pt x="2323" y="741"/>
                  </a:lnTo>
                  <a:lnTo>
                    <a:pt x="2357" y="1313"/>
                  </a:lnTo>
                  <a:lnTo>
                    <a:pt x="2391" y="1886"/>
                  </a:lnTo>
                  <a:lnTo>
                    <a:pt x="2424" y="2424"/>
                  </a:lnTo>
                  <a:lnTo>
                    <a:pt x="2458" y="3636"/>
                  </a:lnTo>
                  <a:lnTo>
                    <a:pt x="2424" y="4848"/>
                  </a:lnTo>
                  <a:lnTo>
                    <a:pt x="1785" y="4848"/>
                  </a:lnTo>
                  <a:lnTo>
                    <a:pt x="1448" y="4815"/>
                  </a:lnTo>
                  <a:lnTo>
                    <a:pt x="1280" y="4848"/>
                  </a:lnTo>
                  <a:lnTo>
                    <a:pt x="1111" y="4882"/>
                  </a:lnTo>
                  <a:lnTo>
                    <a:pt x="1111" y="4242"/>
                  </a:lnTo>
                  <a:lnTo>
                    <a:pt x="1078" y="3636"/>
                  </a:lnTo>
                  <a:lnTo>
                    <a:pt x="943" y="2391"/>
                  </a:lnTo>
                  <a:lnTo>
                    <a:pt x="977" y="2323"/>
                  </a:lnTo>
                  <a:lnTo>
                    <a:pt x="977" y="2256"/>
                  </a:lnTo>
                  <a:lnTo>
                    <a:pt x="943" y="2222"/>
                  </a:lnTo>
                  <a:lnTo>
                    <a:pt x="842" y="2189"/>
                  </a:lnTo>
                  <a:lnTo>
                    <a:pt x="337" y="2323"/>
                  </a:lnTo>
                  <a:lnTo>
                    <a:pt x="303" y="1751"/>
                  </a:lnTo>
                  <a:lnTo>
                    <a:pt x="236" y="1212"/>
                  </a:lnTo>
                  <a:lnTo>
                    <a:pt x="236" y="741"/>
                  </a:lnTo>
                  <a:lnTo>
                    <a:pt x="202" y="505"/>
                  </a:lnTo>
                  <a:lnTo>
                    <a:pt x="169" y="269"/>
                  </a:lnTo>
                  <a:lnTo>
                    <a:pt x="741" y="303"/>
                  </a:lnTo>
                  <a:lnTo>
                    <a:pt x="1280" y="269"/>
                  </a:lnTo>
                  <a:lnTo>
                    <a:pt x="2391" y="202"/>
                  </a:lnTo>
                  <a:close/>
                  <a:moveTo>
                    <a:pt x="2391" y="0"/>
                  </a:moveTo>
                  <a:lnTo>
                    <a:pt x="1280" y="34"/>
                  </a:lnTo>
                  <a:lnTo>
                    <a:pt x="707" y="67"/>
                  </a:lnTo>
                  <a:lnTo>
                    <a:pt x="169" y="135"/>
                  </a:lnTo>
                  <a:lnTo>
                    <a:pt x="135" y="168"/>
                  </a:lnTo>
                  <a:lnTo>
                    <a:pt x="101" y="168"/>
                  </a:lnTo>
                  <a:lnTo>
                    <a:pt x="68" y="202"/>
                  </a:lnTo>
                  <a:lnTo>
                    <a:pt x="0" y="438"/>
                  </a:lnTo>
                  <a:lnTo>
                    <a:pt x="0" y="707"/>
                  </a:lnTo>
                  <a:lnTo>
                    <a:pt x="0" y="1212"/>
                  </a:lnTo>
                  <a:lnTo>
                    <a:pt x="34" y="1818"/>
                  </a:lnTo>
                  <a:lnTo>
                    <a:pt x="68" y="2121"/>
                  </a:lnTo>
                  <a:lnTo>
                    <a:pt x="135" y="2424"/>
                  </a:lnTo>
                  <a:lnTo>
                    <a:pt x="135" y="2458"/>
                  </a:lnTo>
                  <a:lnTo>
                    <a:pt x="202" y="2492"/>
                  </a:lnTo>
                  <a:lnTo>
                    <a:pt x="303" y="2492"/>
                  </a:lnTo>
                  <a:lnTo>
                    <a:pt x="808" y="2424"/>
                  </a:lnTo>
                  <a:lnTo>
                    <a:pt x="842" y="3704"/>
                  </a:lnTo>
                  <a:lnTo>
                    <a:pt x="876" y="4377"/>
                  </a:lnTo>
                  <a:lnTo>
                    <a:pt x="943" y="5017"/>
                  </a:lnTo>
                  <a:lnTo>
                    <a:pt x="977" y="5050"/>
                  </a:lnTo>
                  <a:lnTo>
                    <a:pt x="1044" y="5084"/>
                  </a:lnTo>
                  <a:lnTo>
                    <a:pt x="1078" y="5050"/>
                  </a:lnTo>
                  <a:lnTo>
                    <a:pt x="1111" y="4983"/>
                  </a:lnTo>
                  <a:lnTo>
                    <a:pt x="1246" y="5017"/>
                  </a:lnTo>
                  <a:lnTo>
                    <a:pt x="1381" y="5050"/>
                  </a:lnTo>
                  <a:lnTo>
                    <a:pt x="1684" y="5050"/>
                  </a:lnTo>
                  <a:lnTo>
                    <a:pt x="2088" y="5084"/>
                  </a:lnTo>
                  <a:lnTo>
                    <a:pt x="2458" y="5050"/>
                  </a:lnTo>
                  <a:lnTo>
                    <a:pt x="2559" y="5084"/>
                  </a:lnTo>
                  <a:lnTo>
                    <a:pt x="2626" y="5050"/>
                  </a:lnTo>
                  <a:lnTo>
                    <a:pt x="2694" y="5017"/>
                  </a:lnTo>
                  <a:lnTo>
                    <a:pt x="2727" y="4949"/>
                  </a:lnTo>
                  <a:lnTo>
                    <a:pt x="2727" y="4882"/>
                  </a:lnTo>
                  <a:lnTo>
                    <a:pt x="2660" y="4848"/>
                  </a:lnTo>
                  <a:lnTo>
                    <a:pt x="2660" y="3636"/>
                  </a:lnTo>
                  <a:lnTo>
                    <a:pt x="2626" y="2424"/>
                  </a:lnTo>
                  <a:lnTo>
                    <a:pt x="2626" y="1280"/>
                  </a:lnTo>
                  <a:lnTo>
                    <a:pt x="2593" y="707"/>
                  </a:lnTo>
                  <a:lnTo>
                    <a:pt x="2525" y="438"/>
                  </a:lnTo>
                  <a:lnTo>
                    <a:pt x="2458" y="168"/>
                  </a:lnTo>
                  <a:lnTo>
                    <a:pt x="2458" y="101"/>
                  </a:lnTo>
                  <a:lnTo>
                    <a:pt x="2458" y="67"/>
                  </a:lnTo>
                  <a:lnTo>
                    <a:pt x="242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61" name="Google Shape;1361;p8"/>
            <p:cNvSpPr/>
            <p:nvPr/>
          </p:nvSpPr>
          <p:spPr>
            <a:xfrm>
              <a:off x="1756343" y="234856"/>
              <a:ext cx="122464" cy="120820"/>
            </a:xfrm>
            <a:custGeom>
              <a:avLst/>
              <a:gdLst/>
              <a:ahLst/>
              <a:cxnLst/>
              <a:rect l="l" t="t" r="r" b="b"/>
              <a:pathLst>
                <a:path w="2458" h="2425" extrusionOk="0">
                  <a:moveTo>
                    <a:pt x="2256" y="202"/>
                  </a:moveTo>
                  <a:lnTo>
                    <a:pt x="2222" y="640"/>
                  </a:lnTo>
                  <a:lnTo>
                    <a:pt x="2222" y="1078"/>
                  </a:lnTo>
                  <a:lnTo>
                    <a:pt x="2222" y="1616"/>
                  </a:lnTo>
                  <a:lnTo>
                    <a:pt x="2189" y="2155"/>
                  </a:lnTo>
                  <a:lnTo>
                    <a:pt x="1919" y="2121"/>
                  </a:lnTo>
                  <a:lnTo>
                    <a:pt x="1650" y="2088"/>
                  </a:lnTo>
                  <a:lnTo>
                    <a:pt x="1111" y="2121"/>
                  </a:lnTo>
                  <a:lnTo>
                    <a:pt x="674" y="2155"/>
                  </a:lnTo>
                  <a:lnTo>
                    <a:pt x="472" y="2155"/>
                  </a:lnTo>
                  <a:lnTo>
                    <a:pt x="270" y="2222"/>
                  </a:lnTo>
                  <a:lnTo>
                    <a:pt x="236" y="1684"/>
                  </a:lnTo>
                  <a:lnTo>
                    <a:pt x="202" y="1179"/>
                  </a:lnTo>
                  <a:lnTo>
                    <a:pt x="202" y="741"/>
                  </a:lnTo>
                  <a:lnTo>
                    <a:pt x="169" y="303"/>
                  </a:lnTo>
                  <a:lnTo>
                    <a:pt x="1212" y="270"/>
                  </a:lnTo>
                  <a:lnTo>
                    <a:pt x="1751" y="236"/>
                  </a:lnTo>
                  <a:lnTo>
                    <a:pt x="2256" y="202"/>
                  </a:lnTo>
                  <a:close/>
                  <a:moveTo>
                    <a:pt x="1751" y="0"/>
                  </a:moveTo>
                  <a:lnTo>
                    <a:pt x="1212" y="34"/>
                  </a:lnTo>
                  <a:lnTo>
                    <a:pt x="169" y="101"/>
                  </a:lnTo>
                  <a:lnTo>
                    <a:pt x="101" y="101"/>
                  </a:lnTo>
                  <a:lnTo>
                    <a:pt x="67" y="135"/>
                  </a:lnTo>
                  <a:lnTo>
                    <a:pt x="34" y="169"/>
                  </a:lnTo>
                  <a:lnTo>
                    <a:pt x="0" y="472"/>
                  </a:lnTo>
                  <a:lnTo>
                    <a:pt x="0" y="741"/>
                  </a:lnTo>
                  <a:lnTo>
                    <a:pt x="0" y="1347"/>
                  </a:lnTo>
                  <a:lnTo>
                    <a:pt x="34" y="1852"/>
                  </a:lnTo>
                  <a:lnTo>
                    <a:pt x="34" y="2121"/>
                  </a:lnTo>
                  <a:lnTo>
                    <a:pt x="101" y="2357"/>
                  </a:lnTo>
                  <a:lnTo>
                    <a:pt x="101" y="2391"/>
                  </a:lnTo>
                  <a:lnTo>
                    <a:pt x="169" y="2424"/>
                  </a:lnTo>
                  <a:lnTo>
                    <a:pt x="202" y="2424"/>
                  </a:lnTo>
                  <a:lnTo>
                    <a:pt x="236" y="2391"/>
                  </a:lnTo>
                  <a:lnTo>
                    <a:pt x="741" y="2391"/>
                  </a:lnTo>
                  <a:lnTo>
                    <a:pt x="1280" y="2357"/>
                  </a:lnTo>
                  <a:lnTo>
                    <a:pt x="1751" y="2357"/>
                  </a:lnTo>
                  <a:lnTo>
                    <a:pt x="1987" y="2323"/>
                  </a:lnTo>
                  <a:lnTo>
                    <a:pt x="2222" y="2290"/>
                  </a:lnTo>
                  <a:lnTo>
                    <a:pt x="2323" y="2290"/>
                  </a:lnTo>
                  <a:lnTo>
                    <a:pt x="2357" y="2256"/>
                  </a:lnTo>
                  <a:lnTo>
                    <a:pt x="2357" y="2222"/>
                  </a:lnTo>
                  <a:lnTo>
                    <a:pt x="2424" y="1953"/>
                  </a:lnTo>
                  <a:lnTo>
                    <a:pt x="2458" y="1650"/>
                  </a:lnTo>
                  <a:lnTo>
                    <a:pt x="2458" y="1044"/>
                  </a:lnTo>
                  <a:lnTo>
                    <a:pt x="2424" y="573"/>
                  </a:lnTo>
                  <a:lnTo>
                    <a:pt x="2424" y="337"/>
                  </a:lnTo>
                  <a:lnTo>
                    <a:pt x="2357" y="101"/>
                  </a:lnTo>
                  <a:lnTo>
                    <a:pt x="2323" y="34"/>
                  </a:lnTo>
                  <a:lnTo>
                    <a:pt x="225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62" name="Google Shape;1362;p8"/>
            <p:cNvSpPr/>
            <p:nvPr/>
          </p:nvSpPr>
          <p:spPr>
            <a:xfrm>
              <a:off x="1640605" y="-7"/>
              <a:ext cx="129190" cy="88983"/>
            </a:xfrm>
            <a:custGeom>
              <a:avLst/>
              <a:gdLst/>
              <a:ahLst/>
              <a:cxnLst/>
              <a:rect l="l" t="t" r="r" b="b"/>
              <a:pathLst>
                <a:path w="2593" h="1786" extrusionOk="0">
                  <a:moveTo>
                    <a:pt x="34" y="1"/>
                  </a:moveTo>
                  <a:lnTo>
                    <a:pt x="0" y="236"/>
                  </a:lnTo>
                  <a:lnTo>
                    <a:pt x="34" y="472"/>
                  </a:lnTo>
                  <a:lnTo>
                    <a:pt x="34" y="943"/>
                  </a:lnTo>
                  <a:lnTo>
                    <a:pt x="34" y="1145"/>
                  </a:lnTo>
                  <a:lnTo>
                    <a:pt x="34" y="1415"/>
                  </a:lnTo>
                  <a:lnTo>
                    <a:pt x="67" y="1516"/>
                  </a:lnTo>
                  <a:lnTo>
                    <a:pt x="101" y="1650"/>
                  </a:lnTo>
                  <a:lnTo>
                    <a:pt x="168" y="1718"/>
                  </a:lnTo>
                  <a:lnTo>
                    <a:pt x="269" y="1785"/>
                  </a:lnTo>
                  <a:lnTo>
                    <a:pt x="303" y="1751"/>
                  </a:lnTo>
                  <a:lnTo>
                    <a:pt x="337" y="1718"/>
                  </a:lnTo>
                  <a:lnTo>
                    <a:pt x="572" y="1751"/>
                  </a:lnTo>
                  <a:lnTo>
                    <a:pt x="1347" y="1751"/>
                  </a:lnTo>
                  <a:lnTo>
                    <a:pt x="2390" y="1650"/>
                  </a:lnTo>
                  <a:lnTo>
                    <a:pt x="2525" y="1650"/>
                  </a:lnTo>
                  <a:lnTo>
                    <a:pt x="2559" y="1617"/>
                  </a:lnTo>
                  <a:lnTo>
                    <a:pt x="2593" y="1381"/>
                  </a:lnTo>
                  <a:lnTo>
                    <a:pt x="2559" y="1112"/>
                  </a:lnTo>
                  <a:lnTo>
                    <a:pt x="2525" y="607"/>
                  </a:lnTo>
                  <a:lnTo>
                    <a:pt x="2525" y="1"/>
                  </a:lnTo>
                  <a:lnTo>
                    <a:pt x="2323" y="1"/>
                  </a:lnTo>
                  <a:lnTo>
                    <a:pt x="2323" y="438"/>
                  </a:lnTo>
                  <a:lnTo>
                    <a:pt x="2323" y="943"/>
                  </a:lnTo>
                  <a:lnTo>
                    <a:pt x="2357" y="1179"/>
                  </a:lnTo>
                  <a:lnTo>
                    <a:pt x="2390" y="1448"/>
                  </a:lnTo>
                  <a:lnTo>
                    <a:pt x="1347" y="1448"/>
                  </a:lnTo>
                  <a:lnTo>
                    <a:pt x="808" y="1482"/>
                  </a:lnTo>
                  <a:lnTo>
                    <a:pt x="572" y="1516"/>
                  </a:lnTo>
                  <a:lnTo>
                    <a:pt x="303" y="1583"/>
                  </a:lnTo>
                  <a:lnTo>
                    <a:pt x="269" y="1078"/>
                  </a:lnTo>
                  <a:lnTo>
                    <a:pt x="236" y="573"/>
                  </a:lnTo>
                  <a:lnTo>
                    <a:pt x="2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63" name="Google Shape;1363;p8"/>
            <p:cNvSpPr/>
            <p:nvPr/>
          </p:nvSpPr>
          <p:spPr>
            <a:xfrm>
              <a:off x="1910643" y="162713"/>
              <a:ext cx="52065" cy="45338"/>
            </a:xfrm>
            <a:custGeom>
              <a:avLst/>
              <a:gdLst/>
              <a:ahLst/>
              <a:cxnLst/>
              <a:rect l="l" t="t" r="r" b="b"/>
              <a:pathLst>
                <a:path w="1045" h="910" extrusionOk="0">
                  <a:moveTo>
                    <a:pt x="876" y="1"/>
                  </a:moveTo>
                  <a:lnTo>
                    <a:pt x="842" y="34"/>
                  </a:lnTo>
                  <a:lnTo>
                    <a:pt x="842" y="102"/>
                  </a:lnTo>
                  <a:lnTo>
                    <a:pt x="842" y="236"/>
                  </a:lnTo>
                  <a:lnTo>
                    <a:pt x="809" y="337"/>
                  </a:lnTo>
                  <a:lnTo>
                    <a:pt x="741" y="405"/>
                  </a:lnTo>
                  <a:lnTo>
                    <a:pt x="607" y="472"/>
                  </a:lnTo>
                  <a:lnTo>
                    <a:pt x="371" y="472"/>
                  </a:lnTo>
                  <a:lnTo>
                    <a:pt x="371" y="405"/>
                  </a:lnTo>
                  <a:lnTo>
                    <a:pt x="371" y="337"/>
                  </a:lnTo>
                  <a:lnTo>
                    <a:pt x="405" y="270"/>
                  </a:lnTo>
                  <a:lnTo>
                    <a:pt x="405" y="236"/>
                  </a:lnTo>
                  <a:lnTo>
                    <a:pt x="371" y="203"/>
                  </a:lnTo>
                  <a:lnTo>
                    <a:pt x="337" y="236"/>
                  </a:lnTo>
                  <a:lnTo>
                    <a:pt x="203" y="304"/>
                  </a:lnTo>
                  <a:lnTo>
                    <a:pt x="68" y="371"/>
                  </a:lnTo>
                  <a:lnTo>
                    <a:pt x="1" y="405"/>
                  </a:lnTo>
                  <a:lnTo>
                    <a:pt x="1" y="472"/>
                  </a:lnTo>
                  <a:lnTo>
                    <a:pt x="169" y="842"/>
                  </a:lnTo>
                  <a:lnTo>
                    <a:pt x="203" y="876"/>
                  </a:lnTo>
                  <a:lnTo>
                    <a:pt x="270" y="910"/>
                  </a:lnTo>
                  <a:lnTo>
                    <a:pt x="337" y="876"/>
                  </a:lnTo>
                  <a:lnTo>
                    <a:pt x="371" y="876"/>
                  </a:lnTo>
                  <a:lnTo>
                    <a:pt x="371" y="809"/>
                  </a:lnTo>
                  <a:lnTo>
                    <a:pt x="371" y="674"/>
                  </a:lnTo>
                  <a:lnTo>
                    <a:pt x="607" y="674"/>
                  </a:lnTo>
                  <a:lnTo>
                    <a:pt x="775" y="607"/>
                  </a:lnTo>
                  <a:lnTo>
                    <a:pt x="910" y="506"/>
                  </a:lnTo>
                  <a:lnTo>
                    <a:pt x="1011" y="371"/>
                  </a:lnTo>
                  <a:lnTo>
                    <a:pt x="1044" y="203"/>
                  </a:lnTo>
                  <a:lnTo>
                    <a:pt x="1011" y="34"/>
                  </a:lnTo>
                  <a:lnTo>
                    <a:pt x="97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64" name="Google Shape;1364;p8"/>
            <p:cNvSpPr/>
            <p:nvPr/>
          </p:nvSpPr>
          <p:spPr>
            <a:xfrm>
              <a:off x="1721118" y="100634"/>
              <a:ext cx="125852" cy="119175"/>
            </a:xfrm>
            <a:custGeom>
              <a:avLst/>
              <a:gdLst/>
              <a:ahLst/>
              <a:cxnLst/>
              <a:rect l="l" t="t" r="r" b="b"/>
              <a:pathLst>
                <a:path w="2526" h="2392" extrusionOk="0">
                  <a:moveTo>
                    <a:pt x="2256" y="236"/>
                  </a:moveTo>
                  <a:lnTo>
                    <a:pt x="2256" y="674"/>
                  </a:lnTo>
                  <a:lnTo>
                    <a:pt x="2290" y="1078"/>
                  </a:lnTo>
                  <a:lnTo>
                    <a:pt x="2290" y="1617"/>
                  </a:lnTo>
                  <a:lnTo>
                    <a:pt x="2323" y="2122"/>
                  </a:lnTo>
                  <a:lnTo>
                    <a:pt x="2121" y="2088"/>
                  </a:lnTo>
                  <a:lnTo>
                    <a:pt x="1886" y="2088"/>
                  </a:lnTo>
                  <a:lnTo>
                    <a:pt x="1448" y="2122"/>
                  </a:lnTo>
                  <a:lnTo>
                    <a:pt x="909" y="2122"/>
                  </a:lnTo>
                  <a:lnTo>
                    <a:pt x="640" y="2156"/>
                  </a:lnTo>
                  <a:lnTo>
                    <a:pt x="370" y="2223"/>
                  </a:lnTo>
                  <a:lnTo>
                    <a:pt x="337" y="1684"/>
                  </a:lnTo>
                  <a:lnTo>
                    <a:pt x="269" y="1146"/>
                  </a:lnTo>
                  <a:lnTo>
                    <a:pt x="236" y="708"/>
                  </a:lnTo>
                  <a:lnTo>
                    <a:pt x="168" y="270"/>
                  </a:lnTo>
                  <a:lnTo>
                    <a:pt x="673" y="304"/>
                  </a:lnTo>
                  <a:lnTo>
                    <a:pt x="1212" y="270"/>
                  </a:lnTo>
                  <a:lnTo>
                    <a:pt x="2256" y="236"/>
                  </a:lnTo>
                  <a:close/>
                  <a:moveTo>
                    <a:pt x="2256" y="1"/>
                  </a:moveTo>
                  <a:lnTo>
                    <a:pt x="1212" y="34"/>
                  </a:lnTo>
                  <a:lnTo>
                    <a:pt x="673" y="34"/>
                  </a:lnTo>
                  <a:lnTo>
                    <a:pt x="135" y="102"/>
                  </a:lnTo>
                  <a:lnTo>
                    <a:pt x="67" y="135"/>
                  </a:lnTo>
                  <a:lnTo>
                    <a:pt x="67" y="203"/>
                  </a:lnTo>
                  <a:lnTo>
                    <a:pt x="34" y="438"/>
                  </a:lnTo>
                  <a:lnTo>
                    <a:pt x="0" y="674"/>
                  </a:lnTo>
                  <a:lnTo>
                    <a:pt x="34" y="1146"/>
                  </a:lnTo>
                  <a:lnTo>
                    <a:pt x="101" y="1752"/>
                  </a:lnTo>
                  <a:lnTo>
                    <a:pt x="135" y="2021"/>
                  </a:lnTo>
                  <a:lnTo>
                    <a:pt x="236" y="2324"/>
                  </a:lnTo>
                  <a:lnTo>
                    <a:pt x="236" y="2358"/>
                  </a:lnTo>
                  <a:lnTo>
                    <a:pt x="370" y="2358"/>
                  </a:lnTo>
                  <a:lnTo>
                    <a:pt x="606" y="2391"/>
                  </a:lnTo>
                  <a:lnTo>
                    <a:pt x="842" y="2391"/>
                  </a:lnTo>
                  <a:lnTo>
                    <a:pt x="1313" y="2358"/>
                  </a:lnTo>
                  <a:lnTo>
                    <a:pt x="2088" y="2358"/>
                  </a:lnTo>
                  <a:lnTo>
                    <a:pt x="2357" y="2290"/>
                  </a:lnTo>
                  <a:lnTo>
                    <a:pt x="2391" y="2324"/>
                  </a:lnTo>
                  <a:lnTo>
                    <a:pt x="2492" y="2324"/>
                  </a:lnTo>
                  <a:lnTo>
                    <a:pt x="2492" y="2290"/>
                  </a:lnTo>
                  <a:lnTo>
                    <a:pt x="2525" y="2021"/>
                  </a:lnTo>
                  <a:lnTo>
                    <a:pt x="2525" y="1752"/>
                  </a:lnTo>
                  <a:lnTo>
                    <a:pt x="2492" y="1247"/>
                  </a:lnTo>
                  <a:lnTo>
                    <a:pt x="2458" y="641"/>
                  </a:lnTo>
                  <a:lnTo>
                    <a:pt x="2424" y="371"/>
                  </a:lnTo>
                  <a:lnTo>
                    <a:pt x="2357" y="68"/>
                  </a:lnTo>
                  <a:lnTo>
                    <a:pt x="2323" y="34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65" name="Google Shape;1365;p8"/>
            <p:cNvSpPr/>
            <p:nvPr/>
          </p:nvSpPr>
          <p:spPr>
            <a:xfrm>
              <a:off x="1581864" y="102328"/>
              <a:ext cx="124207" cy="135916"/>
            </a:xfrm>
            <a:custGeom>
              <a:avLst/>
              <a:gdLst/>
              <a:ahLst/>
              <a:cxnLst/>
              <a:rect l="l" t="t" r="r" b="b"/>
              <a:pathLst>
                <a:path w="2493" h="2728" extrusionOk="0">
                  <a:moveTo>
                    <a:pt x="2290" y="236"/>
                  </a:moveTo>
                  <a:lnTo>
                    <a:pt x="2223" y="741"/>
                  </a:lnTo>
                  <a:lnTo>
                    <a:pt x="2223" y="1280"/>
                  </a:lnTo>
                  <a:lnTo>
                    <a:pt x="2223" y="1819"/>
                  </a:lnTo>
                  <a:lnTo>
                    <a:pt x="2290" y="2324"/>
                  </a:lnTo>
                  <a:lnTo>
                    <a:pt x="2324" y="2391"/>
                  </a:lnTo>
                  <a:lnTo>
                    <a:pt x="2324" y="2391"/>
                  </a:lnTo>
                  <a:lnTo>
                    <a:pt x="2290" y="2357"/>
                  </a:lnTo>
                  <a:lnTo>
                    <a:pt x="1819" y="2357"/>
                  </a:lnTo>
                  <a:lnTo>
                    <a:pt x="1347" y="2391"/>
                  </a:lnTo>
                  <a:lnTo>
                    <a:pt x="371" y="2391"/>
                  </a:lnTo>
                  <a:lnTo>
                    <a:pt x="270" y="1314"/>
                  </a:lnTo>
                  <a:lnTo>
                    <a:pt x="203" y="270"/>
                  </a:lnTo>
                  <a:lnTo>
                    <a:pt x="203" y="270"/>
                  </a:lnTo>
                  <a:lnTo>
                    <a:pt x="708" y="303"/>
                  </a:lnTo>
                  <a:lnTo>
                    <a:pt x="1246" y="303"/>
                  </a:lnTo>
                  <a:lnTo>
                    <a:pt x="2290" y="236"/>
                  </a:lnTo>
                  <a:close/>
                  <a:moveTo>
                    <a:pt x="2324" y="0"/>
                  </a:moveTo>
                  <a:lnTo>
                    <a:pt x="1785" y="34"/>
                  </a:lnTo>
                  <a:lnTo>
                    <a:pt x="1246" y="68"/>
                  </a:lnTo>
                  <a:lnTo>
                    <a:pt x="708" y="68"/>
                  </a:lnTo>
                  <a:lnTo>
                    <a:pt x="169" y="101"/>
                  </a:lnTo>
                  <a:lnTo>
                    <a:pt x="102" y="135"/>
                  </a:lnTo>
                  <a:lnTo>
                    <a:pt x="102" y="169"/>
                  </a:lnTo>
                  <a:lnTo>
                    <a:pt x="68" y="202"/>
                  </a:lnTo>
                  <a:lnTo>
                    <a:pt x="34" y="236"/>
                  </a:lnTo>
                  <a:lnTo>
                    <a:pt x="1" y="842"/>
                  </a:lnTo>
                  <a:lnTo>
                    <a:pt x="34" y="1448"/>
                  </a:lnTo>
                  <a:lnTo>
                    <a:pt x="102" y="2054"/>
                  </a:lnTo>
                  <a:lnTo>
                    <a:pt x="203" y="2627"/>
                  </a:lnTo>
                  <a:lnTo>
                    <a:pt x="236" y="2694"/>
                  </a:lnTo>
                  <a:lnTo>
                    <a:pt x="304" y="2728"/>
                  </a:lnTo>
                  <a:lnTo>
                    <a:pt x="371" y="2660"/>
                  </a:lnTo>
                  <a:lnTo>
                    <a:pt x="405" y="2593"/>
                  </a:lnTo>
                  <a:lnTo>
                    <a:pt x="405" y="2526"/>
                  </a:lnTo>
                  <a:lnTo>
                    <a:pt x="876" y="2593"/>
                  </a:lnTo>
                  <a:lnTo>
                    <a:pt x="1347" y="2627"/>
                  </a:lnTo>
                  <a:lnTo>
                    <a:pt x="1852" y="2627"/>
                  </a:lnTo>
                  <a:lnTo>
                    <a:pt x="2088" y="2559"/>
                  </a:lnTo>
                  <a:lnTo>
                    <a:pt x="2290" y="2526"/>
                  </a:lnTo>
                  <a:lnTo>
                    <a:pt x="2357" y="2458"/>
                  </a:lnTo>
                  <a:lnTo>
                    <a:pt x="2324" y="2391"/>
                  </a:lnTo>
                  <a:lnTo>
                    <a:pt x="2324" y="2391"/>
                  </a:lnTo>
                  <a:lnTo>
                    <a:pt x="2391" y="2425"/>
                  </a:lnTo>
                  <a:lnTo>
                    <a:pt x="2425" y="2425"/>
                  </a:lnTo>
                  <a:lnTo>
                    <a:pt x="2458" y="2391"/>
                  </a:lnTo>
                  <a:lnTo>
                    <a:pt x="2458" y="2324"/>
                  </a:lnTo>
                  <a:lnTo>
                    <a:pt x="2492" y="1819"/>
                  </a:lnTo>
                  <a:lnTo>
                    <a:pt x="2492" y="1280"/>
                  </a:lnTo>
                  <a:lnTo>
                    <a:pt x="2458" y="708"/>
                  </a:lnTo>
                  <a:lnTo>
                    <a:pt x="2391" y="202"/>
                  </a:lnTo>
                  <a:lnTo>
                    <a:pt x="2425" y="135"/>
                  </a:lnTo>
                  <a:lnTo>
                    <a:pt x="2425" y="68"/>
                  </a:lnTo>
                  <a:lnTo>
                    <a:pt x="2391" y="34"/>
                  </a:lnTo>
                  <a:lnTo>
                    <a:pt x="232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66" name="Google Shape;1366;p8"/>
            <p:cNvSpPr/>
            <p:nvPr/>
          </p:nvSpPr>
          <p:spPr>
            <a:xfrm>
              <a:off x="1612057" y="239888"/>
              <a:ext cx="129240" cy="120820"/>
            </a:xfrm>
            <a:custGeom>
              <a:avLst/>
              <a:gdLst/>
              <a:ahLst/>
              <a:cxnLst/>
              <a:rect l="l" t="t" r="r" b="b"/>
              <a:pathLst>
                <a:path w="2594" h="2425" extrusionOk="0">
                  <a:moveTo>
                    <a:pt x="1819" y="0"/>
                  </a:moveTo>
                  <a:lnTo>
                    <a:pt x="1280" y="68"/>
                  </a:lnTo>
                  <a:lnTo>
                    <a:pt x="708" y="101"/>
                  </a:lnTo>
                  <a:lnTo>
                    <a:pt x="135" y="202"/>
                  </a:lnTo>
                  <a:lnTo>
                    <a:pt x="135" y="135"/>
                  </a:lnTo>
                  <a:lnTo>
                    <a:pt x="102" y="101"/>
                  </a:lnTo>
                  <a:lnTo>
                    <a:pt x="34" y="101"/>
                  </a:lnTo>
                  <a:lnTo>
                    <a:pt x="1" y="135"/>
                  </a:lnTo>
                  <a:lnTo>
                    <a:pt x="1" y="438"/>
                  </a:lnTo>
                  <a:lnTo>
                    <a:pt x="1" y="741"/>
                  </a:lnTo>
                  <a:lnTo>
                    <a:pt x="34" y="1347"/>
                  </a:lnTo>
                  <a:lnTo>
                    <a:pt x="34" y="1852"/>
                  </a:lnTo>
                  <a:lnTo>
                    <a:pt x="68" y="2121"/>
                  </a:lnTo>
                  <a:lnTo>
                    <a:pt x="102" y="2391"/>
                  </a:lnTo>
                  <a:lnTo>
                    <a:pt x="135" y="2391"/>
                  </a:lnTo>
                  <a:lnTo>
                    <a:pt x="169" y="2424"/>
                  </a:lnTo>
                  <a:lnTo>
                    <a:pt x="203" y="2391"/>
                  </a:lnTo>
                  <a:lnTo>
                    <a:pt x="1314" y="2391"/>
                  </a:lnTo>
                  <a:lnTo>
                    <a:pt x="1819" y="2357"/>
                  </a:lnTo>
                  <a:lnTo>
                    <a:pt x="2088" y="2323"/>
                  </a:lnTo>
                  <a:lnTo>
                    <a:pt x="2324" y="2290"/>
                  </a:lnTo>
                  <a:lnTo>
                    <a:pt x="2357" y="2323"/>
                  </a:lnTo>
                  <a:lnTo>
                    <a:pt x="2391" y="2323"/>
                  </a:lnTo>
                  <a:lnTo>
                    <a:pt x="2492" y="2290"/>
                  </a:lnTo>
                  <a:lnTo>
                    <a:pt x="2559" y="2189"/>
                  </a:lnTo>
                  <a:lnTo>
                    <a:pt x="2593" y="2088"/>
                  </a:lnTo>
                  <a:lnTo>
                    <a:pt x="2593" y="1953"/>
                  </a:lnTo>
                  <a:lnTo>
                    <a:pt x="2559" y="1717"/>
                  </a:lnTo>
                  <a:lnTo>
                    <a:pt x="2559" y="1482"/>
                  </a:lnTo>
                  <a:lnTo>
                    <a:pt x="2526" y="775"/>
                  </a:lnTo>
                  <a:lnTo>
                    <a:pt x="2458" y="404"/>
                  </a:lnTo>
                  <a:lnTo>
                    <a:pt x="2425" y="236"/>
                  </a:lnTo>
                  <a:lnTo>
                    <a:pt x="2324" y="101"/>
                  </a:lnTo>
                  <a:lnTo>
                    <a:pt x="2256" y="202"/>
                  </a:lnTo>
                  <a:lnTo>
                    <a:pt x="2256" y="337"/>
                  </a:lnTo>
                  <a:lnTo>
                    <a:pt x="2256" y="606"/>
                  </a:lnTo>
                  <a:lnTo>
                    <a:pt x="2324" y="1145"/>
                  </a:lnTo>
                  <a:lnTo>
                    <a:pt x="2324" y="1650"/>
                  </a:lnTo>
                  <a:lnTo>
                    <a:pt x="2324" y="2155"/>
                  </a:lnTo>
                  <a:lnTo>
                    <a:pt x="2088" y="2121"/>
                  </a:lnTo>
                  <a:lnTo>
                    <a:pt x="1819" y="2088"/>
                  </a:lnTo>
                  <a:lnTo>
                    <a:pt x="1314" y="2121"/>
                  </a:lnTo>
                  <a:lnTo>
                    <a:pt x="270" y="2189"/>
                  </a:lnTo>
                  <a:lnTo>
                    <a:pt x="236" y="2189"/>
                  </a:lnTo>
                  <a:lnTo>
                    <a:pt x="270" y="1919"/>
                  </a:lnTo>
                  <a:lnTo>
                    <a:pt x="270" y="1684"/>
                  </a:lnTo>
                  <a:lnTo>
                    <a:pt x="236" y="1179"/>
                  </a:lnTo>
                  <a:lnTo>
                    <a:pt x="203" y="775"/>
                  </a:lnTo>
                  <a:lnTo>
                    <a:pt x="169" y="404"/>
                  </a:lnTo>
                  <a:lnTo>
                    <a:pt x="809" y="337"/>
                  </a:lnTo>
                  <a:lnTo>
                    <a:pt x="1448" y="270"/>
                  </a:lnTo>
                  <a:lnTo>
                    <a:pt x="1886" y="236"/>
                  </a:lnTo>
                  <a:lnTo>
                    <a:pt x="2088" y="202"/>
                  </a:lnTo>
                  <a:lnTo>
                    <a:pt x="2290" y="101"/>
                  </a:lnTo>
                  <a:lnTo>
                    <a:pt x="2290" y="68"/>
                  </a:lnTo>
                  <a:lnTo>
                    <a:pt x="2189" y="34"/>
                  </a:lnTo>
                  <a:lnTo>
                    <a:pt x="205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67" name="Google Shape;1367;p8"/>
            <p:cNvSpPr/>
            <p:nvPr/>
          </p:nvSpPr>
          <p:spPr>
            <a:xfrm>
              <a:off x="1781503" y="598859"/>
              <a:ext cx="43645" cy="25210"/>
            </a:xfrm>
            <a:custGeom>
              <a:avLst/>
              <a:gdLst/>
              <a:ahLst/>
              <a:cxnLst/>
              <a:rect l="l" t="t" r="r" b="b"/>
              <a:pathLst>
                <a:path w="876" h="506" extrusionOk="0">
                  <a:moveTo>
                    <a:pt x="707" y="0"/>
                  </a:moveTo>
                  <a:lnTo>
                    <a:pt x="539" y="169"/>
                  </a:lnTo>
                  <a:lnTo>
                    <a:pt x="404" y="303"/>
                  </a:lnTo>
                  <a:lnTo>
                    <a:pt x="270" y="169"/>
                  </a:lnTo>
                  <a:lnTo>
                    <a:pt x="169" y="34"/>
                  </a:lnTo>
                  <a:lnTo>
                    <a:pt x="34" y="34"/>
                  </a:lnTo>
                  <a:lnTo>
                    <a:pt x="0" y="101"/>
                  </a:lnTo>
                  <a:lnTo>
                    <a:pt x="34" y="169"/>
                  </a:lnTo>
                  <a:lnTo>
                    <a:pt x="135" y="303"/>
                  </a:lnTo>
                  <a:lnTo>
                    <a:pt x="270" y="472"/>
                  </a:lnTo>
                  <a:lnTo>
                    <a:pt x="303" y="505"/>
                  </a:lnTo>
                  <a:lnTo>
                    <a:pt x="337" y="505"/>
                  </a:lnTo>
                  <a:lnTo>
                    <a:pt x="404" y="472"/>
                  </a:lnTo>
                  <a:lnTo>
                    <a:pt x="438" y="472"/>
                  </a:lnTo>
                  <a:lnTo>
                    <a:pt x="472" y="438"/>
                  </a:lnTo>
                  <a:lnTo>
                    <a:pt x="674" y="303"/>
                  </a:lnTo>
                  <a:lnTo>
                    <a:pt x="842" y="169"/>
                  </a:lnTo>
                  <a:lnTo>
                    <a:pt x="876" y="101"/>
                  </a:lnTo>
                  <a:lnTo>
                    <a:pt x="842" y="34"/>
                  </a:lnTo>
                  <a:lnTo>
                    <a:pt x="77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68" name="Google Shape;1368;p8"/>
            <p:cNvSpPr/>
            <p:nvPr/>
          </p:nvSpPr>
          <p:spPr>
            <a:xfrm>
              <a:off x="1243022" y="303611"/>
              <a:ext cx="40306" cy="42000"/>
            </a:xfrm>
            <a:custGeom>
              <a:avLst/>
              <a:gdLst/>
              <a:ahLst/>
              <a:cxnLst/>
              <a:rect l="l" t="t" r="r" b="b"/>
              <a:pathLst>
                <a:path w="809" h="843" extrusionOk="0">
                  <a:moveTo>
                    <a:pt x="34" y="1"/>
                  </a:moveTo>
                  <a:lnTo>
                    <a:pt x="1" y="135"/>
                  </a:lnTo>
                  <a:lnTo>
                    <a:pt x="1" y="270"/>
                  </a:lnTo>
                  <a:lnTo>
                    <a:pt x="1" y="640"/>
                  </a:lnTo>
                  <a:lnTo>
                    <a:pt x="34" y="708"/>
                  </a:lnTo>
                  <a:lnTo>
                    <a:pt x="68" y="741"/>
                  </a:lnTo>
                  <a:lnTo>
                    <a:pt x="135" y="741"/>
                  </a:lnTo>
                  <a:lnTo>
                    <a:pt x="169" y="708"/>
                  </a:lnTo>
                  <a:lnTo>
                    <a:pt x="371" y="506"/>
                  </a:lnTo>
                  <a:lnTo>
                    <a:pt x="371" y="539"/>
                  </a:lnTo>
                  <a:lnTo>
                    <a:pt x="405" y="607"/>
                  </a:lnTo>
                  <a:lnTo>
                    <a:pt x="472" y="708"/>
                  </a:lnTo>
                  <a:lnTo>
                    <a:pt x="573" y="809"/>
                  </a:lnTo>
                  <a:lnTo>
                    <a:pt x="607" y="842"/>
                  </a:lnTo>
                  <a:lnTo>
                    <a:pt x="674" y="842"/>
                  </a:lnTo>
                  <a:lnTo>
                    <a:pt x="708" y="775"/>
                  </a:lnTo>
                  <a:lnTo>
                    <a:pt x="708" y="741"/>
                  </a:lnTo>
                  <a:lnTo>
                    <a:pt x="640" y="640"/>
                  </a:lnTo>
                  <a:lnTo>
                    <a:pt x="539" y="506"/>
                  </a:lnTo>
                  <a:lnTo>
                    <a:pt x="472" y="472"/>
                  </a:lnTo>
                  <a:lnTo>
                    <a:pt x="438" y="472"/>
                  </a:lnTo>
                  <a:lnTo>
                    <a:pt x="506" y="405"/>
                  </a:lnTo>
                  <a:lnTo>
                    <a:pt x="640" y="270"/>
                  </a:lnTo>
                  <a:lnTo>
                    <a:pt x="674" y="304"/>
                  </a:lnTo>
                  <a:lnTo>
                    <a:pt x="741" y="270"/>
                  </a:lnTo>
                  <a:lnTo>
                    <a:pt x="809" y="203"/>
                  </a:lnTo>
                  <a:lnTo>
                    <a:pt x="809" y="169"/>
                  </a:lnTo>
                  <a:lnTo>
                    <a:pt x="775" y="102"/>
                  </a:lnTo>
                  <a:lnTo>
                    <a:pt x="741" y="68"/>
                  </a:lnTo>
                  <a:lnTo>
                    <a:pt x="573" y="68"/>
                  </a:lnTo>
                  <a:lnTo>
                    <a:pt x="438" y="169"/>
                  </a:lnTo>
                  <a:lnTo>
                    <a:pt x="337" y="304"/>
                  </a:lnTo>
                  <a:lnTo>
                    <a:pt x="169" y="472"/>
                  </a:lnTo>
                  <a:lnTo>
                    <a:pt x="135" y="304"/>
                  </a:lnTo>
                  <a:lnTo>
                    <a:pt x="135" y="135"/>
                  </a:lnTo>
                  <a:lnTo>
                    <a:pt x="102" y="68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69" name="Google Shape;1369;p8"/>
            <p:cNvSpPr/>
            <p:nvPr/>
          </p:nvSpPr>
          <p:spPr>
            <a:xfrm>
              <a:off x="1196089" y="254984"/>
              <a:ext cx="124158" cy="130884"/>
            </a:xfrm>
            <a:custGeom>
              <a:avLst/>
              <a:gdLst/>
              <a:ahLst/>
              <a:cxnLst/>
              <a:rect l="l" t="t" r="r" b="b"/>
              <a:pathLst>
                <a:path w="2492" h="2627" extrusionOk="0">
                  <a:moveTo>
                    <a:pt x="2222" y="135"/>
                  </a:moveTo>
                  <a:lnTo>
                    <a:pt x="2222" y="1212"/>
                  </a:lnTo>
                  <a:lnTo>
                    <a:pt x="2188" y="2290"/>
                  </a:lnTo>
                  <a:lnTo>
                    <a:pt x="1717" y="2323"/>
                  </a:lnTo>
                  <a:lnTo>
                    <a:pt x="1212" y="2357"/>
                  </a:lnTo>
                  <a:lnTo>
                    <a:pt x="774" y="2357"/>
                  </a:lnTo>
                  <a:lnTo>
                    <a:pt x="539" y="2391"/>
                  </a:lnTo>
                  <a:lnTo>
                    <a:pt x="303" y="2424"/>
                  </a:lnTo>
                  <a:lnTo>
                    <a:pt x="269" y="2424"/>
                  </a:lnTo>
                  <a:lnTo>
                    <a:pt x="269" y="2391"/>
                  </a:lnTo>
                  <a:lnTo>
                    <a:pt x="303" y="1886"/>
                  </a:lnTo>
                  <a:lnTo>
                    <a:pt x="269" y="1347"/>
                  </a:lnTo>
                  <a:lnTo>
                    <a:pt x="236" y="808"/>
                  </a:lnTo>
                  <a:lnTo>
                    <a:pt x="135" y="270"/>
                  </a:lnTo>
                  <a:lnTo>
                    <a:pt x="1178" y="270"/>
                  </a:lnTo>
                  <a:lnTo>
                    <a:pt x="1683" y="236"/>
                  </a:lnTo>
                  <a:lnTo>
                    <a:pt x="2222" y="135"/>
                  </a:lnTo>
                  <a:close/>
                  <a:moveTo>
                    <a:pt x="1683" y="0"/>
                  </a:moveTo>
                  <a:lnTo>
                    <a:pt x="1145" y="34"/>
                  </a:lnTo>
                  <a:lnTo>
                    <a:pt x="606" y="68"/>
                  </a:lnTo>
                  <a:lnTo>
                    <a:pt x="67" y="68"/>
                  </a:lnTo>
                  <a:lnTo>
                    <a:pt x="0" y="101"/>
                  </a:lnTo>
                  <a:lnTo>
                    <a:pt x="0" y="135"/>
                  </a:lnTo>
                  <a:lnTo>
                    <a:pt x="0" y="202"/>
                  </a:lnTo>
                  <a:lnTo>
                    <a:pt x="34" y="270"/>
                  </a:lnTo>
                  <a:lnTo>
                    <a:pt x="0" y="775"/>
                  </a:lnTo>
                  <a:lnTo>
                    <a:pt x="34" y="1347"/>
                  </a:lnTo>
                  <a:lnTo>
                    <a:pt x="67" y="1886"/>
                  </a:lnTo>
                  <a:lnTo>
                    <a:pt x="101" y="2391"/>
                  </a:lnTo>
                  <a:lnTo>
                    <a:pt x="135" y="2458"/>
                  </a:lnTo>
                  <a:lnTo>
                    <a:pt x="168" y="2458"/>
                  </a:lnTo>
                  <a:lnTo>
                    <a:pt x="202" y="2492"/>
                  </a:lnTo>
                  <a:lnTo>
                    <a:pt x="236" y="2458"/>
                  </a:lnTo>
                  <a:lnTo>
                    <a:pt x="236" y="2525"/>
                  </a:lnTo>
                  <a:lnTo>
                    <a:pt x="303" y="2559"/>
                  </a:lnTo>
                  <a:lnTo>
                    <a:pt x="539" y="2593"/>
                  </a:lnTo>
                  <a:lnTo>
                    <a:pt x="774" y="2626"/>
                  </a:lnTo>
                  <a:lnTo>
                    <a:pt x="1246" y="2626"/>
                  </a:lnTo>
                  <a:lnTo>
                    <a:pt x="1751" y="2525"/>
                  </a:lnTo>
                  <a:lnTo>
                    <a:pt x="2188" y="2424"/>
                  </a:lnTo>
                  <a:lnTo>
                    <a:pt x="2188" y="2492"/>
                  </a:lnTo>
                  <a:lnTo>
                    <a:pt x="2222" y="2559"/>
                  </a:lnTo>
                  <a:lnTo>
                    <a:pt x="2289" y="2593"/>
                  </a:lnTo>
                  <a:lnTo>
                    <a:pt x="2357" y="2593"/>
                  </a:lnTo>
                  <a:lnTo>
                    <a:pt x="2424" y="2525"/>
                  </a:lnTo>
                  <a:lnTo>
                    <a:pt x="2458" y="1919"/>
                  </a:lnTo>
                  <a:lnTo>
                    <a:pt x="2491" y="1313"/>
                  </a:lnTo>
                  <a:lnTo>
                    <a:pt x="2458" y="707"/>
                  </a:lnTo>
                  <a:lnTo>
                    <a:pt x="2357" y="101"/>
                  </a:lnTo>
                  <a:lnTo>
                    <a:pt x="2357" y="68"/>
                  </a:lnTo>
                  <a:lnTo>
                    <a:pt x="2323" y="68"/>
                  </a:lnTo>
                  <a:lnTo>
                    <a:pt x="228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70" name="Google Shape;1370;p8"/>
            <p:cNvSpPr/>
            <p:nvPr/>
          </p:nvSpPr>
          <p:spPr>
            <a:xfrm>
              <a:off x="1170928" y="436139"/>
              <a:ext cx="45338" cy="38612"/>
            </a:xfrm>
            <a:custGeom>
              <a:avLst/>
              <a:gdLst/>
              <a:ahLst/>
              <a:cxnLst/>
              <a:rect l="l" t="t" r="r" b="b"/>
              <a:pathLst>
                <a:path w="910" h="775" extrusionOk="0">
                  <a:moveTo>
                    <a:pt x="67" y="0"/>
                  </a:moveTo>
                  <a:lnTo>
                    <a:pt x="0" y="34"/>
                  </a:lnTo>
                  <a:lnTo>
                    <a:pt x="0" y="101"/>
                  </a:lnTo>
                  <a:lnTo>
                    <a:pt x="0" y="674"/>
                  </a:lnTo>
                  <a:lnTo>
                    <a:pt x="34" y="741"/>
                  </a:lnTo>
                  <a:lnTo>
                    <a:pt x="168" y="741"/>
                  </a:lnTo>
                  <a:lnTo>
                    <a:pt x="202" y="674"/>
                  </a:lnTo>
                  <a:lnTo>
                    <a:pt x="202" y="438"/>
                  </a:lnTo>
                  <a:lnTo>
                    <a:pt x="303" y="606"/>
                  </a:lnTo>
                  <a:lnTo>
                    <a:pt x="370" y="640"/>
                  </a:lnTo>
                  <a:lnTo>
                    <a:pt x="404" y="640"/>
                  </a:lnTo>
                  <a:lnTo>
                    <a:pt x="438" y="606"/>
                  </a:lnTo>
                  <a:lnTo>
                    <a:pt x="640" y="404"/>
                  </a:lnTo>
                  <a:lnTo>
                    <a:pt x="673" y="573"/>
                  </a:lnTo>
                  <a:lnTo>
                    <a:pt x="741" y="741"/>
                  </a:lnTo>
                  <a:lnTo>
                    <a:pt x="808" y="775"/>
                  </a:lnTo>
                  <a:lnTo>
                    <a:pt x="875" y="741"/>
                  </a:lnTo>
                  <a:lnTo>
                    <a:pt x="909" y="707"/>
                  </a:lnTo>
                  <a:lnTo>
                    <a:pt x="909" y="640"/>
                  </a:lnTo>
                  <a:lnTo>
                    <a:pt x="842" y="404"/>
                  </a:lnTo>
                  <a:lnTo>
                    <a:pt x="842" y="270"/>
                  </a:lnTo>
                  <a:lnTo>
                    <a:pt x="842" y="135"/>
                  </a:lnTo>
                  <a:lnTo>
                    <a:pt x="842" y="68"/>
                  </a:lnTo>
                  <a:lnTo>
                    <a:pt x="808" y="34"/>
                  </a:lnTo>
                  <a:lnTo>
                    <a:pt x="741" y="34"/>
                  </a:lnTo>
                  <a:lnTo>
                    <a:pt x="673" y="68"/>
                  </a:lnTo>
                  <a:lnTo>
                    <a:pt x="404" y="371"/>
                  </a:lnTo>
                  <a:lnTo>
                    <a:pt x="168" y="34"/>
                  </a:lnTo>
                  <a:lnTo>
                    <a:pt x="10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71" name="Google Shape;1371;p8"/>
            <p:cNvSpPr/>
            <p:nvPr/>
          </p:nvSpPr>
          <p:spPr>
            <a:xfrm>
              <a:off x="1412468" y="385818"/>
              <a:ext cx="127496" cy="119126"/>
            </a:xfrm>
            <a:custGeom>
              <a:avLst/>
              <a:gdLst/>
              <a:ahLst/>
              <a:cxnLst/>
              <a:rect l="l" t="t" r="r" b="b"/>
              <a:pathLst>
                <a:path w="2559" h="2391" extrusionOk="0">
                  <a:moveTo>
                    <a:pt x="101" y="0"/>
                  </a:moveTo>
                  <a:lnTo>
                    <a:pt x="101" y="34"/>
                  </a:lnTo>
                  <a:lnTo>
                    <a:pt x="34" y="303"/>
                  </a:lnTo>
                  <a:lnTo>
                    <a:pt x="0" y="539"/>
                  </a:lnTo>
                  <a:lnTo>
                    <a:pt x="34" y="1078"/>
                  </a:lnTo>
                  <a:lnTo>
                    <a:pt x="68" y="1684"/>
                  </a:lnTo>
                  <a:lnTo>
                    <a:pt x="101" y="1987"/>
                  </a:lnTo>
                  <a:lnTo>
                    <a:pt x="169" y="2290"/>
                  </a:lnTo>
                  <a:lnTo>
                    <a:pt x="202" y="2323"/>
                  </a:lnTo>
                  <a:lnTo>
                    <a:pt x="270" y="2357"/>
                  </a:lnTo>
                  <a:lnTo>
                    <a:pt x="303" y="2323"/>
                  </a:lnTo>
                  <a:lnTo>
                    <a:pt x="337" y="2256"/>
                  </a:lnTo>
                  <a:lnTo>
                    <a:pt x="337" y="1953"/>
                  </a:lnTo>
                  <a:lnTo>
                    <a:pt x="303" y="1650"/>
                  </a:lnTo>
                  <a:lnTo>
                    <a:pt x="236" y="1078"/>
                  </a:lnTo>
                  <a:lnTo>
                    <a:pt x="236" y="640"/>
                  </a:lnTo>
                  <a:lnTo>
                    <a:pt x="202" y="202"/>
                  </a:lnTo>
                  <a:lnTo>
                    <a:pt x="438" y="236"/>
                  </a:lnTo>
                  <a:lnTo>
                    <a:pt x="1145" y="236"/>
                  </a:lnTo>
                  <a:lnTo>
                    <a:pt x="2222" y="169"/>
                  </a:lnTo>
                  <a:lnTo>
                    <a:pt x="2256" y="236"/>
                  </a:lnTo>
                  <a:lnTo>
                    <a:pt x="2357" y="236"/>
                  </a:lnTo>
                  <a:lnTo>
                    <a:pt x="2323" y="573"/>
                  </a:lnTo>
                  <a:lnTo>
                    <a:pt x="2323" y="876"/>
                  </a:lnTo>
                  <a:lnTo>
                    <a:pt x="2357" y="2054"/>
                  </a:lnTo>
                  <a:lnTo>
                    <a:pt x="1886" y="2054"/>
                  </a:lnTo>
                  <a:lnTo>
                    <a:pt x="1414" y="2088"/>
                  </a:lnTo>
                  <a:lnTo>
                    <a:pt x="707" y="2088"/>
                  </a:lnTo>
                  <a:lnTo>
                    <a:pt x="539" y="2121"/>
                  </a:lnTo>
                  <a:lnTo>
                    <a:pt x="438" y="2189"/>
                  </a:lnTo>
                  <a:lnTo>
                    <a:pt x="337" y="2256"/>
                  </a:lnTo>
                  <a:lnTo>
                    <a:pt x="438" y="2323"/>
                  </a:lnTo>
                  <a:lnTo>
                    <a:pt x="539" y="2357"/>
                  </a:lnTo>
                  <a:lnTo>
                    <a:pt x="775" y="2391"/>
                  </a:lnTo>
                  <a:lnTo>
                    <a:pt x="1280" y="2357"/>
                  </a:lnTo>
                  <a:lnTo>
                    <a:pt x="1818" y="2357"/>
                  </a:lnTo>
                  <a:lnTo>
                    <a:pt x="2121" y="2323"/>
                  </a:lnTo>
                  <a:lnTo>
                    <a:pt x="2391" y="2256"/>
                  </a:lnTo>
                  <a:lnTo>
                    <a:pt x="2424" y="2323"/>
                  </a:lnTo>
                  <a:lnTo>
                    <a:pt x="2492" y="2323"/>
                  </a:lnTo>
                  <a:lnTo>
                    <a:pt x="2559" y="2290"/>
                  </a:lnTo>
                  <a:lnTo>
                    <a:pt x="2559" y="2222"/>
                  </a:lnTo>
                  <a:lnTo>
                    <a:pt x="2525" y="1044"/>
                  </a:lnTo>
                  <a:lnTo>
                    <a:pt x="2525" y="539"/>
                  </a:lnTo>
                  <a:lnTo>
                    <a:pt x="2492" y="270"/>
                  </a:lnTo>
                  <a:lnTo>
                    <a:pt x="2458" y="34"/>
                  </a:lnTo>
                  <a:lnTo>
                    <a:pt x="2424" y="34"/>
                  </a:lnTo>
                  <a:lnTo>
                    <a:pt x="2391" y="68"/>
                  </a:lnTo>
                  <a:lnTo>
                    <a:pt x="2323" y="34"/>
                  </a:lnTo>
                  <a:lnTo>
                    <a:pt x="2222" y="0"/>
                  </a:lnTo>
                  <a:lnTo>
                    <a:pt x="2020" y="0"/>
                  </a:lnTo>
                  <a:lnTo>
                    <a:pt x="1616" y="34"/>
                  </a:lnTo>
                  <a:lnTo>
                    <a:pt x="909" y="34"/>
                  </a:lnTo>
                  <a:lnTo>
                    <a:pt x="539" y="68"/>
                  </a:lnTo>
                  <a:lnTo>
                    <a:pt x="202" y="101"/>
                  </a:lnTo>
                  <a:lnTo>
                    <a:pt x="202" y="34"/>
                  </a:lnTo>
                  <a:lnTo>
                    <a:pt x="16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72" name="Google Shape;1372;p8"/>
            <p:cNvSpPr/>
            <p:nvPr/>
          </p:nvSpPr>
          <p:spPr>
            <a:xfrm>
              <a:off x="1479529" y="155987"/>
              <a:ext cx="45338" cy="35274"/>
            </a:xfrm>
            <a:custGeom>
              <a:avLst/>
              <a:gdLst/>
              <a:ahLst/>
              <a:cxnLst/>
              <a:rect l="l" t="t" r="r" b="b"/>
              <a:pathLst>
                <a:path w="910" h="708" extrusionOk="0">
                  <a:moveTo>
                    <a:pt x="607" y="169"/>
                  </a:moveTo>
                  <a:lnTo>
                    <a:pt x="742" y="203"/>
                  </a:lnTo>
                  <a:lnTo>
                    <a:pt x="641" y="304"/>
                  </a:lnTo>
                  <a:lnTo>
                    <a:pt x="540" y="371"/>
                  </a:lnTo>
                  <a:lnTo>
                    <a:pt x="270" y="371"/>
                  </a:lnTo>
                  <a:lnTo>
                    <a:pt x="270" y="203"/>
                  </a:lnTo>
                  <a:lnTo>
                    <a:pt x="371" y="169"/>
                  </a:lnTo>
                  <a:close/>
                  <a:moveTo>
                    <a:pt x="506" y="1"/>
                  </a:moveTo>
                  <a:lnTo>
                    <a:pt x="371" y="35"/>
                  </a:lnTo>
                  <a:lnTo>
                    <a:pt x="270" y="102"/>
                  </a:lnTo>
                  <a:lnTo>
                    <a:pt x="203" y="68"/>
                  </a:lnTo>
                  <a:lnTo>
                    <a:pt x="169" y="68"/>
                  </a:lnTo>
                  <a:lnTo>
                    <a:pt x="136" y="102"/>
                  </a:lnTo>
                  <a:lnTo>
                    <a:pt x="102" y="203"/>
                  </a:lnTo>
                  <a:lnTo>
                    <a:pt x="102" y="338"/>
                  </a:lnTo>
                  <a:lnTo>
                    <a:pt x="35" y="371"/>
                  </a:lnTo>
                  <a:lnTo>
                    <a:pt x="1" y="439"/>
                  </a:lnTo>
                  <a:lnTo>
                    <a:pt x="35" y="506"/>
                  </a:lnTo>
                  <a:lnTo>
                    <a:pt x="102" y="540"/>
                  </a:lnTo>
                  <a:lnTo>
                    <a:pt x="102" y="607"/>
                  </a:lnTo>
                  <a:lnTo>
                    <a:pt x="136" y="674"/>
                  </a:lnTo>
                  <a:lnTo>
                    <a:pt x="169" y="708"/>
                  </a:lnTo>
                  <a:lnTo>
                    <a:pt x="203" y="708"/>
                  </a:lnTo>
                  <a:lnTo>
                    <a:pt x="237" y="674"/>
                  </a:lnTo>
                  <a:lnTo>
                    <a:pt x="270" y="641"/>
                  </a:lnTo>
                  <a:lnTo>
                    <a:pt x="304" y="607"/>
                  </a:lnTo>
                  <a:lnTo>
                    <a:pt x="270" y="540"/>
                  </a:lnTo>
                  <a:lnTo>
                    <a:pt x="506" y="540"/>
                  </a:lnTo>
                  <a:lnTo>
                    <a:pt x="708" y="472"/>
                  </a:lnTo>
                  <a:lnTo>
                    <a:pt x="775" y="439"/>
                  </a:lnTo>
                  <a:lnTo>
                    <a:pt x="843" y="371"/>
                  </a:lnTo>
                  <a:lnTo>
                    <a:pt x="876" y="270"/>
                  </a:lnTo>
                  <a:lnTo>
                    <a:pt x="910" y="169"/>
                  </a:lnTo>
                  <a:lnTo>
                    <a:pt x="910" y="102"/>
                  </a:lnTo>
                  <a:lnTo>
                    <a:pt x="876" y="102"/>
                  </a:lnTo>
                  <a:lnTo>
                    <a:pt x="67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73" name="Google Shape;1373;p8"/>
            <p:cNvSpPr/>
            <p:nvPr/>
          </p:nvSpPr>
          <p:spPr>
            <a:xfrm>
              <a:off x="1442660" y="533442"/>
              <a:ext cx="11758" cy="130884"/>
            </a:xfrm>
            <a:custGeom>
              <a:avLst/>
              <a:gdLst/>
              <a:ahLst/>
              <a:cxnLst/>
              <a:rect l="l" t="t" r="r" b="b"/>
              <a:pathLst>
                <a:path w="236" h="2627" extrusionOk="0">
                  <a:moveTo>
                    <a:pt x="68" y="0"/>
                  </a:moveTo>
                  <a:lnTo>
                    <a:pt x="0" y="236"/>
                  </a:lnTo>
                  <a:lnTo>
                    <a:pt x="0" y="472"/>
                  </a:lnTo>
                  <a:lnTo>
                    <a:pt x="0" y="977"/>
                  </a:lnTo>
                  <a:lnTo>
                    <a:pt x="0" y="1785"/>
                  </a:lnTo>
                  <a:lnTo>
                    <a:pt x="0" y="2155"/>
                  </a:lnTo>
                  <a:lnTo>
                    <a:pt x="34" y="2559"/>
                  </a:lnTo>
                  <a:lnTo>
                    <a:pt x="68" y="2593"/>
                  </a:lnTo>
                  <a:lnTo>
                    <a:pt x="101" y="2626"/>
                  </a:lnTo>
                  <a:lnTo>
                    <a:pt x="169" y="2626"/>
                  </a:lnTo>
                  <a:lnTo>
                    <a:pt x="202" y="2559"/>
                  </a:lnTo>
                  <a:lnTo>
                    <a:pt x="202" y="2256"/>
                  </a:lnTo>
                  <a:lnTo>
                    <a:pt x="236" y="1953"/>
                  </a:lnTo>
                  <a:lnTo>
                    <a:pt x="202" y="1381"/>
                  </a:lnTo>
                  <a:lnTo>
                    <a:pt x="202" y="674"/>
                  </a:lnTo>
                  <a:lnTo>
                    <a:pt x="202" y="337"/>
                  </a:lnTo>
                  <a:lnTo>
                    <a:pt x="169" y="169"/>
                  </a:lnTo>
                  <a:lnTo>
                    <a:pt x="10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74" name="Google Shape;1374;p8"/>
            <p:cNvSpPr/>
            <p:nvPr/>
          </p:nvSpPr>
          <p:spPr>
            <a:xfrm>
              <a:off x="1647281" y="600503"/>
              <a:ext cx="21872" cy="33630"/>
            </a:xfrm>
            <a:custGeom>
              <a:avLst/>
              <a:gdLst/>
              <a:ahLst/>
              <a:cxnLst/>
              <a:rect l="l" t="t" r="r" b="b"/>
              <a:pathLst>
                <a:path w="439" h="675" extrusionOk="0">
                  <a:moveTo>
                    <a:pt x="270" y="1"/>
                  </a:moveTo>
                  <a:lnTo>
                    <a:pt x="203" y="68"/>
                  </a:lnTo>
                  <a:lnTo>
                    <a:pt x="135" y="136"/>
                  </a:lnTo>
                  <a:lnTo>
                    <a:pt x="34" y="237"/>
                  </a:lnTo>
                  <a:lnTo>
                    <a:pt x="1" y="371"/>
                  </a:lnTo>
                  <a:lnTo>
                    <a:pt x="34" y="405"/>
                  </a:lnTo>
                  <a:lnTo>
                    <a:pt x="34" y="439"/>
                  </a:lnTo>
                  <a:lnTo>
                    <a:pt x="135" y="439"/>
                  </a:lnTo>
                  <a:lnTo>
                    <a:pt x="169" y="506"/>
                  </a:lnTo>
                  <a:lnTo>
                    <a:pt x="304" y="641"/>
                  </a:lnTo>
                  <a:lnTo>
                    <a:pt x="371" y="674"/>
                  </a:lnTo>
                  <a:lnTo>
                    <a:pt x="438" y="641"/>
                  </a:lnTo>
                  <a:lnTo>
                    <a:pt x="438" y="607"/>
                  </a:lnTo>
                  <a:lnTo>
                    <a:pt x="438" y="540"/>
                  </a:lnTo>
                  <a:lnTo>
                    <a:pt x="337" y="439"/>
                  </a:lnTo>
                  <a:lnTo>
                    <a:pt x="236" y="338"/>
                  </a:lnTo>
                  <a:lnTo>
                    <a:pt x="405" y="169"/>
                  </a:lnTo>
                  <a:lnTo>
                    <a:pt x="438" y="136"/>
                  </a:lnTo>
                  <a:lnTo>
                    <a:pt x="438" y="68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75" name="Google Shape;1375;p8"/>
            <p:cNvSpPr/>
            <p:nvPr/>
          </p:nvSpPr>
          <p:spPr>
            <a:xfrm>
              <a:off x="1553366" y="375754"/>
              <a:ext cx="124158" cy="134222"/>
            </a:xfrm>
            <a:custGeom>
              <a:avLst/>
              <a:gdLst/>
              <a:ahLst/>
              <a:cxnLst/>
              <a:rect l="l" t="t" r="r" b="b"/>
              <a:pathLst>
                <a:path w="2492" h="2694" extrusionOk="0">
                  <a:moveTo>
                    <a:pt x="2290" y="202"/>
                  </a:moveTo>
                  <a:lnTo>
                    <a:pt x="2222" y="707"/>
                  </a:lnTo>
                  <a:lnTo>
                    <a:pt x="2222" y="1246"/>
                  </a:lnTo>
                  <a:lnTo>
                    <a:pt x="2256" y="1785"/>
                  </a:lnTo>
                  <a:lnTo>
                    <a:pt x="2290" y="2323"/>
                  </a:lnTo>
                  <a:lnTo>
                    <a:pt x="2323" y="2357"/>
                  </a:lnTo>
                  <a:lnTo>
                    <a:pt x="2290" y="2357"/>
                  </a:lnTo>
                  <a:lnTo>
                    <a:pt x="2054" y="2323"/>
                  </a:lnTo>
                  <a:lnTo>
                    <a:pt x="1818" y="2323"/>
                  </a:lnTo>
                  <a:lnTo>
                    <a:pt x="1347" y="2357"/>
                  </a:lnTo>
                  <a:lnTo>
                    <a:pt x="371" y="2357"/>
                  </a:lnTo>
                  <a:lnTo>
                    <a:pt x="270" y="1313"/>
                  </a:lnTo>
                  <a:lnTo>
                    <a:pt x="202" y="236"/>
                  </a:lnTo>
                  <a:lnTo>
                    <a:pt x="707" y="270"/>
                  </a:lnTo>
                  <a:lnTo>
                    <a:pt x="1246" y="270"/>
                  </a:lnTo>
                  <a:lnTo>
                    <a:pt x="2290" y="202"/>
                  </a:lnTo>
                  <a:close/>
                  <a:moveTo>
                    <a:pt x="2323" y="0"/>
                  </a:moveTo>
                  <a:lnTo>
                    <a:pt x="1785" y="34"/>
                  </a:lnTo>
                  <a:lnTo>
                    <a:pt x="707" y="34"/>
                  </a:lnTo>
                  <a:lnTo>
                    <a:pt x="169" y="68"/>
                  </a:lnTo>
                  <a:lnTo>
                    <a:pt x="101" y="101"/>
                  </a:lnTo>
                  <a:lnTo>
                    <a:pt x="101" y="169"/>
                  </a:lnTo>
                  <a:lnTo>
                    <a:pt x="68" y="169"/>
                  </a:lnTo>
                  <a:lnTo>
                    <a:pt x="34" y="202"/>
                  </a:lnTo>
                  <a:lnTo>
                    <a:pt x="0" y="808"/>
                  </a:lnTo>
                  <a:lnTo>
                    <a:pt x="34" y="1414"/>
                  </a:lnTo>
                  <a:lnTo>
                    <a:pt x="101" y="2020"/>
                  </a:lnTo>
                  <a:lnTo>
                    <a:pt x="202" y="2626"/>
                  </a:lnTo>
                  <a:lnTo>
                    <a:pt x="236" y="2660"/>
                  </a:lnTo>
                  <a:lnTo>
                    <a:pt x="303" y="2694"/>
                  </a:lnTo>
                  <a:lnTo>
                    <a:pt x="404" y="2660"/>
                  </a:lnTo>
                  <a:lnTo>
                    <a:pt x="404" y="2559"/>
                  </a:lnTo>
                  <a:lnTo>
                    <a:pt x="404" y="2492"/>
                  </a:lnTo>
                  <a:lnTo>
                    <a:pt x="876" y="2593"/>
                  </a:lnTo>
                  <a:lnTo>
                    <a:pt x="1852" y="2593"/>
                  </a:lnTo>
                  <a:lnTo>
                    <a:pt x="2088" y="2559"/>
                  </a:lnTo>
                  <a:lnTo>
                    <a:pt x="2290" y="2492"/>
                  </a:lnTo>
                  <a:lnTo>
                    <a:pt x="2357" y="2458"/>
                  </a:lnTo>
                  <a:lnTo>
                    <a:pt x="2357" y="2391"/>
                  </a:lnTo>
                  <a:lnTo>
                    <a:pt x="2424" y="2391"/>
                  </a:lnTo>
                  <a:lnTo>
                    <a:pt x="2458" y="2357"/>
                  </a:lnTo>
                  <a:lnTo>
                    <a:pt x="2492" y="2323"/>
                  </a:lnTo>
                  <a:lnTo>
                    <a:pt x="2492" y="1785"/>
                  </a:lnTo>
                  <a:lnTo>
                    <a:pt x="2492" y="1246"/>
                  </a:lnTo>
                  <a:lnTo>
                    <a:pt x="2458" y="707"/>
                  </a:lnTo>
                  <a:lnTo>
                    <a:pt x="2391" y="169"/>
                  </a:lnTo>
                  <a:lnTo>
                    <a:pt x="2424" y="101"/>
                  </a:lnTo>
                  <a:lnTo>
                    <a:pt x="2424" y="68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76" name="Google Shape;1376;p8"/>
            <p:cNvSpPr/>
            <p:nvPr/>
          </p:nvSpPr>
          <p:spPr>
            <a:xfrm>
              <a:off x="1447692" y="514958"/>
              <a:ext cx="129190" cy="151012"/>
            </a:xfrm>
            <a:custGeom>
              <a:avLst/>
              <a:gdLst/>
              <a:ahLst/>
              <a:cxnLst/>
              <a:rect l="l" t="t" r="r" b="b"/>
              <a:pathLst>
                <a:path w="2593" h="3031" extrusionOk="0">
                  <a:moveTo>
                    <a:pt x="2424" y="1"/>
                  </a:moveTo>
                  <a:lnTo>
                    <a:pt x="2391" y="34"/>
                  </a:lnTo>
                  <a:lnTo>
                    <a:pt x="2357" y="68"/>
                  </a:lnTo>
                  <a:lnTo>
                    <a:pt x="2054" y="68"/>
                  </a:lnTo>
                  <a:lnTo>
                    <a:pt x="1785" y="102"/>
                  </a:lnTo>
                  <a:lnTo>
                    <a:pt x="1212" y="203"/>
                  </a:lnTo>
                  <a:lnTo>
                    <a:pt x="909" y="203"/>
                  </a:lnTo>
                  <a:lnTo>
                    <a:pt x="606" y="135"/>
                  </a:lnTo>
                  <a:lnTo>
                    <a:pt x="303" y="135"/>
                  </a:lnTo>
                  <a:lnTo>
                    <a:pt x="169" y="169"/>
                  </a:lnTo>
                  <a:lnTo>
                    <a:pt x="34" y="236"/>
                  </a:lnTo>
                  <a:lnTo>
                    <a:pt x="0" y="270"/>
                  </a:lnTo>
                  <a:lnTo>
                    <a:pt x="0" y="304"/>
                  </a:lnTo>
                  <a:lnTo>
                    <a:pt x="68" y="338"/>
                  </a:lnTo>
                  <a:lnTo>
                    <a:pt x="303" y="371"/>
                  </a:lnTo>
                  <a:lnTo>
                    <a:pt x="539" y="405"/>
                  </a:lnTo>
                  <a:lnTo>
                    <a:pt x="1044" y="439"/>
                  </a:lnTo>
                  <a:lnTo>
                    <a:pt x="1381" y="439"/>
                  </a:lnTo>
                  <a:lnTo>
                    <a:pt x="1684" y="371"/>
                  </a:lnTo>
                  <a:lnTo>
                    <a:pt x="2020" y="304"/>
                  </a:lnTo>
                  <a:lnTo>
                    <a:pt x="2357" y="304"/>
                  </a:lnTo>
                  <a:lnTo>
                    <a:pt x="2323" y="809"/>
                  </a:lnTo>
                  <a:lnTo>
                    <a:pt x="2357" y="1314"/>
                  </a:lnTo>
                  <a:lnTo>
                    <a:pt x="2357" y="1954"/>
                  </a:lnTo>
                  <a:lnTo>
                    <a:pt x="2357" y="2290"/>
                  </a:lnTo>
                  <a:lnTo>
                    <a:pt x="2424" y="2627"/>
                  </a:lnTo>
                  <a:lnTo>
                    <a:pt x="2357" y="2593"/>
                  </a:lnTo>
                  <a:lnTo>
                    <a:pt x="1751" y="2661"/>
                  </a:lnTo>
                  <a:lnTo>
                    <a:pt x="1111" y="2728"/>
                  </a:lnTo>
                  <a:lnTo>
                    <a:pt x="606" y="2795"/>
                  </a:lnTo>
                  <a:lnTo>
                    <a:pt x="337" y="2863"/>
                  </a:lnTo>
                  <a:lnTo>
                    <a:pt x="101" y="2964"/>
                  </a:lnTo>
                  <a:lnTo>
                    <a:pt x="371" y="3031"/>
                  </a:lnTo>
                  <a:lnTo>
                    <a:pt x="606" y="2997"/>
                  </a:lnTo>
                  <a:lnTo>
                    <a:pt x="1111" y="2930"/>
                  </a:lnTo>
                  <a:lnTo>
                    <a:pt x="1751" y="2863"/>
                  </a:lnTo>
                  <a:lnTo>
                    <a:pt x="2357" y="2795"/>
                  </a:lnTo>
                  <a:lnTo>
                    <a:pt x="2424" y="2762"/>
                  </a:lnTo>
                  <a:lnTo>
                    <a:pt x="2458" y="2728"/>
                  </a:lnTo>
                  <a:lnTo>
                    <a:pt x="2458" y="2762"/>
                  </a:lnTo>
                  <a:lnTo>
                    <a:pt x="2525" y="2762"/>
                  </a:lnTo>
                  <a:lnTo>
                    <a:pt x="2559" y="2728"/>
                  </a:lnTo>
                  <a:lnTo>
                    <a:pt x="2593" y="2425"/>
                  </a:lnTo>
                  <a:lnTo>
                    <a:pt x="2593" y="2122"/>
                  </a:lnTo>
                  <a:lnTo>
                    <a:pt x="2593" y="1516"/>
                  </a:lnTo>
                  <a:lnTo>
                    <a:pt x="2559" y="775"/>
                  </a:lnTo>
                  <a:lnTo>
                    <a:pt x="2559" y="439"/>
                  </a:lnTo>
                  <a:lnTo>
                    <a:pt x="2492" y="68"/>
                  </a:lnTo>
                  <a:lnTo>
                    <a:pt x="2492" y="34"/>
                  </a:lnTo>
                  <a:lnTo>
                    <a:pt x="242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77" name="Google Shape;1377;p8"/>
            <p:cNvSpPr/>
            <p:nvPr/>
          </p:nvSpPr>
          <p:spPr>
            <a:xfrm>
              <a:off x="578788" y="536780"/>
              <a:ext cx="682768" cy="164414"/>
            </a:xfrm>
            <a:custGeom>
              <a:avLst/>
              <a:gdLst/>
              <a:ahLst/>
              <a:cxnLst/>
              <a:rect l="l" t="t" r="r" b="b"/>
              <a:pathLst>
                <a:path w="13704" h="3300" extrusionOk="0">
                  <a:moveTo>
                    <a:pt x="13366" y="337"/>
                  </a:moveTo>
                  <a:lnTo>
                    <a:pt x="13366" y="674"/>
                  </a:lnTo>
                  <a:lnTo>
                    <a:pt x="13366" y="1011"/>
                  </a:lnTo>
                  <a:lnTo>
                    <a:pt x="13434" y="2593"/>
                  </a:lnTo>
                  <a:lnTo>
                    <a:pt x="13400" y="2559"/>
                  </a:lnTo>
                  <a:lnTo>
                    <a:pt x="13030" y="2492"/>
                  </a:lnTo>
                  <a:lnTo>
                    <a:pt x="12659" y="2458"/>
                  </a:lnTo>
                  <a:lnTo>
                    <a:pt x="11986" y="2458"/>
                  </a:lnTo>
                  <a:lnTo>
                    <a:pt x="11279" y="2526"/>
                  </a:lnTo>
                  <a:lnTo>
                    <a:pt x="10572" y="2627"/>
                  </a:lnTo>
                  <a:lnTo>
                    <a:pt x="9697" y="2728"/>
                  </a:lnTo>
                  <a:lnTo>
                    <a:pt x="8855" y="2795"/>
                  </a:lnTo>
                  <a:lnTo>
                    <a:pt x="7171" y="2862"/>
                  </a:lnTo>
                  <a:lnTo>
                    <a:pt x="5488" y="2896"/>
                  </a:lnTo>
                  <a:lnTo>
                    <a:pt x="3805" y="2930"/>
                  </a:lnTo>
                  <a:lnTo>
                    <a:pt x="2088" y="2963"/>
                  </a:lnTo>
                  <a:lnTo>
                    <a:pt x="1246" y="2997"/>
                  </a:lnTo>
                  <a:lnTo>
                    <a:pt x="438" y="3064"/>
                  </a:lnTo>
                  <a:lnTo>
                    <a:pt x="404" y="2761"/>
                  </a:lnTo>
                  <a:lnTo>
                    <a:pt x="371" y="2425"/>
                  </a:lnTo>
                  <a:lnTo>
                    <a:pt x="270" y="1751"/>
                  </a:lnTo>
                  <a:lnTo>
                    <a:pt x="202" y="1145"/>
                  </a:lnTo>
                  <a:lnTo>
                    <a:pt x="135" y="842"/>
                  </a:lnTo>
                  <a:lnTo>
                    <a:pt x="68" y="573"/>
                  </a:lnTo>
                  <a:lnTo>
                    <a:pt x="1751" y="573"/>
                  </a:lnTo>
                  <a:lnTo>
                    <a:pt x="3434" y="539"/>
                  </a:lnTo>
                  <a:lnTo>
                    <a:pt x="6801" y="438"/>
                  </a:lnTo>
                  <a:lnTo>
                    <a:pt x="13366" y="337"/>
                  </a:lnTo>
                  <a:close/>
                  <a:moveTo>
                    <a:pt x="13467" y="1"/>
                  </a:moveTo>
                  <a:lnTo>
                    <a:pt x="13400" y="68"/>
                  </a:lnTo>
                  <a:lnTo>
                    <a:pt x="6801" y="236"/>
                  </a:lnTo>
                  <a:lnTo>
                    <a:pt x="3434" y="270"/>
                  </a:lnTo>
                  <a:lnTo>
                    <a:pt x="1751" y="304"/>
                  </a:lnTo>
                  <a:lnTo>
                    <a:pt x="68" y="371"/>
                  </a:lnTo>
                  <a:lnTo>
                    <a:pt x="34" y="405"/>
                  </a:lnTo>
                  <a:lnTo>
                    <a:pt x="0" y="438"/>
                  </a:lnTo>
                  <a:lnTo>
                    <a:pt x="0" y="506"/>
                  </a:lnTo>
                  <a:lnTo>
                    <a:pt x="0" y="842"/>
                  </a:lnTo>
                  <a:lnTo>
                    <a:pt x="0" y="1145"/>
                  </a:lnTo>
                  <a:lnTo>
                    <a:pt x="68" y="1751"/>
                  </a:lnTo>
                  <a:lnTo>
                    <a:pt x="135" y="2526"/>
                  </a:lnTo>
                  <a:lnTo>
                    <a:pt x="169" y="2896"/>
                  </a:lnTo>
                  <a:lnTo>
                    <a:pt x="270" y="3266"/>
                  </a:lnTo>
                  <a:lnTo>
                    <a:pt x="303" y="3300"/>
                  </a:lnTo>
                  <a:lnTo>
                    <a:pt x="337" y="3300"/>
                  </a:lnTo>
                  <a:lnTo>
                    <a:pt x="404" y="3266"/>
                  </a:lnTo>
                  <a:lnTo>
                    <a:pt x="404" y="3233"/>
                  </a:lnTo>
                  <a:lnTo>
                    <a:pt x="1212" y="3266"/>
                  </a:lnTo>
                  <a:lnTo>
                    <a:pt x="2054" y="3266"/>
                  </a:lnTo>
                  <a:lnTo>
                    <a:pt x="3670" y="3233"/>
                  </a:lnTo>
                  <a:lnTo>
                    <a:pt x="6936" y="3098"/>
                  </a:lnTo>
                  <a:lnTo>
                    <a:pt x="8518" y="3031"/>
                  </a:lnTo>
                  <a:lnTo>
                    <a:pt x="9326" y="2997"/>
                  </a:lnTo>
                  <a:lnTo>
                    <a:pt x="10101" y="2930"/>
                  </a:lnTo>
                  <a:lnTo>
                    <a:pt x="10909" y="2829"/>
                  </a:lnTo>
                  <a:lnTo>
                    <a:pt x="11717" y="2728"/>
                  </a:lnTo>
                  <a:lnTo>
                    <a:pt x="12525" y="2728"/>
                  </a:lnTo>
                  <a:lnTo>
                    <a:pt x="12929" y="2761"/>
                  </a:lnTo>
                  <a:lnTo>
                    <a:pt x="13333" y="2795"/>
                  </a:lnTo>
                  <a:lnTo>
                    <a:pt x="13434" y="2795"/>
                  </a:lnTo>
                  <a:lnTo>
                    <a:pt x="13467" y="2694"/>
                  </a:lnTo>
                  <a:lnTo>
                    <a:pt x="13535" y="2728"/>
                  </a:lnTo>
                  <a:lnTo>
                    <a:pt x="13602" y="2728"/>
                  </a:lnTo>
                  <a:lnTo>
                    <a:pt x="13669" y="2660"/>
                  </a:lnTo>
                  <a:lnTo>
                    <a:pt x="13703" y="2593"/>
                  </a:lnTo>
                  <a:lnTo>
                    <a:pt x="13636" y="1179"/>
                  </a:lnTo>
                  <a:lnTo>
                    <a:pt x="13636" y="741"/>
                  </a:lnTo>
                  <a:lnTo>
                    <a:pt x="13636" y="539"/>
                  </a:lnTo>
                  <a:lnTo>
                    <a:pt x="13602" y="304"/>
                  </a:lnTo>
                  <a:lnTo>
                    <a:pt x="13636" y="270"/>
                  </a:lnTo>
                  <a:lnTo>
                    <a:pt x="13669" y="169"/>
                  </a:lnTo>
                  <a:lnTo>
                    <a:pt x="13602" y="102"/>
                  </a:lnTo>
                  <a:lnTo>
                    <a:pt x="13535" y="68"/>
                  </a:lnTo>
                  <a:lnTo>
                    <a:pt x="13501" y="68"/>
                  </a:lnTo>
                  <a:lnTo>
                    <a:pt x="1346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78" name="Google Shape;1378;p8"/>
            <p:cNvSpPr/>
            <p:nvPr/>
          </p:nvSpPr>
          <p:spPr>
            <a:xfrm>
              <a:off x="1454369" y="409284"/>
              <a:ext cx="35274" cy="31936"/>
            </a:xfrm>
            <a:custGeom>
              <a:avLst/>
              <a:gdLst/>
              <a:ahLst/>
              <a:cxnLst/>
              <a:rect l="l" t="t" r="r" b="b"/>
              <a:pathLst>
                <a:path w="708" h="641" extrusionOk="0">
                  <a:moveTo>
                    <a:pt x="68" y="1"/>
                  </a:moveTo>
                  <a:lnTo>
                    <a:pt x="1" y="34"/>
                  </a:lnTo>
                  <a:lnTo>
                    <a:pt x="1" y="68"/>
                  </a:lnTo>
                  <a:lnTo>
                    <a:pt x="35" y="102"/>
                  </a:lnTo>
                  <a:lnTo>
                    <a:pt x="169" y="203"/>
                  </a:lnTo>
                  <a:lnTo>
                    <a:pt x="371" y="270"/>
                  </a:lnTo>
                  <a:lnTo>
                    <a:pt x="102" y="472"/>
                  </a:lnTo>
                  <a:lnTo>
                    <a:pt x="68" y="539"/>
                  </a:lnTo>
                  <a:lnTo>
                    <a:pt x="102" y="607"/>
                  </a:lnTo>
                  <a:lnTo>
                    <a:pt x="169" y="640"/>
                  </a:lnTo>
                  <a:lnTo>
                    <a:pt x="237" y="640"/>
                  </a:lnTo>
                  <a:lnTo>
                    <a:pt x="439" y="472"/>
                  </a:lnTo>
                  <a:lnTo>
                    <a:pt x="641" y="304"/>
                  </a:lnTo>
                  <a:lnTo>
                    <a:pt x="674" y="270"/>
                  </a:lnTo>
                  <a:lnTo>
                    <a:pt x="708" y="203"/>
                  </a:lnTo>
                  <a:lnTo>
                    <a:pt x="674" y="169"/>
                  </a:lnTo>
                  <a:lnTo>
                    <a:pt x="607" y="135"/>
                  </a:lnTo>
                  <a:lnTo>
                    <a:pt x="338" y="34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79" name="Google Shape;1379;p8"/>
            <p:cNvSpPr/>
            <p:nvPr/>
          </p:nvSpPr>
          <p:spPr>
            <a:xfrm>
              <a:off x="50" y="439477"/>
              <a:ext cx="139304" cy="130884"/>
            </a:xfrm>
            <a:custGeom>
              <a:avLst/>
              <a:gdLst/>
              <a:ahLst/>
              <a:cxnLst/>
              <a:rect l="l" t="t" r="r" b="b"/>
              <a:pathLst>
                <a:path w="2796" h="2627" extrusionOk="0">
                  <a:moveTo>
                    <a:pt x="2627" y="1"/>
                  </a:moveTo>
                  <a:lnTo>
                    <a:pt x="2593" y="34"/>
                  </a:lnTo>
                  <a:lnTo>
                    <a:pt x="2560" y="68"/>
                  </a:lnTo>
                  <a:lnTo>
                    <a:pt x="2492" y="236"/>
                  </a:lnTo>
                  <a:lnTo>
                    <a:pt x="1819" y="169"/>
                  </a:lnTo>
                  <a:lnTo>
                    <a:pt x="1145" y="135"/>
                  </a:lnTo>
                  <a:lnTo>
                    <a:pt x="573" y="135"/>
                  </a:lnTo>
                  <a:lnTo>
                    <a:pt x="1" y="169"/>
                  </a:lnTo>
                  <a:lnTo>
                    <a:pt x="1" y="371"/>
                  </a:lnTo>
                  <a:lnTo>
                    <a:pt x="1684" y="371"/>
                  </a:lnTo>
                  <a:lnTo>
                    <a:pt x="2458" y="405"/>
                  </a:lnTo>
                  <a:lnTo>
                    <a:pt x="2425" y="876"/>
                  </a:lnTo>
                  <a:lnTo>
                    <a:pt x="2458" y="1347"/>
                  </a:lnTo>
                  <a:lnTo>
                    <a:pt x="2526" y="2257"/>
                  </a:lnTo>
                  <a:lnTo>
                    <a:pt x="1953" y="2324"/>
                  </a:lnTo>
                  <a:lnTo>
                    <a:pt x="1179" y="2358"/>
                  </a:lnTo>
                  <a:lnTo>
                    <a:pt x="472" y="2391"/>
                  </a:lnTo>
                  <a:lnTo>
                    <a:pt x="169" y="2358"/>
                  </a:lnTo>
                  <a:lnTo>
                    <a:pt x="1" y="2324"/>
                  </a:lnTo>
                  <a:lnTo>
                    <a:pt x="1" y="2492"/>
                  </a:lnTo>
                  <a:lnTo>
                    <a:pt x="640" y="2593"/>
                  </a:lnTo>
                  <a:lnTo>
                    <a:pt x="1314" y="2627"/>
                  </a:lnTo>
                  <a:lnTo>
                    <a:pt x="1987" y="2560"/>
                  </a:lnTo>
                  <a:lnTo>
                    <a:pt x="2627" y="2459"/>
                  </a:lnTo>
                  <a:lnTo>
                    <a:pt x="2728" y="2459"/>
                  </a:lnTo>
                  <a:lnTo>
                    <a:pt x="2795" y="2391"/>
                  </a:lnTo>
                  <a:lnTo>
                    <a:pt x="2795" y="2324"/>
                  </a:lnTo>
                  <a:lnTo>
                    <a:pt x="2728" y="1718"/>
                  </a:lnTo>
                  <a:lnTo>
                    <a:pt x="2694" y="1112"/>
                  </a:lnTo>
                  <a:lnTo>
                    <a:pt x="2728" y="573"/>
                  </a:lnTo>
                  <a:lnTo>
                    <a:pt x="2728" y="337"/>
                  </a:lnTo>
                  <a:lnTo>
                    <a:pt x="2694" y="68"/>
                  </a:lnTo>
                  <a:lnTo>
                    <a:pt x="2661" y="34"/>
                  </a:lnTo>
                  <a:lnTo>
                    <a:pt x="262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0" name="Google Shape;1380;p8"/>
            <p:cNvSpPr/>
            <p:nvPr/>
          </p:nvSpPr>
          <p:spPr>
            <a:xfrm>
              <a:off x="261718" y="-7"/>
              <a:ext cx="120869" cy="20178"/>
            </a:xfrm>
            <a:custGeom>
              <a:avLst/>
              <a:gdLst/>
              <a:ahLst/>
              <a:cxnLst/>
              <a:rect l="l" t="t" r="r" b="b"/>
              <a:pathLst>
                <a:path w="2426" h="405" extrusionOk="0">
                  <a:moveTo>
                    <a:pt x="2189" y="1"/>
                  </a:moveTo>
                  <a:lnTo>
                    <a:pt x="2223" y="169"/>
                  </a:lnTo>
                  <a:lnTo>
                    <a:pt x="1684" y="169"/>
                  </a:lnTo>
                  <a:lnTo>
                    <a:pt x="1112" y="203"/>
                  </a:lnTo>
                  <a:lnTo>
                    <a:pt x="540" y="169"/>
                  </a:lnTo>
                  <a:lnTo>
                    <a:pt x="270" y="169"/>
                  </a:lnTo>
                  <a:lnTo>
                    <a:pt x="1" y="236"/>
                  </a:lnTo>
                  <a:lnTo>
                    <a:pt x="237" y="304"/>
                  </a:lnTo>
                  <a:lnTo>
                    <a:pt x="472" y="337"/>
                  </a:lnTo>
                  <a:lnTo>
                    <a:pt x="977" y="371"/>
                  </a:lnTo>
                  <a:lnTo>
                    <a:pt x="1651" y="405"/>
                  </a:lnTo>
                  <a:lnTo>
                    <a:pt x="1954" y="371"/>
                  </a:lnTo>
                  <a:lnTo>
                    <a:pt x="2290" y="270"/>
                  </a:lnTo>
                  <a:lnTo>
                    <a:pt x="2358" y="270"/>
                  </a:lnTo>
                  <a:lnTo>
                    <a:pt x="2391" y="236"/>
                  </a:lnTo>
                  <a:lnTo>
                    <a:pt x="2425" y="203"/>
                  </a:lnTo>
                  <a:lnTo>
                    <a:pt x="239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1" name="Google Shape;1381;p8"/>
            <p:cNvSpPr/>
            <p:nvPr/>
          </p:nvSpPr>
          <p:spPr>
            <a:xfrm>
              <a:off x="50" y="578731"/>
              <a:ext cx="107417" cy="139254"/>
            </a:xfrm>
            <a:custGeom>
              <a:avLst/>
              <a:gdLst/>
              <a:ahLst/>
              <a:cxnLst/>
              <a:rect l="l" t="t" r="r" b="b"/>
              <a:pathLst>
                <a:path w="2156" h="2795" extrusionOk="0">
                  <a:moveTo>
                    <a:pt x="1583" y="0"/>
                  </a:moveTo>
                  <a:lnTo>
                    <a:pt x="1179" y="34"/>
                  </a:lnTo>
                  <a:lnTo>
                    <a:pt x="607" y="68"/>
                  </a:lnTo>
                  <a:lnTo>
                    <a:pt x="304" y="68"/>
                  </a:lnTo>
                  <a:lnTo>
                    <a:pt x="1" y="101"/>
                  </a:lnTo>
                  <a:lnTo>
                    <a:pt x="1" y="270"/>
                  </a:lnTo>
                  <a:lnTo>
                    <a:pt x="741" y="270"/>
                  </a:lnTo>
                  <a:lnTo>
                    <a:pt x="1785" y="202"/>
                  </a:lnTo>
                  <a:lnTo>
                    <a:pt x="1819" y="236"/>
                  </a:lnTo>
                  <a:lnTo>
                    <a:pt x="1886" y="236"/>
                  </a:lnTo>
                  <a:lnTo>
                    <a:pt x="1886" y="270"/>
                  </a:lnTo>
                  <a:lnTo>
                    <a:pt x="1920" y="236"/>
                  </a:lnTo>
                  <a:lnTo>
                    <a:pt x="1886" y="573"/>
                  </a:lnTo>
                  <a:lnTo>
                    <a:pt x="1886" y="909"/>
                  </a:lnTo>
                  <a:lnTo>
                    <a:pt x="1920" y="1684"/>
                  </a:lnTo>
                  <a:lnTo>
                    <a:pt x="1953" y="2458"/>
                  </a:lnTo>
                  <a:lnTo>
                    <a:pt x="1482" y="2458"/>
                  </a:lnTo>
                  <a:lnTo>
                    <a:pt x="1011" y="2492"/>
                  </a:lnTo>
                  <a:lnTo>
                    <a:pt x="506" y="2492"/>
                  </a:lnTo>
                  <a:lnTo>
                    <a:pt x="236" y="2525"/>
                  </a:lnTo>
                  <a:lnTo>
                    <a:pt x="102" y="2559"/>
                  </a:lnTo>
                  <a:lnTo>
                    <a:pt x="1" y="2593"/>
                  </a:lnTo>
                  <a:lnTo>
                    <a:pt x="1" y="2727"/>
                  </a:lnTo>
                  <a:lnTo>
                    <a:pt x="102" y="2761"/>
                  </a:lnTo>
                  <a:lnTo>
                    <a:pt x="203" y="2795"/>
                  </a:lnTo>
                  <a:lnTo>
                    <a:pt x="438" y="2795"/>
                  </a:lnTo>
                  <a:lnTo>
                    <a:pt x="876" y="2761"/>
                  </a:lnTo>
                  <a:lnTo>
                    <a:pt x="1415" y="2761"/>
                  </a:lnTo>
                  <a:lnTo>
                    <a:pt x="1718" y="2727"/>
                  </a:lnTo>
                  <a:lnTo>
                    <a:pt x="1987" y="2694"/>
                  </a:lnTo>
                  <a:lnTo>
                    <a:pt x="2021" y="2727"/>
                  </a:lnTo>
                  <a:lnTo>
                    <a:pt x="2088" y="2727"/>
                  </a:lnTo>
                  <a:lnTo>
                    <a:pt x="2155" y="2694"/>
                  </a:lnTo>
                  <a:lnTo>
                    <a:pt x="2155" y="2626"/>
                  </a:lnTo>
                  <a:lnTo>
                    <a:pt x="2088" y="1078"/>
                  </a:lnTo>
                  <a:lnTo>
                    <a:pt x="2088" y="539"/>
                  </a:lnTo>
                  <a:lnTo>
                    <a:pt x="2088" y="303"/>
                  </a:lnTo>
                  <a:lnTo>
                    <a:pt x="2021" y="68"/>
                  </a:lnTo>
                  <a:lnTo>
                    <a:pt x="2021" y="34"/>
                  </a:lnTo>
                  <a:lnTo>
                    <a:pt x="1987" y="68"/>
                  </a:lnTo>
                  <a:lnTo>
                    <a:pt x="1987" y="101"/>
                  </a:lnTo>
                  <a:lnTo>
                    <a:pt x="1953" y="68"/>
                  </a:lnTo>
                  <a:lnTo>
                    <a:pt x="1886" y="34"/>
                  </a:lnTo>
                  <a:lnTo>
                    <a:pt x="178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2" name="Google Shape;1382;p8"/>
            <p:cNvSpPr/>
            <p:nvPr/>
          </p:nvSpPr>
          <p:spPr>
            <a:xfrm>
              <a:off x="154400" y="432801"/>
              <a:ext cx="124158" cy="134222"/>
            </a:xfrm>
            <a:custGeom>
              <a:avLst/>
              <a:gdLst/>
              <a:ahLst/>
              <a:cxnLst/>
              <a:rect l="l" t="t" r="r" b="b"/>
              <a:pathLst>
                <a:path w="2492" h="2694" extrusionOk="0">
                  <a:moveTo>
                    <a:pt x="2290" y="202"/>
                  </a:moveTo>
                  <a:lnTo>
                    <a:pt x="2222" y="707"/>
                  </a:lnTo>
                  <a:lnTo>
                    <a:pt x="2189" y="1246"/>
                  </a:lnTo>
                  <a:lnTo>
                    <a:pt x="2222" y="1784"/>
                  </a:lnTo>
                  <a:lnTo>
                    <a:pt x="2290" y="2323"/>
                  </a:lnTo>
                  <a:lnTo>
                    <a:pt x="1818" y="2323"/>
                  </a:lnTo>
                  <a:lnTo>
                    <a:pt x="1347" y="2357"/>
                  </a:lnTo>
                  <a:lnTo>
                    <a:pt x="371" y="2357"/>
                  </a:lnTo>
                  <a:lnTo>
                    <a:pt x="270" y="1279"/>
                  </a:lnTo>
                  <a:lnTo>
                    <a:pt x="169" y="236"/>
                  </a:lnTo>
                  <a:lnTo>
                    <a:pt x="707" y="269"/>
                  </a:lnTo>
                  <a:lnTo>
                    <a:pt x="1246" y="269"/>
                  </a:lnTo>
                  <a:lnTo>
                    <a:pt x="2290" y="202"/>
                  </a:lnTo>
                  <a:close/>
                  <a:moveTo>
                    <a:pt x="1751" y="0"/>
                  </a:moveTo>
                  <a:lnTo>
                    <a:pt x="1212" y="34"/>
                  </a:lnTo>
                  <a:lnTo>
                    <a:pt x="674" y="34"/>
                  </a:lnTo>
                  <a:lnTo>
                    <a:pt x="135" y="67"/>
                  </a:lnTo>
                  <a:lnTo>
                    <a:pt x="101" y="101"/>
                  </a:lnTo>
                  <a:lnTo>
                    <a:pt x="68" y="135"/>
                  </a:lnTo>
                  <a:lnTo>
                    <a:pt x="34" y="168"/>
                  </a:lnTo>
                  <a:lnTo>
                    <a:pt x="34" y="202"/>
                  </a:lnTo>
                  <a:lnTo>
                    <a:pt x="0" y="808"/>
                  </a:lnTo>
                  <a:lnTo>
                    <a:pt x="0" y="1414"/>
                  </a:lnTo>
                  <a:lnTo>
                    <a:pt x="68" y="2020"/>
                  </a:lnTo>
                  <a:lnTo>
                    <a:pt x="169" y="2626"/>
                  </a:lnTo>
                  <a:lnTo>
                    <a:pt x="236" y="2660"/>
                  </a:lnTo>
                  <a:lnTo>
                    <a:pt x="303" y="2694"/>
                  </a:lnTo>
                  <a:lnTo>
                    <a:pt x="371" y="2660"/>
                  </a:lnTo>
                  <a:lnTo>
                    <a:pt x="404" y="2559"/>
                  </a:lnTo>
                  <a:lnTo>
                    <a:pt x="371" y="2492"/>
                  </a:lnTo>
                  <a:lnTo>
                    <a:pt x="842" y="2559"/>
                  </a:lnTo>
                  <a:lnTo>
                    <a:pt x="1347" y="2593"/>
                  </a:lnTo>
                  <a:lnTo>
                    <a:pt x="1818" y="2593"/>
                  </a:lnTo>
                  <a:lnTo>
                    <a:pt x="2054" y="2559"/>
                  </a:lnTo>
                  <a:lnTo>
                    <a:pt x="2290" y="2492"/>
                  </a:lnTo>
                  <a:lnTo>
                    <a:pt x="2323" y="2458"/>
                  </a:lnTo>
                  <a:lnTo>
                    <a:pt x="2323" y="2391"/>
                  </a:lnTo>
                  <a:lnTo>
                    <a:pt x="2424" y="2391"/>
                  </a:lnTo>
                  <a:lnTo>
                    <a:pt x="2458" y="2357"/>
                  </a:lnTo>
                  <a:lnTo>
                    <a:pt x="2458" y="2290"/>
                  </a:lnTo>
                  <a:lnTo>
                    <a:pt x="2492" y="1784"/>
                  </a:lnTo>
                  <a:lnTo>
                    <a:pt x="2458" y="1246"/>
                  </a:lnTo>
                  <a:lnTo>
                    <a:pt x="2424" y="707"/>
                  </a:lnTo>
                  <a:lnTo>
                    <a:pt x="2357" y="168"/>
                  </a:lnTo>
                  <a:lnTo>
                    <a:pt x="2391" y="101"/>
                  </a:lnTo>
                  <a:lnTo>
                    <a:pt x="2391" y="67"/>
                  </a:lnTo>
                  <a:lnTo>
                    <a:pt x="2357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3" name="Google Shape;1383;p8"/>
            <p:cNvSpPr/>
            <p:nvPr/>
          </p:nvSpPr>
          <p:spPr>
            <a:xfrm>
              <a:off x="1585252" y="248258"/>
              <a:ext cx="13452" cy="115787"/>
            </a:xfrm>
            <a:custGeom>
              <a:avLst/>
              <a:gdLst/>
              <a:ahLst/>
              <a:cxnLst/>
              <a:rect l="l" t="t" r="r" b="b"/>
              <a:pathLst>
                <a:path w="270" h="2324" extrusionOk="0">
                  <a:moveTo>
                    <a:pt x="67" y="1"/>
                  </a:moveTo>
                  <a:lnTo>
                    <a:pt x="34" y="34"/>
                  </a:lnTo>
                  <a:lnTo>
                    <a:pt x="34" y="304"/>
                  </a:lnTo>
                  <a:lnTo>
                    <a:pt x="34" y="539"/>
                  </a:lnTo>
                  <a:lnTo>
                    <a:pt x="34" y="1078"/>
                  </a:lnTo>
                  <a:lnTo>
                    <a:pt x="0" y="1684"/>
                  </a:lnTo>
                  <a:lnTo>
                    <a:pt x="0" y="1987"/>
                  </a:lnTo>
                  <a:lnTo>
                    <a:pt x="34" y="2256"/>
                  </a:lnTo>
                  <a:lnTo>
                    <a:pt x="67" y="2324"/>
                  </a:lnTo>
                  <a:lnTo>
                    <a:pt x="168" y="2324"/>
                  </a:lnTo>
                  <a:lnTo>
                    <a:pt x="202" y="2290"/>
                  </a:lnTo>
                  <a:lnTo>
                    <a:pt x="236" y="1987"/>
                  </a:lnTo>
                  <a:lnTo>
                    <a:pt x="269" y="1684"/>
                  </a:lnTo>
                  <a:lnTo>
                    <a:pt x="236" y="1078"/>
                  </a:lnTo>
                  <a:lnTo>
                    <a:pt x="236" y="539"/>
                  </a:lnTo>
                  <a:lnTo>
                    <a:pt x="202" y="270"/>
                  </a:lnTo>
                  <a:lnTo>
                    <a:pt x="135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4" name="Google Shape;1384;p8"/>
            <p:cNvSpPr/>
            <p:nvPr/>
          </p:nvSpPr>
          <p:spPr>
            <a:xfrm>
              <a:off x="538531" y="325433"/>
              <a:ext cx="36918" cy="52065"/>
            </a:xfrm>
            <a:custGeom>
              <a:avLst/>
              <a:gdLst/>
              <a:ahLst/>
              <a:cxnLst/>
              <a:rect l="l" t="t" r="r" b="b"/>
              <a:pathLst>
                <a:path w="741" h="1045" extrusionOk="0">
                  <a:moveTo>
                    <a:pt x="438" y="270"/>
                  </a:moveTo>
                  <a:lnTo>
                    <a:pt x="539" y="303"/>
                  </a:lnTo>
                  <a:lnTo>
                    <a:pt x="573" y="371"/>
                  </a:lnTo>
                  <a:lnTo>
                    <a:pt x="606" y="438"/>
                  </a:lnTo>
                  <a:lnTo>
                    <a:pt x="606" y="606"/>
                  </a:lnTo>
                  <a:lnTo>
                    <a:pt x="539" y="674"/>
                  </a:lnTo>
                  <a:lnTo>
                    <a:pt x="505" y="741"/>
                  </a:lnTo>
                  <a:lnTo>
                    <a:pt x="337" y="842"/>
                  </a:lnTo>
                  <a:lnTo>
                    <a:pt x="303" y="842"/>
                  </a:lnTo>
                  <a:lnTo>
                    <a:pt x="270" y="472"/>
                  </a:lnTo>
                  <a:lnTo>
                    <a:pt x="303" y="270"/>
                  </a:lnTo>
                  <a:lnTo>
                    <a:pt x="337" y="303"/>
                  </a:lnTo>
                  <a:lnTo>
                    <a:pt x="438" y="270"/>
                  </a:lnTo>
                  <a:close/>
                  <a:moveTo>
                    <a:pt x="270" y="0"/>
                  </a:moveTo>
                  <a:lnTo>
                    <a:pt x="270" y="34"/>
                  </a:lnTo>
                  <a:lnTo>
                    <a:pt x="202" y="101"/>
                  </a:lnTo>
                  <a:lnTo>
                    <a:pt x="135" y="202"/>
                  </a:lnTo>
                  <a:lnTo>
                    <a:pt x="101" y="404"/>
                  </a:lnTo>
                  <a:lnTo>
                    <a:pt x="101" y="640"/>
                  </a:lnTo>
                  <a:lnTo>
                    <a:pt x="135" y="876"/>
                  </a:lnTo>
                  <a:lnTo>
                    <a:pt x="34" y="876"/>
                  </a:lnTo>
                  <a:lnTo>
                    <a:pt x="0" y="909"/>
                  </a:lnTo>
                  <a:lnTo>
                    <a:pt x="0" y="943"/>
                  </a:lnTo>
                  <a:lnTo>
                    <a:pt x="0" y="1010"/>
                  </a:lnTo>
                  <a:lnTo>
                    <a:pt x="34" y="1010"/>
                  </a:lnTo>
                  <a:lnTo>
                    <a:pt x="135" y="1044"/>
                  </a:lnTo>
                  <a:lnTo>
                    <a:pt x="236" y="1044"/>
                  </a:lnTo>
                  <a:lnTo>
                    <a:pt x="337" y="1010"/>
                  </a:lnTo>
                  <a:lnTo>
                    <a:pt x="438" y="977"/>
                  </a:lnTo>
                  <a:lnTo>
                    <a:pt x="606" y="808"/>
                  </a:lnTo>
                  <a:lnTo>
                    <a:pt x="741" y="640"/>
                  </a:lnTo>
                  <a:lnTo>
                    <a:pt x="741" y="539"/>
                  </a:lnTo>
                  <a:lnTo>
                    <a:pt x="741" y="438"/>
                  </a:lnTo>
                  <a:lnTo>
                    <a:pt x="707" y="337"/>
                  </a:lnTo>
                  <a:lnTo>
                    <a:pt x="674" y="236"/>
                  </a:lnTo>
                  <a:lnTo>
                    <a:pt x="606" y="169"/>
                  </a:lnTo>
                  <a:lnTo>
                    <a:pt x="303" y="169"/>
                  </a:lnTo>
                  <a:lnTo>
                    <a:pt x="303" y="34"/>
                  </a:lnTo>
                  <a:lnTo>
                    <a:pt x="27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5" name="Google Shape;1385;p8"/>
            <p:cNvSpPr/>
            <p:nvPr/>
          </p:nvSpPr>
          <p:spPr>
            <a:xfrm>
              <a:off x="260073" y="566973"/>
              <a:ext cx="125852" cy="137610"/>
            </a:xfrm>
            <a:custGeom>
              <a:avLst/>
              <a:gdLst/>
              <a:ahLst/>
              <a:cxnLst/>
              <a:rect l="l" t="t" r="r" b="b"/>
              <a:pathLst>
                <a:path w="2526" h="2762" extrusionOk="0">
                  <a:moveTo>
                    <a:pt x="2256" y="236"/>
                  </a:moveTo>
                  <a:lnTo>
                    <a:pt x="2256" y="640"/>
                  </a:lnTo>
                  <a:lnTo>
                    <a:pt x="2290" y="1078"/>
                  </a:lnTo>
                  <a:lnTo>
                    <a:pt x="2290" y="1785"/>
                  </a:lnTo>
                  <a:lnTo>
                    <a:pt x="2323" y="2492"/>
                  </a:lnTo>
                  <a:lnTo>
                    <a:pt x="1448" y="2492"/>
                  </a:lnTo>
                  <a:lnTo>
                    <a:pt x="909" y="2526"/>
                  </a:lnTo>
                  <a:lnTo>
                    <a:pt x="640" y="2559"/>
                  </a:lnTo>
                  <a:lnTo>
                    <a:pt x="371" y="2593"/>
                  </a:lnTo>
                  <a:lnTo>
                    <a:pt x="337" y="1886"/>
                  </a:lnTo>
                  <a:lnTo>
                    <a:pt x="236" y="1145"/>
                  </a:lnTo>
                  <a:lnTo>
                    <a:pt x="202" y="708"/>
                  </a:lnTo>
                  <a:lnTo>
                    <a:pt x="135" y="270"/>
                  </a:lnTo>
                  <a:lnTo>
                    <a:pt x="1179" y="270"/>
                  </a:lnTo>
                  <a:lnTo>
                    <a:pt x="2256" y="236"/>
                  </a:lnTo>
                  <a:close/>
                  <a:moveTo>
                    <a:pt x="2222" y="1"/>
                  </a:moveTo>
                  <a:lnTo>
                    <a:pt x="1179" y="34"/>
                  </a:lnTo>
                  <a:lnTo>
                    <a:pt x="640" y="34"/>
                  </a:lnTo>
                  <a:lnTo>
                    <a:pt x="135" y="68"/>
                  </a:lnTo>
                  <a:lnTo>
                    <a:pt x="68" y="135"/>
                  </a:lnTo>
                  <a:lnTo>
                    <a:pt x="34" y="203"/>
                  </a:lnTo>
                  <a:lnTo>
                    <a:pt x="0" y="438"/>
                  </a:lnTo>
                  <a:lnTo>
                    <a:pt x="0" y="674"/>
                  </a:lnTo>
                  <a:lnTo>
                    <a:pt x="34" y="1145"/>
                  </a:lnTo>
                  <a:lnTo>
                    <a:pt x="101" y="1920"/>
                  </a:lnTo>
                  <a:lnTo>
                    <a:pt x="135" y="2357"/>
                  </a:lnTo>
                  <a:lnTo>
                    <a:pt x="236" y="2694"/>
                  </a:lnTo>
                  <a:lnTo>
                    <a:pt x="236" y="2728"/>
                  </a:lnTo>
                  <a:lnTo>
                    <a:pt x="270" y="2761"/>
                  </a:lnTo>
                  <a:lnTo>
                    <a:pt x="337" y="2728"/>
                  </a:lnTo>
                  <a:lnTo>
                    <a:pt x="371" y="2728"/>
                  </a:lnTo>
                  <a:lnTo>
                    <a:pt x="606" y="2761"/>
                  </a:lnTo>
                  <a:lnTo>
                    <a:pt x="842" y="2761"/>
                  </a:lnTo>
                  <a:lnTo>
                    <a:pt x="1313" y="2728"/>
                  </a:lnTo>
                  <a:lnTo>
                    <a:pt x="2088" y="2728"/>
                  </a:lnTo>
                  <a:lnTo>
                    <a:pt x="2357" y="2694"/>
                  </a:lnTo>
                  <a:lnTo>
                    <a:pt x="2492" y="2694"/>
                  </a:lnTo>
                  <a:lnTo>
                    <a:pt x="2492" y="2660"/>
                  </a:lnTo>
                  <a:lnTo>
                    <a:pt x="2525" y="2324"/>
                  </a:lnTo>
                  <a:lnTo>
                    <a:pt x="2525" y="1953"/>
                  </a:lnTo>
                  <a:lnTo>
                    <a:pt x="2492" y="1246"/>
                  </a:lnTo>
                  <a:lnTo>
                    <a:pt x="2458" y="640"/>
                  </a:lnTo>
                  <a:lnTo>
                    <a:pt x="2424" y="337"/>
                  </a:lnTo>
                  <a:lnTo>
                    <a:pt x="2357" y="68"/>
                  </a:lnTo>
                  <a:lnTo>
                    <a:pt x="2323" y="34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6" name="Google Shape;1386;p8"/>
            <p:cNvSpPr/>
            <p:nvPr/>
          </p:nvSpPr>
          <p:spPr>
            <a:xfrm>
              <a:off x="494887" y="283483"/>
              <a:ext cx="124207" cy="130884"/>
            </a:xfrm>
            <a:custGeom>
              <a:avLst/>
              <a:gdLst/>
              <a:ahLst/>
              <a:cxnLst/>
              <a:rect l="l" t="t" r="r" b="b"/>
              <a:pathLst>
                <a:path w="2493" h="2627" extrusionOk="0">
                  <a:moveTo>
                    <a:pt x="2223" y="135"/>
                  </a:moveTo>
                  <a:lnTo>
                    <a:pt x="2257" y="1213"/>
                  </a:lnTo>
                  <a:lnTo>
                    <a:pt x="2223" y="2290"/>
                  </a:lnTo>
                  <a:lnTo>
                    <a:pt x="1752" y="2324"/>
                  </a:lnTo>
                  <a:lnTo>
                    <a:pt x="1247" y="2357"/>
                  </a:lnTo>
                  <a:lnTo>
                    <a:pt x="775" y="2357"/>
                  </a:lnTo>
                  <a:lnTo>
                    <a:pt x="539" y="2391"/>
                  </a:lnTo>
                  <a:lnTo>
                    <a:pt x="337" y="2425"/>
                  </a:lnTo>
                  <a:lnTo>
                    <a:pt x="304" y="2425"/>
                  </a:lnTo>
                  <a:lnTo>
                    <a:pt x="304" y="2391"/>
                  </a:lnTo>
                  <a:lnTo>
                    <a:pt x="337" y="1886"/>
                  </a:lnTo>
                  <a:lnTo>
                    <a:pt x="304" y="1347"/>
                  </a:lnTo>
                  <a:lnTo>
                    <a:pt x="236" y="809"/>
                  </a:lnTo>
                  <a:lnTo>
                    <a:pt x="135" y="270"/>
                  </a:lnTo>
                  <a:lnTo>
                    <a:pt x="1213" y="270"/>
                  </a:lnTo>
                  <a:lnTo>
                    <a:pt x="1718" y="236"/>
                  </a:lnTo>
                  <a:lnTo>
                    <a:pt x="2223" y="135"/>
                  </a:lnTo>
                  <a:close/>
                  <a:moveTo>
                    <a:pt x="1718" y="1"/>
                  </a:moveTo>
                  <a:lnTo>
                    <a:pt x="1179" y="34"/>
                  </a:lnTo>
                  <a:lnTo>
                    <a:pt x="640" y="68"/>
                  </a:lnTo>
                  <a:lnTo>
                    <a:pt x="102" y="68"/>
                  </a:lnTo>
                  <a:lnTo>
                    <a:pt x="34" y="102"/>
                  </a:lnTo>
                  <a:lnTo>
                    <a:pt x="1" y="135"/>
                  </a:lnTo>
                  <a:lnTo>
                    <a:pt x="1" y="203"/>
                  </a:lnTo>
                  <a:lnTo>
                    <a:pt x="34" y="270"/>
                  </a:lnTo>
                  <a:lnTo>
                    <a:pt x="34" y="775"/>
                  </a:lnTo>
                  <a:lnTo>
                    <a:pt x="34" y="1347"/>
                  </a:lnTo>
                  <a:lnTo>
                    <a:pt x="68" y="1886"/>
                  </a:lnTo>
                  <a:lnTo>
                    <a:pt x="135" y="2391"/>
                  </a:lnTo>
                  <a:lnTo>
                    <a:pt x="169" y="2458"/>
                  </a:lnTo>
                  <a:lnTo>
                    <a:pt x="203" y="2458"/>
                  </a:lnTo>
                  <a:lnTo>
                    <a:pt x="236" y="2492"/>
                  </a:lnTo>
                  <a:lnTo>
                    <a:pt x="270" y="2458"/>
                  </a:lnTo>
                  <a:lnTo>
                    <a:pt x="270" y="2526"/>
                  </a:lnTo>
                  <a:lnTo>
                    <a:pt x="337" y="2559"/>
                  </a:lnTo>
                  <a:lnTo>
                    <a:pt x="539" y="2593"/>
                  </a:lnTo>
                  <a:lnTo>
                    <a:pt x="775" y="2627"/>
                  </a:lnTo>
                  <a:lnTo>
                    <a:pt x="1280" y="2593"/>
                  </a:lnTo>
                  <a:lnTo>
                    <a:pt x="1752" y="2526"/>
                  </a:lnTo>
                  <a:lnTo>
                    <a:pt x="2223" y="2425"/>
                  </a:lnTo>
                  <a:lnTo>
                    <a:pt x="2223" y="2492"/>
                  </a:lnTo>
                  <a:lnTo>
                    <a:pt x="2257" y="2559"/>
                  </a:lnTo>
                  <a:lnTo>
                    <a:pt x="2324" y="2593"/>
                  </a:lnTo>
                  <a:lnTo>
                    <a:pt x="2391" y="2593"/>
                  </a:lnTo>
                  <a:lnTo>
                    <a:pt x="2425" y="2526"/>
                  </a:lnTo>
                  <a:lnTo>
                    <a:pt x="2492" y="1920"/>
                  </a:lnTo>
                  <a:lnTo>
                    <a:pt x="2492" y="1314"/>
                  </a:lnTo>
                  <a:lnTo>
                    <a:pt x="2492" y="708"/>
                  </a:lnTo>
                  <a:lnTo>
                    <a:pt x="2391" y="102"/>
                  </a:lnTo>
                  <a:lnTo>
                    <a:pt x="2391" y="68"/>
                  </a:lnTo>
                  <a:lnTo>
                    <a:pt x="2324" y="68"/>
                  </a:lnTo>
                  <a:lnTo>
                    <a:pt x="232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7" name="Google Shape;1387;p8"/>
            <p:cNvSpPr/>
            <p:nvPr/>
          </p:nvSpPr>
          <p:spPr>
            <a:xfrm>
              <a:off x="575400" y="424381"/>
              <a:ext cx="16840" cy="115787"/>
            </a:xfrm>
            <a:custGeom>
              <a:avLst/>
              <a:gdLst/>
              <a:ahLst/>
              <a:cxnLst/>
              <a:rect l="l" t="t" r="r" b="b"/>
              <a:pathLst>
                <a:path w="338" h="2324" extrusionOk="0">
                  <a:moveTo>
                    <a:pt x="68" y="1"/>
                  </a:moveTo>
                  <a:lnTo>
                    <a:pt x="35" y="34"/>
                  </a:lnTo>
                  <a:lnTo>
                    <a:pt x="1" y="304"/>
                  </a:lnTo>
                  <a:lnTo>
                    <a:pt x="1" y="573"/>
                  </a:lnTo>
                  <a:lnTo>
                    <a:pt x="35" y="1078"/>
                  </a:lnTo>
                  <a:lnTo>
                    <a:pt x="68" y="1684"/>
                  </a:lnTo>
                  <a:lnTo>
                    <a:pt x="102" y="1987"/>
                  </a:lnTo>
                  <a:lnTo>
                    <a:pt x="169" y="2290"/>
                  </a:lnTo>
                  <a:lnTo>
                    <a:pt x="203" y="2324"/>
                  </a:lnTo>
                  <a:lnTo>
                    <a:pt x="304" y="2324"/>
                  </a:lnTo>
                  <a:lnTo>
                    <a:pt x="304" y="2257"/>
                  </a:lnTo>
                  <a:lnTo>
                    <a:pt x="338" y="1987"/>
                  </a:lnTo>
                  <a:lnTo>
                    <a:pt x="304" y="1684"/>
                  </a:lnTo>
                  <a:lnTo>
                    <a:pt x="237" y="1078"/>
                  </a:lnTo>
                  <a:lnTo>
                    <a:pt x="203" y="539"/>
                  </a:lnTo>
                  <a:lnTo>
                    <a:pt x="169" y="304"/>
                  </a:lnTo>
                  <a:lnTo>
                    <a:pt x="136" y="34"/>
                  </a:lnTo>
                  <a:lnTo>
                    <a:pt x="13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8" name="Google Shape;1388;p8"/>
            <p:cNvSpPr/>
            <p:nvPr/>
          </p:nvSpPr>
          <p:spPr>
            <a:xfrm>
              <a:off x="342281" y="469669"/>
              <a:ext cx="36918" cy="43694"/>
            </a:xfrm>
            <a:custGeom>
              <a:avLst/>
              <a:gdLst/>
              <a:ahLst/>
              <a:cxnLst/>
              <a:rect l="l" t="t" r="r" b="b"/>
              <a:pathLst>
                <a:path w="741" h="877" extrusionOk="0">
                  <a:moveTo>
                    <a:pt x="101" y="1"/>
                  </a:moveTo>
                  <a:lnTo>
                    <a:pt x="34" y="34"/>
                  </a:lnTo>
                  <a:lnTo>
                    <a:pt x="0" y="68"/>
                  </a:lnTo>
                  <a:lnTo>
                    <a:pt x="0" y="102"/>
                  </a:lnTo>
                  <a:lnTo>
                    <a:pt x="34" y="169"/>
                  </a:lnTo>
                  <a:lnTo>
                    <a:pt x="135" y="203"/>
                  </a:lnTo>
                  <a:lnTo>
                    <a:pt x="337" y="270"/>
                  </a:lnTo>
                  <a:lnTo>
                    <a:pt x="168" y="472"/>
                  </a:lnTo>
                  <a:lnTo>
                    <a:pt x="34" y="708"/>
                  </a:lnTo>
                  <a:lnTo>
                    <a:pt x="0" y="775"/>
                  </a:lnTo>
                  <a:lnTo>
                    <a:pt x="34" y="842"/>
                  </a:lnTo>
                  <a:lnTo>
                    <a:pt x="101" y="876"/>
                  </a:lnTo>
                  <a:lnTo>
                    <a:pt x="168" y="876"/>
                  </a:lnTo>
                  <a:lnTo>
                    <a:pt x="505" y="775"/>
                  </a:lnTo>
                  <a:lnTo>
                    <a:pt x="673" y="741"/>
                  </a:lnTo>
                  <a:lnTo>
                    <a:pt x="707" y="708"/>
                  </a:lnTo>
                  <a:lnTo>
                    <a:pt x="741" y="640"/>
                  </a:lnTo>
                  <a:lnTo>
                    <a:pt x="741" y="573"/>
                  </a:lnTo>
                  <a:lnTo>
                    <a:pt x="673" y="539"/>
                  </a:lnTo>
                  <a:lnTo>
                    <a:pt x="640" y="539"/>
                  </a:lnTo>
                  <a:lnTo>
                    <a:pt x="505" y="573"/>
                  </a:lnTo>
                  <a:lnTo>
                    <a:pt x="370" y="607"/>
                  </a:lnTo>
                  <a:lnTo>
                    <a:pt x="640" y="236"/>
                  </a:lnTo>
                  <a:lnTo>
                    <a:pt x="673" y="169"/>
                  </a:lnTo>
                  <a:lnTo>
                    <a:pt x="640" y="135"/>
                  </a:lnTo>
                  <a:lnTo>
                    <a:pt x="606" y="102"/>
                  </a:lnTo>
                  <a:lnTo>
                    <a:pt x="539" y="68"/>
                  </a:lnTo>
                  <a:lnTo>
                    <a:pt x="236" y="34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89" name="Google Shape;1389;p8"/>
            <p:cNvSpPr/>
            <p:nvPr/>
          </p:nvSpPr>
          <p:spPr>
            <a:xfrm>
              <a:off x="293604" y="429413"/>
              <a:ext cx="125852" cy="119175"/>
            </a:xfrm>
            <a:custGeom>
              <a:avLst/>
              <a:gdLst/>
              <a:ahLst/>
              <a:cxnLst/>
              <a:rect l="l" t="t" r="r" b="b"/>
              <a:pathLst>
                <a:path w="2526" h="2392" extrusionOk="0">
                  <a:moveTo>
                    <a:pt x="2256" y="236"/>
                  </a:moveTo>
                  <a:lnTo>
                    <a:pt x="2256" y="674"/>
                  </a:lnTo>
                  <a:lnTo>
                    <a:pt x="2290" y="1112"/>
                  </a:lnTo>
                  <a:lnTo>
                    <a:pt x="2290" y="1617"/>
                  </a:lnTo>
                  <a:lnTo>
                    <a:pt x="2324" y="2122"/>
                  </a:lnTo>
                  <a:lnTo>
                    <a:pt x="1448" y="2122"/>
                  </a:lnTo>
                  <a:lnTo>
                    <a:pt x="910" y="2156"/>
                  </a:lnTo>
                  <a:lnTo>
                    <a:pt x="640" y="2156"/>
                  </a:lnTo>
                  <a:lnTo>
                    <a:pt x="371" y="2223"/>
                  </a:lnTo>
                  <a:lnTo>
                    <a:pt x="304" y="1684"/>
                  </a:lnTo>
                  <a:lnTo>
                    <a:pt x="236" y="1145"/>
                  </a:lnTo>
                  <a:lnTo>
                    <a:pt x="203" y="708"/>
                  </a:lnTo>
                  <a:lnTo>
                    <a:pt x="169" y="270"/>
                  </a:lnTo>
                  <a:lnTo>
                    <a:pt x="169" y="270"/>
                  </a:lnTo>
                  <a:lnTo>
                    <a:pt x="674" y="304"/>
                  </a:lnTo>
                  <a:lnTo>
                    <a:pt x="1213" y="270"/>
                  </a:lnTo>
                  <a:lnTo>
                    <a:pt x="2256" y="236"/>
                  </a:lnTo>
                  <a:close/>
                  <a:moveTo>
                    <a:pt x="2256" y="1"/>
                  </a:moveTo>
                  <a:lnTo>
                    <a:pt x="1179" y="34"/>
                  </a:lnTo>
                  <a:lnTo>
                    <a:pt x="674" y="68"/>
                  </a:lnTo>
                  <a:lnTo>
                    <a:pt x="135" y="102"/>
                  </a:lnTo>
                  <a:lnTo>
                    <a:pt x="68" y="135"/>
                  </a:lnTo>
                  <a:lnTo>
                    <a:pt x="34" y="203"/>
                  </a:lnTo>
                  <a:lnTo>
                    <a:pt x="1" y="438"/>
                  </a:lnTo>
                  <a:lnTo>
                    <a:pt x="1" y="674"/>
                  </a:lnTo>
                  <a:lnTo>
                    <a:pt x="34" y="1179"/>
                  </a:lnTo>
                  <a:lnTo>
                    <a:pt x="102" y="1751"/>
                  </a:lnTo>
                  <a:lnTo>
                    <a:pt x="135" y="2055"/>
                  </a:lnTo>
                  <a:lnTo>
                    <a:pt x="203" y="2324"/>
                  </a:lnTo>
                  <a:lnTo>
                    <a:pt x="236" y="2358"/>
                  </a:lnTo>
                  <a:lnTo>
                    <a:pt x="371" y="2358"/>
                  </a:lnTo>
                  <a:lnTo>
                    <a:pt x="573" y="2391"/>
                  </a:lnTo>
                  <a:lnTo>
                    <a:pt x="842" y="2391"/>
                  </a:lnTo>
                  <a:lnTo>
                    <a:pt x="1314" y="2358"/>
                  </a:lnTo>
                  <a:lnTo>
                    <a:pt x="2088" y="2358"/>
                  </a:lnTo>
                  <a:lnTo>
                    <a:pt x="2357" y="2324"/>
                  </a:lnTo>
                  <a:lnTo>
                    <a:pt x="2458" y="2324"/>
                  </a:lnTo>
                  <a:lnTo>
                    <a:pt x="2492" y="2290"/>
                  </a:lnTo>
                  <a:lnTo>
                    <a:pt x="2526" y="2021"/>
                  </a:lnTo>
                  <a:lnTo>
                    <a:pt x="2526" y="1785"/>
                  </a:lnTo>
                  <a:lnTo>
                    <a:pt x="2492" y="1246"/>
                  </a:lnTo>
                  <a:lnTo>
                    <a:pt x="2458" y="674"/>
                  </a:lnTo>
                  <a:lnTo>
                    <a:pt x="2425" y="371"/>
                  </a:lnTo>
                  <a:lnTo>
                    <a:pt x="2357" y="68"/>
                  </a:lnTo>
                  <a:lnTo>
                    <a:pt x="2324" y="34"/>
                  </a:lnTo>
                  <a:lnTo>
                    <a:pt x="2290" y="34"/>
                  </a:lnTo>
                  <a:lnTo>
                    <a:pt x="225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0" name="Google Shape;1390;p8"/>
            <p:cNvSpPr/>
            <p:nvPr/>
          </p:nvSpPr>
          <p:spPr>
            <a:xfrm>
              <a:off x="1134010" y="394188"/>
              <a:ext cx="129190" cy="120820"/>
            </a:xfrm>
            <a:custGeom>
              <a:avLst/>
              <a:gdLst/>
              <a:ahLst/>
              <a:cxnLst/>
              <a:rect l="l" t="t" r="r" b="b"/>
              <a:pathLst>
                <a:path w="2593" h="2425" extrusionOk="0">
                  <a:moveTo>
                    <a:pt x="2391" y="1"/>
                  </a:moveTo>
                  <a:lnTo>
                    <a:pt x="2357" y="34"/>
                  </a:lnTo>
                  <a:lnTo>
                    <a:pt x="2323" y="135"/>
                  </a:lnTo>
                  <a:lnTo>
                    <a:pt x="1751" y="102"/>
                  </a:lnTo>
                  <a:lnTo>
                    <a:pt x="1179" y="68"/>
                  </a:lnTo>
                  <a:lnTo>
                    <a:pt x="674" y="34"/>
                  </a:lnTo>
                  <a:lnTo>
                    <a:pt x="404" y="68"/>
                  </a:lnTo>
                  <a:lnTo>
                    <a:pt x="303" y="135"/>
                  </a:lnTo>
                  <a:lnTo>
                    <a:pt x="202" y="169"/>
                  </a:lnTo>
                  <a:lnTo>
                    <a:pt x="202" y="203"/>
                  </a:lnTo>
                  <a:lnTo>
                    <a:pt x="371" y="270"/>
                  </a:lnTo>
                  <a:lnTo>
                    <a:pt x="573" y="304"/>
                  </a:lnTo>
                  <a:lnTo>
                    <a:pt x="1684" y="304"/>
                  </a:lnTo>
                  <a:lnTo>
                    <a:pt x="2323" y="337"/>
                  </a:lnTo>
                  <a:lnTo>
                    <a:pt x="2323" y="708"/>
                  </a:lnTo>
                  <a:lnTo>
                    <a:pt x="2323" y="1078"/>
                  </a:lnTo>
                  <a:lnTo>
                    <a:pt x="2323" y="1583"/>
                  </a:lnTo>
                  <a:lnTo>
                    <a:pt x="2357" y="1852"/>
                  </a:lnTo>
                  <a:lnTo>
                    <a:pt x="2387" y="2088"/>
                  </a:lnTo>
                  <a:lnTo>
                    <a:pt x="2387" y="2088"/>
                  </a:lnTo>
                  <a:lnTo>
                    <a:pt x="1347" y="2122"/>
                  </a:lnTo>
                  <a:lnTo>
                    <a:pt x="808" y="2155"/>
                  </a:lnTo>
                  <a:lnTo>
                    <a:pt x="539" y="2189"/>
                  </a:lnTo>
                  <a:lnTo>
                    <a:pt x="303" y="2256"/>
                  </a:lnTo>
                  <a:lnTo>
                    <a:pt x="270" y="1751"/>
                  </a:lnTo>
                  <a:lnTo>
                    <a:pt x="236" y="1246"/>
                  </a:lnTo>
                  <a:lnTo>
                    <a:pt x="270" y="708"/>
                  </a:lnTo>
                  <a:lnTo>
                    <a:pt x="236" y="438"/>
                  </a:lnTo>
                  <a:lnTo>
                    <a:pt x="202" y="304"/>
                  </a:lnTo>
                  <a:lnTo>
                    <a:pt x="169" y="203"/>
                  </a:lnTo>
                  <a:lnTo>
                    <a:pt x="68" y="337"/>
                  </a:lnTo>
                  <a:lnTo>
                    <a:pt x="34" y="506"/>
                  </a:lnTo>
                  <a:lnTo>
                    <a:pt x="0" y="876"/>
                  </a:lnTo>
                  <a:lnTo>
                    <a:pt x="34" y="1583"/>
                  </a:lnTo>
                  <a:lnTo>
                    <a:pt x="34" y="1819"/>
                  </a:lnTo>
                  <a:lnTo>
                    <a:pt x="34" y="2088"/>
                  </a:lnTo>
                  <a:lnTo>
                    <a:pt x="68" y="2189"/>
                  </a:lnTo>
                  <a:lnTo>
                    <a:pt x="101" y="2290"/>
                  </a:lnTo>
                  <a:lnTo>
                    <a:pt x="169" y="2391"/>
                  </a:lnTo>
                  <a:lnTo>
                    <a:pt x="270" y="2425"/>
                  </a:lnTo>
                  <a:lnTo>
                    <a:pt x="303" y="2425"/>
                  </a:lnTo>
                  <a:lnTo>
                    <a:pt x="337" y="2391"/>
                  </a:lnTo>
                  <a:lnTo>
                    <a:pt x="337" y="2357"/>
                  </a:lnTo>
                  <a:lnTo>
                    <a:pt x="573" y="2391"/>
                  </a:lnTo>
                  <a:lnTo>
                    <a:pt x="842" y="2425"/>
                  </a:lnTo>
                  <a:lnTo>
                    <a:pt x="1347" y="2391"/>
                  </a:lnTo>
                  <a:lnTo>
                    <a:pt x="2391" y="2324"/>
                  </a:lnTo>
                  <a:lnTo>
                    <a:pt x="2458" y="2290"/>
                  </a:lnTo>
                  <a:lnTo>
                    <a:pt x="2492" y="2324"/>
                  </a:lnTo>
                  <a:lnTo>
                    <a:pt x="2525" y="2324"/>
                  </a:lnTo>
                  <a:lnTo>
                    <a:pt x="2559" y="2290"/>
                  </a:lnTo>
                  <a:lnTo>
                    <a:pt x="2593" y="2021"/>
                  </a:lnTo>
                  <a:lnTo>
                    <a:pt x="2559" y="1785"/>
                  </a:lnTo>
                  <a:lnTo>
                    <a:pt x="2525" y="1246"/>
                  </a:lnTo>
                  <a:lnTo>
                    <a:pt x="2525" y="640"/>
                  </a:lnTo>
                  <a:lnTo>
                    <a:pt x="2492" y="337"/>
                  </a:lnTo>
                  <a:lnTo>
                    <a:pt x="2458" y="34"/>
                  </a:lnTo>
                  <a:lnTo>
                    <a:pt x="242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1" name="Google Shape;1391;p8"/>
            <p:cNvSpPr/>
            <p:nvPr/>
          </p:nvSpPr>
          <p:spPr>
            <a:xfrm>
              <a:off x="1598655" y="572005"/>
              <a:ext cx="129190" cy="83901"/>
            </a:xfrm>
            <a:custGeom>
              <a:avLst/>
              <a:gdLst/>
              <a:ahLst/>
              <a:cxnLst/>
              <a:rect l="l" t="t" r="r" b="b"/>
              <a:pathLst>
                <a:path w="2593" h="1684" extrusionOk="0">
                  <a:moveTo>
                    <a:pt x="2222" y="304"/>
                  </a:moveTo>
                  <a:lnTo>
                    <a:pt x="2290" y="910"/>
                  </a:lnTo>
                  <a:lnTo>
                    <a:pt x="2357" y="1381"/>
                  </a:lnTo>
                  <a:lnTo>
                    <a:pt x="2121" y="1347"/>
                  </a:lnTo>
                  <a:lnTo>
                    <a:pt x="1886" y="1347"/>
                  </a:lnTo>
                  <a:lnTo>
                    <a:pt x="1414" y="1381"/>
                  </a:lnTo>
                  <a:lnTo>
                    <a:pt x="808" y="1381"/>
                  </a:lnTo>
                  <a:lnTo>
                    <a:pt x="539" y="1415"/>
                  </a:lnTo>
                  <a:lnTo>
                    <a:pt x="270" y="1482"/>
                  </a:lnTo>
                  <a:lnTo>
                    <a:pt x="236" y="876"/>
                  </a:lnTo>
                  <a:lnTo>
                    <a:pt x="202" y="573"/>
                  </a:lnTo>
                  <a:lnTo>
                    <a:pt x="202" y="438"/>
                  </a:lnTo>
                  <a:lnTo>
                    <a:pt x="169" y="304"/>
                  </a:lnTo>
                  <a:lnTo>
                    <a:pt x="404" y="371"/>
                  </a:lnTo>
                  <a:lnTo>
                    <a:pt x="674" y="405"/>
                  </a:lnTo>
                  <a:lnTo>
                    <a:pt x="1684" y="405"/>
                  </a:lnTo>
                  <a:lnTo>
                    <a:pt x="1953" y="371"/>
                  </a:lnTo>
                  <a:lnTo>
                    <a:pt x="2222" y="304"/>
                  </a:lnTo>
                  <a:close/>
                  <a:moveTo>
                    <a:pt x="2256" y="1"/>
                  </a:moveTo>
                  <a:lnTo>
                    <a:pt x="2222" y="34"/>
                  </a:lnTo>
                  <a:lnTo>
                    <a:pt x="2222" y="68"/>
                  </a:lnTo>
                  <a:lnTo>
                    <a:pt x="2222" y="169"/>
                  </a:lnTo>
                  <a:lnTo>
                    <a:pt x="1785" y="169"/>
                  </a:lnTo>
                  <a:lnTo>
                    <a:pt x="1347" y="203"/>
                  </a:lnTo>
                  <a:lnTo>
                    <a:pt x="438" y="203"/>
                  </a:lnTo>
                  <a:lnTo>
                    <a:pt x="135" y="236"/>
                  </a:lnTo>
                  <a:lnTo>
                    <a:pt x="101" y="236"/>
                  </a:lnTo>
                  <a:lnTo>
                    <a:pt x="68" y="270"/>
                  </a:lnTo>
                  <a:lnTo>
                    <a:pt x="34" y="371"/>
                  </a:lnTo>
                  <a:lnTo>
                    <a:pt x="0" y="506"/>
                  </a:lnTo>
                  <a:lnTo>
                    <a:pt x="34" y="775"/>
                  </a:lnTo>
                  <a:lnTo>
                    <a:pt x="34" y="1549"/>
                  </a:lnTo>
                  <a:lnTo>
                    <a:pt x="68" y="1617"/>
                  </a:lnTo>
                  <a:lnTo>
                    <a:pt x="135" y="1650"/>
                  </a:lnTo>
                  <a:lnTo>
                    <a:pt x="202" y="1617"/>
                  </a:lnTo>
                  <a:lnTo>
                    <a:pt x="236" y="1583"/>
                  </a:lnTo>
                  <a:lnTo>
                    <a:pt x="505" y="1617"/>
                  </a:lnTo>
                  <a:lnTo>
                    <a:pt x="741" y="1617"/>
                  </a:lnTo>
                  <a:lnTo>
                    <a:pt x="1246" y="1583"/>
                  </a:lnTo>
                  <a:lnTo>
                    <a:pt x="1818" y="1583"/>
                  </a:lnTo>
                  <a:lnTo>
                    <a:pt x="2121" y="1549"/>
                  </a:lnTo>
                  <a:lnTo>
                    <a:pt x="2391" y="1482"/>
                  </a:lnTo>
                  <a:lnTo>
                    <a:pt x="2458" y="1684"/>
                  </a:lnTo>
                  <a:lnTo>
                    <a:pt x="2525" y="1684"/>
                  </a:lnTo>
                  <a:lnTo>
                    <a:pt x="2559" y="1650"/>
                  </a:lnTo>
                  <a:lnTo>
                    <a:pt x="2593" y="1482"/>
                  </a:lnTo>
                  <a:lnTo>
                    <a:pt x="2559" y="1280"/>
                  </a:lnTo>
                  <a:lnTo>
                    <a:pt x="2492" y="910"/>
                  </a:lnTo>
                  <a:lnTo>
                    <a:pt x="2391" y="270"/>
                  </a:lnTo>
                  <a:lnTo>
                    <a:pt x="2424" y="236"/>
                  </a:lnTo>
                  <a:lnTo>
                    <a:pt x="2424" y="203"/>
                  </a:lnTo>
                  <a:lnTo>
                    <a:pt x="2391" y="169"/>
                  </a:lnTo>
                  <a:lnTo>
                    <a:pt x="2357" y="169"/>
                  </a:lnTo>
                  <a:lnTo>
                    <a:pt x="2323" y="34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2" name="Google Shape;1392;p8"/>
            <p:cNvSpPr/>
            <p:nvPr/>
          </p:nvSpPr>
          <p:spPr>
            <a:xfrm>
              <a:off x="50" y="-7"/>
              <a:ext cx="2049897" cy="773345"/>
            </a:xfrm>
            <a:custGeom>
              <a:avLst/>
              <a:gdLst/>
              <a:ahLst/>
              <a:cxnLst/>
              <a:rect l="l" t="t" r="r" b="b"/>
              <a:pathLst>
                <a:path w="41144" h="15522" extrusionOk="0">
                  <a:moveTo>
                    <a:pt x="40604" y="1"/>
                  </a:moveTo>
                  <a:lnTo>
                    <a:pt x="40705" y="2425"/>
                  </a:lnTo>
                  <a:lnTo>
                    <a:pt x="40773" y="4849"/>
                  </a:lnTo>
                  <a:lnTo>
                    <a:pt x="40806" y="7374"/>
                  </a:lnTo>
                  <a:lnTo>
                    <a:pt x="40806" y="9899"/>
                  </a:lnTo>
                  <a:lnTo>
                    <a:pt x="40773" y="11078"/>
                  </a:lnTo>
                  <a:lnTo>
                    <a:pt x="40705" y="12256"/>
                  </a:lnTo>
                  <a:lnTo>
                    <a:pt x="40705" y="12626"/>
                  </a:lnTo>
                  <a:lnTo>
                    <a:pt x="40638" y="12997"/>
                  </a:lnTo>
                  <a:lnTo>
                    <a:pt x="40604" y="13199"/>
                  </a:lnTo>
                  <a:lnTo>
                    <a:pt x="40503" y="13367"/>
                  </a:lnTo>
                  <a:lnTo>
                    <a:pt x="40369" y="13468"/>
                  </a:lnTo>
                  <a:lnTo>
                    <a:pt x="40200" y="13535"/>
                  </a:lnTo>
                  <a:lnTo>
                    <a:pt x="39998" y="13569"/>
                  </a:lnTo>
                  <a:lnTo>
                    <a:pt x="39830" y="13603"/>
                  </a:lnTo>
                  <a:lnTo>
                    <a:pt x="29629" y="13939"/>
                  </a:lnTo>
                  <a:lnTo>
                    <a:pt x="19461" y="14276"/>
                  </a:lnTo>
                  <a:lnTo>
                    <a:pt x="14276" y="14478"/>
                  </a:lnTo>
                  <a:lnTo>
                    <a:pt x="9091" y="14714"/>
                  </a:lnTo>
                  <a:lnTo>
                    <a:pt x="6499" y="14882"/>
                  </a:lnTo>
                  <a:lnTo>
                    <a:pt x="3940" y="15050"/>
                  </a:lnTo>
                  <a:lnTo>
                    <a:pt x="1179" y="15252"/>
                  </a:lnTo>
                  <a:lnTo>
                    <a:pt x="607" y="15286"/>
                  </a:lnTo>
                  <a:lnTo>
                    <a:pt x="304" y="15320"/>
                  </a:lnTo>
                  <a:lnTo>
                    <a:pt x="1" y="15286"/>
                  </a:lnTo>
                  <a:lnTo>
                    <a:pt x="1" y="15522"/>
                  </a:lnTo>
                  <a:lnTo>
                    <a:pt x="910" y="15522"/>
                  </a:lnTo>
                  <a:lnTo>
                    <a:pt x="3671" y="15320"/>
                  </a:lnTo>
                  <a:lnTo>
                    <a:pt x="6398" y="15118"/>
                  </a:lnTo>
                  <a:lnTo>
                    <a:pt x="9226" y="14949"/>
                  </a:lnTo>
                  <a:lnTo>
                    <a:pt x="12020" y="14815"/>
                  </a:lnTo>
                  <a:lnTo>
                    <a:pt x="17676" y="14579"/>
                  </a:lnTo>
                  <a:lnTo>
                    <a:pt x="23164" y="14377"/>
                  </a:lnTo>
                  <a:lnTo>
                    <a:pt x="28619" y="14209"/>
                  </a:lnTo>
                  <a:lnTo>
                    <a:pt x="39594" y="13872"/>
                  </a:lnTo>
                  <a:lnTo>
                    <a:pt x="39662" y="13939"/>
                  </a:lnTo>
                  <a:lnTo>
                    <a:pt x="39729" y="13973"/>
                  </a:lnTo>
                  <a:lnTo>
                    <a:pt x="39763" y="13939"/>
                  </a:lnTo>
                  <a:lnTo>
                    <a:pt x="39897" y="13906"/>
                  </a:lnTo>
                  <a:lnTo>
                    <a:pt x="40066" y="13872"/>
                  </a:lnTo>
                  <a:lnTo>
                    <a:pt x="40167" y="13872"/>
                  </a:lnTo>
                  <a:lnTo>
                    <a:pt x="40234" y="13838"/>
                  </a:lnTo>
                  <a:lnTo>
                    <a:pt x="40402" y="13805"/>
                  </a:lnTo>
                  <a:lnTo>
                    <a:pt x="40571" y="13737"/>
                  </a:lnTo>
                  <a:lnTo>
                    <a:pt x="40705" y="13636"/>
                  </a:lnTo>
                  <a:lnTo>
                    <a:pt x="40806" y="13468"/>
                  </a:lnTo>
                  <a:lnTo>
                    <a:pt x="40907" y="13232"/>
                  </a:lnTo>
                  <a:lnTo>
                    <a:pt x="40975" y="12997"/>
                  </a:lnTo>
                  <a:lnTo>
                    <a:pt x="41042" y="12458"/>
                  </a:lnTo>
                  <a:lnTo>
                    <a:pt x="41076" y="11414"/>
                  </a:lnTo>
                  <a:lnTo>
                    <a:pt x="41109" y="10000"/>
                  </a:lnTo>
                  <a:lnTo>
                    <a:pt x="41143" y="8586"/>
                  </a:lnTo>
                  <a:lnTo>
                    <a:pt x="41109" y="5758"/>
                  </a:lnTo>
                  <a:lnTo>
                    <a:pt x="41042" y="3065"/>
                  </a:lnTo>
                  <a:lnTo>
                    <a:pt x="40907" y="337"/>
                  </a:lnTo>
                  <a:lnTo>
                    <a:pt x="4090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3" name="Google Shape;1393;p8"/>
            <p:cNvSpPr/>
            <p:nvPr/>
          </p:nvSpPr>
          <p:spPr>
            <a:xfrm>
              <a:off x="1872080" y="582069"/>
              <a:ext cx="10114" cy="67161"/>
            </a:xfrm>
            <a:custGeom>
              <a:avLst/>
              <a:gdLst/>
              <a:ahLst/>
              <a:cxnLst/>
              <a:rect l="l" t="t" r="r" b="b"/>
              <a:pathLst>
                <a:path w="203" h="1348" extrusionOk="0">
                  <a:moveTo>
                    <a:pt x="101" y="1"/>
                  </a:moveTo>
                  <a:lnTo>
                    <a:pt x="34" y="102"/>
                  </a:lnTo>
                  <a:lnTo>
                    <a:pt x="0" y="236"/>
                  </a:lnTo>
                  <a:lnTo>
                    <a:pt x="34" y="506"/>
                  </a:lnTo>
                  <a:lnTo>
                    <a:pt x="34" y="1280"/>
                  </a:lnTo>
                  <a:lnTo>
                    <a:pt x="68" y="1347"/>
                  </a:lnTo>
                  <a:lnTo>
                    <a:pt x="135" y="1347"/>
                  </a:lnTo>
                  <a:lnTo>
                    <a:pt x="169" y="1314"/>
                  </a:lnTo>
                  <a:lnTo>
                    <a:pt x="202" y="1280"/>
                  </a:lnTo>
                  <a:lnTo>
                    <a:pt x="169" y="472"/>
                  </a:lnTo>
                  <a:lnTo>
                    <a:pt x="169" y="236"/>
                  </a:lnTo>
                  <a:lnTo>
                    <a:pt x="169" y="102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4" name="Google Shape;1394;p8"/>
            <p:cNvSpPr/>
            <p:nvPr/>
          </p:nvSpPr>
          <p:spPr>
            <a:xfrm>
              <a:off x="1776471" y="-7"/>
              <a:ext cx="199639" cy="83951"/>
            </a:xfrm>
            <a:custGeom>
              <a:avLst/>
              <a:gdLst/>
              <a:ahLst/>
              <a:cxnLst/>
              <a:rect l="l" t="t" r="r" b="b"/>
              <a:pathLst>
                <a:path w="4007" h="1685" extrusionOk="0">
                  <a:moveTo>
                    <a:pt x="0" y="1"/>
                  </a:moveTo>
                  <a:lnTo>
                    <a:pt x="0" y="539"/>
                  </a:lnTo>
                  <a:lnTo>
                    <a:pt x="0" y="1011"/>
                  </a:lnTo>
                  <a:lnTo>
                    <a:pt x="68" y="1246"/>
                  </a:lnTo>
                  <a:lnTo>
                    <a:pt x="135" y="1448"/>
                  </a:lnTo>
                  <a:lnTo>
                    <a:pt x="202" y="1482"/>
                  </a:lnTo>
                  <a:lnTo>
                    <a:pt x="202" y="1516"/>
                  </a:lnTo>
                  <a:lnTo>
                    <a:pt x="236" y="1549"/>
                  </a:lnTo>
                  <a:lnTo>
                    <a:pt x="674" y="1617"/>
                  </a:lnTo>
                  <a:lnTo>
                    <a:pt x="1111" y="1650"/>
                  </a:lnTo>
                  <a:lnTo>
                    <a:pt x="2020" y="1684"/>
                  </a:lnTo>
                  <a:lnTo>
                    <a:pt x="2929" y="1650"/>
                  </a:lnTo>
                  <a:lnTo>
                    <a:pt x="3805" y="1549"/>
                  </a:lnTo>
                  <a:lnTo>
                    <a:pt x="3872" y="1583"/>
                  </a:lnTo>
                  <a:lnTo>
                    <a:pt x="3906" y="1583"/>
                  </a:lnTo>
                  <a:lnTo>
                    <a:pt x="3973" y="1549"/>
                  </a:lnTo>
                  <a:lnTo>
                    <a:pt x="4007" y="1482"/>
                  </a:lnTo>
                  <a:lnTo>
                    <a:pt x="3906" y="1"/>
                  </a:lnTo>
                  <a:lnTo>
                    <a:pt x="3704" y="1"/>
                  </a:lnTo>
                  <a:lnTo>
                    <a:pt x="3771" y="1347"/>
                  </a:lnTo>
                  <a:lnTo>
                    <a:pt x="2020" y="1381"/>
                  </a:lnTo>
                  <a:lnTo>
                    <a:pt x="1111" y="1381"/>
                  </a:lnTo>
                  <a:lnTo>
                    <a:pt x="236" y="1448"/>
                  </a:lnTo>
                  <a:lnTo>
                    <a:pt x="236" y="1415"/>
                  </a:lnTo>
                  <a:lnTo>
                    <a:pt x="270" y="1213"/>
                  </a:lnTo>
                  <a:lnTo>
                    <a:pt x="236" y="977"/>
                  </a:lnTo>
                  <a:lnTo>
                    <a:pt x="169" y="539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5" name="Google Shape;1395;p8"/>
            <p:cNvSpPr/>
            <p:nvPr/>
          </p:nvSpPr>
          <p:spPr>
            <a:xfrm>
              <a:off x="365747" y="204663"/>
              <a:ext cx="47032" cy="33580"/>
            </a:xfrm>
            <a:custGeom>
              <a:avLst/>
              <a:gdLst/>
              <a:ahLst/>
              <a:cxnLst/>
              <a:rect l="l" t="t" r="r" b="b"/>
              <a:pathLst>
                <a:path w="944" h="674" extrusionOk="0">
                  <a:moveTo>
                    <a:pt x="876" y="0"/>
                  </a:moveTo>
                  <a:lnTo>
                    <a:pt x="808" y="34"/>
                  </a:lnTo>
                  <a:lnTo>
                    <a:pt x="741" y="135"/>
                  </a:lnTo>
                  <a:lnTo>
                    <a:pt x="707" y="236"/>
                  </a:lnTo>
                  <a:lnTo>
                    <a:pt x="640" y="505"/>
                  </a:lnTo>
                  <a:lnTo>
                    <a:pt x="539" y="371"/>
                  </a:lnTo>
                  <a:lnTo>
                    <a:pt x="472" y="270"/>
                  </a:lnTo>
                  <a:lnTo>
                    <a:pt x="539" y="169"/>
                  </a:lnTo>
                  <a:lnTo>
                    <a:pt x="539" y="101"/>
                  </a:lnTo>
                  <a:lnTo>
                    <a:pt x="505" y="68"/>
                  </a:lnTo>
                  <a:lnTo>
                    <a:pt x="438" y="68"/>
                  </a:lnTo>
                  <a:lnTo>
                    <a:pt x="371" y="101"/>
                  </a:lnTo>
                  <a:lnTo>
                    <a:pt x="202" y="404"/>
                  </a:lnTo>
                  <a:lnTo>
                    <a:pt x="202" y="371"/>
                  </a:lnTo>
                  <a:lnTo>
                    <a:pt x="169" y="236"/>
                  </a:lnTo>
                  <a:lnTo>
                    <a:pt x="135" y="202"/>
                  </a:lnTo>
                  <a:lnTo>
                    <a:pt x="101" y="169"/>
                  </a:lnTo>
                  <a:lnTo>
                    <a:pt x="68" y="135"/>
                  </a:lnTo>
                  <a:lnTo>
                    <a:pt x="68" y="169"/>
                  </a:lnTo>
                  <a:lnTo>
                    <a:pt x="34" y="202"/>
                  </a:lnTo>
                  <a:lnTo>
                    <a:pt x="0" y="270"/>
                  </a:lnTo>
                  <a:lnTo>
                    <a:pt x="34" y="371"/>
                  </a:lnTo>
                  <a:lnTo>
                    <a:pt x="101" y="606"/>
                  </a:lnTo>
                  <a:lnTo>
                    <a:pt x="135" y="674"/>
                  </a:lnTo>
                  <a:lnTo>
                    <a:pt x="202" y="674"/>
                  </a:lnTo>
                  <a:lnTo>
                    <a:pt x="270" y="640"/>
                  </a:lnTo>
                  <a:lnTo>
                    <a:pt x="404" y="404"/>
                  </a:lnTo>
                  <a:lnTo>
                    <a:pt x="438" y="472"/>
                  </a:lnTo>
                  <a:lnTo>
                    <a:pt x="505" y="606"/>
                  </a:lnTo>
                  <a:lnTo>
                    <a:pt x="640" y="674"/>
                  </a:lnTo>
                  <a:lnTo>
                    <a:pt x="707" y="674"/>
                  </a:lnTo>
                  <a:lnTo>
                    <a:pt x="741" y="640"/>
                  </a:lnTo>
                  <a:lnTo>
                    <a:pt x="842" y="371"/>
                  </a:lnTo>
                  <a:lnTo>
                    <a:pt x="943" y="101"/>
                  </a:lnTo>
                  <a:lnTo>
                    <a:pt x="943" y="34"/>
                  </a:lnTo>
                  <a:lnTo>
                    <a:pt x="90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6" name="Google Shape;1396;p8"/>
            <p:cNvSpPr/>
            <p:nvPr/>
          </p:nvSpPr>
          <p:spPr>
            <a:xfrm>
              <a:off x="322102" y="157681"/>
              <a:ext cx="125901" cy="119126"/>
            </a:xfrm>
            <a:custGeom>
              <a:avLst/>
              <a:gdLst/>
              <a:ahLst/>
              <a:cxnLst/>
              <a:rect l="l" t="t" r="r" b="b"/>
              <a:pathLst>
                <a:path w="2527" h="2391" extrusionOk="0">
                  <a:moveTo>
                    <a:pt x="2257" y="236"/>
                  </a:moveTo>
                  <a:lnTo>
                    <a:pt x="2257" y="674"/>
                  </a:lnTo>
                  <a:lnTo>
                    <a:pt x="2257" y="1078"/>
                  </a:lnTo>
                  <a:lnTo>
                    <a:pt x="2290" y="1617"/>
                  </a:lnTo>
                  <a:lnTo>
                    <a:pt x="2324" y="2122"/>
                  </a:lnTo>
                  <a:lnTo>
                    <a:pt x="2088" y="2088"/>
                  </a:lnTo>
                  <a:lnTo>
                    <a:pt x="1886" y="2088"/>
                  </a:lnTo>
                  <a:lnTo>
                    <a:pt x="1449" y="2122"/>
                  </a:lnTo>
                  <a:lnTo>
                    <a:pt x="910" y="2122"/>
                  </a:lnTo>
                  <a:lnTo>
                    <a:pt x="641" y="2155"/>
                  </a:lnTo>
                  <a:lnTo>
                    <a:pt x="371" y="2223"/>
                  </a:lnTo>
                  <a:lnTo>
                    <a:pt x="304" y="1684"/>
                  </a:lnTo>
                  <a:lnTo>
                    <a:pt x="237" y="1145"/>
                  </a:lnTo>
                  <a:lnTo>
                    <a:pt x="203" y="708"/>
                  </a:lnTo>
                  <a:lnTo>
                    <a:pt x="136" y="270"/>
                  </a:lnTo>
                  <a:lnTo>
                    <a:pt x="1179" y="270"/>
                  </a:lnTo>
                  <a:lnTo>
                    <a:pt x="2257" y="236"/>
                  </a:lnTo>
                  <a:close/>
                  <a:moveTo>
                    <a:pt x="2223" y="1"/>
                  </a:moveTo>
                  <a:lnTo>
                    <a:pt x="1179" y="34"/>
                  </a:lnTo>
                  <a:lnTo>
                    <a:pt x="641" y="34"/>
                  </a:lnTo>
                  <a:lnTo>
                    <a:pt x="136" y="102"/>
                  </a:lnTo>
                  <a:lnTo>
                    <a:pt x="68" y="135"/>
                  </a:lnTo>
                  <a:lnTo>
                    <a:pt x="35" y="203"/>
                  </a:lnTo>
                  <a:lnTo>
                    <a:pt x="1" y="438"/>
                  </a:lnTo>
                  <a:lnTo>
                    <a:pt x="1" y="674"/>
                  </a:lnTo>
                  <a:lnTo>
                    <a:pt x="35" y="1145"/>
                  </a:lnTo>
                  <a:lnTo>
                    <a:pt x="68" y="1751"/>
                  </a:lnTo>
                  <a:lnTo>
                    <a:pt x="136" y="2021"/>
                  </a:lnTo>
                  <a:lnTo>
                    <a:pt x="203" y="2324"/>
                  </a:lnTo>
                  <a:lnTo>
                    <a:pt x="237" y="2357"/>
                  </a:lnTo>
                  <a:lnTo>
                    <a:pt x="338" y="2357"/>
                  </a:lnTo>
                  <a:lnTo>
                    <a:pt x="573" y="2391"/>
                  </a:lnTo>
                  <a:lnTo>
                    <a:pt x="809" y="2391"/>
                  </a:lnTo>
                  <a:lnTo>
                    <a:pt x="1280" y="2357"/>
                  </a:lnTo>
                  <a:lnTo>
                    <a:pt x="2088" y="2357"/>
                  </a:lnTo>
                  <a:lnTo>
                    <a:pt x="2358" y="2290"/>
                  </a:lnTo>
                  <a:lnTo>
                    <a:pt x="2391" y="2324"/>
                  </a:lnTo>
                  <a:lnTo>
                    <a:pt x="2459" y="2324"/>
                  </a:lnTo>
                  <a:lnTo>
                    <a:pt x="2492" y="2256"/>
                  </a:lnTo>
                  <a:lnTo>
                    <a:pt x="2526" y="2021"/>
                  </a:lnTo>
                  <a:lnTo>
                    <a:pt x="2526" y="1751"/>
                  </a:lnTo>
                  <a:lnTo>
                    <a:pt x="2492" y="1246"/>
                  </a:lnTo>
                  <a:lnTo>
                    <a:pt x="2459" y="640"/>
                  </a:lnTo>
                  <a:lnTo>
                    <a:pt x="2425" y="371"/>
                  </a:lnTo>
                  <a:lnTo>
                    <a:pt x="2358" y="68"/>
                  </a:lnTo>
                  <a:lnTo>
                    <a:pt x="2324" y="34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7" name="Google Shape;1397;p8"/>
            <p:cNvSpPr/>
            <p:nvPr/>
          </p:nvSpPr>
          <p:spPr>
            <a:xfrm>
              <a:off x="270138" y="335497"/>
              <a:ext cx="30242" cy="43645"/>
            </a:xfrm>
            <a:custGeom>
              <a:avLst/>
              <a:gdLst/>
              <a:ahLst/>
              <a:cxnLst/>
              <a:rect l="l" t="t" r="r" b="b"/>
              <a:pathLst>
                <a:path w="607" h="876" extrusionOk="0">
                  <a:moveTo>
                    <a:pt x="303" y="0"/>
                  </a:moveTo>
                  <a:lnTo>
                    <a:pt x="236" y="34"/>
                  </a:lnTo>
                  <a:lnTo>
                    <a:pt x="202" y="68"/>
                  </a:lnTo>
                  <a:lnTo>
                    <a:pt x="101" y="472"/>
                  </a:lnTo>
                  <a:lnTo>
                    <a:pt x="34" y="640"/>
                  </a:lnTo>
                  <a:lnTo>
                    <a:pt x="0" y="741"/>
                  </a:lnTo>
                  <a:lnTo>
                    <a:pt x="0" y="808"/>
                  </a:lnTo>
                  <a:lnTo>
                    <a:pt x="34" y="842"/>
                  </a:lnTo>
                  <a:lnTo>
                    <a:pt x="68" y="842"/>
                  </a:lnTo>
                  <a:lnTo>
                    <a:pt x="169" y="775"/>
                  </a:lnTo>
                  <a:lnTo>
                    <a:pt x="202" y="707"/>
                  </a:lnTo>
                  <a:lnTo>
                    <a:pt x="371" y="707"/>
                  </a:lnTo>
                  <a:lnTo>
                    <a:pt x="438" y="842"/>
                  </a:lnTo>
                  <a:lnTo>
                    <a:pt x="472" y="876"/>
                  </a:lnTo>
                  <a:lnTo>
                    <a:pt x="505" y="876"/>
                  </a:lnTo>
                  <a:lnTo>
                    <a:pt x="573" y="842"/>
                  </a:lnTo>
                  <a:lnTo>
                    <a:pt x="573" y="808"/>
                  </a:lnTo>
                  <a:lnTo>
                    <a:pt x="573" y="674"/>
                  </a:lnTo>
                  <a:lnTo>
                    <a:pt x="573" y="640"/>
                  </a:lnTo>
                  <a:lnTo>
                    <a:pt x="606" y="606"/>
                  </a:lnTo>
                  <a:lnTo>
                    <a:pt x="573" y="573"/>
                  </a:lnTo>
                  <a:lnTo>
                    <a:pt x="539" y="573"/>
                  </a:lnTo>
                  <a:lnTo>
                    <a:pt x="505" y="438"/>
                  </a:lnTo>
                  <a:lnTo>
                    <a:pt x="371" y="68"/>
                  </a:lnTo>
                  <a:lnTo>
                    <a:pt x="337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8" name="Google Shape;1398;p8"/>
            <p:cNvSpPr/>
            <p:nvPr/>
          </p:nvSpPr>
          <p:spPr>
            <a:xfrm>
              <a:off x="182898" y="159375"/>
              <a:ext cx="122514" cy="134222"/>
            </a:xfrm>
            <a:custGeom>
              <a:avLst/>
              <a:gdLst/>
              <a:ahLst/>
              <a:cxnLst/>
              <a:rect l="l" t="t" r="r" b="b"/>
              <a:pathLst>
                <a:path w="2459" h="2694" extrusionOk="0">
                  <a:moveTo>
                    <a:pt x="2290" y="236"/>
                  </a:moveTo>
                  <a:lnTo>
                    <a:pt x="2223" y="741"/>
                  </a:lnTo>
                  <a:lnTo>
                    <a:pt x="2189" y="1280"/>
                  </a:lnTo>
                  <a:lnTo>
                    <a:pt x="2223" y="1818"/>
                  </a:lnTo>
                  <a:lnTo>
                    <a:pt x="2290" y="2323"/>
                  </a:lnTo>
                  <a:lnTo>
                    <a:pt x="2290" y="2357"/>
                  </a:lnTo>
                  <a:lnTo>
                    <a:pt x="1819" y="2357"/>
                  </a:lnTo>
                  <a:lnTo>
                    <a:pt x="1347" y="2391"/>
                  </a:lnTo>
                  <a:lnTo>
                    <a:pt x="371" y="2391"/>
                  </a:lnTo>
                  <a:lnTo>
                    <a:pt x="270" y="1313"/>
                  </a:lnTo>
                  <a:lnTo>
                    <a:pt x="169" y="270"/>
                  </a:lnTo>
                  <a:lnTo>
                    <a:pt x="708" y="303"/>
                  </a:lnTo>
                  <a:lnTo>
                    <a:pt x="1213" y="303"/>
                  </a:lnTo>
                  <a:lnTo>
                    <a:pt x="2290" y="236"/>
                  </a:lnTo>
                  <a:close/>
                  <a:moveTo>
                    <a:pt x="2290" y="0"/>
                  </a:moveTo>
                  <a:lnTo>
                    <a:pt x="1751" y="34"/>
                  </a:lnTo>
                  <a:lnTo>
                    <a:pt x="1213" y="68"/>
                  </a:lnTo>
                  <a:lnTo>
                    <a:pt x="674" y="68"/>
                  </a:lnTo>
                  <a:lnTo>
                    <a:pt x="135" y="101"/>
                  </a:lnTo>
                  <a:lnTo>
                    <a:pt x="102" y="135"/>
                  </a:lnTo>
                  <a:lnTo>
                    <a:pt x="68" y="169"/>
                  </a:lnTo>
                  <a:lnTo>
                    <a:pt x="34" y="202"/>
                  </a:lnTo>
                  <a:lnTo>
                    <a:pt x="1" y="236"/>
                  </a:lnTo>
                  <a:lnTo>
                    <a:pt x="1" y="842"/>
                  </a:lnTo>
                  <a:lnTo>
                    <a:pt x="1" y="1448"/>
                  </a:lnTo>
                  <a:lnTo>
                    <a:pt x="68" y="2054"/>
                  </a:lnTo>
                  <a:lnTo>
                    <a:pt x="169" y="2626"/>
                  </a:lnTo>
                  <a:lnTo>
                    <a:pt x="236" y="2694"/>
                  </a:lnTo>
                  <a:lnTo>
                    <a:pt x="304" y="2694"/>
                  </a:lnTo>
                  <a:lnTo>
                    <a:pt x="371" y="2660"/>
                  </a:lnTo>
                  <a:lnTo>
                    <a:pt x="405" y="2593"/>
                  </a:lnTo>
                  <a:lnTo>
                    <a:pt x="371" y="2525"/>
                  </a:lnTo>
                  <a:lnTo>
                    <a:pt x="842" y="2593"/>
                  </a:lnTo>
                  <a:lnTo>
                    <a:pt x="1347" y="2626"/>
                  </a:lnTo>
                  <a:lnTo>
                    <a:pt x="1819" y="2593"/>
                  </a:lnTo>
                  <a:lnTo>
                    <a:pt x="2054" y="2559"/>
                  </a:lnTo>
                  <a:lnTo>
                    <a:pt x="2290" y="2525"/>
                  </a:lnTo>
                  <a:lnTo>
                    <a:pt x="2324" y="2458"/>
                  </a:lnTo>
                  <a:lnTo>
                    <a:pt x="2324" y="2391"/>
                  </a:lnTo>
                  <a:lnTo>
                    <a:pt x="2357" y="2424"/>
                  </a:lnTo>
                  <a:lnTo>
                    <a:pt x="2391" y="2424"/>
                  </a:lnTo>
                  <a:lnTo>
                    <a:pt x="2425" y="2391"/>
                  </a:lnTo>
                  <a:lnTo>
                    <a:pt x="2458" y="2323"/>
                  </a:lnTo>
                  <a:lnTo>
                    <a:pt x="2458" y="1818"/>
                  </a:lnTo>
                  <a:lnTo>
                    <a:pt x="2458" y="1246"/>
                  </a:lnTo>
                  <a:lnTo>
                    <a:pt x="2425" y="707"/>
                  </a:lnTo>
                  <a:lnTo>
                    <a:pt x="2357" y="202"/>
                  </a:lnTo>
                  <a:lnTo>
                    <a:pt x="2391" y="135"/>
                  </a:lnTo>
                  <a:lnTo>
                    <a:pt x="2391" y="68"/>
                  </a:lnTo>
                  <a:lnTo>
                    <a:pt x="2357" y="34"/>
                  </a:lnTo>
                  <a:lnTo>
                    <a:pt x="229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399" name="Google Shape;1399;p8"/>
            <p:cNvSpPr/>
            <p:nvPr/>
          </p:nvSpPr>
          <p:spPr>
            <a:xfrm>
              <a:off x="481485" y="466331"/>
              <a:ext cx="38612" cy="38612"/>
            </a:xfrm>
            <a:custGeom>
              <a:avLst/>
              <a:gdLst/>
              <a:ahLst/>
              <a:cxnLst/>
              <a:rect l="l" t="t" r="r" b="b"/>
              <a:pathLst>
                <a:path w="775" h="775" extrusionOk="0">
                  <a:moveTo>
                    <a:pt x="674" y="0"/>
                  </a:moveTo>
                  <a:lnTo>
                    <a:pt x="505" y="135"/>
                  </a:lnTo>
                  <a:lnTo>
                    <a:pt x="371" y="236"/>
                  </a:lnTo>
                  <a:lnTo>
                    <a:pt x="169" y="135"/>
                  </a:lnTo>
                  <a:lnTo>
                    <a:pt x="135" y="101"/>
                  </a:lnTo>
                  <a:lnTo>
                    <a:pt x="101" y="135"/>
                  </a:lnTo>
                  <a:lnTo>
                    <a:pt x="68" y="169"/>
                  </a:lnTo>
                  <a:lnTo>
                    <a:pt x="101" y="236"/>
                  </a:lnTo>
                  <a:lnTo>
                    <a:pt x="236" y="371"/>
                  </a:lnTo>
                  <a:lnTo>
                    <a:pt x="135" y="472"/>
                  </a:lnTo>
                  <a:lnTo>
                    <a:pt x="68" y="573"/>
                  </a:lnTo>
                  <a:lnTo>
                    <a:pt x="34" y="606"/>
                  </a:lnTo>
                  <a:lnTo>
                    <a:pt x="0" y="674"/>
                  </a:lnTo>
                  <a:lnTo>
                    <a:pt x="34" y="741"/>
                  </a:lnTo>
                  <a:lnTo>
                    <a:pt x="101" y="775"/>
                  </a:lnTo>
                  <a:lnTo>
                    <a:pt x="202" y="707"/>
                  </a:lnTo>
                  <a:lnTo>
                    <a:pt x="270" y="640"/>
                  </a:lnTo>
                  <a:lnTo>
                    <a:pt x="404" y="472"/>
                  </a:lnTo>
                  <a:lnTo>
                    <a:pt x="640" y="573"/>
                  </a:lnTo>
                  <a:lnTo>
                    <a:pt x="741" y="539"/>
                  </a:lnTo>
                  <a:lnTo>
                    <a:pt x="775" y="472"/>
                  </a:lnTo>
                  <a:lnTo>
                    <a:pt x="775" y="404"/>
                  </a:lnTo>
                  <a:lnTo>
                    <a:pt x="707" y="371"/>
                  </a:lnTo>
                  <a:lnTo>
                    <a:pt x="539" y="337"/>
                  </a:lnTo>
                  <a:lnTo>
                    <a:pt x="606" y="270"/>
                  </a:lnTo>
                  <a:lnTo>
                    <a:pt x="707" y="34"/>
                  </a:lnTo>
                  <a:lnTo>
                    <a:pt x="707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0" name="Google Shape;1400;p8"/>
            <p:cNvSpPr/>
            <p:nvPr/>
          </p:nvSpPr>
          <p:spPr>
            <a:xfrm>
              <a:off x="463050" y="150955"/>
              <a:ext cx="127496" cy="120820"/>
            </a:xfrm>
            <a:custGeom>
              <a:avLst/>
              <a:gdLst/>
              <a:ahLst/>
              <a:cxnLst/>
              <a:rect l="l" t="t" r="r" b="b"/>
              <a:pathLst>
                <a:path w="2559" h="2425" extrusionOk="0">
                  <a:moveTo>
                    <a:pt x="168" y="169"/>
                  </a:moveTo>
                  <a:lnTo>
                    <a:pt x="370" y="270"/>
                  </a:lnTo>
                  <a:lnTo>
                    <a:pt x="572" y="304"/>
                  </a:lnTo>
                  <a:lnTo>
                    <a:pt x="1010" y="270"/>
                  </a:lnTo>
                  <a:lnTo>
                    <a:pt x="1650" y="304"/>
                  </a:lnTo>
                  <a:lnTo>
                    <a:pt x="2290" y="338"/>
                  </a:lnTo>
                  <a:lnTo>
                    <a:pt x="2290" y="708"/>
                  </a:lnTo>
                  <a:lnTo>
                    <a:pt x="2323" y="1078"/>
                  </a:lnTo>
                  <a:lnTo>
                    <a:pt x="2323" y="1583"/>
                  </a:lnTo>
                  <a:lnTo>
                    <a:pt x="2323" y="1853"/>
                  </a:lnTo>
                  <a:lnTo>
                    <a:pt x="2391" y="2088"/>
                  </a:lnTo>
                  <a:lnTo>
                    <a:pt x="2357" y="2088"/>
                  </a:lnTo>
                  <a:lnTo>
                    <a:pt x="1313" y="2122"/>
                  </a:lnTo>
                  <a:lnTo>
                    <a:pt x="808" y="2156"/>
                  </a:lnTo>
                  <a:lnTo>
                    <a:pt x="539" y="2189"/>
                  </a:lnTo>
                  <a:lnTo>
                    <a:pt x="303" y="2223"/>
                  </a:lnTo>
                  <a:lnTo>
                    <a:pt x="236" y="1718"/>
                  </a:lnTo>
                  <a:lnTo>
                    <a:pt x="236" y="1213"/>
                  </a:lnTo>
                  <a:lnTo>
                    <a:pt x="269" y="708"/>
                  </a:lnTo>
                  <a:lnTo>
                    <a:pt x="236" y="439"/>
                  </a:lnTo>
                  <a:lnTo>
                    <a:pt x="202" y="304"/>
                  </a:lnTo>
                  <a:lnTo>
                    <a:pt x="168" y="169"/>
                  </a:lnTo>
                  <a:close/>
                  <a:moveTo>
                    <a:pt x="2357" y="1"/>
                  </a:moveTo>
                  <a:lnTo>
                    <a:pt x="2357" y="35"/>
                  </a:lnTo>
                  <a:lnTo>
                    <a:pt x="2323" y="136"/>
                  </a:lnTo>
                  <a:lnTo>
                    <a:pt x="1751" y="68"/>
                  </a:lnTo>
                  <a:lnTo>
                    <a:pt x="1178" y="68"/>
                  </a:lnTo>
                  <a:lnTo>
                    <a:pt x="640" y="35"/>
                  </a:lnTo>
                  <a:lnTo>
                    <a:pt x="404" y="68"/>
                  </a:lnTo>
                  <a:lnTo>
                    <a:pt x="269" y="102"/>
                  </a:lnTo>
                  <a:lnTo>
                    <a:pt x="168" y="169"/>
                  </a:lnTo>
                  <a:lnTo>
                    <a:pt x="135" y="169"/>
                  </a:lnTo>
                  <a:lnTo>
                    <a:pt x="67" y="338"/>
                  </a:lnTo>
                  <a:lnTo>
                    <a:pt x="34" y="506"/>
                  </a:lnTo>
                  <a:lnTo>
                    <a:pt x="0" y="876"/>
                  </a:lnTo>
                  <a:lnTo>
                    <a:pt x="34" y="1583"/>
                  </a:lnTo>
                  <a:lnTo>
                    <a:pt x="34" y="1819"/>
                  </a:lnTo>
                  <a:lnTo>
                    <a:pt x="34" y="2055"/>
                  </a:lnTo>
                  <a:lnTo>
                    <a:pt x="34" y="2189"/>
                  </a:lnTo>
                  <a:lnTo>
                    <a:pt x="67" y="2290"/>
                  </a:lnTo>
                  <a:lnTo>
                    <a:pt x="135" y="2358"/>
                  </a:lnTo>
                  <a:lnTo>
                    <a:pt x="236" y="2425"/>
                  </a:lnTo>
                  <a:lnTo>
                    <a:pt x="303" y="2425"/>
                  </a:lnTo>
                  <a:lnTo>
                    <a:pt x="303" y="2358"/>
                  </a:lnTo>
                  <a:lnTo>
                    <a:pt x="572" y="2391"/>
                  </a:lnTo>
                  <a:lnTo>
                    <a:pt x="808" y="2425"/>
                  </a:lnTo>
                  <a:lnTo>
                    <a:pt x="1347" y="2391"/>
                  </a:lnTo>
                  <a:lnTo>
                    <a:pt x="2357" y="2324"/>
                  </a:lnTo>
                  <a:lnTo>
                    <a:pt x="2424" y="2290"/>
                  </a:lnTo>
                  <a:lnTo>
                    <a:pt x="2492" y="2324"/>
                  </a:lnTo>
                  <a:lnTo>
                    <a:pt x="2525" y="2324"/>
                  </a:lnTo>
                  <a:lnTo>
                    <a:pt x="2525" y="2290"/>
                  </a:lnTo>
                  <a:lnTo>
                    <a:pt x="2559" y="2021"/>
                  </a:lnTo>
                  <a:lnTo>
                    <a:pt x="2559" y="1752"/>
                  </a:lnTo>
                  <a:lnTo>
                    <a:pt x="2525" y="1247"/>
                  </a:lnTo>
                  <a:lnTo>
                    <a:pt x="2492" y="641"/>
                  </a:lnTo>
                  <a:lnTo>
                    <a:pt x="2492" y="338"/>
                  </a:lnTo>
                  <a:lnTo>
                    <a:pt x="2458" y="35"/>
                  </a:lnTo>
                  <a:lnTo>
                    <a:pt x="242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1" name="Google Shape;1401;p8"/>
            <p:cNvSpPr/>
            <p:nvPr/>
          </p:nvSpPr>
          <p:spPr>
            <a:xfrm>
              <a:off x="513371" y="199631"/>
              <a:ext cx="31886" cy="38612"/>
            </a:xfrm>
            <a:custGeom>
              <a:avLst/>
              <a:gdLst/>
              <a:ahLst/>
              <a:cxnLst/>
              <a:rect l="l" t="t" r="r" b="b"/>
              <a:pathLst>
                <a:path w="640" h="775" extrusionOk="0">
                  <a:moveTo>
                    <a:pt x="101" y="0"/>
                  </a:moveTo>
                  <a:lnTo>
                    <a:pt x="67" y="34"/>
                  </a:lnTo>
                  <a:lnTo>
                    <a:pt x="34" y="337"/>
                  </a:lnTo>
                  <a:lnTo>
                    <a:pt x="34" y="606"/>
                  </a:lnTo>
                  <a:lnTo>
                    <a:pt x="67" y="640"/>
                  </a:lnTo>
                  <a:lnTo>
                    <a:pt x="67" y="674"/>
                  </a:lnTo>
                  <a:lnTo>
                    <a:pt x="0" y="674"/>
                  </a:lnTo>
                  <a:lnTo>
                    <a:pt x="0" y="707"/>
                  </a:lnTo>
                  <a:lnTo>
                    <a:pt x="168" y="775"/>
                  </a:lnTo>
                  <a:lnTo>
                    <a:pt x="370" y="775"/>
                  </a:lnTo>
                  <a:lnTo>
                    <a:pt x="505" y="741"/>
                  </a:lnTo>
                  <a:lnTo>
                    <a:pt x="573" y="707"/>
                  </a:lnTo>
                  <a:lnTo>
                    <a:pt x="640" y="674"/>
                  </a:lnTo>
                  <a:lnTo>
                    <a:pt x="640" y="640"/>
                  </a:lnTo>
                  <a:lnTo>
                    <a:pt x="606" y="606"/>
                  </a:lnTo>
                  <a:lnTo>
                    <a:pt x="539" y="573"/>
                  </a:lnTo>
                  <a:lnTo>
                    <a:pt x="472" y="606"/>
                  </a:lnTo>
                  <a:lnTo>
                    <a:pt x="337" y="640"/>
                  </a:lnTo>
                  <a:lnTo>
                    <a:pt x="168" y="674"/>
                  </a:lnTo>
                  <a:lnTo>
                    <a:pt x="168" y="606"/>
                  </a:lnTo>
                  <a:lnTo>
                    <a:pt x="168" y="371"/>
                  </a:lnTo>
                  <a:lnTo>
                    <a:pt x="236" y="404"/>
                  </a:lnTo>
                  <a:lnTo>
                    <a:pt x="472" y="404"/>
                  </a:lnTo>
                  <a:lnTo>
                    <a:pt x="505" y="337"/>
                  </a:lnTo>
                  <a:lnTo>
                    <a:pt x="505" y="303"/>
                  </a:lnTo>
                  <a:lnTo>
                    <a:pt x="472" y="236"/>
                  </a:lnTo>
                  <a:lnTo>
                    <a:pt x="202" y="236"/>
                  </a:lnTo>
                  <a:lnTo>
                    <a:pt x="168" y="270"/>
                  </a:lnTo>
                  <a:lnTo>
                    <a:pt x="135" y="34"/>
                  </a:lnTo>
                  <a:lnTo>
                    <a:pt x="101" y="34"/>
                  </a:lnTo>
                  <a:lnTo>
                    <a:pt x="10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2" name="Google Shape;1402;p8"/>
            <p:cNvSpPr/>
            <p:nvPr/>
          </p:nvSpPr>
          <p:spPr>
            <a:xfrm>
              <a:off x="404310" y="337191"/>
              <a:ext cx="30242" cy="43645"/>
            </a:xfrm>
            <a:custGeom>
              <a:avLst/>
              <a:gdLst/>
              <a:ahLst/>
              <a:cxnLst/>
              <a:rect l="l" t="t" r="r" b="b"/>
              <a:pathLst>
                <a:path w="607" h="876" extrusionOk="0">
                  <a:moveTo>
                    <a:pt x="371" y="0"/>
                  </a:moveTo>
                  <a:lnTo>
                    <a:pt x="304" y="34"/>
                  </a:lnTo>
                  <a:lnTo>
                    <a:pt x="169" y="67"/>
                  </a:lnTo>
                  <a:lnTo>
                    <a:pt x="102" y="135"/>
                  </a:lnTo>
                  <a:lnTo>
                    <a:pt x="102" y="168"/>
                  </a:lnTo>
                  <a:lnTo>
                    <a:pt x="68" y="269"/>
                  </a:lnTo>
                  <a:lnTo>
                    <a:pt x="68" y="337"/>
                  </a:lnTo>
                  <a:lnTo>
                    <a:pt x="135" y="438"/>
                  </a:lnTo>
                  <a:lnTo>
                    <a:pt x="270" y="505"/>
                  </a:lnTo>
                  <a:lnTo>
                    <a:pt x="405" y="539"/>
                  </a:lnTo>
                  <a:lnTo>
                    <a:pt x="405" y="606"/>
                  </a:lnTo>
                  <a:lnTo>
                    <a:pt x="337" y="673"/>
                  </a:lnTo>
                  <a:lnTo>
                    <a:pt x="304" y="707"/>
                  </a:lnTo>
                  <a:lnTo>
                    <a:pt x="236" y="673"/>
                  </a:lnTo>
                  <a:lnTo>
                    <a:pt x="135" y="640"/>
                  </a:lnTo>
                  <a:lnTo>
                    <a:pt x="34" y="640"/>
                  </a:lnTo>
                  <a:lnTo>
                    <a:pt x="1" y="673"/>
                  </a:lnTo>
                  <a:lnTo>
                    <a:pt x="1" y="741"/>
                  </a:lnTo>
                  <a:lnTo>
                    <a:pt x="34" y="774"/>
                  </a:lnTo>
                  <a:lnTo>
                    <a:pt x="135" y="842"/>
                  </a:lnTo>
                  <a:lnTo>
                    <a:pt x="236" y="875"/>
                  </a:lnTo>
                  <a:lnTo>
                    <a:pt x="337" y="875"/>
                  </a:lnTo>
                  <a:lnTo>
                    <a:pt x="438" y="808"/>
                  </a:lnTo>
                  <a:lnTo>
                    <a:pt x="539" y="741"/>
                  </a:lnTo>
                  <a:lnTo>
                    <a:pt x="573" y="640"/>
                  </a:lnTo>
                  <a:lnTo>
                    <a:pt x="607" y="539"/>
                  </a:lnTo>
                  <a:lnTo>
                    <a:pt x="573" y="438"/>
                  </a:lnTo>
                  <a:lnTo>
                    <a:pt x="539" y="404"/>
                  </a:lnTo>
                  <a:lnTo>
                    <a:pt x="472" y="370"/>
                  </a:lnTo>
                  <a:lnTo>
                    <a:pt x="337" y="337"/>
                  </a:lnTo>
                  <a:lnTo>
                    <a:pt x="304" y="303"/>
                  </a:lnTo>
                  <a:lnTo>
                    <a:pt x="270" y="269"/>
                  </a:lnTo>
                  <a:lnTo>
                    <a:pt x="270" y="202"/>
                  </a:lnTo>
                  <a:lnTo>
                    <a:pt x="337" y="168"/>
                  </a:lnTo>
                  <a:lnTo>
                    <a:pt x="506" y="168"/>
                  </a:lnTo>
                  <a:lnTo>
                    <a:pt x="506" y="135"/>
                  </a:lnTo>
                  <a:lnTo>
                    <a:pt x="472" y="67"/>
                  </a:lnTo>
                  <a:lnTo>
                    <a:pt x="438" y="34"/>
                  </a:lnTo>
                  <a:lnTo>
                    <a:pt x="37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3" name="Google Shape;1403;p8"/>
            <p:cNvSpPr/>
            <p:nvPr/>
          </p:nvSpPr>
          <p:spPr>
            <a:xfrm>
              <a:off x="355683" y="291853"/>
              <a:ext cx="122514" cy="120869"/>
            </a:xfrm>
            <a:custGeom>
              <a:avLst/>
              <a:gdLst/>
              <a:ahLst/>
              <a:cxnLst/>
              <a:rect l="l" t="t" r="r" b="b"/>
              <a:pathLst>
                <a:path w="2459" h="2426" extrusionOk="0">
                  <a:moveTo>
                    <a:pt x="2290" y="203"/>
                  </a:moveTo>
                  <a:lnTo>
                    <a:pt x="2256" y="641"/>
                  </a:lnTo>
                  <a:lnTo>
                    <a:pt x="2256" y="1078"/>
                  </a:lnTo>
                  <a:lnTo>
                    <a:pt x="2222" y="1617"/>
                  </a:lnTo>
                  <a:lnTo>
                    <a:pt x="2222" y="2156"/>
                  </a:lnTo>
                  <a:lnTo>
                    <a:pt x="1953" y="2122"/>
                  </a:lnTo>
                  <a:lnTo>
                    <a:pt x="1684" y="2088"/>
                  </a:lnTo>
                  <a:lnTo>
                    <a:pt x="1145" y="2122"/>
                  </a:lnTo>
                  <a:lnTo>
                    <a:pt x="707" y="2156"/>
                  </a:lnTo>
                  <a:lnTo>
                    <a:pt x="472" y="2156"/>
                  </a:lnTo>
                  <a:lnTo>
                    <a:pt x="270" y="2223"/>
                  </a:lnTo>
                  <a:lnTo>
                    <a:pt x="270" y="1684"/>
                  </a:lnTo>
                  <a:lnTo>
                    <a:pt x="236" y="1179"/>
                  </a:lnTo>
                  <a:lnTo>
                    <a:pt x="202" y="742"/>
                  </a:lnTo>
                  <a:lnTo>
                    <a:pt x="202" y="304"/>
                  </a:lnTo>
                  <a:lnTo>
                    <a:pt x="1246" y="270"/>
                  </a:lnTo>
                  <a:lnTo>
                    <a:pt x="1751" y="237"/>
                  </a:lnTo>
                  <a:lnTo>
                    <a:pt x="2290" y="203"/>
                  </a:lnTo>
                  <a:close/>
                  <a:moveTo>
                    <a:pt x="1751" y="1"/>
                  </a:moveTo>
                  <a:lnTo>
                    <a:pt x="1212" y="35"/>
                  </a:lnTo>
                  <a:lnTo>
                    <a:pt x="169" y="102"/>
                  </a:lnTo>
                  <a:lnTo>
                    <a:pt x="135" y="102"/>
                  </a:lnTo>
                  <a:lnTo>
                    <a:pt x="101" y="136"/>
                  </a:lnTo>
                  <a:lnTo>
                    <a:pt x="68" y="169"/>
                  </a:lnTo>
                  <a:lnTo>
                    <a:pt x="0" y="439"/>
                  </a:lnTo>
                  <a:lnTo>
                    <a:pt x="0" y="742"/>
                  </a:lnTo>
                  <a:lnTo>
                    <a:pt x="34" y="1348"/>
                  </a:lnTo>
                  <a:lnTo>
                    <a:pt x="34" y="1853"/>
                  </a:lnTo>
                  <a:lnTo>
                    <a:pt x="68" y="2122"/>
                  </a:lnTo>
                  <a:lnTo>
                    <a:pt x="101" y="2358"/>
                  </a:lnTo>
                  <a:lnTo>
                    <a:pt x="135" y="2391"/>
                  </a:lnTo>
                  <a:lnTo>
                    <a:pt x="169" y="2425"/>
                  </a:lnTo>
                  <a:lnTo>
                    <a:pt x="202" y="2425"/>
                  </a:lnTo>
                  <a:lnTo>
                    <a:pt x="236" y="2391"/>
                  </a:lnTo>
                  <a:lnTo>
                    <a:pt x="775" y="2391"/>
                  </a:lnTo>
                  <a:lnTo>
                    <a:pt x="1313" y="2358"/>
                  </a:lnTo>
                  <a:lnTo>
                    <a:pt x="1785" y="2358"/>
                  </a:lnTo>
                  <a:lnTo>
                    <a:pt x="2020" y="2324"/>
                  </a:lnTo>
                  <a:lnTo>
                    <a:pt x="2256" y="2290"/>
                  </a:lnTo>
                  <a:lnTo>
                    <a:pt x="2256" y="2257"/>
                  </a:lnTo>
                  <a:lnTo>
                    <a:pt x="2323" y="2290"/>
                  </a:lnTo>
                  <a:lnTo>
                    <a:pt x="2357" y="2257"/>
                  </a:lnTo>
                  <a:lnTo>
                    <a:pt x="2391" y="2223"/>
                  </a:lnTo>
                  <a:lnTo>
                    <a:pt x="2424" y="1954"/>
                  </a:lnTo>
                  <a:lnTo>
                    <a:pt x="2458" y="1651"/>
                  </a:lnTo>
                  <a:lnTo>
                    <a:pt x="2458" y="1045"/>
                  </a:lnTo>
                  <a:lnTo>
                    <a:pt x="2458" y="573"/>
                  </a:lnTo>
                  <a:lnTo>
                    <a:pt x="2424" y="338"/>
                  </a:lnTo>
                  <a:lnTo>
                    <a:pt x="2357" y="102"/>
                  </a:lnTo>
                  <a:lnTo>
                    <a:pt x="2357" y="35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4" name="Google Shape;1404;p8"/>
            <p:cNvSpPr/>
            <p:nvPr/>
          </p:nvSpPr>
          <p:spPr>
            <a:xfrm>
              <a:off x="250009" y="-7"/>
              <a:ext cx="10114" cy="16840"/>
            </a:xfrm>
            <a:custGeom>
              <a:avLst/>
              <a:gdLst/>
              <a:ahLst/>
              <a:cxnLst/>
              <a:rect l="l" t="t" r="r" b="b"/>
              <a:pathLst>
                <a:path w="203" h="338" extrusionOk="0">
                  <a:moveTo>
                    <a:pt x="0" y="1"/>
                  </a:moveTo>
                  <a:lnTo>
                    <a:pt x="68" y="270"/>
                  </a:lnTo>
                  <a:lnTo>
                    <a:pt x="101" y="304"/>
                  </a:lnTo>
                  <a:lnTo>
                    <a:pt x="135" y="337"/>
                  </a:lnTo>
                  <a:lnTo>
                    <a:pt x="202" y="304"/>
                  </a:lnTo>
                  <a:lnTo>
                    <a:pt x="202" y="236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5" name="Google Shape;1405;p8"/>
            <p:cNvSpPr/>
            <p:nvPr/>
          </p:nvSpPr>
          <p:spPr>
            <a:xfrm>
              <a:off x="50" y="33573"/>
              <a:ext cx="83951" cy="130884"/>
            </a:xfrm>
            <a:custGeom>
              <a:avLst/>
              <a:gdLst/>
              <a:ahLst/>
              <a:cxnLst/>
              <a:rect l="l" t="t" r="r" b="b"/>
              <a:pathLst>
                <a:path w="1685" h="2627" extrusionOk="0">
                  <a:moveTo>
                    <a:pt x="1516" y="0"/>
                  </a:moveTo>
                  <a:lnTo>
                    <a:pt x="775" y="34"/>
                  </a:lnTo>
                  <a:lnTo>
                    <a:pt x="1" y="67"/>
                  </a:lnTo>
                  <a:lnTo>
                    <a:pt x="1" y="269"/>
                  </a:lnTo>
                  <a:lnTo>
                    <a:pt x="741" y="269"/>
                  </a:lnTo>
                  <a:lnTo>
                    <a:pt x="1516" y="202"/>
                  </a:lnTo>
                  <a:lnTo>
                    <a:pt x="1448" y="741"/>
                  </a:lnTo>
                  <a:lnTo>
                    <a:pt x="1415" y="1279"/>
                  </a:lnTo>
                  <a:lnTo>
                    <a:pt x="1448" y="1818"/>
                  </a:lnTo>
                  <a:lnTo>
                    <a:pt x="1516" y="2323"/>
                  </a:lnTo>
                  <a:lnTo>
                    <a:pt x="1516" y="2357"/>
                  </a:lnTo>
                  <a:lnTo>
                    <a:pt x="1482" y="2357"/>
                  </a:lnTo>
                  <a:lnTo>
                    <a:pt x="1280" y="2323"/>
                  </a:lnTo>
                  <a:lnTo>
                    <a:pt x="1044" y="2357"/>
                  </a:lnTo>
                  <a:lnTo>
                    <a:pt x="1" y="2357"/>
                  </a:lnTo>
                  <a:lnTo>
                    <a:pt x="1" y="2593"/>
                  </a:lnTo>
                  <a:lnTo>
                    <a:pt x="371" y="2626"/>
                  </a:lnTo>
                  <a:lnTo>
                    <a:pt x="775" y="2626"/>
                  </a:lnTo>
                  <a:lnTo>
                    <a:pt x="1145" y="2593"/>
                  </a:lnTo>
                  <a:lnTo>
                    <a:pt x="1516" y="2492"/>
                  </a:lnTo>
                  <a:lnTo>
                    <a:pt x="1549" y="2458"/>
                  </a:lnTo>
                  <a:lnTo>
                    <a:pt x="1549" y="2391"/>
                  </a:lnTo>
                  <a:lnTo>
                    <a:pt x="1650" y="2391"/>
                  </a:lnTo>
                  <a:lnTo>
                    <a:pt x="1684" y="2357"/>
                  </a:lnTo>
                  <a:lnTo>
                    <a:pt x="1684" y="2323"/>
                  </a:lnTo>
                  <a:lnTo>
                    <a:pt x="1684" y="1784"/>
                  </a:lnTo>
                  <a:lnTo>
                    <a:pt x="1684" y="1246"/>
                  </a:lnTo>
                  <a:lnTo>
                    <a:pt x="1650" y="707"/>
                  </a:lnTo>
                  <a:lnTo>
                    <a:pt x="1583" y="168"/>
                  </a:lnTo>
                  <a:lnTo>
                    <a:pt x="1617" y="135"/>
                  </a:lnTo>
                  <a:lnTo>
                    <a:pt x="1617" y="67"/>
                  </a:lnTo>
                  <a:lnTo>
                    <a:pt x="1583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6" name="Google Shape;1406;p8"/>
            <p:cNvSpPr/>
            <p:nvPr/>
          </p:nvSpPr>
          <p:spPr>
            <a:xfrm>
              <a:off x="50" y="233162"/>
              <a:ext cx="53758" cy="43645"/>
            </a:xfrm>
            <a:custGeom>
              <a:avLst/>
              <a:gdLst/>
              <a:ahLst/>
              <a:cxnLst/>
              <a:rect l="l" t="t" r="r" b="b"/>
              <a:pathLst>
                <a:path w="1079" h="876" extrusionOk="0">
                  <a:moveTo>
                    <a:pt x="943" y="1"/>
                  </a:moveTo>
                  <a:lnTo>
                    <a:pt x="910" y="34"/>
                  </a:lnTo>
                  <a:lnTo>
                    <a:pt x="910" y="203"/>
                  </a:lnTo>
                  <a:lnTo>
                    <a:pt x="910" y="405"/>
                  </a:lnTo>
                  <a:lnTo>
                    <a:pt x="910" y="472"/>
                  </a:lnTo>
                  <a:lnTo>
                    <a:pt x="876" y="438"/>
                  </a:lnTo>
                  <a:lnTo>
                    <a:pt x="708" y="337"/>
                  </a:lnTo>
                  <a:lnTo>
                    <a:pt x="573" y="169"/>
                  </a:lnTo>
                  <a:lnTo>
                    <a:pt x="438" y="169"/>
                  </a:lnTo>
                  <a:lnTo>
                    <a:pt x="405" y="236"/>
                  </a:lnTo>
                  <a:lnTo>
                    <a:pt x="405" y="304"/>
                  </a:lnTo>
                  <a:lnTo>
                    <a:pt x="438" y="337"/>
                  </a:lnTo>
                  <a:lnTo>
                    <a:pt x="539" y="472"/>
                  </a:lnTo>
                  <a:lnTo>
                    <a:pt x="539" y="472"/>
                  </a:lnTo>
                  <a:lnTo>
                    <a:pt x="337" y="438"/>
                  </a:lnTo>
                  <a:lnTo>
                    <a:pt x="68" y="438"/>
                  </a:lnTo>
                  <a:lnTo>
                    <a:pt x="1" y="472"/>
                  </a:lnTo>
                  <a:lnTo>
                    <a:pt x="1" y="539"/>
                  </a:lnTo>
                  <a:lnTo>
                    <a:pt x="135" y="607"/>
                  </a:lnTo>
                  <a:lnTo>
                    <a:pt x="270" y="607"/>
                  </a:lnTo>
                  <a:lnTo>
                    <a:pt x="573" y="640"/>
                  </a:lnTo>
                  <a:lnTo>
                    <a:pt x="438" y="708"/>
                  </a:lnTo>
                  <a:lnTo>
                    <a:pt x="371" y="741"/>
                  </a:lnTo>
                  <a:lnTo>
                    <a:pt x="405" y="809"/>
                  </a:lnTo>
                  <a:lnTo>
                    <a:pt x="438" y="876"/>
                  </a:lnTo>
                  <a:lnTo>
                    <a:pt x="506" y="876"/>
                  </a:lnTo>
                  <a:lnTo>
                    <a:pt x="708" y="775"/>
                  </a:lnTo>
                  <a:lnTo>
                    <a:pt x="910" y="607"/>
                  </a:lnTo>
                  <a:lnTo>
                    <a:pt x="910" y="809"/>
                  </a:lnTo>
                  <a:lnTo>
                    <a:pt x="943" y="842"/>
                  </a:lnTo>
                  <a:lnTo>
                    <a:pt x="1011" y="876"/>
                  </a:lnTo>
                  <a:lnTo>
                    <a:pt x="1078" y="842"/>
                  </a:lnTo>
                  <a:lnTo>
                    <a:pt x="1078" y="775"/>
                  </a:lnTo>
                  <a:lnTo>
                    <a:pt x="1078" y="371"/>
                  </a:lnTo>
                  <a:lnTo>
                    <a:pt x="1044" y="203"/>
                  </a:lnTo>
                  <a:lnTo>
                    <a:pt x="1011" y="34"/>
                  </a:lnTo>
                  <a:lnTo>
                    <a:pt x="101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7" name="Google Shape;1407;p8"/>
            <p:cNvSpPr/>
            <p:nvPr/>
          </p:nvSpPr>
          <p:spPr>
            <a:xfrm>
              <a:off x="293604" y="80506"/>
              <a:ext cx="38612" cy="45338"/>
            </a:xfrm>
            <a:custGeom>
              <a:avLst/>
              <a:gdLst/>
              <a:ahLst/>
              <a:cxnLst/>
              <a:rect l="l" t="t" r="r" b="b"/>
              <a:pathLst>
                <a:path w="775" h="910" extrusionOk="0">
                  <a:moveTo>
                    <a:pt x="371" y="1"/>
                  </a:moveTo>
                  <a:lnTo>
                    <a:pt x="270" y="34"/>
                  </a:lnTo>
                  <a:lnTo>
                    <a:pt x="135" y="102"/>
                  </a:lnTo>
                  <a:lnTo>
                    <a:pt x="102" y="135"/>
                  </a:lnTo>
                  <a:lnTo>
                    <a:pt x="102" y="203"/>
                  </a:lnTo>
                  <a:lnTo>
                    <a:pt x="102" y="270"/>
                  </a:lnTo>
                  <a:lnTo>
                    <a:pt x="169" y="270"/>
                  </a:lnTo>
                  <a:lnTo>
                    <a:pt x="371" y="203"/>
                  </a:lnTo>
                  <a:lnTo>
                    <a:pt x="371" y="203"/>
                  </a:lnTo>
                  <a:lnTo>
                    <a:pt x="203" y="472"/>
                  </a:lnTo>
                  <a:lnTo>
                    <a:pt x="34" y="741"/>
                  </a:lnTo>
                  <a:lnTo>
                    <a:pt x="1" y="775"/>
                  </a:lnTo>
                  <a:lnTo>
                    <a:pt x="34" y="842"/>
                  </a:lnTo>
                  <a:lnTo>
                    <a:pt x="68" y="876"/>
                  </a:lnTo>
                  <a:lnTo>
                    <a:pt x="102" y="910"/>
                  </a:lnTo>
                  <a:lnTo>
                    <a:pt x="438" y="842"/>
                  </a:lnTo>
                  <a:lnTo>
                    <a:pt x="573" y="842"/>
                  </a:lnTo>
                  <a:lnTo>
                    <a:pt x="741" y="775"/>
                  </a:lnTo>
                  <a:lnTo>
                    <a:pt x="775" y="741"/>
                  </a:lnTo>
                  <a:lnTo>
                    <a:pt x="775" y="708"/>
                  </a:lnTo>
                  <a:lnTo>
                    <a:pt x="741" y="674"/>
                  </a:lnTo>
                  <a:lnTo>
                    <a:pt x="708" y="640"/>
                  </a:lnTo>
                  <a:lnTo>
                    <a:pt x="573" y="640"/>
                  </a:lnTo>
                  <a:lnTo>
                    <a:pt x="405" y="674"/>
                  </a:lnTo>
                  <a:lnTo>
                    <a:pt x="304" y="674"/>
                  </a:lnTo>
                  <a:lnTo>
                    <a:pt x="472" y="405"/>
                  </a:lnTo>
                  <a:lnTo>
                    <a:pt x="573" y="135"/>
                  </a:lnTo>
                  <a:lnTo>
                    <a:pt x="573" y="68"/>
                  </a:lnTo>
                  <a:lnTo>
                    <a:pt x="506" y="34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8" name="Google Shape;1408;p8"/>
            <p:cNvSpPr/>
            <p:nvPr/>
          </p:nvSpPr>
          <p:spPr>
            <a:xfrm>
              <a:off x="241589" y="25153"/>
              <a:ext cx="127546" cy="120820"/>
            </a:xfrm>
            <a:custGeom>
              <a:avLst/>
              <a:gdLst/>
              <a:ahLst/>
              <a:cxnLst/>
              <a:rect l="l" t="t" r="r" b="b"/>
              <a:pathLst>
                <a:path w="2560" h="2425" extrusionOk="0">
                  <a:moveTo>
                    <a:pt x="169" y="169"/>
                  </a:moveTo>
                  <a:lnTo>
                    <a:pt x="371" y="236"/>
                  </a:lnTo>
                  <a:lnTo>
                    <a:pt x="573" y="270"/>
                  </a:lnTo>
                  <a:lnTo>
                    <a:pt x="1011" y="270"/>
                  </a:lnTo>
                  <a:lnTo>
                    <a:pt x="1651" y="304"/>
                  </a:lnTo>
                  <a:lnTo>
                    <a:pt x="2290" y="304"/>
                  </a:lnTo>
                  <a:lnTo>
                    <a:pt x="2290" y="674"/>
                  </a:lnTo>
                  <a:lnTo>
                    <a:pt x="2324" y="1078"/>
                  </a:lnTo>
                  <a:lnTo>
                    <a:pt x="2324" y="1583"/>
                  </a:lnTo>
                  <a:lnTo>
                    <a:pt x="2358" y="1819"/>
                  </a:lnTo>
                  <a:lnTo>
                    <a:pt x="2391" y="2088"/>
                  </a:lnTo>
                  <a:lnTo>
                    <a:pt x="1314" y="2088"/>
                  </a:lnTo>
                  <a:lnTo>
                    <a:pt x="809" y="2122"/>
                  </a:lnTo>
                  <a:lnTo>
                    <a:pt x="540" y="2156"/>
                  </a:lnTo>
                  <a:lnTo>
                    <a:pt x="304" y="2223"/>
                  </a:lnTo>
                  <a:lnTo>
                    <a:pt x="270" y="1718"/>
                  </a:lnTo>
                  <a:lnTo>
                    <a:pt x="237" y="1213"/>
                  </a:lnTo>
                  <a:lnTo>
                    <a:pt x="270" y="674"/>
                  </a:lnTo>
                  <a:lnTo>
                    <a:pt x="237" y="405"/>
                  </a:lnTo>
                  <a:lnTo>
                    <a:pt x="203" y="304"/>
                  </a:lnTo>
                  <a:lnTo>
                    <a:pt x="169" y="169"/>
                  </a:lnTo>
                  <a:close/>
                  <a:moveTo>
                    <a:pt x="2358" y="1"/>
                  </a:moveTo>
                  <a:lnTo>
                    <a:pt x="2358" y="34"/>
                  </a:lnTo>
                  <a:lnTo>
                    <a:pt x="2324" y="102"/>
                  </a:lnTo>
                  <a:lnTo>
                    <a:pt x="1752" y="68"/>
                  </a:lnTo>
                  <a:lnTo>
                    <a:pt x="1179" y="34"/>
                  </a:lnTo>
                  <a:lnTo>
                    <a:pt x="641" y="34"/>
                  </a:lnTo>
                  <a:lnTo>
                    <a:pt x="405" y="68"/>
                  </a:lnTo>
                  <a:lnTo>
                    <a:pt x="270" y="102"/>
                  </a:lnTo>
                  <a:lnTo>
                    <a:pt x="169" y="169"/>
                  </a:lnTo>
                  <a:lnTo>
                    <a:pt x="136" y="169"/>
                  </a:lnTo>
                  <a:lnTo>
                    <a:pt x="68" y="304"/>
                  </a:lnTo>
                  <a:lnTo>
                    <a:pt x="35" y="472"/>
                  </a:lnTo>
                  <a:lnTo>
                    <a:pt x="1" y="842"/>
                  </a:lnTo>
                  <a:lnTo>
                    <a:pt x="35" y="1583"/>
                  </a:lnTo>
                  <a:lnTo>
                    <a:pt x="35" y="1785"/>
                  </a:lnTo>
                  <a:lnTo>
                    <a:pt x="35" y="2054"/>
                  </a:lnTo>
                  <a:lnTo>
                    <a:pt x="35" y="2156"/>
                  </a:lnTo>
                  <a:lnTo>
                    <a:pt x="68" y="2290"/>
                  </a:lnTo>
                  <a:lnTo>
                    <a:pt x="136" y="2358"/>
                  </a:lnTo>
                  <a:lnTo>
                    <a:pt x="237" y="2425"/>
                  </a:lnTo>
                  <a:lnTo>
                    <a:pt x="304" y="2391"/>
                  </a:lnTo>
                  <a:lnTo>
                    <a:pt x="304" y="2358"/>
                  </a:lnTo>
                  <a:lnTo>
                    <a:pt x="573" y="2391"/>
                  </a:lnTo>
                  <a:lnTo>
                    <a:pt x="1348" y="2391"/>
                  </a:lnTo>
                  <a:lnTo>
                    <a:pt x="2391" y="2290"/>
                  </a:lnTo>
                  <a:lnTo>
                    <a:pt x="2526" y="2290"/>
                  </a:lnTo>
                  <a:lnTo>
                    <a:pt x="2526" y="2257"/>
                  </a:lnTo>
                  <a:lnTo>
                    <a:pt x="2560" y="2021"/>
                  </a:lnTo>
                  <a:lnTo>
                    <a:pt x="2560" y="1751"/>
                  </a:lnTo>
                  <a:lnTo>
                    <a:pt x="2526" y="1213"/>
                  </a:lnTo>
                  <a:lnTo>
                    <a:pt x="2492" y="607"/>
                  </a:lnTo>
                  <a:lnTo>
                    <a:pt x="2492" y="304"/>
                  </a:lnTo>
                  <a:lnTo>
                    <a:pt x="2459" y="34"/>
                  </a:lnTo>
                  <a:lnTo>
                    <a:pt x="242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09" name="Google Shape;1409;p8"/>
            <p:cNvSpPr/>
            <p:nvPr/>
          </p:nvSpPr>
          <p:spPr>
            <a:xfrm>
              <a:off x="520047" y="196243"/>
              <a:ext cx="26904" cy="10114"/>
            </a:xfrm>
            <a:custGeom>
              <a:avLst/>
              <a:gdLst/>
              <a:ahLst/>
              <a:cxnLst/>
              <a:rect l="l" t="t" r="r" b="b"/>
              <a:pathLst>
                <a:path w="540" h="203" extrusionOk="0">
                  <a:moveTo>
                    <a:pt x="405" y="1"/>
                  </a:moveTo>
                  <a:lnTo>
                    <a:pt x="338" y="35"/>
                  </a:lnTo>
                  <a:lnTo>
                    <a:pt x="68" y="35"/>
                  </a:lnTo>
                  <a:lnTo>
                    <a:pt x="34" y="68"/>
                  </a:lnTo>
                  <a:lnTo>
                    <a:pt x="1" y="102"/>
                  </a:lnTo>
                  <a:lnTo>
                    <a:pt x="34" y="136"/>
                  </a:lnTo>
                  <a:lnTo>
                    <a:pt x="68" y="169"/>
                  </a:lnTo>
                  <a:lnTo>
                    <a:pt x="169" y="203"/>
                  </a:lnTo>
                  <a:lnTo>
                    <a:pt x="371" y="203"/>
                  </a:lnTo>
                  <a:lnTo>
                    <a:pt x="439" y="169"/>
                  </a:lnTo>
                  <a:lnTo>
                    <a:pt x="506" y="136"/>
                  </a:lnTo>
                  <a:lnTo>
                    <a:pt x="540" y="102"/>
                  </a:lnTo>
                  <a:lnTo>
                    <a:pt x="540" y="68"/>
                  </a:lnTo>
                  <a:lnTo>
                    <a:pt x="540" y="35"/>
                  </a:lnTo>
                  <a:lnTo>
                    <a:pt x="506" y="35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0" name="Google Shape;1410;p8"/>
            <p:cNvSpPr/>
            <p:nvPr/>
          </p:nvSpPr>
          <p:spPr>
            <a:xfrm>
              <a:off x="50" y="-7"/>
              <a:ext cx="92321" cy="26904"/>
            </a:xfrm>
            <a:custGeom>
              <a:avLst/>
              <a:gdLst/>
              <a:ahLst/>
              <a:cxnLst/>
              <a:rect l="l" t="t" r="r" b="b"/>
              <a:pathLst>
                <a:path w="1853" h="540" extrusionOk="0">
                  <a:moveTo>
                    <a:pt x="1583" y="1"/>
                  </a:moveTo>
                  <a:lnTo>
                    <a:pt x="1617" y="236"/>
                  </a:lnTo>
                  <a:lnTo>
                    <a:pt x="809" y="270"/>
                  </a:lnTo>
                  <a:lnTo>
                    <a:pt x="1" y="304"/>
                  </a:lnTo>
                  <a:lnTo>
                    <a:pt x="1" y="539"/>
                  </a:lnTo>
                  <a:lnTo>
                    <a:pt x="842" y="472"/>
                  </a:lnTo>
                  <a:lnTo>
                    <a:pt x="1684" y="405"/>
                  </a:lnTo>
                  <a:lnTo>
                    <a:pt x="1718" y="438"/>
                  </a:lnTo>
                  <a:lnTo>
                    <a:pt x="1751" y="405"/>
                  </a:lnTo>
                  <a:lnTo>
                    <a:pt x="1819" y="371"/>
                  </a:lnTo>
                  <a:lnTo>
                    <a:pt x="1852" y="337"/>
                  </a:lnTo>
                  <a:lnTo>
                    <a:pt x="1819" y="270"/>
                  </a:lnTo>
                  <a:lnTo>
                    <a:pt x="1785" y="236"/>
                  </a:lnTo>
                  <a:lnTo>
                    <a:pt x="178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1" name="Google Shape;1411;p8"/>
            <p:cNvSpPr/>
            <p:nvPr/>
          </p:nvSpPr>
          <p:spPr>
            <a:xfrm>
              <a:off x="50" y="305305"/>
              <a:ext cx="203027" cy="120820"/>
            </a:xfrm>
            <a:custGeom>
              <a:avLst/>
              <a:gdLst/>
              <a:ahLst/>
              <a:cxnLst/>
              <a:rect l="l" t="t" r="r" b="b"/>
              <a:pathLst>
                <a:path w="4075" h="2425" extrusionOk="0">
                  <a:moveTo>
                    <a:pt x="2694" y="0"/>
                  </a:moveTo>
                  <a:lnTo>
                    <a:pt x="1448" y="34"/>
                  </a:lnTo>
                  <a:lnTo>
                    <a:pt x="371" y="34"/>
                  </a:lnTo>
                  <a:lnTo>
                    <a:pt x="1" y="101"/>
                  </a:lnTo>
                  <a:lnTo>
                    <a:pt x="1" y="303"/>
                  </a:lnTo>
                  <a:lnTo>
                    <a:pt x="943" y="270"/>
                  </a:lnTo>
                  <a:lnTo>
                    <a:pt x="1920" y="270"/>
                  </a:lnTo>
                  <a:lnTo>
                    <a:pt x="3805" y="236"/>
                  </a:lnTo>
                  <a:lnTo>
                    <a:pt x="3772" y="404"/>
                  </a:lnTo>
                  <a:lnTo>
                    <a:pt x="3772" y="606"/>
                  </a:lnTo>
                  <a:lnTo>
                    <a:pt x="3805" y="977"/>
                  </a:lnTo>
                  <a:lnTo>
                    <a:pt x="3805" y="1515"/>
                  </a:lnTo>
                  <a:lnTo>
                    <a:pt x="3839" y="2088"/>
                  </a:lnTo>
                  <a:lnTo>
                    <a:pt x="1852" y="2088"/>
                  </a:lnTo>
                  <a:lnTo>
                    <a:pt x="910" y="2155"/>
                  </a:lnTo>
                  <a:lnTo>
                    <a:pt x="438" y="2189"/>
                  </a:lnTo>
                  <a:lnTo>
                    <a:pt x="1" y="2290"/>
                  </a:lnTo>
                  <a:lnTo>
                    <a:pt x="1" y="2391"/>
                  </a:lnTo>
                  <a:lnTo>
                    <a:pt x="405" y="2424"/>
                  </a:lnTo>
                  <a:lnTo>
                    <a:pt x="809" y="2391"/>
                  </a:lnTo>
                  <a:lnTo>
                    <a:pt x="1617" y="2323"/>
                  </a:lnTo>
                  <a:lnTo>
                    <a:pt x="2728" y="2290"/>
                  </a:lnTo>
                  <a:lnTo>
                    <a:pt x="3873" y="2290"/>
                  </a:lnTo>
                  <a:lnTo>
                    <a:pt x="3873" y="2357"/>
                  </a:lnTo>
                  <a:lnTo>
                    <a:pt x="3906" y="2424"/>
                  </a:lnTo>
                  <a:lnTo>
                    <a:pt x="4041" y="2424"/>
                  </a:lnTo>
                  <a:lnTo>
                    <a:pt x="4075" y="2323"/>
                  </a:lnTo>
                  <a:lnTo>
                    <a:pt x="4075" y="1751"/>
                  </a:lnTo>
                  <a:lnTo>
                    <a:pt x="4041" y="1145"/>
                  </a:lnTo>
                  <a:lnTo>
                    <a:pt x="4041" y="674"/>
                  </a:lnTo>
                  <a:lnTo>
                    <a:pt x="4007" y="438"/>
                  </a:lnTo>
                  <a:lnTo>
                    <a:pt x="3974" y="236"/>
                  </a:lnTo>
                  <a:lnTo>
                    <a:pt x="4007" y="202"/>
                  </a:lnTo>
                  <a:lnTo>
                    <a:pt x="4007" y="135"/>
                  </a:lnTo>
                  <a:lnTo>
                    <a:pt x="3974" y="68"/>
                  </a:lnTo>
                  <a:lnTo>
                    <a:pt x="3906" y="34"/>
                  </a:lnTo>
                  <a:lnTo>
                    <a:pt x="330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2" name="Google Shape;1412;p8"/>
            <p:cNvSpPr/>
            <p:nvPr/>
          </p:nvSpPr>
          <p:spPr>
            <a:xfrm>
              <a:off x="100691" y="31879"/>
              <a:ext cx="125852" cy="117481"/>
            </a:xfrm>
            <a:custGeom>
              <a:avLst/>
              <a:gdLst/>
              <a:ahLst/>
              <a:cxnLst/>
              <a:rect l="l" t="t" r="r" b="b"/>
              <a:pathLst>
                <a:path w="2526" h="2358" extrusionOk="0">
                  <a:moveTo>
                    <a:pt x="2257" y="202"/>
                  </a:moveTo>
                  <a:lnTo>
                    <a:pt x="2257" y="640"/>
                  </a:lnTo>
                  <a:lnTo>
                    <a:pt x="2290" y="1078"/>
                  </a:lnTo>
                  <a:lnTo>
                    <a:pt x="2290" y="1616"/>
                  </a:lnTo>
                  <a:lnTo>
                    <a:pt x="2324" y="2155"/>
                  </a:lnTo>
                  <a:lnTo>
                    <a:pt x="2088" y="2122"/>
                  </a:lnTo>
                  <a:lnTo>
                    <a:pt x="1886" y="2155"/>
                  </a:lnTo>
                  <a:lnTo>
                    <a:pt x="1449" y="2189"/>
                  </a:lnTo>
                  <a:lnTo>
                    <a:pt x="1449" y="2122"/>
                  </a:lnTo>
                  <a:lnTo>
                    <a:pt x="1449" y="1919"/>
                  </a:lnTo>
                  <a:lnTo>
                    <a:pt x="1449" y="1717"/>
                  </a:lnTo>
                  <a:lnTo>
                    <a:pt x="1415" y="1313"/>
                  </a:lnTo>
                  <a:lnTo>
                    <a:pt x="1381" y="1246"/>
                  </a:lnTo>
                  <a:lnTo>
                    <a:pt x="1348" y="1212"/>
                  </a:lnTo>
                  <a:lnTo>
                    <a:pt x="1280" y="1246"/>
                  </a:lnTo>
                  <a:lnTo>
                    <a:pt x="1247" y="1313"/>
                  </a:lnTo>
                  <a:lnTo>
                    <a:pt x="1247" y="1717"/>
                  </a:lnTo>
                  <a:lnTo>
                    <a:pt x="1247" y="1919"/>
                  </a:lnTo>
                  <a:lnTo>
                    <a:pt x="1314" y="2088"/>
                  </a:lnTo>
                  <a:lnTo>
                    <a:pt x="1348" y="2122"/>
                  </a:lnTo>
                  <a:lnTo>
                    <a:pt x="843" y="2122"/>
                  </a:lnTo>
                  <a:lnTo>
                    <a:pt x="607" y="2155"/>
                  </a:lnTo>
                  <a:lnTo>
                    <a:pt x="371" y="2223"/>
                  </a:lnTo>
                  <a:lnTo>
                    <a:pt x="304" y="1684"/>
                  </a:lnTo>
                  <a:lnTo>
                    <a:pt x="236" y="1145"/>
                  </a:lnTo>
                  <a:lnTo>
                    <a:pt x="203" y="707"/>
                  </a:lnTo>
                  <a:lnTo>
                    <a:pt x="135" y="270"/>
                  </a:lnTo>
                  <a:lnTo>
                    <a:pt x="1179" y="270"/>
                  </a:lnTo>
                  <a:lnTo>
                    <a:pt x="2257" y="202"/>
                  </a:lnTo>
                  <a:close/>
                  <a:moveTo>
                    <a:pt x="1179" y="0"/>
                  </a:moveTo>
                  <a:lnTo>
                    <a:pt x="641" y="34"/>
                  </a:lnTo>
                  <a:lnTo>
                    <a:pt x="135" y="68"/>
                  </a:lnTo>
                  <a:lnTo>
                    <a:pt x="68" y="101"/>
                  </a:lnTo>
                  <a:lnTo>
                    <a:pt x="34" y="169"/>
                  </a:lnTo>
                  <a:lnTo>
                    <a:pt x="1" y="438"/>
                  </a:lnTo>
                  <a:lnTo>
                    <a:pt x="1" y="674"/>
                  </a:lnTo>
                  <a:lnTo>
                    <a:pt x="34" y="1145"/>
                  </a:lnTo>
                  <a:lnTo>
                    <a:pt x="102" y="1717"/>
                  </a:lnTo>
                  <a:lnTo>
                    <a:pt x="135" y="2021"/>
                  </a:lnTo>
                  <a:lnTo>
                    <a:pt x="203" y="2290"/>
                  </a:lnTo>
                  <a:lnTo>
                    <a:pt x="236" y="2324"/>
                  </a:lnTo>
                  <a:lnTo>
                    <a:pt x="270" y="2357"/>
                  </a:lnTo>
                  <a:lnTo>
                    <a:pt x="337" y="2324"/>
                  </a:lnTo>
                  <a:lnTo>
                    <a:pt x="337" y="2357"/>
                  </a:lnTo>
                  <a:lnTo>
                    <a:pt x="1314" y="2357"/>
                  </a:lnTo>
                  <a:lnTo>
                    <a:pt x="1819" y="2324"/>
                  </a:lnTo>
                  <a:lnTo>
                    <a:pt x="2088" y="2324"/>
                  </a:lnTo>
                  <a:lnTo>
                    <a:pt x="2358" y="2290"/>
                  </a:lnTo>
                  <a:lnTo>
                    <a:pt x="2391" y="2324"/>
                  </a:lnTo>
                  <a:lnTo>
                    <a:pt x="2425" y="2324"/>
                  </a:lnTo>
                  <a:lnTo>
                    <a:pt x="2459" y="2290"/>
                  </a:lnTo>
                  <a:lnTo>
                    <a:pt x="2492" y="2256"/>
                  </a:lnTo>
                  <a:lnTo>
                    <a:pt x="2526" y="1987"/>
                  </a:lnTo>
                  <a:lnTo>
                    <a:pt x="2526" y="1751"/>
                  </a:lnTo>
                  <a:lnTo>
                    <a:pt x="2492" y="1246"/>
                  </a:lnTo>
                  <a:lnTo>
                    <a:pt x="2459" y="640"/>
                  </a:lnTo>
                  <a:lnTo>
                    <a:pt x="2425" y="337"/>
                  </a:lnTo>
                  <a:lnTo>
                    <a:pt x="2358" y="68"/>
                  </a:lnTo>
                  <a:lnTo>
                    <a:pt x="2324" y="34"/>
                  </a:lnTo>
                  <a:lnTo>
                    <a:pt x="229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3" name="Google Shape;1413;p8"/>
            <p:cNvSpPr/>
            <p:nvPr/>
          </p:nvSpPr>
          <p:spPr>
            <a:xfrm>
              <a:off x="226493" y="201275"/>
              <a:ext cx="40306" cy="50371"/>
            </a:xfrm>
            <a:custGeom>
              <a:avLst/>
              <a:gdLst/>
              <a:ahLst/>
              <a:cxnLst/>
              <a:rect l="l" t="t" r="r" b="b"/>
              <a:pathLst>
                <a:path w="809" h="1011" extrusionOk="0">
                  <a:moveTo>
                    <a:pt x="439" y="237"/>
                  </a:moveTo>
                  <a:lnTo>
                    <a:pt x="472" y="270"/>
                  </a:lnTo>
                  <a:lnTo>
                    <a:pt x="472" y="338"/>
                  </a:lnTo>
                  <a:lnTo>
                    <a:pt x="439" y="439"/>
                  </a:lnTo>
                  <a:lnTo>
                    <a:pt x="338" y="540"/>
                  </a:lnTo>
                  <a:lnTo>
                    <a:pt x="203" y="573"/>
                  </a:lnTo>
                  <a:lnTo>
                    <a:pt x="237" y="439"/>
                  </a:lnTo>
                  <a:lnTo>
                    <a:pt x="270" y="338"/>
                  </a:lnTo>
                  <a:lnTo>
                    <a:pt x="338" y="270"/>
                  </a:lnTo>
                  <a:lnTo>
                    <a:pt x="371" y="270"/>
                  </a:lnTo>
                  <a:lnTo>
                    <a:pt x="439" y="237"/>
                  </a:lnTo>
                  <a:close/>
                  <a:moveTo>
                    <a:pt x="405" y="1"/>
                  </a:moveTo>
                  <a:lnTo>
                    <a:pt x="304" y="35"/>
                  </a:lnTo>
                  <a:lnTo>
                    <a:pt x="237" y="102"/>
                  </a:lnTo>
                  <a:lnTo>
                    <a:pt x="136" y="169"/>
                  </a:lnTo>
                  <a:lnTo>
                    <a:pt x="35" y="338"/>
                  </a:lnTo>
                  <a:lnTo>
                    <a:pt x="1" y="506"/>
                  </a:lnTo>
                  <a:lnTo>
                    <a:pt x="1" y="674"/>
                  </a:lnTo>
                  <a:lnTo>
                    <a:pt x="68" y="742"/>
                  </a:lnTo>
                  <a:lnTo>
                    <a:pt x="136" y="775"/>
                  </a:lnTo>
                  <a:lnTo>
                    <a:pt x="304" y="775"/>
                  </a:lnTo>
                  <a:lnTo>
                    <a:pt x="439" y="742"/>
                  </a:lnTo>
                  <a:lnTo>
                    <a:pt x="439" y="775"/>
                  </a:lnTo>
                  <a:lnTo>
                    <a:pt x="506" y="843"/>
                  </a:lnTo>
                  <a:lnTo>
                    <a:pt x="540" y="910"/>
                  </a:lnTo>
                  <a:lnTo>
                    <a:pt x="708" y="1011"/>
                  </a:lnTo>
                  <a:lnTo>
                    <a:pt x="742" y="1011"/>
                  </a:lnTo>
                  <a:lnTo>
                    <a:pt x="775" y="977"/>
                  </a:lnTo>
                  <a:lnTo>
                    <a:pt x="809" y="944"/>
                  </a:lnTo>
                  <a:lnTo>
                    <a:pt x="775" y="876"/>
                  </a:lnTo>
                  <a:lnTo>
                    <a:pt x="641" y="809"/>
                  </a:lnTo>
                  <a:lnTo>
                    <a:pt x="607" y="742"/>
                  </a:lnTo>
                  <a:lnTo>
                    <a:pt x="540" y="674"/>
                  </a:lnTo>
                  <a:lnTo>
                    <a:pt x="607" y="573"/>
                  </a:lnTo>
                  <a:lnTo>
                    <a:pt x="674" y="472"/>
                  </a:lnTo>
                  <a:lnTo>
                    <a:pt x="708" y="371"/>
                  </a:lnTo>
                  <a:lnTo>
                    <a:pt x="708" y="270"/>
                  </a:lnTo>
                  <a:lnTo>
                    <a:pt x="708" y="203"/>
                  </a:lnTo>
                  <a:lnTo>
                    <a:pt x="641" y="102"/>
                  </a:lnTo>
                  <a:lnTo>
                    <a:pt x="607" y="35"/>
                  </a:lnTo>
                  <a:lnTo>
                    <a:pt x="506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4" name="Google Shape;1414;p8"/>
            <p:cNvSpPr/>
            <p:nvPr/>
          </p:nvSpPr>
          <p:spPr>
            <a:xfrm>
              <a:off x="50" y="164407"/>
              <a:ext cx="164464" cy="127496"/>
            </a:xfrm>
            <a:custGeom>
              <a:avLst/>
              <a:gdLst/>
              <a:ahLst/>
              <a:cxnLst/>
              <a:rect l="l" t="t" r="r" b="b"/>
              <a:pathLst>
                <a:path w="3301" h="2559" extrusionOk="0">
                  <a:moveTo>
                    <a:pt x="3098" y="0"/>
                  </a:moveTo>
                  <a:lnTo>
                    <a:pt x="3031" y="34"/>
                  </a:lnTo>
                  <a:lnTo>
                    <a:pt x="2997" y="101"/>
                  </a:lnTo>
                  <a:lnTo>
                    <a:pt x="2997" y="169"/>
                  </a:lnTo>
                  <a:lnTo>
                    <a:pt x="2189" y="101"/>
                  </a:lnTo>
                  <a:lnTo>
                    <a:pt x="337" y="101"/>
                  </a:lnTo>
                  <a:lnTo>
                    <a:pt x="1" y="135"/>
                  </a:lnTo>
                  <a:lnTo>
                    <a:pt x="1" y="337"/>
                  </a:lnTo>
                  <a:lnTo>
                    <a:pt x="573" y="303"/>
                  </a:lnTo>
                  <a:lnTo>
                    <a:pt x="2088" y="303"/>
                  </a:lnTo>
                  <a:lnTo>
                    <a:pt x="2997" y="371"/>
                  </a:lnTo>
                  <a:lnTo>
                    <a:pt x="3065" y="1381"/>
                  </a:lnTo>
                  <a:lnTo>
                    <a:pt x="3031" y="1818"/>
                  </a:lnTo>
                  <a:lnTo>
                    <a:pt x="3031" y="2256"/>
                  </a:lnTo>
                  <a:lnTo>
                    <a:pt x="2930" y="2222"/>
                  </a:lnTo>
                  <a:lnTo>
                    <a:pt x="2795" y="2155"/>
                  </a:lnTo>
                  <a:lnTo>
                    <a:pt x="2155" y="2155"/>
                  </a:lnTo>
                  <a:lnTo>
                    <a:pt x="1920" y="2189"/>
                  </a:lnTo>
                  <a:lnTo>
                    <a:pt x="1381" y="2256"/>
                  </a:lnTo>
                  <a:lnTo>
                    <a:pt x="842" y="2357"/>
                  </a:lnTo>
                  <a:lnTo>
                    <a:pt x="1" y="2357"/>
                  </a:lnTo>
                  <a:lnTo>
                    <a:pt x="1" y="2525"/>
                  </a:lnTo>
                  <a:lnTo>
                    <a:pt x="304" y="2559"/>
                  </a:lnTo>
                  <a:lnTo>
                    <a:pt x="640" y="2559"/>
                  </a:lnTo>
                  <a:lnTo>
                    <a:pt x="1280" y="2492"/>
                  </a:lnTo>
                  <a:lnTo>
                    <a:pt x="1718" y="2458"/>
                  </a:lnTo>
                  <a:lnTo>
                    <a:pt x="2155" y="2424"/>
                  </a:lnTo>
                  <a:lnTo>
                    <a:pt x="2593" y="2458"/>
                  </a:lnTo>
                  <a:lnTo>
                    <a:pt x="3065" y="2458"/>
                  </a:lnTo>
                  <a:lnTo>
                    <a:pt x="3065" y="2492"/>
                  </a:lnTo>
                  <a:lnTo>
                    <a:pt x="3098" y="2525"/>
                  </a:lnTo>
                  <a:lnTo>
                    <a:pt x="3132" y="2559"/>
                  </a:lnTo>
                  <a:lnTo>
                    <a:pt x="3199" y="2525"/>
                  </a:lnTo>
                  <a:lnTo>
                    <a:pt x="3233" y="2492"/>
                  </a:lnTo>
                  <a:lnTo>
                    <a:pt x="3300" y="2222"/>
                  </a:lnTo>
                  <a:lnTo>
                    <a:pt x="3300" y="1919"/>
                  </a:lnTo>
                  <a:lnTo>
                    <a:pt x="3300" y="1381"/>
                  </a:lnTo>
                  <a:lnTo>
                    <a:pt x="3300" y="707"/>
                  </a:lnTo>
                  <a:lnTo>
                    <a:pt x="3267" y="404"/>
                  </a:lnTo>
                  <a:lnTo>
                    <a:pt x="3233" y="68"/>
                  </a:lnTo>
                  <a:lnTo>
                    <a:pt x="316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5" name="Google Shape;1415;p8"/>
            <p:cNvSpPr/>
            <p:nvPr/>
          </p:nvSpPr>
          <p:spPr>
            <a:xfrm>
              <a:off x="1098785" y="306949"/>
              <a:ext cx="28548" cy="38662"/>
            </a:xfrm>
            <a:custGeom>
              <a:avLst/>
              <a:gdLst/>
              <a:ahLst/>
              <a:cxnLst/>
              <a:rect l="l" t="t" r="r" b="b"/>
              <a:pathLst>
                <a:path w="573" h="776" extrusionOk="0">
                  <a:moveTo>
                    <a:pt x="404" y="1"/>
                  </a:moveTo>
                  <a:lnTo>
                    <a:pt x="438" y="203"/>
                  </a:lnTo>
                  <a:lnTo>
                    <a:pt x="438" y="405"/>
                  </a:lnTo>
                  <a:lnTo>
                    <a:pt x="438" y="472"/>
                  </a:lnTo>
                  <a:lnTo>
                    <a:pt x="371" y="540"/>
                  </a:lnTo>
                  <a:lnTo>
                    <a:pt x="303" y="607"/>
                  </a:lnTo>
                  <a:lnTo>
                    <a:pt x="236" y="607"/>
                  </a:lnTo>
                  <a:lnTo>
                    <a:pt x="236" y="506"/>
                  </a:lnTo>
                  <a:lnTo>
                    <a:pt x="169" y="439"/>
                  </a:lnTo>
                  <a:lnTo>
                    <a:pt x="101" y="405"/>
                  </a:lnTo>
                  <a:lnTo>
                    <a:pt x="68" y="405"/>
                  </a:lnTo>
                  <a:lnTo>
                    <a:pt x="0" y="472"/>
                  </a:lnTo>
                  <a:lnTo>
                    <a:pt x="34" y="540"/>
                  </a:lnTo>
                  <a:lnTo>
                    <a:pt x="68" y="573"/>
                  </a:lnTo>
                  <a:lnTo>
                    <a:pt x="68" y="641"/>
                  </a:lnTo>
                  <a:lnTo>
                    <a:pt x="68" y="708"/>
                  </a:lnTo>
                  <a:lnTo>
                    <a:pt x="135" y="742"/>
                  </a:lnTo>
                  <a:lnTo>
                    <a:pt x="236" y="775"/>
                  </a:lnTo>
                  <a:lnTo>
                    <a:pt x="337" y="742"/>
                  </a:lnTo>
                  <a:lnTo>
                    <a:pt x="438" y="674"/>
                  </a:lnTo>
                  <a:lnTo>
                    <a:pt x="505" y="573"/>
                  </a:lnTo>
                  <a:lnTo>
                    <a:pt x="573" y="439"/>
                  </a:lnTo>
                  <a:lnTo>
                    <a:pt x="573" y="270"/>
                  </a:lnTo>
                  <a:lnTo>
                    <a:pt x="539" y="136"/>
                  </a:lnTo>
                  <a:lnTo>
                    <a:pt x="438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6" name="Google Shape;1416;p8"/>
            <p:cNvSpPr/>
            <p:nvPr/>
          </p:nvSpPr>
          <p:spPr>
            <a:xfrm>
              <a:off x="1236345" y="-7"/>
              <a:ext cx="110755" cy="105723"/>
            </a:xfrm>
            <a:custGeom>
              <a:avLst/>
              <a:gdLst/>
              <a:ahLst/>
              <a:cxnLst/>
              <a:rect l="l" t="t" r="r" b="b"/>
              <a:pathLst>
                <a:path w="2223" h="2122" extrusionOk="0">
                  <a:moveTo>
                    <a:pt x="1986" y="1"/>
                  </a:moveTo>
                  <a:lnTo>
                    <a:pt x="1986" y="304"/>
                  </a:lnTo>
                  <a:lnTo>
                    <a:pt x="1986" y="640"/>
                  </a:lnTo>
                  <a:lnTo>
                    <a:pt x="2020" y="1819"/>
                  </a:lnTo>
                  <a:lnTo>
                    <a:pt x="1784" y="1785"/>
                  </a:lnTo>
                  <a:lnTo>
                    <a:pt x="1549" y="1785"/>
                  </a:lnTo>
                  <a:lnTo>
                    <a:pt x="1077" y="1819"/>
                  </a:lnTo>
                  <a:lnTo>
                    <a:pt x="505" y="1819"/>
                  </a:lnTo>
                  <a:lnTo>
                    <a:pt x="337" y="1852"/>
                  </a:lnTo>
                  <a:lnTo>
                    <a:pt x="202" y="1852"/>
                  </a:lnTo>
                  <a:lnTo>
                    <a:pt x="101" y="1920"/>
                  </a:lnTo>
                  <a:lnTo>
                    <a:pt x="0" y="1987"/>
                  </a:lnTo>
                  <a:lnTo>
                    <a:pt x="0" y="2021"/>
                  </a:lnTo>
                  <a:lnTo>
                    <a:pt x="101" y="2088"/>
                  </a:lnTo>
                  <a:lnTo>
                    <a:pt x="202" y="2122"/>
                  </a:lnTo>
                  <a:lnTo>
                    <a:pt x="438" y="2122"/>
                  </a:lnTo>
                  <a:lnTo>
                    <a:pt x="943" y="2088"/>
                  </a:lnTo>
                  <a:lnTo>
                    <a:pt x="1784" y="2088"/>
                  </a:lnTo>
                  <a:lnTo>
                    <a:pt x="2054" y="2021"/>
                  </a:lnTo>
                  <a:lnTo>
                    <a:pt x="2087" y="2054"/>
                  </a:lnTo>
                  <a:lnTo>
                    <a:pt x="2155" y="2054"/>
                  </a:lnTo>
                  <a:lnTo>
                    <a:pt x="2222" y="2021"/>
                  </a:lnTo>
                  <a:lnTo>
                    <a:pt x="2222" y="1953"/>
                  </a:lnTo>
                  <a:lnTo>
                    <a:pt x="2188" y="775"/>
                  </a:lnTo>
                  <a:lnTo>
                    <a:pt x="2188" y="405"/>
                  </a:lnTo>
                  <a:lnTo>
                    <a:pt x="2188" y="203"/>
                  </a:lnTo>
                  <a:lnTo>
                    <a:pt x="2155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7" name="Google Shape;1417;p8"/>
            <p:cNvSpPr/>
            <p:nvPr/>
          </p:nvSpPr>
          <p:spPr>
            <a:xfrm>
              <a:off x="1212829" y="169439"/>
              <a:ext cx="11808" cy="35274"/>
            </a:xfrm>
            <a:custGeom>
              <a:avLst/>
              <a:gdLst/>
              <a:ahLst/>
              <a:cxnLst/>
              <a:rect l="l" t="t" r="r" b="b"/>
              <a:pathLst>
                <a:path w="237" h="708" extrusionOk="0">
                  <a:moveTo>
                    <a:pt x="102" y="0"/>
                  </a:moveTo>
                  <a:lnTo>
                    <a:pt x="68" y="34"/>
                  </a:lnTo>
                  <a:lnTo>
                    <a:pt x="1" y="202"/>
                  </a:lnTo>
                  <a:lnTo>
                    <a:pt x="1" y="337"/>
                  </a:lnTo>
                  <a:lnTo>
                    <a:pt x="1" y="505"/>
                  </a:lnTo>
                  <a:lnTo>
                    <a:pt x="1" y="640"/>
                  </a:lnTo>
                  <a:lnTo>
                    <a:pt x="34" y="674"/>
                  </a:lnTo>
                  <a:lnTo>
                    <a:pt x="102" y="707"/>
                  </a:lnTo>
                  <a:lnTo>
                    <a:pt x="169" y="707"/>
                  </a:lnTo>
                  <a:lnTo>
                    <a:pt x="203" y="640"/>
                  </a:lnTo>
                  <a:lnTo>
                    <a:pt x="203" y="606"/>
                  </a:lnTo>
                  <a:lnTo>
                    <a:pt x="203" y="337"/>
                  </a:lnTo>
                  <a:lnTo>
                    <a:pt x="236" y="68"/>
                  </a:lnTo>
                  <a:lnTo>
                    <a:pt x="203" y="34"/>
                  </a:lnTo>
                  <a:lnTo>
                    <a:pt x="16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8" name="Google Shape;1418;p8"/>
            <p:cNvSpPr/>
            <p:nvPr/>
          </p:nvSpPr>
          <p:spPr>
            <a:xfrm>
              <a:off x="1055141" y="263354"/>
              <a:ext cx="122514" cy="120820"/>
            </a:xfrm>
            <a:custGeom>
              <a:avLst/>
              <a:gdLst/>
              <a:ahLst/>
              <a:cxnLst/>
              <a:rect l="l" t="t" r="r" b="b"/>
              <a:pathLst>
                <a:path w="2459" h="2425" extrusionOk="0">
                  <a:moveTo>
                    <a:pt x="2290" y="203"/>
                  </a:moveTo>
                  <a:lnTo>
                    <a:pt x="2257" y="640"/>
                  </a:lnTo>
                  <a:lnTo>
                    <a:pt x="2257" y="1078"/>
                  </a:lnTo>
                  <a:lnTo>
                    <a:pt x="2223" y="1617"/>
                  </a:lnTo>
                  <a:lnTo>
                    <a:pt x="2223" y="2155"/>
                  </a:lnTo>
                  <a:lnTo>
                    <a:pt x="1954" y="2122"/>
                  </a:lnTo>
                  <a:lnTo>
                    <a:pt x="1684" y="2088"/>
                  </a:lnTo>
                  <a:lnTo>
                    <a:pt x="1146" y="2122"/>
                  </a:lnTo>
                  <a:lnTo>
                    <a:pt x="708" y="2155"/>
                  </a:lnTo>
                  <a:lnTo>
                    <a:pt x="506" y="2155"/>
                  </a:lnTo>
                  <a:lnTo>
                    <a:pt x="270" y="2223"/>
                  </a:lnTo>
                  <a:lnTo>
                    <a:pt x="270" y="1684"/>
                  </a:lnTo>
                  <a:lnTo>
                    <a:pt x="237" y="1179"/>
                  </a:lnTo>
                  <a:lnTo>
                    <a:pt x="237" y="741"/>
                  </a:lnTo>
                  <a:lnTo>
                    <a:pt x="203" y="304"/>
                  </a:lnTo>
                  <a:lnTo>
                    <a:pt x="1247" y="270"/>
                  </a:lnTo>
                  <a:lnTo>
                    <a:pt x="1752" y="236"/>
                  </a:lnTo>
                  <a:lnTo>
                    <a:pt x="2290" y="203"/>
                  </a:lnTo>
                  <a:close/>
                  <a:moveTo>
                    <a:pt x="1752" y="1"/>
                  </a:moveTo>
                  <a:lnTo>
                    <a:pt x="1247" y="34"/>
                  </a:lnTo>
                  <a:lnTo>
                    <a:pt x="169" y="102"/>
                  </a:lnTo>
                  <a:lnTo>
                    <a:pt x="136" y="102"/>
                  </a:lnTo>
                  <a:lnTo>
                    <a:pt x="102" y="135"/>
                  </a:lnTo>
                  <a:lnTo>
                    <a:pt x="68" y="169"/>
                  </a:lnTo>
                  <a:lnTo>
                    <a:pt x="35" y="472"/>
                  </a:lnTo>
                  <a:lnTo>
                    <a:pt x="1" y="741"/>
                  </a:lnTo>
                  <a:lnTo>
                    <a:pt x="35" y="1347"/>
                  </a:lnTo>
                  <a:lnTo>
                    <a:pt x="35" y="1852"/>
                  </a:lnTo>
                  <a:lnTo>
                    <a:pt x="68" y="2122"/>
                  </a:lnTo>
                  <a:lnTo>
                    <a:pt x="136" y="2357"/>
                  </a:lnTo>
                  <a:lnTo>
                    <a:pt x="136" y="2391"/>
                  </a:lnTo>
                  <a:lnTo>
                    <a:pt x="169" y="2425"/>
                  </a:lnTo>
                  <a:lnTo>
                    <a:pt x="237" y="2425"/>
                  </a:lnTo>
                  <a:lnTo>
                    <a:pt x="270" y="2391"/>
                  </a:lnTo>
                  <a:lnTo>
                    <a:pt x="775" y="2391"/>
                  </a:lnTo>
                  <a:lnTo>
                    <a:pt x="1314" y="2357"/>
                  </a:lnTo>
                  <a:lnTo>
                    <a:pt x="1785" y="2357"/>
                  </a:lnTo>
                  <a:lnTo>
                    <a:pt x="2021" y="2324"/>
                  </a:lnTo>
                  <a:lnTo>
                    <a:pt x="2257" y="2290"/>
                  </a:lnTo>
                  <a:lnTo>
                    <a:pt x="2324" y="2290"/>
                  </a:lnTo>
                  <a:lnTo>
                    <a:pt x="2358" y="2256"/>
                  </a:lnTo>
                  <a:lnTo>
                    <a:pt x="2391" y="2223"/>
                  </a:lnTo>
                  <a:lnTo>
                    <a:pt x="2459" y="1953"/>
                  </a:lnTo>
                  <a:lnTo>
                    <a:pt x="2459" y="1650"/>
                  </a:lnTo>
                  <a:lnTo>
                    <a:pt x="2459" y="1044"/>
                  </a:lnTo>
                  <a:lnTo>
                    <a:pt x="2459" y="573"/>
                  </a:lnTo>
                  <a:lnTo>
                    <a:pt x="2425" y="337"/>
                  </a:lnTo>
                  <a:lnTo>
                    <a:pt x="2391" y="102"/>
                  </a:lnTo>
                  <a:lnTo>
                    <a:pt x="2358" y="34"/>
                  </a:lnTo>
                  <a:lnTo>
                    <a:pt x="229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19" name="Google Shape;1419;p8"/>
            <p:cNvSpPr/>
            <p:nvPr/>
          </p:nvSpPr>
          <p:spPr>
            <a:xfrm>
              <a:off x="1303406" y="124150"/>
              <a:ext cx="16840" cy="115787"/>
            </a:xfrm>
            <a:custGeom>
              <a:avLst/>
              <a:gdLst/>
              <a:ahLst/>
              <a:cxnLst/>
              <a:rect l="l" t="t" r="r" b="b"/>
              <a:pathLst>
                <a:path w="338" h="2324" extrusionOk="0">
                  <a:moveTo>
                    <a:pt x="68" y="0"/>
                  </a:moveTo>
                  <a:lnTo>
                    <a:pt x="34" y="34"/>
                  </a:lnTo>
                  <a:lnTo>
                    <a:pt x="1" y="303"/>
                  </a:lnTo>
                  <a:lnTo>
                    <a:pt x="1" y="539"/>
                  </a:lnTo>
                  <a:lnTo>
                    <a:pt x="34" y="1078"/>
                  </a:lnTo>
                  <a:lnTo>
                    <a:pt x="68" y="1684"/>
                  </a:lnTo>
                  <a:lnTo>
                    <a:pt x="102" y="1987"/>
                  </a:lnTo>
                  <a:lnTo>
                    <a:pt x="169" y="2290"/>
                  </a:lnTo>
                  <a:lnTo>
                    <a:pt x="203" y="2323"/>
                  </a:lnTo>
                  <a:lnTo>
                    <a:pt x="304" y="2323"/>
                  </a:lnTo>
                  <a:lnTo>
                    <a:pt x="304" y="2256"/>
                  </a:lnTo>
                  <a:lnTo>
                    <a:pt x="337" y="1953"/>
                  </a:lnTo>
                  <a:lnTo>
                    <a:pt x="304" y="1650"/>
                  </a:lnTo>
                  <a:lnTo>
                    <a:pt x="236" y="1078"/>
                  </a:lnTo>
                  <a:lnTo>
                    <a:pt x="203" y="539"/>
                  </a:lnTo>
                  <a:lnTo>
                    <a:pt x="169" y="303"/>
                  </a:lnTo>
                  <a:lnTo>
                    <a:pt x="135" y="34"/>
                  </a:lnTo>
                  <a:lnTo>
                    <a:pt x="13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0" name="Google Shape;1420;p8"/>
            <p:cNvSpPr/>
            <p:nvPr/>
          </p:nvSpPr>
          <p:spPr>
            <a:xfrm>
              <a:off x="1283278" y="526716"/>
              <a:ext cx="135916" cy="15146"/>
            </a:xfrm>
            <a:custGeom>
              <a:avLst/>
              <a:gdLst/>
              <a:ahLst/>
              <a:cxnLst/>
              <a:rect l="l" t="t" r="r" b="b"/>
              <a:pathLst>
                <a:path w="2728" h="304" extrusionOk="0">
                  <a:moveTo>
                    <a:pt x="708" y="0"/>
                  </a:moveTo>
                  <a:lnTo>
                    <a:pt x="337" y="34"/>
                  </a:lnTo>
                  <a:lnTo>
                    <a:pt x="169" y="68"/>
                  </a:lnTo>
                  <a:lnTo>
                    <a:pt x="1" y="135"/>
                  </a:lnTo>
                  <a:lnTo>
                    <a:pt x="1" y="169"/>
                  </a:lnTo>
                  <a:lnTo>
                    <a:pt x="135" y="236"/>
                  </a:lnTo>
                  <a:lnTo>
                    <a:pt x="304" y="270"/>
                  </a:lnTo>
                  <a:lnTo>
                    <a:pt x="607" y="304"/>
                  </a:lnTo>
                  <a:lnTo>
                    <a:pt x="1246" y="270"/>
                  </a:lnTo>
                  <a:lnTo>
                    <a:pt x="2358" y="270"/>
                  </a:lnTo>
                  <a:lnTo>
                    <a:pt x="2694" y="169"/>
                  </a:lnTo>
                  <a:lnTo>
                    <a:pt x="2728" y="135"/>
                  </a:lnTo>
                  <a:lnTo>
                    <a:pt x="2694" y="102"/>
                  </a:lnTo>
                  <a:lnTo>
                    <a:pt x="2391" y="34"/>
                  </a:lnTo>
                  <a:lnTo>
                    <a:pt x="1415" y="34"/>
                  </a:lnTo>
                  <a:lnTo>
                    <a:pt x="708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1" name="Google Shape;1421;p8"/>
            <p:cNvSpPr/>
            <p:nvPr/>
          </p:nvSpPr>
          <p:spPr>
            <a:xfrm>
              <a:off x="1283278" y="390850"/>
              <a:ext cx="115787" cy="120820"/>
            </a:xfrm>
            <a:custGeom>
              <a:avLst/>
              <a:gdLst/>
              <a:ahLst/>
              <a:cxnLst/>
              <a:rect l="l" t="t" r="r" b="b"/>
              <a:pathLst>
                <a:path w="2324" h="2425" extrusionOk="0">
                  <a:moveTo>
                    <a:pt x="2122" y="0"/>
                  </a:moveTo>
                  <a:lnTo>
                    <a:pt x="1516" y="34"/>
                  </a:lnTo>
                  <a:lnTo>
                    <a:pt x="203" y="34"/>
                  </a:lnTo>
                  <a:lnTo>
                    <a:pt x="1" y="135"/>
                  </a:lnTo>
                  <a:lnTo>
                    <a:pt x="68" y="202"/>
                  </a:lnTo>
                  <a:lnTo>
                    <a:pt x="169" y="236"/>
                  </a:lnTo>
                  <a:lnTo>
                    <a:pt x="371" y="270"/>
                  </a:lnTo>
                  <a:lnTo>
                    <a:pt x="1415" y="270"/>
                  </a:lnTo>
                  <a:lnTo>
                    <a:pt x="2021" y="236"/>
                  </a:lnTo>
                  <a:lnTo>
                    <a:pt x="2021" y="438"/>
                  </a:lnTo>
                  <a:lnTo>
                    <a:pt x="2021" y="640"/>
                  </a:lnTo>
                  <a:lnTo>
                    <a:pt x="2055" y="1078"/>
                  </a:lnTo>
                  <a:lnTo>
                    <a:pt x="2055" y="1616"/>
                  </a:lnTo>
                  <a:lnTo>
                    <a:pt x="2088" y="1852"/>
                  </a:lnTo>
                  <a:lnTo>
                    <a:pt x="2122" y="2121"/>
                  </a:lnTo>
                  <a:lnTo>
                    <a:pt x="977" y="2155"/>
                  </a:lnTo>
                  <a:lnTo>
                    <a:pt x="573" y="2155"/>
                  </a:lnTo>
                  <a:lnTo>
                    <a:pt x="371" y="2189"/>
                  </a:lnTo>
                  <a:lnTo>
                    <a:pt x="270" y="2222"/>
                  </a:lnTo>
                  <a:lnTo>
                    <a:pt x="203" y="2290"/>
                  </a:lnTo>
                  <a:lnTo>
                    <a:pt x="270" y="2357"/>
                  </a:lnTo>
                  <a:lnTo>
                    <a:pt x="371" y="2391"/>
                  </a:lnTo>
                  <a:lnTo>
                    <a:pt x="573" y="2424"/>
                  </a:lnTo>
                  <a:lnTo>
                    <a:pt x="977" y="2391"/>
                  </a:lnTo>
                  <a:lnTo>
                    <a:pt x="1617" y="2391"/>
                  </a:lnTo>
                  <a:lnTo>
                    <a:pt x="2223" y="2357"/>
                  </a:lnTo>
                  <a:lnTo>
                    <a:pt x="2290" y="2357"/>
                  </a:lnTo>
                  <a:lnTo>
                    <a:pt x="2324" y="2290"/>
                  </a:lnTo>
                  <a:lnTo>
                    <a:pt x="2324" y="2222"/>
                  </a:lnTo>
                  <a:lnTo>
                    <a:pt x="2290" y="2155"/>
                  </a:lnTo>
                  <a:lnTo>
                    <a:pt x="2324" y="1886"/>
                  </a:lnTo>
                  <a:lnTo>
                    <a:pt x="2290" y="1616"/>
                  </a:lnTo>
                  <a:lnTo>
                    <a:pt x="2257" y="1078"/>
                  </a:lnTo>
                  <a:lnTo>
                    <a:pt x="2257" y="640"/>
                  </a:lnTo>
                  <a:lnTo>
                    <a:pt x="2223" y="404"/>
                  </a:lnTo>
                  <a:lnTo>
                    <a:pt x="2189" y="202"/>
                  </a:lnTo>
                  <a:lnTo>
                    <a:pt x="2223" y="135"/>
                  </a:lnTo>
                  <a:lnTo>
                    <a:pt x="2223" y="68"/>
                  </a:lnTo>
                  <a:lnTo>
                    <a:pt x="2189" y="34"/>
                  </a:lnTo>
                  <a:lnTo>
                    <a:pt x="2122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2" name="Google Shape;1422;p8"/>
            <p:cNvSpPr/>
            <p:nvPr/>
          </p:nvSpPr>
          <p:spPr>
            <a:xfrm>
              <a:off x="993112" y="400914"/>
              <a:ext cx="125852" cy="119126"/>
            </a:xfrm>
            <a:custGeom>
              <a:avLst/>
              <a:gdLst/>
              <a:ahLst/>
              <a:cxnLst/>
              <a:rect l="l" t="t" r="r" b="b"/>
              <a:pathLst>
                <a:path w="2526" h="2391" extrusionOk="0">
                  <a:moveTo>
                    <a:pt x="2256" y="236"/>
                  </a:moveTo>
                  <a:lnTo>
                    <a:pt x="2256" y="674"/>
                  </a:lnTo>
                  <a:lnTo>
                    <a:pt x="2290" y="1111"/>
                  </a:lnTo>
                  <a:lnTo>
                    <a:pt x="2290" y="1616"/>
                  </a:lnTo>
                  <a:lnTo>
                    <a:pt x="2323" y="2121"/>
                  </a:lnTo>
                  <a:lnTo>
                    <a:pt x="1448" y="2121"/>
                  </a:lnTo>
                  <a:lnTo>
                    <a:pt x="909" y="2155"/>
                  </a:lnTo>
                  <a:lnTo>
                    <a:pt x="640" y="2189"/>
                  </a:lnTo>
                  <a:lnTo>
                    <a:pt x="371" y="2222"/>
                  </a:lnTo>
                  <a:lnTo>
                    <a:pt x="337" y="1684"/>
                  </a:lnTo>
                  <a:lnTo>
                    <a:pt x="270" y="1145"/>
                  </a:lnTo>
                  <a:lnTo>
                    <a:pt x="202" y="707"/>
                  </a:lnTo>
                  <a:lnTo>
                    <a:pt x="169" y="303"/>
                  </a:lnTo>
                  <a:lnTo>
                    <a:pt x="674" y="303"/>
                  </a:lnTo>
                  <a:lnTo>
                    <a:pt x="1212" y="270"/>
                  </a:lnTo>
                  <a:lnTo>
                    <a:pt x="2256" y="236"/>
                  </a:lnTo>
                  <a:close/>
                  <a:moveTo>
                    <a:pt x="2256" y="0"/>
                  </a:moveTo>
                  <a:lnTo>
                    <a:pt x="1179" y="34"/>
                  </a:lnTo>
                  <a:lnTo>
                    <a:pt x="674" y="68"/>
                  </a:lnTo>
                  <a:lnTo>
                    <a:pt x="135" y="101"/>
                  </a:lnTo>
                  <a:lnTo>
                    <a:pt x="68" y="135"/>
                  </a:lnTo>
                  <a:lnTo>
                    <a:pt x="68" y="202"/>
                  </a:lnTo>
                  <a:lnTo>
                    <a:pt x="34" y="438"/>
                  </a:lnTo>
                  <a:lnTo>
                    <a:pt x="0" y="674"/>
                  </a:lnTo>
                  <a:lnTo>
                    <a:pt x="34" y="1179"/>
                  </a:lnTo>
                  <a:lnTo>
                    <a:pt x="101" y="1751"/>
                  </a:lnTo>
                  <a:lnTo>
                    <a:pt x="135" y="2054"/>
                  </a:lnTo>
                  <a:lnTo>
                    <a:pt x="236" y="2323"/>
                  </a:lnTo>
                  <a:lnTo>
                    <a:pt x="236" y="2357"/>
                  </a:lnTo>
                  <a:lnTo>
                    <a:pt x="371" y="2357"/>
                  </a:lnTo>
                  <a:lnTo>
                    <a:pt x="606" y="2391"/>
                  </a:lnTo>
                  <a:lnTo>
                    <a:pt x="842" y="2391"/>
                  </a:lnTo>
                  <a:lnTo>
                    <a:pt x="1313" y="2357"/>
                  </a:lnTo>
                  <a:lnTo>
                    <a:pt x="2088" y="2357"/>
                  </a:lnTo>
                  <a:lnTo>
                    <a:pt x="2357" y="2323"/>
                  </a:lnTo>
                  <a:lnTo>
                    <a:pt x="2458" y="2323"/>
                  </a:lnTo>
                  <a:lnTo>
                    <a:pt x="2492" y="2290"/>
                  </a:lnTo>
                  <a:lnTo>
                    <a:pt x="2525" y="2020"/>
                  </a:lnTo>
                  <a:lnTo>
                    <a:pt x="2525" y="1785"/>
                  </a:lnTo>
                  <a:lnTo>
                    <a:pt x="2492" y="1246"/>
                  </a:lnTo>
                  <a:lnTo>
                    <a:pt x="2458" y="674"/>
                  </a:lnTo>
                  <a:lnTo>
                    <a:pt x="2424" y="371"/>
                  </a:lnTo>
                  <a:lnTo>
                    <a:pt x="2357" y="68"/>
                  </a:lnTo>
                  <a:lnTo>
                    <a:pt x="2323" y="34"/>
                  </a:lnTo>
                  <a:lnTo>
                    <a:pt x="2290" y="34"/>
                  </a:lnTo>
                  <a:lnTo>
                    <a:pt x="2256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3" name="Google Shape;1423;p8"/>
            <p:cNvSpPr/>
            <p:nvPr/>
          </p:nvSpPr>
          <p:spPr>
            <a:xfrm>
              <a:off x="1440966" y="112392"/>
              <a:ext cx="127546" cy="120820"/>
            </a:xfrm>
            <a:custGeom>
              <a:avLst/>
              <a:gdLst/>
              <a:ahLst/>
              <a:cxnLst/>
              <a:rect l="l" t="t" r="r" b="b"/>
              <a:pathLst>
                <a:path w="2560" h="2425" extrusionOk="0">
                  <a:moveTo>
                    <a:pt x="2021" y="0"/>
                  </a:moveTo>
                  <a:lnTo>
                    <a:pt x="1617" y="68"/>
                  </a:lnTo>
                  <a:lnTo>
                    <a:pt x="910" y="68"/>
                  </a:lnTo>
                  <a:lnTo>
                    <a:pt x="539" y="101"/>
                  </a:lnTo>
                  <a:lnTo>
                    <a:pt x="203" y="135"/>
                  </a:lnTo>
                  <a:lnTo>
                    <a:pt x="169" y="68"/>
                  </a:lnTo>
                  <a:lnTo>
                    <a:pt x="169" y="34"/>
                  </a:lnTo>
                  <a:lnTo>
                    <a:pt x="102" y="34"/>
                  </a:lnTo>
                  <a:lnTo>
                    <a:pt x="68" y="68"/>
                  </a:lnTo>
                  <a:lnTo>
                    <a:pt x="34" y="303"/>
                  </a:lnTo>
                  <a:lnTo>
                    <a:pt x="1" y="573"/>
                  </a:lnTo>
                  <a:lnTo>
                    <a:pt x="1" y="1112"/>
                  </a:lnTo>
                  <a:lnTo>
                    <a:pt x="34" y="1718"/>
                  </a:lnTo>
                  <a:lnTo>
                    <a:pt x="102" y="2021"/>
                  </a:lnTo>
                  <a:lnTo>
                    <a:pt x="169" y="2324"/>
                  </a:lnTo>
                  <a:lnTo>
                    <a:pt x="203" y="2357"/>
                  </a:lnTo>
                  <a:lnTo>
                    <a:pt x="304" y="2357"/>
                  </a:lnTo>
                  <a:lnTo>
                    <a:pt x="337" y="2290"/>
                  </a:lnTo>
                  <a:lnTo>
                    <a:pt x="337" y="1987"/>
                  </a:lnTo>
                  <a:lnTo>
                    <a:pt x="304" y="1684"/>
                  </a:lnTo>
                  <a:lnTo>
                    <a:pt x="236" y="1078"/>
                  </a:lnTo>
                  <a:lnTo>
                    <a:pt x="236" y="674"/>
                  </a:lnTo>
                  <a:lnTo>
                    <a:pt x="203" y="236"/>
                  </a:lnTo>
                  <a:lnTo>
                    <a:pt x="438" y="270"/>
                  </a:lnTo>
                  <a:lnTo>
                    <a:pt x="1145" y="270"/>
                  </a:lnTo>
                  <a:lnTo>
                    <a:pt x="2223" y="202"/>
                  </a:lnTo>
                  <a:lnTo>
                    <a:pt x="2256" y="236"/>
                  </a:lnTo>
                  <a:lnTo>
                    <a:pt x="2290" y="270"/>
                  </a:lnTo>
                  <a:lnTo>
                    <a:pt x="2357" y="270"/>
                  </a:lnTo>
                  <a:lnTo>
                    <a:pt x="2324" y="573"/>
                  </a:lnTo>
                  <a:lnTo>
                    <a:pt x="2324" y="910"/>
                  </a:lnTo>
                  <a:lnTo>
                    <a:pt x="2357" y="2088"/>
                  </a:lnTo>
                  <a:lnTo>
                    <a:pt x="2122" y="2054"/>
                  </a:lnTo>
                  <a:lnTo>
                    <a:pt x="1886" y="2088"/>
                  </a:lnTo>
                  <a:lnTo>
                    <a:pt x="1415" y="2122"/>
                  </a:lnTo>
                  <a:lnTo>
                    <a:pt x="674" y="2122"/>
                  </a:lnTo>
                  <a:lnTo>
                    <a:pt x="539" y="2155"/>
                  </a:lnTo>
                  <a:lnTo>
                    <a:pt x="438" y="2189"/>
                  </a:lnTo>
                  <a:lnTo>
                    <a:pt x="337" y="2290"/>
                  </a:lnTo>
                  <a:lnTo>
                    <a:pt x="438" y="2357"/>
                  </a:lnTo>
                  <a:lnTo>
                    <a:pt x="539" y="2391"/>
                  </a:lnTo>
                  <a:lnTo>
                    <a:pt x="775" y="2425"/>
                  </a:lnTo>
                  <a:lnTo>
                    <a:pt x="1280" y="2357"/>
                  </a:lnTo>
                  <a:lnTo>
                    <a:pt x="2122" y="2357"/>
                  </a:lnTo>
                  <a:lnTo>
                    <a:pt x="2391" y="2290"/>
                  </a:lnTo>
                  <a:lnTo>
                    <a:pt x="2425" y="2324"/>
                  </a:lnTo>
                  <a:lnTo>
                    <a:pt x="2492" y="2357"/>
                  </a:lnTo>
                  <a:lnTo>
                    <a:pt x="2559" y="2324"/>
                  </a:lnTo>
                  <a:lnTo>
                    <a:pt x="2559" y="2256"/>
                  </a:lnTo>
                  <a:lnTo>
                    <a:pt x="2526" y="1078"/>
                  </a:lnTo>
                  <a:lnTo>
                    <a:pt x="2526" y="573"/>
                  </a:lnTo>
                  <a:lnTo>
                    <a:pt x="2492" y="303"/>
                  </a:lnTo>
                  <a:lnTo>
                    <a:pt x="2425" y="68"/>
                  </a:lnTo>
                  <a:lnTo>
                    <a:pt x="2391" y="68"/>
                  </a:lnTo>
                  <a:lnTo>
                    <a:pt x="2391" y="101"/>
                  </a:lnTo>
                  <a:lnTo>
                    <a:pt x="2324" y="34"/>
                  </a:lnTo>
                  <a:lnTo>
                    <a:pt x="2223" y="34"/>
                  </a:lnTo>
                  <a:lnTo>
                    <a:pt x="2021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4" name="Google Shape;1424;p8"/>
            <p:cNvSpPr/>
            <p:nvPr/>
          </p:nvSpPr>
          <p:spPr>
            <a:xfrm>
              <a:off x="1274908" y="395882"/>
              <a:ext cx="16840" cy="117481"/>
            </a:xfrm>
            <a:custGeom>
              <a:avLst/>
              <a:gdLst/>
              <a:ahLst/>
              <a:cxnLst/>
              <a:rect l="l" t="t" r="r" b="b"/>
              <a:pathLst>
                <a:path w="338" h="2358" extrusionOk="0">
                  <a:moveTo>
                    <a:pt x="68" y="0"/>
                  </a:moveTo>
                  <a:lnTo>
                    <a:pt x="34" y="34"/>
                  </a:lnTo>
                  <a:lnTo>
                    <a:pt x="0" y="303"/>
                  </a:lnTo>
                  <a:lnTo>
                    <a:pt x="0" y="573"/>
                  </a:lnTo>
                  <a:lnTo>
                    <a:pt x="34" y="1078"/>
                  </a:lnTo>
                  <a:lnTo>
                    <a:pt x="68" y="1684"/>
                  </a:lnTo>
                  <a:lnTo>
                    <a:pt x="101" y="1987"/>
                  </a:lnTo>
                  <a:lnTo>
                    <a:pt x="169" y="2290"/>
                  </a:lnTo>
                  <a:lnTo>
                    <a:pt x="202" y="2323"/>
                  </a:lnTo>
                  <a:lnTo>
                    <a:pt x="270" y="2357"/>
                  </a:lnTo>
                  <a:lnTo>
                    <a:pt x="303" y="2323"/>
                  </a:lnTo>
                  <a:lnTo>
                    <a:pt x="337" y="2256"/>
                  </a:lnTo>
                  <a:lnTo>
                    <a:pt x="337" y="1987"/>
                  </a:lnTo>
                  <a:lnTo>
                    <a:pt x="303" y="1684"/>
                  </a:lnTo>
                  <a:lnTo>
                    <a:pt x="236" y="1078"/>
                  </a:lnTo>
                  <a:lnTo>
                    <a:pt x="202" y="539"/>
                  </a:lnTo>
                  <a:lnTo>
                    <a:pt x="202" y="303"/>
                  </a:lnTo>
                  <a:lnTo>
                    <a:pt x="135" y="34"/>
                  </a:lnTo>
                  <a:lnTo>
                    <a:pt x="13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5" name="Google Shape;1425;p8"/>
            <p:cNvSpPr/>
            <p:nvPr/>
          </p:nvSpPr>
          <p:spPr>
            <a:xfrm>
              <a:off x="520047" y="15089"/>
              <a:ext cx="127546" cy="119175"/>
            </a:xfrm>
            <a:custGeom>
              <a:avLst/>
              <a:gdLst/>
              <a:ahLst/>
              <a:cxnLst/>
              <a:rect l="l" t="t" r="r" b="b"/>
              <a:pathLst>
                <a:path w="2560" h="2392" extrusionOk="0">
                  <a:moveTo>
                    <a:pt x="135" y="1"/>
                  </a:moveTo>
                  <a:lnTo>
                    <a:pt x="102" y="34"/>
                  </a:lnTo>
                  <a:lnTo>
                    <a:pt x="68" y="34"/>
                  </a:lnTo>
                  <a:lnTo>
                    <a:pt x="34" y="304"/>
                  </a:lnTo>
                  <a:lnTo>
                    <a:pt x="1" y="573"/>
                  </a:lnTo>
                  <a:lnTo>
                    <a:pt x="1" y="1078"/>
                  </a:lnTo>
                  <a:lnTo>
                    <a:pt x="34" y="1684"/>
                  </a:lnTo>
                  <a:lnTo>
                    <a:pt x="68" y="2021"/>
                  </a:lnTo>
                  <a:lnTo>
                    <a:pt x="169" y="2290"/>
                  </a:lnTo>
                  <a:lnTo>
                    <a:pt x="203" y="2358"/>
                  </a:lnTo>
                  <a:lnTo>
                    <a:pt x="236" y="2358"/>
                  </a:lnTo>
                  <a:lnTo>
                    <a:pt x="304" y="2324"/>
                  </a:lnTo>
                  <a:lnTo>
                    <a:pt x="338" y="2256"/>
                  </a:lnTo>
                  <a:lnTo>
                    <a:pt x="304" y="1987"/>
                  </a:lnTo>
                  <a:lnTo>
                    <a:pt x="304" y="1684"/>
                  </a:lnTo>
                  <a:lnTo>
                    <a:pt x="236" y="1078"/>
                  </a:lnTo>
                  <a:lnTo>
                    <a:pt x="236" y="640"/>
                  </a:lnTo>
                  <a:lnTo>
                    <a:pt x="203" y="236"/>
                  </a:lnTo>
                  <a:lnTo>
                    <a:pt x="439" y="236"/>
                  </a:lnTo>
                  <a:lnTo>
                    <a:pt x="674" y="270"/>
                  </a:lnTo>
                  <a:lnTo>
                    <a:pt x="1146" y="236"/>
                  </a:lnTo>
                  <a:lnTo>
                    <a:pt x="2223" y="203"/>
                  </a:lnTo>
                  <a:lnTo>
                    <a:pt x="2257" y="236"/>
                  </a:lnTo>
                  <a:lnTo>
                    <a:pt x="2324" y="236"/>
                  </a:lnTo>
                  <a:lnTo>
                    <a:pt x="2290" y="573"/>
                  </a:lnTo>
                  <a:lnTo>
                    <a:pt x="2324" y="910"/>
                  </a:lnTo>
                  <a:lnTo>
                    <a:pt x="2358" y="2088"/>
                  </a:lnTo>
                  <a:lnTo>
                    <a:pt x="2122" y="2054"/>
                  </a:lnTo>
                  <a:lnTo>
                    <a:pt x="1886" y="2054"/>
                  </a:lnTo>
                  <a:lnTo>
                    <a:pt x="1415" y="2088"/>
                  </a:lnTo>
                  <a:lnTo>
                    <a:pt x="843" y="2088"/>
                  </a:lnTo>
                  <a:lnTo>
                    <a:pt x="674" y="2122"/>
                  </a:lnTo>
                  <a:lnTo>
                    <a:pt x="540" y="2122"/>
                  </a:lnTo>
                  <a:lnTo>
                    <a:pt x="405" y="2189"/>
                  </a:lnTo>
                  <a:lnTo>
                    <a:pt x="338" y="2256"/>
                  </a:lnTo>
                  <a:lnTo>
                    <a:pt x="338" y="2290"/>
                  </a:lnTo>
                  <a:lnTo>
                    <a:pt x="405" y="2358"/>
                  </a:lnTo>
                  <a:lnTo>
                    <a:pt x="540" y="2391"/>
                  </a:lnTo>
                  <a:lnTo>
                    <a:pt x="775" y="2391"/>
                  </a:lnTo>
                  <a:lnTo>
                    <a:pt x="1280" y="2358"/>
                  </a:lnTo>
                  <a:lnTo>
                    <a:pt x="2088" y="2358"/>
                  </a:lnTo>
                  <a:lnTo>
                    <a:pt x="2358" y="2290"/>
                  </a:lnTo>
                  <a:lnTo>
                    <a:pt x="2425" y="2324"/>
                  </a:lnTo>
                  <a:lnTo>
                    <a:pt x="2492" y="2324"/>
                  </a:lnTo>
                  <a:lnTo>
                    <a:pt x="2526" y="2290"/>
                  </a:lnTo>
                  <a:lnTo>
                    <a:pt x="2560" y="2223"/>
                  </a:lnTo>
                  <a:lnTo>
                    <a:pt x="2526" y="1044"/>
                  </a:lnTo>
                  <a:lnTo>
                    <a:pt x="2526" y="539"/>
                  </a:lnTo>
                  <a:lnTo>
                    <a:pt x="2492" y="304"/>
                  </a:lnTo>
                  <a:lnTo>
                    <a:pt x="2425" y="68"/>
                  </a:lnTo>
                  <a:lnTo>
                    <a:pt x="2425" y="34"/>
                  </a:lnTo>
                  <a:lnTo>
                    <a:pt x="2391" y="34"/>
                  </a:lnTo>
                  <a:lnTo>
                    <a:pt x="2391" y="102"/>
                  </a:lnTo>
                  <a:lnTo>
                    <a:pt x="2358" y="68"/>
                  </a:lnTo>
                  <a:lnTo>
                    <a:pt x="2290" y="34"/>
                  </a:lnTo>
                  <a:lnTo>
                    <a:pt x="2223" y="1"/>
                  </a:lnTo>
                  <a:lnTo>
                    <a:pt x="1987" y="1"/>
                  </a:lnTo>
                  <a:lnTo>
                    <a:pt x="1617" y="34"/>
                  </a:lnTo>
                  <a:lnTo>
                    <a:pt x="910" y="34"/>
                  </a:lnTo>
                  <a:lnTo>
                    <a:pt x="540" y="68"/>
                  </a:lnTo>
                  <a:lnTo>
                    <a:pt x="203" y="135"/>
                  </a:lnTo>
                  <a:lnTo>
                    <a:pt x="169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6" name="Google Shape;1426;p8"/>
            <p:cNvSpPr/>
            <p:nvPr/>
          </p:nvSpPr>
          <p:spPr>
            <a:xfrm>
              <a:off x="1311826" y="416010"/>
              <a:ext cx="45338" cy="25210"/>
            </a:xfrm>
            <a:custGeom>
              <a:avLst/>
              <a:gdLst/>
              <a:ahLst/>
              <a:cxnLst/>
              <a:rect l="l" t="t" r="r" b="b"/>
              <a:pathLst>
                <a:path w="910" h="506" extrusionOk="0">
                  <a:moveTo>
                    <a:pt x="572" y="0"/>
                  </a:moveTo>
                  <a:lnTo>
                    <a:pt x="404" y="68"/>
                  </a:lnTo>
                  <a:lnTo>
                    <a:pt x="101" y="236"/>
                  </a:lnTo>
                  <a:lnTo>
                    <a:pt x="34" y="270"/>
                  </a:lnTo>
                  <a:lnTo>
                    <a:pt x="0" y="337"/>
                  </a:lnTo>
                  <a:lnTo>
                    <a:pt x="34" y="371"/>
                  </a:lnTo>
                  <a:lnTo>
                    <a:pt x="101" y="404"/>
                  </a:lnTo>
                  <a:lnTo>
                    <a:pt x="774" y="505"/>
                  </a:lnTo>
                  <a:lnTo>
                    <a:pt x="842" y="472"/>
                  </a:lnTo>
                  <a:lnTo>
                    <a:pt x="909" y="404"/>
                  </a:lnTo>
                  <a:lnTo>
                    <a:pt x="876" y="337"/>
                  </a:lnTo>
                  <a:lnTo>
                    <a:pt x="808" y="303"/>
                  </a:lnTo>
                  <a:lnTo>
                    <a:pt x="505" y="270"/>
                  </a:lnTo>
                  <a:lnTo>
                    <a:pt x="640" y="169"/>
                  </a:lnTo>
                  <a:lnTo>
                    <a:pt x="774" y="68"/>
                  </a:lnTo>
                  <a:lnTo>
                    <a:pt x="774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7" name="Google Shape;1427;p8"/>
            <p:cNvSpPr/>
            <p:nvPr/>
          </p:nvSpPr>
          <p:spPr>
            <a:xfrm>
              <a:off x="682768" y="323739"/>
              <a:ext cx="35274" cy="52065"/>
            </a:xfrm>
            <a:custGeom>
              <a:avLst/>
              <a:gdLst/>
              <a:ahLst/>
              <a:cxnLst/>
              <a:rect l="l" t="t" r="r" b="b"/>
              <a:pathLst>
                <a:path w="708" h="1045" extrusionOk="0">
                  <a:moveTo>
                    <a:pt x="506" y="1"/>
                  </a:moveTo>
                  <a:lnTo>
                    <a:pt x="371" y="34"/>
                  </a:lnTo>
                  <a:lnTo>
                    <a:pt x="135" y="34"/>
                  </a:lnTo>
                  <a:lnTo>
                    <a:pt x="102" y="68"/>
                  </a:lnTo>
                  <a:lnTo>
                    <a:pt x="34" y="68"/>
                  </a:lnTo>
                  <a:lnTo>
                    <a:pt x="1" y="135"/>
                  </a:lnTo>
                  <a:lnTo>
                    <a:pt x="1" y="169"/>
                  </a:lnTo>
                  <a:lnTo>
                    <a:pt x="34" y="203"/>
                  </a:lnTo>
                  <a:lnTo>
                    <a:pt x="68" y="203"/>
                  </a:lnTo>
                  <a:lnTo>
                    <a:pt x="68" y="607"/>
                  </a:lnTo>
                  <a:lnTo>
                    <a:pt x="169" y="977"/>
                  </a:lnTo>
                  <a:lnTo>
                    <a:pt x="203" y="1044"/>
                  </a:lnTo>
                  <a:lnTo>
                    <a:pt x="270" y="1044"/>
                  </a:lnTo>
                  <a:lnTo>
                    <a:pt x="337" y="1011"/>
                  </a:lnTo>
                  <a:lnTo>
                    <a:pt x="337" y="943"/>
                  </a:lnTo>
                  <a:lnTo>
                    <a:pt x="304" y="573"/>
                  </a:lnTo>
                  <a:lnTo>
                    <a:pt x="371" y="607"/>
                  </a:lnTo>
                  <a:lnTo>
                    <a:pt x="472" y="573"/>
                  </a:lnTo>
                  <a:lnTo>
                    <a:pt x="573" y="539"/>
                  </a:lnTo>
                  <a:lnTo>
                    <a:pt x="607" y="506"/>
                  </a:lnTo>
                  <a:lnTo>
                    <a:pt x="607" y="472"/>
                  </a:lnTo>
                  <a:lnTo>
                    <a:pt x="573" y="405"/>
                  </a:lnTo>
                  <a:lnTo>
                    <a:pt x="506" y="405"/>
                  </a:lnTo>
                  <a:lnTo>
                    <a:pt x="337" y="438"/>
                  </a:lnTo>
                  <a:lnTo>
                    <a:pt x="270" y="472"/>
                  </a:lnTo>
                  <a:lnTo>
                    <a:pt x="236" y="236"/>
                  </a:lnTo>
                  <a:lnTo>
                    <a:pt x="371" y="236"/>
                  </a:lnTo>
                  <a:lnTo>
                    <a:pt x="539" y="203"/>
                  </a:lnTo>
                  <a:lnTo>
                    <a:pt x="607" y="169"/>
                  </a:lnTo>
                  <a:lnTo>
                    <a:pt x="674" y="135"/>
                  </a:lnTo>
                  <a:lnTo>
                    <a:pt x="708" y="102"/>
                  </a:lnTo>
                  <a:lnTo>
                    <a:pt x="708" y="68"/>
                  </a:lnTo>
                  <a:lnTo>
                    <a:pt x="64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8" name="Google Shape;1428;p8"/>
            <p:cNvSpPr/>
            <p:nvPr/>
          </p:nvSpPr>
          <p:spPr>
            <a:xfrm>
              <a:off x="565336" y="72136"/>
              <a:ext cx="38662" cy="43645"/>
            </a:xfrm>
            <a:custGeom>
              <a:avLst/>
              <a:gdLst/>
              <a:ahLst/>
              <a:cxnLst/>
              <a:rect l="l" t="t" r="r" b="b"/>
              <a:pathLst>
                <a:path w="776" h="876" extrusionOk="0">
                  <a:moveTo>
                    <a:pt x="405" y="0"/>
                  </a:moveTo>
                  <a:lnTo>
                    <a:pt x="270" y="135"/>
                  </a:lnTo>
                  <a:lnTo>
                    <a:pt x="169" y="270"/>
                  </a:lnTo>
                  <a:lnTo>
                    <a:pt x="1" y="606"/>
                  </a:lnTo>
                  <a:lnTo>
                    <a:pt x="1" y="640"/>
                  </a:lnTo>
                  <a:lnTo>
                    <a:pt x="1" y="674"/>
                  </a:lnTo>
                  <a:lnTo>
                    <a:pt x="35" y="707"/>
                  </a:lnTo>
                  <a:lnTo>
                    <a:pt x="102" y="741"/>
                  </a:lnTo>
                  <a:lnTo>
                    <a:pt x="338" y="741"/>
                  </a:lnTo>
                  <a:lnTo>
                    <a:pt x="573" y="707"/>
                  </a:lnTo>
                  <a:lnTo>
                    <a:pt x="573" y="808"/>
                  </a:lnTo>
                  <a:lnTo>
                    <a:pt x="607" y="876"/>
                  </a:lnTo>
                  <a:lnTo>
                    <a:pt x="708" y="876"/>
                  </a:lnTo>
                  <a:lnTo>
                    <a:pt x="708" y="775"/>
                  </a:lnTo>
                  <a:lnTo>
                    <a:pt x="708" y="674"/>
                  </a:lnTo>
                  <a:lnTo>
                    <a:pt x="775" y="674"/>
                  </a:lnTo>
                  <a:lnTo>
                    <a:pt x="775" y="606"/>
                  </a:lnTo>
                  <a:lnTo>
                    <a:pt x="775" y="539"/>
                  </a:lnTo>
                  <a:lnTo>
                    <a:pt x="708" y="505"/>
                  </a:lnTo>
                  <a:lnTo>
                    <a:pt x="742" y="337"/>
                  </a:lnTo>
                  <a:lnTo>
                    <a:pt x="742" y="270"/>
                  </a:lnTo>
                  <a:lnTo>
                    <a:pt x="708" y="303"/>
                  </a:lnTo>
                  <a:lnTo>
                    <a:pt x="607" y="505"/>
                  </a:lnTo>
                  <a:lnTo>
                    <a:pt x="237" y="539"/>
                  </a:lnTo>
                  <a:lnTo>
                    <a:pt x="237" y="539"/>
                  </a:lnTo>
                  <a:lnTo>
                    <a:pt x="371" y="303"/>
                  </a:lnTo>
                  <a:lnTo>
                    <a:pt x="472" y="68"/>
                  </a:lnTo>
                  <a:lnTo>
                    <a:pt x="472" y="34"/>
                  </a:lnTo>
                  <a:lnTo>
                    <a:pt x="405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29" name="Google Shape;1429;p8"/>
            <p:cNvSpPr/>
            <p:nvPr/>
          </p:nvSpPr>
          <p:spPr>
            <a:xfrm>
              <a:off x="775039" y="275112"/>
              <a:ext cx="110755" cy="122514"/>
            </a:xfrm>
            <a:custGeom>
              <a:avLst/>
              <a:gdLst/>
              <a:ahLst/>
              <a:cxnLst/>
              <a:rect l="l" t="t" r="r" b="b"/>
              <a:pathLst>
                <a:path w="2223" h="2459" extrusionOk="0">
                  <a:moveTo>
                    <a:pt x="1785" y="0"/>
                  </a:moveTo>
                  <a:lnTo>
                    <a:pt x="1313" y="68"/>
                  </a:lnTo>
                  <a:lnTo>
                    <a:pt x="707" y="68"/>
                  </a:lnTo>
                  <a:lnTo>
                    <a:pt x="101" y="101"/>
                  </a:lnTo>
                  <a:lnTo>
                    <a:pt x="34" y="135"/>
                  </a:lnTo>
                  <a:lnTo>
                    <a:pt x="0" y="202"/>
                  </a:lnTo>
                  <a:lnTo>
                    <a:pt x="34" y="236"/>
                  </a:lnTo>
                  <a:lnTo>
                    <a:pt x="68" y="303"/>
                  </a:lnTo>
                  <a:lnTo>
                    <a:pt x="34" y="505"/>
                  </a:lnTo>
                  <a:lnTo>
                    <a:pt x="34" y="741"/>
                  </a:lnTo>
                  <a:lnTo>
                    <a:pt x="68" y="1179"/>
                  </a:lnTo>
                  <a:lnTo>
                    <a:pt x="68" y="1717"/>
                  </a:lnTo>
                  <a:lnTo>
                    <a:pt x="68" y="2020"/>
                  </a:lnTo>
                  <a:lnTo>
                    <a:pt x="101" y="2290"/>
                  </a:lnTo>
                  <a:lnTo>
                    <a:pt x="68" y="2323"/>
                  </a:lnTo>
                  <a:lnTo>
                    <a:pt x="101" y="2391"/>
                  </a:lnTo>
                  <a:lnTo>
                    <a:pt x="135" y="2458"/>
                  </a:lnTo>
                  <a:lnTo>
                    <a:pt x="202" y="2458"/>
                  </a:lnTo>
                  <a:lnTo>
                    <a:pt x="808" y="2424"/>
                  </a:lnTo>
                  <a:lnTo>
                    <a:pt x="1448" y="2391"/>
                  </a:lnTo>
                  <a:lnTo>
                    <a:pt x="1852" y="2391"/>
                  </a:lnTo>
                  <a:lnTo>
                    <a:pt x="2054" y="2323"/>
                  </a:lnTo>
                  <a:lnTo>
                    <a:pt x="2121" y="2290"/>
                  </a:lnTo>
                  <a:lnTo>
                    <a:pt x="2222" y="2222"/>
                  </a:lnTo>
                  <a:lnTo>
                    <a:pt x="2121" y="2155"/>
                  </a:lnTo>
                  <a:lnTo>
                    <a:pt x="2020" y="2121"/>
                  </a:lnTo>
                  <a:lnTo>
                    <a:pt x="1852" y="2121"/>
                  </a:lnTo>
                  <a:lnTo>
                    <a:pt x="1414" y="2155"/>
                  </a:lnTo>
                  <a:lnTo>
                    <a:pt x="303" y="2222"/>
                  </a:lnTo>
                  <a:lnTo>
                    <a:pt x="303" y="1953"/>
                  </a:lnTo>
                  <a:lnTo>
                    <a:pt x="303" y="1684"/>
                  </a:lnTo>
                  <a:lnTo>
                    <a:pt x="270" y="1179"/>
                  </a:lnTo>
                  <a:lnTo>
                    <a:pt x="270" y="741"/>
                  </a:lnTo>
                  <a:lnTo>
                    <a:pt x="270" y="505"/>
                  </a:lnTo>
                  <a:lnTo>
                    <a:pt x="202" y="303"/>
                  </a:lnTo>
                  <a:lnTo>
                    <a:pt x="842" y="303"/>
                  </a:lnTo>
                  <a:lnTo>
                    <a:pt x="1482" y="270"/>
                  </a:lnTo>
                  <a:lnTo>
                    <a:pt x="1886" y="236"/>
                  </a:lnTo>
                  <a:lnTo>
                    <a:pt x="2088" y="169"/>
                  </a:lnTo>
                  <a:lnTo>
                    <a:pt x="2155" y="135"/>
                  </a:lnTo>
                  <a:lnTo>
                    <a:pt x="2222" y="68"/>
                  </a:lnTo>
                  <a:lnTo>
                    <a:pt x="2222" y="34"/>
                  </a:lnTo>
                  <a:lnTo>
                    <a:pt x="2020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0" name="Google Shape;1430;p8"/>
            <p:cNvSpPr/>
            <p:nvPr/>
          </p:nvSpPr>
          <p:spPr>
            <a:xfrm>
              <a:off x="603948" y="152649"/>
              <a:ext cx="15146" cy="115787"/>
            </a:xfrm>
            <a:custGeom>
              <a:avLst/>
              <a:gdLst/>
              <a:ahLst/>
              <a:cxnLst/>
              <a:rect l="l" t="t" r="r" b="b"/>
              <a:pathLst>
                <a:path w="304" h="2324" extrusionOk="0">
                  <a:moveTo>
                    <a:pt x="34" y="1"/>
                  </a:moveTo>
                  <a:lnTo>
                    <a:pt x="34" y="34"/>
                  </a:lnTo>
                  <a:lnTo>
                    <a:pt x="0" y="304"/>
                  </a:lnTo>
                  <a:lnTo>
                    <a:pt x="0" y="539"/>
                  </a:lnTo>
                  <a:lnTo>
                    <a:pt x="0" y="1078"/>
                  </a:lnTo>
                  <a:lnTo>
                    <a:pt x="34" y="1684"/>
                  </a:lnTo>
                  <a:lnTo>
                    <a:pt x="101" y="1987"/>
                  </a:lnTo>
                  <a:lnTo>
                    <a:pt x="169" y="2290"/>
                  </a:lnTo>
                  <a:lnTo>
                    <a:pt x="202" y="2324"/>
                  </a:lnTo>
                  <a:lnTo>
                    <a:pt x="303" y="2324"/>
                  </a:lnTo>
                  <a:lnTo>
                    <a:pt x="303" y="2256"/>
                  </a:lnTo>
                  <a:lnTo>
                    <a:pt x="303" y="1953"/>
                  </a:lnTo>
                  <a:lnTo>
                    <a:pt x="303" y="1650"/>
                  </a:lnTo>
                  <a:lnTo>
                    <a:pt x="236" y="1078"/>
                  </a:lnTo>
                  <a:lnTo>
                    <a:pt x="202" y="539"/>
                  </a:lnTo>
                  <a:lnTo>
                    <a:pt x="169" y="270"/>
                  </a:lnTo>
                  <a:lnTo>
                    <a:pt x="135" y="34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1" name="Google Shape;1431;p8"/>
            <p:cNvSpPr/>
            <p:nvPr/>
          </p:nvSpPr>
          <p:spPr>
            <a:xfrm>
              <a:off x="632447" y="276757"/>
              <a:ext cx="129240" cy="125901"/>
            </a:xfrm>
            <a:custGeom>
              <a:avLst/>
              <a:gdLst/>
              <a:ahLst/>
              <a:cxnLst/>
              <a:rect l="l" t="t" r="r" b="b"/>
              <a:pathLst>
                <a:path w="2594" h="2527" extrusionOk="0">
                  <a:moveTo>
                    <a:pt x="2290" y="237"/>
                  </a:moveTo>
                  <a:lnTo>
                    <a:pt x="2324" y="674"/>
                  </a:lnTo>
                  <a:lnTo>
                    <a:pt x="2324" y="1078"/>
                  </a:lnTo>
                  <a:lnTo>
                    <a:pt x="2324" y="1684"/>
                  </a:lnTo>
                  <a:lnTo>
                    <a:pt x="2324" y="1987"/>
                  </a:lnTo>
                  <a:lnTo>
                    <a:pt x="2357" y="2290"/>
                  </a:lnTo>
                  <a:lnTo>
                    <a:pt x="2357" y="2290"/>
                  </a:lnTo>
                  <a:lnTo>
                    <a:pt x="2223" y="2223"/>
                  </a:lnTo>
                  <a:lnTo>
                    <a:pt x="2122" y="2156"/>
                  </a:lnTo>
                  <a:lnTo>
                    <a:pt x="1819" y="2156"/>
                  </a:lnTo>
                  <a:lnTo>
                    <a:pt x="1246" y="2189"/>
                  </a:lnTo>
                  <a:lnTo>
                    <a:pt x="775" y="2189"/>
                  </a:lnTo>
                  <a:lnTo>
                    <a:pt x="539" y="2223"/>
                  </a:lnTo>
                  <a:lnTo>
                    <a:pt x="304" y="2257"/>
                  </a:lnTo>
                  <a:lnTo>
                    <a:pt x="236" y="1078"/>
                  </a:lnTo>
                  <a:lnTo>
                    <a:pt x="236" y="742"/>
                  </a:lnTo>
                  <a:lnTo>
                    <a:pt x="169" y="439"/>
                  </a:lnTo>
                  <a:lnTo>
                    <a:pt x="236" y="439"/>
                  </a:lnTo>
                  <a:lnTo>
                    <a:pt x="270" y="405"/>
                  </a:lnTo>
                  <a:lnTo>
                    <a:pt x="304" y="371"/>
                  </a:lnTo>
                  <a:lnTo>
                    <a:pt x="1347" y="338"/>
                  </a:lnTo>
                  <a:lnTo>
                    <a:pt x="1819" y="304"/>
                  </a:lnTo>
                  <a:lnTo>
                    <a:pt x="2054" y="270"/>
                  </a:lnTo>
                  <a:lnTo>
                    <a:pt x="2290" y="237"/>
                  </a:lnTo>
                  <a:close/>
                  <a:moveTo>
                    <a:pt x="2357" y="1"/>
                  </a:moveTo>
                  <a:lnTo>
                    <a:pt x="2324" y="35"/>
                  </a:lnTo>
                  <a:lnTo>
                    <a:pt x="2290" y="35"/>
                  </a:lnTo>
                  <a:lnTo>
                    <a:pt x="2290" y="136"/>
                  </a:lnTo>
                  <a:lnTo>
                    <a:pt x="1953" y="102"/>
                  </a:lnTo>
                  <a:lnTo>
                    <a:pt x="1583" y="102"/>
                  </a:lnTo>
                  <a:lnTo>
                    <a:pt x="876" y="169"/>
                  </a:lnTo>
                  <a:lnTo>
                    <a:pt x="270" y="169"/>
                  </a:lnTo>
                  <a:lnTo>
                    <a:pt x="203" y="203"/>
                  </a:lnTo>
                  <a:lnTo>
                    <a:pt x="135" y="270"/>
                  </a:lnTo>
                  <a:lnTo>
                    <a:pt x="102" y="270"/>
                  </a:lnTo>
                  <a:lnTo>
                    <a:pt x="102" y="237"/>
                  </a:lnTo>
                  <a:lnTo>
                    <a:pt x="68" y="237"/>
                  </a:lnTo>
                  <a:lnTo>
                    <a:pt x="1" y="506"/>
                  </a:lnTo>
                  <a:lnTo>
                    <a:pt x="1" y="742"/>
                  </a:lnTo>
                  <a:lnTo>
                    <a:pt x="68" y="1247"/>
                  </a:lnTo>
                  <a:lnTo>
                    <a:pt x="102" y="2425"/>
                  </a:lnTo>
                  <a:lnTo>
                    <a:pt x="135" y="2492"/>
                  </a:lnTo>
                  <a:lnTo>
                    <a:pt x="203" y="2526"/>
                  </a:lnTo>
                  <a:lnTo>
                    <a:pt x="270" y="2492"/>
                  </a:lnTo>
                  <a:lnTo>
                    <a:pt x="304" y="2459"/>
                  </a:lnTo>
                  <a:lnTo>
                    <a:pt x="573" y="2492"/>
                  </a:lnTo>
                  <a:lnTo>
                    <a:pt x="842" y="2492"/>
                  </a:lnTo>
                  <a:lnTo>
                    <a:pt x="1415" y="2459"/>
                  </a:lnTo>
                  <a:lnTo>
                    <a:pt x="1920" y="2459"/>
                  </a:lnTo>
                  <a:lnTo>
                    <a:pt x="2155" y="2425"/>
                  </a:lnTo>
                  <a:lnTo>
                    <a:pt x="2256" y="2358"/>
                  </a:lnTo>
                  <a:lnTo>
                    <a:pt x="2357" y="2290"/>
                  </a:lnTo>
                  <a:lnTo>
                    <a:pt x="2357" y="2324"/>
                  </a:lnTo>
                  <a:lnTo>
                    <a:pt x="2425" y="2358"/>
                  </a:lnTo>
                  <a:lnTo>
                    <a:pt x="2492" y="2358"/>
                  </a:lnTo>
                  <a:lnTo>
                    <a:pt x="2526" y="2290"/>
                  </a:lnTo>
                  <a:lnTo>
                    <a:pt x="2559" y="1987"/>
                  </a:lnTo>
                  <a:lnTo>
                    <a:pt x="2593" y="1684"/>
                  </a:lnTo>
                  <a:lnTo>
                    <a:pt x="2559" y="1078"/>
                  </a:lnTo>
                  <a:lnTo>
                    <a:pt x="2526" y="540"/>
                  </a:lnTo>
                  <a:lnTo>
                    <a:pt x="2492" y="304"/>
                  </a:lnTo>
                  <a:lnTo>
                    <a:pt x="2425" y="35"/>
                  </a:lnTo>
                  <a:lnTo>
                    <a:pt x="2391" y="35"/>
                  </a:lnTo>
                  <a:lnTo>
                    <a:pt x="235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2" name="Google Shape;1432;p8"/>
            <p:cNvSpPr/>
            <p:nvPr/>
          </p:nvSpPr>
          <p:spPr>
            <a:xfrm>
              <a:off x="966258" y="318707"/>
              <a:ext cx="38612" cy="35274"/>
            </a:xfrm>
            <a:custGeom>
              <a:avLst/>
              <a:gdLst/>
              <a:ahLst/>
              <a:cxnLst/>
              <a:rect l="l" t="t" r="r" b="b"/>
              <a:pathLst>
                <a:path w="775" h="708" extrusionOk="0">
                  <a:moveTo>
                    <a:pt x="573" y="1"/>
                  </a:moveTo>
                  <a:lnTo>
                    <a:pt x="506" y="34"/>
                  </a:lnTo>
                  <a:lnTo>
                    <a:pt x="472" y="102"/>
                  </a:lnTo>
                  <a:lnTo>
                    <a:pt x="438" y="236"/>
                  </a:lnTo>
                  <a:lnTo>
                    <a:pt x="438" y="270"/>
                  </a:lnTo>
                  <a:lnTo>
                    <a:pt x="203" y="304"/>
                  </a:lnTo>
                  <a:lnTo>
                    <a:pt x="169" y="135"/>
                  </a:lnTo>
                  <a:lnTo>
                    <a:pt x="135" y="102"/>
                  </a:lnTo>
                  <a:lnTo>
                    <a:pt x="68" y="102"/>
                  </a:lnTo>
                  <a:lnTo>
                    <a:pt x="68" y="135"/>
                  </a:lnTo>
                  <a:lnTo>
                    <a:pt x="34" y="337"/>
                  </a:lnTo>
                  <a:lnTo>
                    <a:pt x="1" y="371"/>
                  </a:lnTo>
                  <a:lnTo>
                    <a:pt x="34" y="438"/>
                  </a:lnTo>
                  <a:lnTo>
                    <a:pt x="68" y="640"/>
                  </a:lnTo>
                  <a:lnTo>
                    <a:pt x="102" y="674"/>
                  </a:lnTo>
                  <a:lnTo>
                    <a:pt x="169" y="674"/>
                  </a:lnTo>
                  <a:lnTo>
                    <a:pt x="203" y="640"/>
                  </a:lnTo>
                  <a:lnTo>
                    <a:pt x="236" y="573"/>
                  </a:lnTo>
                  <a:lnTo>
                    <a:pt x="203" y="472"/>
                  </a:lnTo>
                  <a:lnTo>
                    <a:pt x="472" y="472"/>
                  </a:lnTo>
                  <a:lnTo>
                    <a:pt x="506" y="607"/>
                  </a:lnTo>
                  <a:lnTo>
                    <a:pt x="506" y="640"/>
                  </a:lnTo>
                  <a:lnTo>
                    <a:pt x="573" y="708"/>
                  </a:lnTo>
                  <a:lnTo>
                    <a:pt x="607" y="708"/>
                  </a:lnTo>
                  <a:lnTo>
                    <a:pt x="640" y="674"/>
                  </a:lnTo>
                  <a:lnTo>
                    <a:pt x="640" y="640"/>
                  </a:lnTo>
                  <a:lnTo>
                    <a:pt x="674" y="573"/>
                  </a:lnTo>
                  <a:lnTo>
                    <a:pt x="640" y="438"/>
                  </a:lnTo>
                  <a:lnTo>
                    <a:pt x="741" y="371"/>
                  </a:lnTo>
                  <a:lnTo>
                    <a:pt x="775" y="304"/>
                  </a:lnTo>
                  <a:lnTo>
                    <a:pt x="775" y="270"/>
                  </a:lnTo>
                  <a:lnTo>
                    <a:pt x="741" y="236"/>
                  </a:lnTo>
                  <a:lnTo>
                    <a:pt x="674" y="203"/>
                  </a:lnTo>
                  <a:lnTo>
                    <a:pt x="607" y="236"/>
                  </a:lnTo>
                  <a:lnTo>
                    <a:pt x="607" y="135"/>
                  </a:lnTo>
                  <a:lnTo>
                    <a:pt x="640" y="68"/>
                  </a:lnTo>
                  <a:lnTo>
                    <a:pt x="640" y="34"/>
                  </a:lnTo>
                  <a:lnTo>
                    <a:pt x="640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3" name="Google Shape;1433;p8"/>
            <p:cNvSpPr/>
            <p:nvPr/>
          </p:nvSpPr>
          <p:spPr>
            <a:xfrm>
              <a:off x="818633" y="318707"/>
              <a:ext cx="50371" cy="45338"/>
            </a:xfrm>
            <a:custGeom>
              <a:avLst/>
              <a:gdLst/>
              <a:ahLst/>
              <a:cxnLst/>
              <a:rect l="l" t="t" r="r" b="b"/>
              <a:pathLst>
                <a:path w="1011" h="910" extrusionOk="0">
                  <a:moveTo>
                    <a:pt x="371" y="1"/>
                  </a:moveTo>
                  <a:lnTo>
                    <a:pt x="270" y="34"/>
                  </a:lnTo>
                  <a:lnTo>
                    <a:pt x="169" y="135"/>
                  </a:lnTo>
                  <a:lnTo>
                    <a:pt x="68" y="203"/>
                  </a:lnTo>
                  <a:lnTo>
                    <a:pt x="34" y="337"/>
                  </a:lnTo>
                  <a:lnTo>
                    <a:pt x="1" y="472"/>
                  </a:lnTo>
                  <a:lnTo>
                    <a:pt x="34" y="573"/>
                  </a:lnTo>
                  <a:lnTo>
                    <a:pt x="68" y="674"/>
                  </a:lnTo>
                  <a:lnTo>
                    <a:pt x="135" y="741"/>
                  </a:lnTo>
                  <a:lnTo>
                    <a:pt x="203" y="809"/>
                  </a:lnTo>
                  <a:lnTo>
                    <a:pt x="304" y="842"/>
                  </a:lnTo>
                  <a:lnTo>
                    <a:pt x="405" y="876"/>
                  </a:lnTo>
                  <a:lnTo>
                    <a:pt x="506" y="876"/>
                  </a:lnTo>
                  <a:lnTo>
                    <a:pt x="607" y="809"/>
                  </a:lnTo>
                  <a:lnTo>
                    <a:pt x="607" y="876"/>
                  </a:lnTo>
                  <a:lnTo>
                    <a:pt x="640" y="910"/>
                  </a:lnTo>
                  <a:lnTo>
                    <a:pt x="674" y="910"/>
                  </a:lnTo>
                  <a:lnTo>
                    <a:pt x="708" y="876"/>
                  </a:lnTo>
                  <a:lnTo>
                    <a:pt x="708" y="842"/>
                  </a:lnTo>
                  <a:lnTo>
                    <a:pt x="708" y="741"/>
                  </a:lnTo>
                  <a:lnTo>
                    <a:pt x="708" y="607"/>
                  </a:lnTo>
                  <a:lnTo>
                    <a:pt x="708" y="573"/>
                  </a:lnTo>
                  <a:lnTo>
                    <a:pt x="943" y="539"/>
                  </a:lnTo>
                  <a:lnTo>
                    <a:pt x="977" y="506"/>
                  </a:lnTo>
                  <a:lnTo>
                    <a:pt x="1011" y="438"/>
                  </a:lnTo>
                  <a:lnTo>
                    <a:pt x="977" y="371"/>
                  </a:lnTo>
                  <a:lnTo>
                    <a:pt x="910" y="337"/>
                  </a:lnTo>
                  <a:lnTo>
                    <a:pt x="674" y="337"/>
                  </a:lnTo>
                  <a:lnTo>
                    <a:pt x="539" y="371"/>
                  </a:lnTo>
                  <a:lnTo>
                    <a:pt x="438" y="438"/>
                  </a:lnTo>
                  <a:lnTo>
                    <a:pt x="405" y="472"/>
                  </a:lnTo>
                  <a:lnTo>
                    <a:pt x="438" y="506"/>
                  </a:lnTo>
                  <a:lnTo>
                    <a:pt x="607" y="539"/>
                  </a:lnTo>
                  <a:lnTo>
                    <a:pt x="607" y="573"/>
                  </a:lnTo>
                  <a:lnTo>
                    <a:pt x="607" y="640"/>
                  </a:lnTo>
                  <a:lnTo>
                    <a:pt x="506" y="674"/>
                  </a:lnTo>
                  <a:lnTo>
                    <a:pt x="405" y="674"/>
                  </a:lnTo>
                  <a:lnTo>
                    <a:pt x="304" y="640"/>
                  </a:lnTo>
                  <a:lnTo>
                    <a:pt x="236" y="607"/>
                  </a:lnTo>
                  <a:lnTo>
                    <a:pt x="203" y="539"/>
                  </a:lnTo>
                  <a:lnTo>
                    <a:pt x="203" y="438"/>
                  </a:lnTo>
                  <a:lnTo>
                    <a:pt x="203" y="337"/>
                  </a:lnTo>
                  <a:lnTo>
                    <a:pt x="270" y="270"/>
                  </a:lnTo>
                  <a:lnTo>
                    <a:pt x="337" y="203"/>
                  </a:lnTo>
                  <a:lnTo>
                    <a:pt x="539" y="135"/>
                  </a:lnTo>
                  <a:lnTo>
                    <a:pt x="741" y="102"/>
                  </a:lnTo>
                  <a:lnTo>
                    <a:pt x="741" y="68"/>
                  </a:lnTo>
                  <a:lnTo>
                    <a:pt x="607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4" name="Google Shape;1434;p8"/>
            <p:cNvSpPr/>
            <p:nvPr/>
          </p:nvSpPr>
          <p:spPr>
            <a:xfrm>
              <a:off x="1040045" y="446203"/>
              <a:ext cx="38662" cy="33580"/>
            </a:xfrm>
            <a:custGeom>
              <a:avLst/>
              <a:gdLst/>
              <a:ahLst/>
              <a:cxnLst/>
              <a:rect l="l" t="t" r="r" b="b"/>
              <a:pathLst>
                <a:path w="776" h="674" extrusionOk="0">
                  <a:moveTo>
                    <a:pt x="102" y="0"/>
                  </a:moveTo>
                  <a:lnTo>
                    <a:pt x="35" y="34"/>
                  </a:lnTo>
                  <a:lnTo>
                    <a:pt x="35" y="101"/>
                  </a:lnTo>
                  <a:lnTo>
                    <a:pt x="35" y="135"/>
                  </a:lnTo>
                  <a:lnTo>
                    <a:pt x="1" y="270"/>
                  </a:lnTo>
                  <a:lnTo>
                    <a:pt x="1" y="573"/>
                  </a:lnTo>
                  <a:lnTo>
                    <a:pt x="35" y="640"/>
                  </a:lnTo>
                  <a:lnTo>
                    <a:pt x="102" y="674"/>
                  </a:lnTo>
                  <a:lnTo>
                    <a:pt x="136" y="640"/>
                  </a:lnTo>
                  <a:lnTo>
                    <a:pt x="203" y="606"/>
                  </a:lnTo>
                  <a:lnTo>
                    <a:pt x="203" y="371"/>
                  </a:lnTo>
                  <a:lnTo>
                    <a:pt x="405" y="573"/>
                  </a:lnTo>
                  <a:lnTo>
                    <a:pt x="472" y="606"/>
                  </a:lnTo>
                  <a:lnTo>
                    <a:pt x="573" y="640"/>
                  </a:lnTo>
                  <a:lnTo>
                    <a:pt x="674" y="640"/>
                  </a:lnTo>
                  <a:lnTo>
                    <a:pt x="742" y="573"/>
                  </a:lnTo>
                  <a:lnTo>
                    <a:pt x="775" y="505"/>
                  </a:lnTo>
                  <a:lnTo>
                    <a:pt x="775" y="438"/>
                  </a:lnTo>
                  <a:lnTo>
                    <a:pt x="742" y="270"/>
                  </a:lnTo>
                  <a:lnTo>
                    <a:pt x="708" y="135"/>
                  </a:lnTo>
                  <a:lnTo>
                    <a:pt x="708" y="68"/>
                  </a:lnTo>
                  <a:lnTo>
                    <a:pt x="641" y="34"/>
                  </a:lnTo>
                  <a:lnTo>
                    <a:pt x="607" y="34"/>
                  </a:lnTo>
                  <a:lnTo>
                    <a:pt x="540" y="68"/>
                  </a:lnTo>
                  <a:lnTo>
                    <a:pt x="506" y="169"/>
                  </a:lnTo>
                  <a:lnTo>
                    <a:pt x="506" y="236"/>
                  </a:lnTo>
                  <a:lnTo>
                    <a:pt x="573" y="438"/>
                  </a:lnTo>
                  <a:lnTo>
                    <a:pt x="506" y="404"/>
                  </a:lnTo>
                  <a:lnTo>
                    <a:pt x="439" y="337"/>
                  </a:lnTo>
                  <a:lnTo>
                    <a:pt x="203" y="34"/>
                  </a:lnTo>
                  <a:lnTo>
                    <a:pt x="169" y="0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35" name="Google Shape;1435;p8"/>
            <p:cNvSpPr/>
            <p:nvPr/>
          </p:nvSpPr>
          <p:spPr>
            <a:xfrm>
              <a:off x="912599" y="268386"/>
              <a:ext cx="129190" cy="120820"/>
            </a:xfrm>
            <a:custGeom>
              <a:avLst/>
              <a:gdLst/>
              <a:ahLst/>
              <a:cxnLst/>
              <a:rect l="l" t="t" r="r" b="b"/>
              <a:pathLst>
                <a:path w="2593" h="2425" extrusionOk="0">
                  <a:moveTo>
                    <a:pt x="1785" y="1"/>
                  </a:moveTo>
                  <a:lnTo>
                    <a:pt x="1280" y="68"/>
                  </a:lnTo>
                  <a:lnTo>
                    <a:pt x="707" y="102"/>
                  </a:lnTo>
                  <a:lnTo>
                    <a:pt x="135" y="203"/>
                  </a:lnTo>
                  <a:lnTo>
                    <a:pt x="101" y="135"/>
                  </a:lnTo>
                  <a:lnTo>
                    <a:pt x="101" y="102"/>
                  </a:lnTo>
                  <a:lnTo>
                    <a:pt x="34" y="102"/>
                  </a:lnTo>
                  <a:lnTo>
                    <a:pt x="0" y="135"/>
                  </a:lnTo>
                  <a:lnTo>
                    <a:pt x="0" y="438"/>
                  </a:lnTo>
                  <a:lnTo>
                    <a:pt x="0" y="741"/>
                  </a:lnTo>
                  <a:lnTo>
                    <a:pt x="34" y="1347"/>
                  </a:lnTo>
                  <a:lnTo>
                    <a:pt x="34" y="1852"/>
                  </a:lnTo>
                  <a:lnTo>
                    <a:pt x="67" y="2122"/>
                  </a:lnTo>
                  <a:lnTo>
                    <a:pt x="101" y="2391"/>
                  </a:lnTo>
                  <a:lnTo>
                    <a:pt x="135" y="2391"/>
                  </a:lnTo>
                  <a:lnTo>
                    <a:pt x="135" y="2425"/>
                  </a:lnTo>
                  <a:lnTo>
                    <a:pt x="202" y="2391"/>
                  </a:lnTo>
                  <a:lnTo>
                    <a:pt x="1313" y="2391"/>
                  </a:lnTo>
                  <a:lnTo>
                    <a:pt x="1818" y="2357"/>
                  </a:lnTo>
                  <a:lnTo>
                    <a:pt x="2088" y="2324"/>
                  </a:lnTo>
                  <a:lnTo>
                    <a:pt x="2323" y="2290"/>
                  </a:lnTo>
                  <a:lnTo>
                    <a:pt x="2357" y="2324"/>
                  </a:lnTo>
                  <a:lnTo>
                    <a:pt x="2391" y="2324"/>
                  </a:lnTo>
                  <a:lnTo>
                    <a:pt x="2492" y="2290"/>
                  </a:lnTo>
                  <a:lnTo>
                    <a:pt x="2559" y="2189"/>
                  </a:lnTo>
                  <a:lnTo>
                    <a:pt x="2559" y="2088"/>
                  </a:lnTo>
                  <a:lnTo>
                    <a:pt x="2593" y="1953"/>
                  </a:lnTo>
                  <a:lnTo>
                    <a:pt x="2559" y="1718"/>
                  </a:lnTo>
                  <a:lnTo>
                    <a:pt x="2525" y="1482"/>
                  </a:lnTo>
                  <a:lnTo>
                    <a:pt x="2525" y="741"/>
                  </a:lnTo>
                  <a:lnTo>
                    <a:pt x="2458" y="405"/>
                  </a:lnTo>
                  <a:lnTo>
                    <a:pt x="2391" y="236"/>
                  </a:lnTo>
                  <a:lnTo>
                    <a:pt x="2323" y="102"/>
                  </a:lnTo>
                  <a:lnTo>
                    <a:pt x="2290" y="102"/>
                  </a:lnTo>
                  <a:lnTo>
                    <a:pt x="2256" y="203"/>
                  </a:lnTo>
                  <a:lnTo>
                    <a:pt x="2256" y="337"/>
                  </a:lnTo>
                  <a:lnTo>
                    <a:pt x="2256" y="607"/>
                  </a:lnTo>
                  <a:lnTo>
                    <a:pt x="2290" y="1145"/>
                  </a:lnTo>
                  <a:lnTo>
                    <a:pt x="2323" y="1650"/>
                  </a:lnTo>
                  <a:lnTo>
                    <a:pt x="2323" y="2155"/>
                  </a:lnTo>
                  <a:lnTo>
                    <a:pt x="2088" y="2122"/>
                  </a:lnTo>
                  <a:lnTo>
                    <a:pt x="1818" y="2088"/>
                  </a:lnTo>
                  <a:lnTo>
                    <a:pt x="1280" y="2088"/>
                  </a:lnTo>
                  <a:lnTo>
                    <a:pt x="269" y="2189"/>
                  </a:lnTo>
                  <a:lnTo>
                    <a:pt x="236" y="2189"/>
                  </a:lnTo>
                  <a:lnTo>
                    <a:pt x="269" y="1920"/>
                  </a:lnTo>
                  <a:lnTo>
                    <a:pt x="269" y="1684"/>
                  </a:lnTo>
                  <a:lnTo>
                    <a:pt x="236" y="1145"/>
                  </a:lnTo>
                  <a:lnTo>
                    <a:pt x="202" y="775"/>
                  </a:lnTo>
                  <a:lnTo>
                    <a:pt x="168" y="405"/>
                  </a:lnTo>
                  <a:lnTo>
                    <a:pt x="808" y="337"/>
                  </a:lnTo>
                  <a:lnTo>
                    <a:pt x="1448" y="270"/>
                  </a:lnTo>
                  <a:lnTo>
                    <a:pt x="1886" y="236"/>
                  </a:lnTo>
                  <a:lnTo>
                    <a:pt x="2088" y="203"/>
                  </a:lnTo>
                  <a:lnTo>
                    <a:pt x="2290" y="102"/>
                  </a:lnTo>
                  <a:lnTo>
                    <a:pt x="2290" y="68"/>
                  </a:lnTo>
                  <a:lnTo>
                    <a:pt x="2155" y="34"/>
                  </a:lnTo>
                  <a:lnTo>
                    <a:pt x="2054" y="1"/>
                  </a:lnTo>
                  <a:close/>
                </a:path>
              </a:pathLst>
            </a:custGeom>
            <a:solidFill>
              <a:srgbClr val="BDD1D3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436" name="Google Shape;1436;p8"/>
          <p:cNvSpPr txBox="1">
            <a:spLocks noGrp="1"/>
          </p:cNvSpPr>
          <p:nvPr>
            <p:ph type="title"/>
          </p:nvPr>
        </p:nvSpPr>
        <p:spPr>
          <a:xfrm>
            <a:off x="1131750" y="623025"/>
            <a:ext cx="6880500" cy="5829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6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6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6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6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6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6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6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6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600"/>
              <a:buNone/>
              <a:defRPr/>
            </a:lvl9pPr>
          </a:lstStyle>
          <a:p>
            <a:endParaRPr/>
          </a:p>
        </p:txBody>
      </p:sp>
      <p:sp>
        <p:nvSpPr>
          <p:cNvPr id="1437" name="Google Shape;1437;p8"/>
          <p:cNvSpPr txBox="1">
            <a:spLocks noGrp="1"/>
          </p:cNvSpPr>
          <p:nvPr>
            <p:ph type="sldNum" idx="12"/>
          </p:nvPr>
        </p:nvSpPr>
        <p:spPr>
          <a:xfrm>
            <a:off x="8749000" y="0"/>
            <a:ext cx="394800" cy="321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aption">
  <p:cSld name="CAPTION_ONLY">
    <p:spTree>
      <p:nvGrpSpPr>
        <p:cNvPr id="1" name="Shape 14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39" name="Google Shape;1439;p9"/>
          <p:cNvGrpSpPr/>
          <p:nvPr/>
        </p:nvGrpSpPr>
        <p:grpSpPr>
          <a:xfrm>
            <a:off x="3" y="1362853"/>
            <a:ext cx="830992" cy="1847937"/>
            <a:chOff x="3" y="1439053"/>
            <a:chExt cx="830992" cy="1847937"/>
          </a:xfrm>
        </p:grpSpPr>
        <p:sp>
          <p:nvSpPr>
            <p:cNvPr id="1440" name="Google Shape;1440;p9"/>
            <p:cNvSpPr/>
            <p:nvPr/>
          </p:nvSpPr>
          <p:spPr>
            <a:xfrm>
              <a:off x="3" y="1598235"/>
              <a:ext cx="698630" cy="1537982"/>
            </a:xfrm>
            <a:custGeom>
              <a:avLst/>
              <a:gdLst/>
              <a:ahLst/>
              <a:cxnLst/>
              <a:rect l="l" t="t" r="r" b="b"/>
              <a:pathLst>
                <a:path w="14040" h="30908" extrusionOk="0">
                  <a:moveTo>
                    <a:pt x="0" y="0"/>
                  </a:moveTo>
                  <a:lnTo>
                    <a:pt x="0" y="135"/>
                  </a:lnTo>
                  <a:lnTo>
                    <a:pt x="303" y="236"/>
                  </a:lnTo>
                  <a:lnTo>
                    <a:pt x="606" y="371"/>
                  </a:lnTo>
                  <a:lnTo>
                    <a:pt x="1178" y="674"/>
                  </a:lnTo>
                  <a:lnTo>
                    <a:pt x="1549" y="842"/>
                  </a:lnTo>
                  <a:lnTo>
                    <a:pt x="1953" y="977"/>
                  </a:lnTo>
                  <a:lnTo>
                    <a:pt x="2761" y="1179"/>
                  </a:lnTo>
                  <a:lnTo>
                    <a:pt x="3703" y="1448"/>
                  </a:lnTo>
                  <a:lnTo>
                    <a:pt x="4613" y="1717"/>
                  </a:lnTo>
                  <a:lnTo>
                    <a:pt x="5522" y="2020"/>
                  </a:lnTo>
                  <a:lnTo>
                    <a:pt x="6397" y="2357"/>
                  </a:lnTo>
                  <a:lnTo>
                    <a:pt x="8215" y="3064"/>
                  </a:lnTo>
                  <a:lnTo>
                    <a:pt x="10067" y="3670"/>
                  </a:lnTo>
                  <a:lnTo>
                    <a:pt x="10976" y="3939"/>
                  </a:lnTo>
                  <a:lnTo>
                    <a:pt x="11885" y="4209"/>
                  </a:lnTo>
                  <a:lnTo>
                    <a:pt x="12794" y="4478"/>
                  </a:lnTo>
                  <a:lnTo>
                    <a:pt x="13703" y="4748"/>
                  </a:lnTo>
                  <a:lnTo>
                    <a:pt x="13703" y="4815"/>
                  </a:lnTo>
                  <a:lnTo>
                    <a:pt x="13737" y="4849"/>
                  </a:lnTo>
                  <a:lnTo>
                    <a:pt x="13770" y="4882"/>
                  </a:lnTo>
                  <a:lnTo>
                    <a:pt x="13669" y="5017"/>
                  </a:lnTo>
                  <a:lnTo>
                    <a:pt x="13568" y="5522"/>
                  </a:lnTo>
                  <a:lnTo>
                    <a:pt x="13400" y="6364"/>
                  </a:lnTo>
                  <a:lnTo>
                    <a:pt x="13164" y="7239"/>
                  </a:lnTo>
                  <a:lnTo>
                    <a:pt x="12895" y="8081"/>
                  </a:lnTo>
                  <a:lnTo>
                    <a:pt x="12626" y="8922"/>
                  </a:lnTo>
                  <a:lnTo>
                    <a:pt x="12053" y="10639"/>
                  </a:lnTo>
                  <a:lnTo>
                    <a:pt x="10841" y="14141"/>
                  </a:lnTo>
                  <a:lnTo>
                    <a:pt x="10235" y="15858"/>
                  </a:lnTo>
                  <a:lnTo>
                    <a:pt x="9562" y="17609"/>
                  </a:lnTo>
                  <a:lnTo>
                    <a:pt x="8989" y="19225"/>
                  </a:lnTo>
                  <a:lnTo>
                    <a:pt x="8383" y="20841"/>
                  </a:lnTo>
                  <a:lnTo>
                    <a:pt x="7272" y="24107"/>
                  </a:lnTo>
                  <a:lnTo>
                    <a:pt x="6161" y="27339"/>
                  </a:lnTo>
                  <a:lnTo>
                    <a:pt x="5017" y="30605"/>
                  </a:lnTo>
                  <a:lnTo>
                    <a:pt x="4680" y="30571"/>
                  </a:lnTo>
                  <a:lnTo>
                    <a:pt x="4411" y="30504"/>
                  </a:lnTo>
                  <a:lnTo>
                    <a:pt x="4175" y="30436"/>
                  </a:lnTo>
                  <a:lnTo>
                    <a:pt x="3703" y="30268"/>
                  </a:lnTo>
                  <a:lnTo>
                    <a:pt x="2693" y="29830"/>
                  </a:lnTo>
                  <a:lnTo>
                    <a:pt x="2222" y="29628"/>
                  </a:lnTo>
                  <a:lnTo>
                    <a:pt x="1717" y="29460"/>
                  </a:lnTo>
                  <a:lnTo>
                    <a:pt x="842" y="29191"/>
                  </a:lnTo>
                  <a:lnTo>
                    <a:pt x="0" y="28888"/>
                  </a:lnTo>
                  <a:lnTo>
                    <a:pt x="0" y="29224"/>
                  </a:lnTo>
                  <a:lnTo>
                    <a:pt x="505" y="29393"/>
                  </a:lnTo>
                  <a:lnTo>
                    <a:pt x="1044" y="29561"/>
                  </a:lnTo>
                  <a:lnTo>
                    <a:pt x="2087" y="29864"/>
                  </a:lnTo>
                  <a:lnTo>
                    <a:pt x="2559" y="30032"/>
                  </a:lnTo>
                  <a:lnTo>
                    <a:pt x="3030" y="30234"/>
                  </a:lnTo>
                  <a:lnTo>
                    <a:pt x="3501" y="30436"/>
                  </a:lnTo>
                  <a:lnTo>
                    <a:pt x="3973" y="30638"/>
                  </a:lnTo>
                  <a:lnTo>
                    <a:pt x="4444" y="30773"/>
                  </a:lnTo>
                  <a:lnTo>
                    <a:pt x="4714" y="30840"/>
                  </a:lnTo>
                  <a:lnTo>
                    <a:pt x="4848" y="30840"/>
                  </a:lnTo>
                  <a:lnTo>
                    <a:pt x="4983" y="30807"/>
                  </a:lnTo>
                  <a:lnTo>
                    <a:pt x="5017" y="30874"/>
                  </a:lnTo>
                  <a:lnTo>
                    <a:pt x="5118" y="30908"/>
                  </a:lnTo>
                  <a:lnTo>
                    <a:pt x="5185" y="30874"/>
                  </a:lnTo>
                  <a:lnTo>
                    <a:pt x="5252" y="30807"/>
                  </a:lnTo>
                  <a:lnTo>
                    <a:pt x="6330" y="27642"/>
                  </a:lnTo>
                  <a:lnTo>
                    <a:pt x="7407" y="24477"/>
                  </a:lnTo>
                  <a:lnTo>
                    <a:pt x="8484" y="21312"/>
                  </a:lnTo>
                  <a:lnTo>
                    <a:pt x="9057" y="19730"/>
                  </a:lnTo>
                  <a:lnTo>
                    <a:pt x="9663" y="18181"/>
                  </a:lnTo>
                  <a:lnTo>
                    <a:pt x="10302" y="16498"/>
                  </a:lnTo>
                  <a:lnTo>
                    <a:pt x="10908" y="14814"/>
                  </a:lnTo>
                  <a:lnTo>
                    <a:pt x="12053" y="11447"/>
                  </a:lnTo>
                  <a:lnTo>
                    <a:pt x="12626" y="9831"/>
                  </a:lnTo>
                  <a:lnTo>
                    <a:pt x="13198" y="8182"/>
                  </a:lnTo>
                  <a:lnTo>
                    <a:pt x="13434" y="7340"/>
                  </a:lnTo>
                  <a:lnTo>
                    <a:pt x="13669" y="6498"/>
                  </a:lnTo>
                  <a:lnTo>
                    <a:pt x="13838" y="5657"/>
                  </a:lnTo>
                  <a:lnTo>
                    <a:pt x="13905" y="4815"/>
                  </a:lnTo>
                  <a:lnTo>
                    <a:pt x="14006" y="4781"/>
                  </a:lnTo>
                  <a:lnTo>
                    <a:pt x="14040" y="4714"/>
                  </a:lnTo>
                  <a:lnTo>
                    <a:pt x="14006" y="4647"/>
                  </a:lnTo>
                  <a:lnTo>
                    <a:pt x="13939" y="4579"/>
                  </a:lnTo>
                  <a:lnTo>
                    <a:pt x="13063" y="4276"/>
                  </a:lnTo>
                  <a:lnTo>
                    <a:pt x="12154" y="4040"/>
                  </a:lnTo>
                  <a:lnTo>
                    <a:pt x="11279" y="3771"/>
                  </a:lnTo>
                  <a:lnTo>
                    <a:pt x="10370" y="3535"/>
                  </a:lnTo>
                  <a:lnTo>
                    <a:pt x="9393" y="3199"/>
                  </a:lnTo>
                  <a:lnTo>
                    <a:pt x="8417" y="2862"/>
                  </a:lnTo>
                  <a:lnTo>
                    <a:pt x="6464" y="2121"/>
                  </a:lnTo>
                  <a:lnTo>
                    <a:pt x="5555" y="1785"/>
                  </a:lnTo>
                  <a:lnTo>
                    <a:pt x="4680" y="1482"/>
                  </a:lnTo>
                  <a:lnTo>
                    <a:pt x="3771" y="1212"/>
                  </a:lnTo>
                  <a:lnTo>
                    <a:pt x="2828" y="977"/>
                  </a:lnTo>
                  <a:lnTo>
                    <a:pt x="2323" y="842"/>
                  </a:lnTo>
                  <a:lnTo>
                    <a:pt x="1818" y="707"/>
                  </a:lnTo>
                  <a:lnTo>
                    <a:pt x="1347" y="539"/>
                  </a:lnTo>
                  <a:lnTo>
                    <a:pt x="875" y="337"/>
                  </a:lnTo>
                  <a:lnTo>
                    <a:pt x="438" y="135"/>
                  </a:lnTo>
                  <a:lnTo>
                    <a:pt x="236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1" name="Google Shape;1441;p9"/>
            <p:cNvSpPr/>
            <p:nvPr/>
          </p:nvSpPr>
          <p:spPr>
            <a:xfrm>
              <a:off x="211084" y="1586492"/>
              <a:ext cx="20153" cy="23536"/>
            </a:xfrm>
            <a:custGeom>
              <a:avLst/>
              <a:gdLst/>
              <a:ahLst/>
              <a:cxnLst/>
              <a:rect l="l" t="t" r="r" b="b"/>
              <a:pathLst>
                <a:path w="405" h="473" extrusionOk="0">
                  <a:moveTo>
                    <a:pt x="202" y="1"/>
                  </a:moveTo>
                  <a:lnTo>
                    <a:pt x="101" y="68"/>
                  </a:lnTo>
                  <a:lnTo>
                    <a:pt x="68" y="102"/>
                  </a:lnTo>
                  <a:lnTo>
                    <a:pt x="34" y="135"/>
                  </a:lnTo>
                  <a:lnTo>
                    <a:pt x="0" y="270"/>
                  </a:lnTo>
                  <a:lnTo>
                    <a:pt x="0" y="371"/>
                  </a:lnTo>
                  <a:lnTo>
                    <a:pt x="68" y="438"/>
                  </a:lnTo>
                  <a:lnTo>
                    <a:pt x="135" y="472"/>
                  </a:lnTo>
                  <a:lnTo>
                    <a:pt x="236" y="438"/>
                  </a:lnTo>
                  <a:lnTo>
                    <a:pt x="303" y="405"/>
                  </a:lnTo>
                  <a:lnTo>
                    <a:pt x="371" y="304"/>
                  </a:lnTo>
                  <a:lnTo>
                    <a:pt x="371" y="270"/>
                  </a:lnTo>
                  <a:lnTo>
                    <a:pt x="404" y="270"/>
                  </a:lnTo>
                  <a:lnTo>
                    <a:pt x="404" y="203"/>
                  </a:lnTo>
                  <a:lnTo>
                    <a:pt x="404" y="169"/>
                  </a:lnTo>
                  <a:lnTo>
                    <a:pt x="404" y="102"/>
                  </a:lnTo>
                  <a:lnTo>
                    <a:pt x="371" y="68"/>
                  </a:lnTo>
                  <a:lnTo>
                    <a:pt x="303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2" name="Google Shape;1442;p9"/>
            <p:cNvSpPr/>
            <p:nvPr/>
          </p:nvSpPr>
          <p:spPr>
            <a:xfrm>
              <a:off x="3" y="1439053"/>
              <a:ext cx="830992" cy="1847937"/>
            </a:xfrm>
            <a:custGeom>
              <a:avLst/>
              <a:gdLst/>
              <a:ahLst/>
              <a:cxnLst/>
              <a:rect l="l" t="t" r="r" b="b"/>
              <a:pathLst>
                <a:path w="16700" h="37137" extrusionOk="0">
                  <a:moveTo>
                    <a:pt x="0" y="1"/>
                  </a:moveTo>
                  <a:lnTo>
                    <a:pt x="0" y="169"/>
                  </a:lnTo>
                  <a:lnTo>
                    <a:pt x="505" y="270"/>
                  </a:lnTo>
                  <a:lnTo>
                    <a:pt x="976" y="439"/>
                  </a:lnTo>
                  <a:lnTo>
                    <a:pt x="1953" y="809"/>
                  </a:lnTo>
                  <a:lnTo>
                    <a:pt x="2592" y="1011"/>
                  </a:lnTo>
                  <a:lnTo>
                    <a:pt x="3232" y="1179"/>
                  </a:lnTo>
                  <a:lnTo>
                    <a:pt x="3872" y="1348"/>
                  </a:lnTo>
                  <a:lnTo>
                    <a:pt x="4512" y="1550"/>
                  </a:lnTo>
                  <a:lnTo>
                    <a:pt x="7171" y="2358"/>
                  </a:lnTo>
                  <a:lnTo>
                    <a:pt x="8484" y="2795"/>
                  </a:lnTo>
                  <a:lnTo>
                    <a:pt x="9831" y="3233"/>
                  </a:lnTo>
                  <a:lnTo>
                    <a:pt x="12019" y="4007"/>
                  </a:lnTo>
                  <a:lnTo>
                    <a:pt x="14242" y="4815"/>
                  </a:lnTo>
                  <a:lnTo>
                    <a:pt x="14747" y="4984"/>
                  </a:lnTo>
                  <a:lnTo>
                    <a:pt x="15252" y="5186"/>
                  </a:lnTo>
                  <a:lnTo>
                    <a:pt x="15757" y="5455"/>
                  </a:lnTo>
                  <a:lnTo>
                    <a:pt x="15959" y="5623"/>
                  </a:lnTo>
                  <a:lnTo>
                    <a:pt x="16194" y="5792"/>
                  </a:lnTo>
                  <a:lnTo>
                    <a:pt x="16329" y="5960"/>
                  </a:lnTo>
                  <a:lnTo>
                    <a:pt x="16396" y="6162"/>
                  </a:lnTo>
                  <a:lnTo>
                    <a:pt x="16430" y="6431"/>
                  </a:lnTo>
                  <a:lnTo>
                    <a:pt x="16430" y="6768"/>
                  </a:lnTo>
                  <a:lnTo>
                    <a:pt x="16430" y="7105"/>
                  </a:lnTo>
                  <a:lnTo>
                    <a:pt x="16363" y="7475"/>
                  </a:lnTo>
                  <a:lnTo>
                    <a:pt x="16228" y="8283"/>
                  </a:lnTo>
                  <a:lnTo>
                    <a:pt x="16026" y="9091"/>
                  </a:lnTo>
                  <a:lnTo>
                    <a:pt x="15790" y="9798"/>
                  </a:lnTo>
                  <a:lnTo>
                    <a:pt x="15487" y="10808"/>
                  </a:lnTo>
                  <a:lnTo>
                    <a:pt x="15285" y="11448"/>
                  </a:lnTo>
                  <a:lnTo>
                    <a:pt x="15083" y="12054"/>
                  </a:lnTo>
                  <a:lnTo>
                    <a:pt x="14612" y="13333"/>
                  </a:lnTo>
                  <a:lnTo>
                    <a:pt x="14141" y="14613"/>
                  </a:lnTo>
                  <a:lnTo>
                    <a:pt x="13703" y="15892"/>
                  </a:lnTo>
                  <a:lnTo>
                    <a:pt x="13299" y="17172"/>
                  </a:lnTo>
                  <a:lnTo>
                    <a:pt x="12929" y="18485"/>
                  </a:lnTo>
                  <a:lnTo>
                    <a:pt x="12525" y="19831"/>
                  </a:lnTo>
                  <a:lnTo>
                    <a:pt x="12120" y="21144"/>
                  </a:lnTo>
                  <a:lnTo>
                    <a:pt x="11211" y="23838"/>
                  </a:lnTo>
                  <a:lnTo>
                    <a:pt x="9326" y="29124"/>
                  </a:lnTo>
                  <a:lnTo>
                    <a:pt x="7508" y="34376"/>
                  </a:lnTo>
                  <a:lnTo>
                    <a:pt x="7340" y="34982"/>
                  </a:lnTo>
                  <a:lnTo>
                    <a:pt x="7138" y="35655"/>
                  </a:lnTo>
                  <a:lnTo>
                    <a:pt x="7003" y="35992"/>
                  </a:lnTo>
                  <a:lnTo>
                    <a:pt x="6835" y="36261"/>
                  </a:lnTo>
                  <a:lnTo>
                    <a:pt x="6599" y="36497"/>
                  </a:lnTo>
                  <a:lnTo>
                    <a:pt x="6498" y="36598"/>
                  </a:lnTo>
                  <a:lnTo>
                    <a:pt x="6363" y="36699"/>
                  </a:lnTo>
                  <a:lnTo>
                    <a:pt x="6161" y="36800"/>
                  </a:lnTo>
                  <a:lnTo>
                    <a:pt x="5926" y="36834"/>
                  </a:lnTo>
                  <a:lnTo>
                    <a:pt x="5690" y="36867"/>
                  </a:lnTo>
                  <a:lnTo>
                    <a:pt x="5454" y="36834"/>
                  </a:lnTo>
                  <a:lnTo>
                    <a:pt x="4983" y="36733"/>
                  </a:lnTo>
                  <a:lnTo>
                    <a:pt x="4512" y="36598"/>
                  </a:lnTo>
                  <a:lnTo>
                    <a:pt x="4074" y="36430"/>
                  </a:lnTo>
                  <a:lnTo>
                    <a:pt x="3670" y="36228"/>
                  </a:lnTo>
                  <a:lnTo>
                    <a:pt x="2794" y="35824"/>
                  </a:lnTo>
                  <a:lnTo>
                    <a:pt x="2525" y="35689"/>
                  </a:lnTo>
                  <a:lnTo>
                    <a:pt x="2222" y="35588"/>
                  </a:lnTo>
                  <a:lnTo>
                    <a:pt x="1616" y="35386"/>
                  </a:lnTo>
                  <a:lnTo>
                    <a:pt x="1010" y="35218"/>
                  </a:lnTo>
                  <a:lnTo>
                    <a:pt x="404" y="35049"/>
                  </a:lnTo>
                  <a:lnTo>
                    <a:pt x="202" y="34948"/>
                  </a:lnTo>
                  <a:lnTo>
                    <a:pt x="0" y="34847"/>
                  </a:lnTo>
                  <a:lnTo>
                    <a:pt x="0" y="35184"/>
                  </a:lnTo>
                  <a:lnTo>
                    <a:pt x="505" y="35386"/>
                  </a:lnTo>
                  <a:lnTo>
                    <a:pt x="1044" y="35554"/>
                  </a:lnTo>
                  <a:lnTo>
                    <a:pt x="1650" y="35756"/>
                  </a:lnTo>
                  <a:lnTo>
                    <a:pt x="2222" y="35992"/>
                  </a:lnTo>
                  <a:lnTo>
                    <a:pt x="2828" y="36228"/>
                  </a:lnTo>
                  <a:lnTo>
                    <a:pt x="3400" y="36497"/>
                  </a:lnTo>
                  <a:lnTo>
                    <a:pt x="3804" y="36665"/>
                  </a:lnTo>
                  <a:lnTo>
                    <a:pt x="4209" y="36834"/>
                  </a:lnTo>
                  <a:lnTo>
                    <a:pt x="4613" y="36968"/>
                  </a:lnTo>
                  <a:lnTo>
                    <a:pt x="5050" y="37103"/>
                  </a:lnTo>
                  <a:lnTo>
                    <a:pt x="5387" y="37137"/>
                  </a:lnTo>
                  <a:lnTo>
                    <a:pt x="5690" y="37137"/>
                  </a:lnTo>
                  <a:lnTo>
                    <a:pt x="6027" y="37103"/>
                  </a:lnTo>
                  <a:lnTo>
                    <a:pt x="6330" y="37002"/>
                  </a:lnTo>
                  <a:lnTo>
                    <a:pt x="6599" y="36867"/>
                  </a:lnTo>
                  <a:lnTo>
                    <a:pt x="6835" y="36665"/>
                  </a:lnTo>
                  <a:lnTo>
                    <a:pt x="7037" y="36430"/>
                  </a:lnTo>
                  <a:lnTo>
                    <a:pt x="7205" y="36093"/>
                  </a:lnTo>
                  <a:lnTo>
                    <a:pt x="7710" y="34679"/>
                  </a:lnTo>
                  <a:lnTo>
                    <a:pt x="8181" y="33265"/>
                  </a:lnTo>
                  <a:lnTo>
                    <a:pt x="9158" y="30437"/>
                  </a:lnTo>
                  <a:lnTo>
                    <a:pt x="11178" y="24747"/>
                  </a:lnTo>
                  <a:lnTo>
                    <a:pt x="12154" y="21885"/>
                  </a:lnTo>
                  <a:lnTo>
                    <a:pt x="12592" y="20471"/>
                  </a:lnTo>
                  <a:lnTo>
                    <a:pt x="13030" y="19023"/>
                  </a:lnTo>
                  <a:lnTo>
                    <a:pt x="13838" y="16296"/>
                  </a:lnTo>
                  <a:lnTo>
                    <a:pt x="14275" y="14949"/>
                  </a:lnTo>
                  <a:lnTo>
                    <a:pt x="14747" y="13636"/>
                  </a:lnTo>
                  <a:lnTo>
                    <a:pt x="15252" y="12256"/>
                  </a:lnTo>
                  <a:lnTo>
                    <a:pt x="15723" y="10842"/>
                  </a:lnTo>
                  <a:lnTo>
                    <a:pt x="16060" y="9765"/>
                  </a:lnTo>
                  <a:lnTo>
                    <a:pt x="16329" y="8957"/>
                  </a:lnTo>
                  <a:lnTo>
                    <a:pt x="16531" y="8048"/>
                  </a:lnTo>
                  <a:lnTo>
                    <a:pt x="16632" y="7610"/>
                  </a:lnTo>
                  <a:lnTo>
                    <a:pt x="16666" y="7172"/>
                  </a:lnTo>
                  <a:lnTo>
                    <a:pt x="16699" y="6734"/>
                  </a:lnTo>
                  <a:lnTo>
                    <a:pt x="16666" y="6364"/>
                  </a:lnTo>
                  <a:lnTo>
                    <a:pt x="16598" y="5994"/>
                  </a:lnTo>
                  <a:lnTo>
                    <a:pt x="16464" y="5691"/>
                  </a:lnTo>
                  <a:lnTo>
                    <a:pt x="16363" y="5556"/>
                  </a:lnTo>
                  <a:lnTo>
                    <a:pt x="16262" y="5455"/>
                  </a:lnTo>
                  <a:lnTo>
                    <a:pt x="16127" y="5354"/>
                  </a:lnTo>
                  <a:lnTo>
                    <a:pt x="15992" y="5287"/>
                  </a:lnTo>
                  <a:lnTo>
                    <a:pt x="14982" y="4815"/>
                  </a:lnTo>
                  <a:lnTo>
                    <a:pt x="14477" y="4613"/>
                  </a:lnTo>
                  <a:lnTo>
                    <a:pt x="13972" y="4445"/>
                  </a:lnTo>
                  <a:lnTo>
                    <a:pt x="12659" y="3974"/>
                  </a:lnTo>
                  <a:lnTo>
                    <a:pt x="11346" y="3502"/>
                  </a:lnTo>
                  <a:lnTo>
                    <a:pt x="9831" y="2964"/>
                  </a:lnTo>
                  <a:lnTo>
                    <a:pt x="8316" y="2492"/>
                  </a:lnTo>
                  <a:lnTo>
                    <a:pt x="5286" y="1516"/>
                  </a:lnTo>
                  <a:lnTo>
                    <a:pt x="3737" y="1078"/>
                  </a:lnTo>
                  <a:lnTo>
                    <a:pt x="2188" y="641"/>
                  </a:lnTo>
                  <a:lnTo>
                    <a:pt x="1650" y="439"/>
                  </a:lnTo>
                  <a:lnTo>
                    <a:pt x="1111" y="237"/>
                  </a:lnTo>
                  <a:lnTo>
                    <a:pt x="842" y="136"/>
                  </a:lnTo>
                  <a:lnTo>
                    <a:pt x="572" y="68"/>
                  </a:lnTo>
                  <a:lnTo>
                    <a:pt x="303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443" name="Google Shape;1443;p9"/>
          <p:cNvSpPr/>
          <p:nvPr/>
        </p:nvSpPr>
        <p:spPr>
          <a:xfrm>
            <a:off x="7570249" y="187589"/>
            <a:ext cx="830992" cy="847761"/>
          </a:xfrm>
          <a:custGeom>
            <a:avLst/>
            <a:gdLst/>
            <a:ahLst/>
            <a:cxnLst/>
            <a:rect l="l" t="t" r="r" b="b"/>
            <a:pathLst>
              <a:path w="16700" h="17037" extrusionOk="0">
                <a:moveTo>
                  <a:pt x="10471" y="169"/>
                </a:moveTo>
                <a:lnTo>
                  <a:pt x="10471" y="338"/>
                </a:lnTo>
                <a:lnTo>
                  <a:pt x="10538" y="472"/>
                </a:lnTo>
                <a:lnTo>
                  <a:pt x="10606" y="674"/>
                </a:lnTo>
                <a:lnTo>
                  <a:pt x="10336" y="775"/>
                </a:lnTo>
                <a:lnTo>
                  <a:pt x="10303" y="809"/>
                </a:lnTo>
                <a:lnTo>
                  <a:pt x="10202" y="641"/>
                </a:lnTo>
                <a:lnTo>
                  <a:pt x="10101" y="472"/>
                </a:lnTo>
                <a:lnTo>
                  <a:pt x="10269" y="338"/>
                </a:lnTo>
                <a:lnTo>
                  <a:pt x="10404" y="236"/>
                </a:lnTo>
                <a:lnTo>
                  <a:pt x="10471" y="169"/>
                </a:lnTo>
                <a:close/>
                <a:moveTo>
                  <a:pt x="10673" y="944"/>
                </a:moveTo>
                <a:lnTo>
                  <a:pt x="10673" y="1011"/>
                </a:lnTo>
                <a:lnTo>
                  <a:pt x="10707" y="1112"/>
                </a:lnTo>
                <a:lnTo>
                  <a:pt x="10774" y="1314"/>
                </a:lnTo>
                <a:lnTo>
                  <a:pt x="10673" y="1314"/>
                </a:lnTo>
                <a:lnTo>
                  <a:pt x="10336" y="1381"/>
                </a:lnTo>
                <a:lnTo>
                  <a:pt x="10303" y="1213"/>
                </a:lnTo>
                <a:lnTo>
                  <a:pt x="10269" y="1078"/>
                </a:lnTo>
                <a:lnTo>
                  <a:pt x="10404" y="1045"/>
                </a:lnTo>
                <a:lnTo>
                  <a:pt x="10673" y="944"/>
                </a:lnTo>
                <a:close/>
                <a:moveTo>
                  <a:pt x="10942" y="1516"/>
                </a:moveTo>
                <a:lnTo>
                  <a:pt x="11043" y="1617"/>
                </a:lnTo>
                <a:lnTo>
                  <a:pt x="11481" y="2055"/>
                </a:lnTo>
                <a:lnTo>
                  <a:pt x="11717" y="2290"/>
                </a:lnTo>
                <a:lnTo>
                  <a:pt x="11919" y="2526"/>
                </a:lnTo>
                <a:lnTo>
                  <a:pt x="11649" y="2627"/>
                </a:lnTo>
                <a:lnTo>
                  <a:pt x="11346" y="2694"/>
                </a:lnTo>
                <a:lnTo>
                  <a:pt x="10740" y="2829"/>
                </a:lnTo>
                <a:lnTo>
                  <a:pt x="10404" y="2896"/>
                </a:lnTo>
                <a:lnTo>
                  <a:pt x="10235" y="2930"/>
                </a:lnTo>
                <a:lnTo>
                  <a:pt x="10101" y="3031"/>
                </a:lnTo>
                <a:lnTo>
                  <a:pt x="10168" y="2425"/>
                </a:lnTo>
                <a:lnTo>
                  <a:pt x="10303" y="1819"/>
                </a:lnTo>
                <a:lnTo>
                  <a:pt x="10336" y="1583"/>
                </a:lnTo>
                <a:lnTo>
                  <a:pt x="10505" y="1550"/>
                </a:lnTo>
                <a:lnTo>
                  <a:pt x="10808" y="1516"/>
                </a:lnTo>
                <a:close/>
                <a:moveTo>
                  <a:pt x="12087" y="2728"/>
                </a:moveTo>
                <a:lnTo>
                  <a:pt x="12255" y="2964"/>
                </a:lnTo>
                <a:lnTo>
                  <a:pt x="11582" y="3199"/>
                </a:lnTo>
                <a:lnTo>
                  <a:pt x="10942" y="3368"/>
                </a:lnTo>
                <a:lnTo>
                  <a:pt x="10505" y="3502"/>
                </a:lnTo>
                <a:lnTo>
                  <a:pt x="10067" y="3637"/>
                </a:lnTo>
                <a:lnTo>
                  <a:pt x="10101" y="3199"/>
                </a:lnTo>
                <a:lnTo>
                  <a:pt x="10303" y="3166"/>
                </a:lnTo>
                <a:lnTo>
                  <a:pt x="10505" y="3132"/>
                </a:lnTo>
                <a:lnTo>
                  <a:pt x="10942" y="3031"/>
                </a:lnTo>
                <a:lnTo>
                  <a:pt x="11515" y="2896"/>
                </a:lnTo>
                <a:lnTo>
                  <a:pt x="11818" y="2829"/>
                </a:lnTo>
                <a:lnTo>
                  <a:pt x="12087" y="2728"/>
                </a:lnTo>
                <a:close/>
                <a:moveTo>
                  <a:pt x="12525" y="3098"/>
                </a:moveTo>
                <a:lnTo>
                  <a:pt x="12626" y="3671"/>
                </a:lnTo>
                <a:lnTo>
                  <a:pt x="12760" y="4243"/>
                </a:lnTo>
                <a:lnTo>
                  <a:pt x="13063" y="5320"/>
                </a:lnTo>
                <a:lnTo>
                  <a:pt x="13265" y="5994"/>
                </a:lnTo>
                <a:lnTo>
                  <a:pt x="13535" y="6633"/>
                </a:lnTo>
                <a:lnTo>
                  <a:pt x="13804" y="7273"/>
                </a:lnTo>
                <a:lnTo>
                  <a:pt x="14040" y="7913"/>
                </a:lnTo>
                <a:lnTo>
                  <a:pt x="14242" y="8519"/>
                </a:lnTo>
                <a:lnTo>
                  <a:pt x="14410" y="9159"/>
                </a:lnTo>
                <a:lnTo>
                  <a:pt x="14679" y="10404"/>
                </a:lnTo>
                <a:lnTo>
                  <a:pt x="14780" y="10876"/>
                </a:lnTo>
                <a:lnTo>
                  <a:pt x="14881" y="11347"/>
                </a:lnTo>
                <a:lnTo>
                  <a:pt x="15016" y="11818"/>
                </a:lnTo>
                <a:lnTo>
                  <a:pt x="15117" y="12020"/>
                </a:lnTo>
                <a:lnTo>
                  <a:pt x="15252" y="12222"/>
                </a:lnTo>
                <a:lnTo>
                  <a:pt x="14612" y="12458"/>
                </a:lnTo>
                <a:lnTo>
                  <a:pt x="13939" y="12660"/>
                </a:lnTo>
                <a:lnTo>
                  <a:pt x="13333" y="12828"/>
                </a:lnTo>
                <a:lnTo>
                  <a:pt x="12996" y="12929"/>
                </a:lnTo>
                <a:lnTo>
                  <a:pt x="12727" y="13030"/>
                </a:lnTo>
                <a:lnTo>
                  <a:pt x="12592" y="12458"/>
                </a:lnTo>
                <a:lnTo>
                  <a:pt x="12457" y="11919"/>
                </a:lnTo>
                <a:lnTo>
                  <a:pt x="12154" y="10808"/>
                </a:lnTo>
                <a:lnTo>
                  <a:pt x="11818" y="9563"/>
                </a:lnTo>
                <a:lnTo>
                  <a:pt x="11616" y="8923"/>
                </a:lnTo>
                <a:lnTo>
                  <a:pt x="11414" y="8317"/>
                </a:lnTo>
                <a:lnTo>
                  <a:pt x="11010" y="7239"/>
                </a:lnTo>
                <a:lnTo>
                  <a:pt x="10808" y="6667"/>
                </a:lnTo>
                <a:lnTo>
                  <a:pt x="10639" y="6128"/>
                </a:lnTo>
                <a:lnTo>
                  <a:pt x="10471" y="5590"/>
                </a:lnTo>
                <a:lnTo>
                  <a:pt x="10269" y="5051"/>
                </a:lnTo>
                <a:lnTo>
                  <a:pt x="10101" y="4479"/>
                </a:lnTo>
                <a:lnTo>
                  <a:pt x="9932" y="3940"/>
                </a:lnTo>
                <a:lnTo>
                  <a:pt x="9966" y="3906"/>
                </a:lnTo>
                <a:lnTo>
                  <a:pt x="10572" y="3704"/>
                </a:lnTo>
                <a:lnTo>
                  <a:pt x="11178" y="3536"/>
                </a:lnTo>
                <a:lnTo>
                  <a:pt x="11885" y="3368"/>
                </a:lnTo>
                <a:lnTo>
                  <a:pt x="12222" y="3233"/>
                </a:lnTo>
                <a:lnTo>
                  <a:pt x="12525" y="3098"/>
                </a:lnTo>
                <a:close/>
                <a:moveTo>
                  <a:pt x="15353" y="12492"/>
                </a:moveTo>
                <a:lnTo>
                  <a:pt x="15386" y="12761"/>
                </a:lnTo>
                <a:lnTo>
                  <a:pt x="15454" y="12997"/>
                </a:lnTo>
                <a:lnTo>
                  <a:pt x="15622" y="13535"/>
                </a:lnTo>
                <a:lnTo>
                  <a:pt x="15521" y="13502"/>
                </a:lnTo>
                <a:lnTo>
                  <a:pt x="15420" y="13502"/>
                </a:lnTo>
                <a:lnTo>
                  <a:pt x="15117" y="13535"/>
                </a:lnTo>
                <a:lnTo>
                  <a:pt x="14646" y="13670"/>
                </a:lnTo>
                <a:lnTo>
                  <a:pt x="13972" y="13872"/>
                </a:lnTo>
                <a:lnTo>
                  <a:pt x="13535" y="13973"/>
                </a:lnTo>
                <a:lnTo>
                  <a:pt x="13265" y="14040"/>
                </a:lnTo>
                <a:lnTo>
                  <a:pt x="13164" y="13805"/>
                </a:lnTo>
                <a:lnTo>
                  <a:pt x="13097" y="13569"/>
                </a:lnTo>
                <a:lnTo>
                  <a:pt x="12996" y="13367"/>
                </a:lnTo>
                <a:lnTo>
                  <a:pt x="12861" y="13199"/>
                </a:lnTo>
                <a:lnTo>
                  <a:pt x="13097" y="13165"/>
                </a:lnTo>
                <a:lnTo>
                  <a:pt x="13366" y="13098"/>
                </a:lnTo>
                <a:lnTo>
                  <a:pt x="13838" y="12963"/>
                </a:lnTo>
                <a:lnTo>
                  <a:pt x="14612" y="12727"/>
                </a:lnTo>
                <a:lnTo>
                  <a:pt x="15353" y="12492"/>
                </a:lnTo>
                <a:close/>
                <a:moveTo>
                  <a:pt x="337" y="11886"/>
                </a:moveTo>
                <a:lnTo>
                  <a:pt x="472" y="12155"/>
                </a:lnTo>
                <a:lnTo>
                  <a:pt x="674" y="12357"/>
                </a:lnTo>
                <a:lnTo>
                  <a:pt x="909" y="12593"/>
                </a:lnTo>
                <a:lnTo>
                  <a:pt x="1145" y="12727"/>
                </a:lnTo>
                <a:lnTo>
                  <a:pt x="1381" y="12828"/>
                </a:lnTo>
                <a:lnTo>
                  <a:pt x="1650" y="12896"/>
                </a:lnTo>
                <a:lnTo>
                  <a:pt x="1919" y="12929"/>
                </a:lnTo>
                <a:lnTo>
                  <a:pt x="2020" y="13333"/>
                </a:lnTo>
                <a:lnTo>
                  <a:pt x="2121" y="13805"/>
                </a:lnTo>
                <a:lnTo>
                  <a:pt x="2222" y="13939"/>
                </a:lnTo>
                <a:lnTo>
                  <a:pt x="2290" y="14074"/>
                </a:lnTo>
                <a:lnTo>
                  <a:pt x="2525" y="14276"/>
                </a:lnTo>
                <a:lnTo>
                  <a:pt x="2189" y="14175"/>
                </a:lnTo>
                <a:lnTo>
                  <a:pt x="1886" y="14040"/>
                </a:lnTo>
                <a:lnTo>
                  <a:pt x="1583" y="13906"/>
                </a:lnTo>
                <a:lnTo>
                  <a:pt x="1313" y="13704"/>
                </a:lnTo>
                <a:lnTo>
                  <a:pt x="1078" y="13468"/>
                </a:lnTo>
                <a:lnTo>
                  <a:pt x="876" y="13199"/>
                </a:lnTo>
                <a:lnTo>
                  <a:pt x="674" y="12929"/>
                </a:lnTo>
                <a:lnTo>
                  <a:pt x="539" y="12593"/>
                </a:lnTo>
                <a:lnTo>
                  <a:pt x="404" y="12256"/>
                </a:lnTo>
                <a:lnTo>
                  <a:pt x="337" y="11886"/>
                </a:lnTo>
                <a:close/>
                <a:moveTo>
                  <a:pt x="15285" y="13838"/>
                </a:moveTo>
                <a:lnTo>
                  <a:pt x="14545" y="14074"/>
                </a:lnTo>
                <a:lnTo>
                  <a:pt x="13972" y="14276"/>
                </a:lnTo>
                <a:lnTo>
                  <a:pt x="13669" y="14377"/>
                </a:lnTo>
                <a:lnTo>
                  <a:pt x="13400" y="14512"/>
                </a:lnTo>
                <a:lnTo>
                  <a:pt x="13400" y="14545"/>
                </a:lnTo>
                <a:lnTo>
                  <a:pt x="13400" y="14579"/>
                </a:lnTo>
                <a:lnTo>
                  <a:pt x="13669" y="14579"/>
                </a:lnTo>
                <a:lnTo>
                  <a:pt x="13939" y="14512"/>
                </a:lnTo>
                <a:lnTo>
                  <a:pt x="14444" y="14377"/>
                </a:lnTo>
                <a:lnTo>
                  <a:pt x="15117" y="14175"/>
                </a:lnTo>
                <a:lnTo>
                  <a:pt x="15757" y="13973"/>
                </a:lnTo>
                <a:lnTo>
                  <a:pt x="15790" y="14108"/>
                </a:lnTo>
                <a:lnTo>
                  <a:pt x="15184" y="14209"/>
                </a:lnTo>
                <a:lnTo>
                  <a:pt x="14578" y="14377"/>
                </a:lnTo>
                <a:lnTo>
                  <a:pt x="13972" y="14646"/>
                </a:lnTo>
                <a:lnTo>
                  <a:pt x="13703" y="14781"/>
                </a:lnTo>
                <a:lnTo>
                  <a:pt x="13467" y="14949"/>
                </a:lnTo>
                <a:lnTo>
                  <a:pt x="13400" y="14747"/>
                </a:lnTo>
                <a:lnTo>
                  <a:pt x="13299" y="14242"/>
                </a:lnTo>
                <a:lnTo>
                  <a:pt x="13669" y="14175"/>
                </a:lnTo>
                <a:lnTo>
                  <a:pt x="14073" y="14108"/>
                </a:lnTo>
                <a:lnTo>
                  <a:pt x="14814" y="13906"/>
                </a:lnTo>
                <a:lnTo>
                  <a:pt x="15285" y="13838"/>
                </a:lnTo>
                <a:close/>
                <a:moveTo>
                  <a:pt x="1145" y="3098"/>
                </a:moveTo>
                <a:lnTo>
                  <a:pt x="1684" y="3199"/>
                </a:lnTo>
                <a:lnTo>
                  <a:pt x="2189" y="3267"/>
                </a:lnTo>
                <a:lnTo>
                  <a:pt x="3232" y="3368"/>
                </a:lnTo>
                <a:lnTo>
                  <a:pt x="4276" y="3435"/>
                </a:lnTo>
                <a:lnTo>
                  <a:pt x="5320" y="3502"/>
                </a:lnTo>
                <a:lnTo>
                  <a:pt x="6397" y="3637"/>
                </a:lnTo>
                <a:lnTo>
                  <a:pt x="7508" y="3772"/>
                </a:lnTo>
                <a:lnTo>
                  <a:pt x="8619" y="3906"/>
                </a:lnTo>
                <a:lnTo>
                  <a:pt x="9730" y="3974"/>
                </a:lnTo>
                <a:lnTo>
                  <a:pt x="9831" y="4411"/>
                </a:lnTo>
                <a:lnTo>
                  <a:pt x="9932" y="4883"/>
                </a:lnTo>
                <a:lnTo>
                  <a:pt x="10269" y="5758"/>
                </a:lnTo>
                <a:lnTo>
                  <a:pt x="10639" y="6970"/>
                </a:lnTo>
                <a:lnTo>
                  <a:pt x="11077" y="8148"/>
                </a:lnTo>
                <a:lnTo>
                  <a:pt x="11346" y="8990"/>
                </a:lnTo>
                <a:lnTo>
                  <a:pt x="11616" y="9866"/>
                </a:lnTo>
                <a:lnTo>
                  <a:pt x="11582" y="9899"/>
                </a:lnTo>
                <a:lnTo>
                  <a:pt x="11649" y="10573"/>
                </a:lnTo>
                <a:lnTo>
                  <a:pt x="11616" y="11246"/>
                </a:lnTo>
                <a:lnTo>
                  <a:pt x="11548" y="11919"/>
                </a:lnTo>
                <a:lnTo>
                  <a:pt x="11447" y="12593"/>
                </a:lnTo>
                <a:lnTo>
                  <a:pt x="11178" y="13771"/>
                </a:lnTo>
                <a:lnTo>
                  <a:pt x="11111" y="14377"/>
                </a:lnTo>
                <a:lnTo>
                  <a:pt x="11077" y="14983"/>
                </a:lnTo>
                <a:lnTo>
                  <a:pt x="10538" y="15050"/>
                </a:lnTo>
                <a:lnTo>
                  <a:pt x="9495" y="15050"/>
                </a:lnTo>
                <a:lnTo>
                  <a:pt x="8956" y="14983"/>
                </a:lnTo>
                <a:lnTo>
                  <a:pt x="7878" y="14848"/>
                </a:lnTo>
                <a:lnTo>
                  <a:pt x="6835" y="14714"/>
                </a:lnTo>
                <a:lnTo>
                  <a:pt x="5892" y="14613"/>
                </a:lnTo>
                <a:lnTo>
                  <a:pt x="4949" y="14545"/>
                </a:lnTo>
                <a:lnTo>
                  <a:pt x="3064" y="14444"/>
                </a:lnTo>
                <a:lnTo>
                  <a:pt x="3064" y="14411"/>
                </a:lnTo>
                <a:lnTo>
                  <a:pt x="3064" y="14343"/>
                </a:lnTo>
                <a:lnTo>
                  <a:pt x="3030" y="14310"/>
                </a:lnTo>
                <a:lnTo>
                  <a:pt x="2997" y="14276"/>
                </a:lnTo>
                <a:lnTo>
                  <a:pt x="2795" y="14175"/>
                </a:lnTo>
                <a:lnTo>
                  <a:pt x="2593" y="14040"/>
                </a:lnTo>
                <a:lnTo>
                  <a:pt x="2458" y="13872"/>
                </a:lnTo>
                <a:lnTo>
                  <a:pt x="2323" y="13704"/>
                </a:lnTo>
                <a:lnTo>
                  <a:pt x="2256" y="13502"/>
                </a:lnTo>
                <a:lnTo>
                  <a:pt x="2189" y="13300"/>
                </a:lnTo>
                <a:lnTo>
                  <a:pt x="2189" y="13064"/>
                </a:lnTo>
                <a:lnTo>
                  <a:pt x="2189" y="12828"/>
                </a:lnTo>
                <a:lnTo>
                  <a:pt x="2155" y="12761"/>
                </a:lnTo>
                <a:lnTo>
                  <a:pt x="2088" y="12727"/>
                </a:lnTo>
                <a:lnTo>
                  <a:pt x="1852" y="12727"/>
                </a:lnTo>
                <a:lnTo>
                  <a:pt x="1650" y="12694"/>
                </a:lnTo>
                <a:lnTo>
                  <a:pt x="1448" y="12626"/>
                </a:lnTo>
                <a:lnTo>
                  <a:pt x="1246" y="12559"/>
                </a:lnTo>
                <a:lnTo>
                  <a:pt x="1078" y="12458"/>
                </a:lnTo>
                <a:lnTo>
                  <a:pt x="909" y="12357"/>
                </a:lnTo>
                <a:lnTo>
                  <a:pt x="573" y="12054"/>
                </a:lnTo>
                <a:lnTo>
                  <a:pt x="472" y="11886"/>
                </a:lnTo>
                <a:lnTo>
                  <a:pt x="303" y="11717"/>
                </a:lnTo>
                <a:lnTo>
                  <a:pt x="236" y="11111"/>
                </a:lnTo>
                <a:lnTo>
                  <a:pt x="269" y="10505"/>
                </a:lnTo>
                <a:lnTo>
                  <a:pt x="303" y="9899"/>
                </a:lnTo>
                <a:lnTo>
                  <a:pt x="370" y="9327"/>
                </a:lnTo>
                <a:lnTo>
                  <a:pt x="505" y="7778"/>
                </a:lnTo>
                <a:lnTo>
                  <a:pt x="674" y="6196"/>
                </a:lnTo>
                <a:lnTo>
                  <a:pt x="741" y="5421"/>
                </a:lnTo>
                <a:lnTo>
                  <a:pt x="842" y="4647"/>
                </a:lnTo>
                <a:lnTo>
                  <a:pt x="977" y="3873"/>
                </a:lnTo>
                <a:lnTo>
                  <a:pt x="1145" y="3098"/>
                </a:lnTo>
                <a:close/>
                <a:moveTo>
                  <a:pt x="15858" y="14377"/>
                </a:moveTo>
                <a:lnTo>
                  <a:pt x="15858" y="14444"/>
                </a:lnTo>
                <a:lnTo>
                  <a:pt x="15656" y="14478"/>
                </a:lnTo>
                <a:lnTo>
                  <a:pt x="15420" y="14545"/>
                </a:lnTo>
                <a:lnTo>
                  <a:pt x="15083" y="14646"/>
                </a:lnTo>
                <a:lnTo>
                  <a:pt x="14679" y="14747"/>
                </a:lnTo>
                <a:lnTo>
                  <a:pt x="14275" y="14916"/>
                </a:lnTo>
                <a:lnTo>
                  <a:pt x="13871" y="15084"/>
                </a:lnTo>
                <a:lnTo>
                  <a:pt x="13703" y="15185"/>
                </a:lnTo>
                <a:lnTo>
                  <a:pt x="13535" y="15320"/>
                </a:lnTo>
                <a:lnTo>
                  <a:pt x="13467" y="15017"/>
                </a:lnTo>
                <a:lnTo>
                  <a:pt x="13905" y="14916"/>
                </a:lnTo>
                <a:lnTo>
                  <a:pt x="14376" y="14781"/>
                </a:lnTo>
                <a:lnTo>
                  <a:pt x="14814" y="14646"/>
                </a:lnTo>
                <a:lnTo>
                  <a:pt x="15285" y="14512"/>
                </a:lnTo>
                <a:lnTo>
                  <a:pt x="15521" y="14444"/>
                </a:lnTo>
                <a:lnTo>
                  <a:pt x="15689" y="14411"/>
                </a:lnTo>
                <a:lnTo>
                  <a:pt x="15858" y="14377"/>
                </a:lnTo>
                <a:close/>
                <a:moveTo>
                  <a:pt x="15925" y="14747"/>
                </a:moveTo>
                <a:lnTo>
                  <a:pt x="15925" y="14815"/>
                </a:lnTo>
                <a:lnTo>
                  <a:pt x="14747" y="15151"/>
                </a:lnTo>
                <a:lnTo>
                  <a:pt x="14141" y="15387"/>
                </a:lnTo>
                <a:lnTo>
                  <a:pt x="13871" y="15522"/>
                </a:lnTo>
                <a:lnTo>
                  <a:pt x="13602" y="15656"/>
                </a:lnTo>
                <a:lnTo>
                  <a:pt x="13535" y="15421"/>
                </a:lnTo>
                <a:lnTo>
                  <a:pt x="13905" y="15320"/>
                </a:lnTo>
                <a:lnTo>
                  <a:pt x="14275" y="15219"/>
                </a:lnTo>
                <a:lnTo>
                  <a:pt x="14612" y="15084"/>
                </a:lnTo>
                <a:lnTo>
                  <a:pt x="14982" y="14949"/>
                </a:lnTo>
                <a:lnTo>
                  <a:pt x="15420" y="14882"/>
                </a:lnTo>
                <a:lnTo>
                  <a:pt x="15689" y="14815"/>
                </a:lnTo>
                <a:lnTo>
                  <a:pt x="15925" y="14747"/>
                </a:lnTo>
                <a:close/>
                <a:moveTo>
                  <a:pt x="15959" y="15050"/>
                </a:moveTo>
                <a:lnTo>
                  <a:pt x="15992" y="15185"/>
                </a:lnTo>
                <a:lnTo>
                  <a:pt x="15790" y="15219"/>
                </a:lnTo>
                <a:lnTo>
                  <a:pt x="15588" y="15252"/>
                </a:lnTo>
                <a:lnTo>
                  <a:pt x="15218" y="15387"/>
                </a:lnTo>
                <a:lnTo>
                  <a:pt x="14444" y="15690"/>
                </a:lnTo>
                <a:lnTo>
                  <a:pt x="14073" y="15858"/>
                </a:lnTo>
                <a:lnTo>
                  <a:pt x="13703" y="16060"/>
                </a:lnTo>
                <a:lnTo>
                  <a:pt x="13636" y="15791"/>
                </a:lnTo>
                <a:lnTo>
                  <a:pt x="13804" y="15757"/>
                </a:lnTo>
                <a:lnTo>
                  <a:pt x="13972" y="15724"/>
                </a:lnTo>
                <a:lnTo>
                  <a:pt x="14275" y="15623"/>
                </a:lnTo>
                <a:lnTo>
                  <a:pt x="14612" y="15488"/>
                </a:lnTo>
                <a:lnTo>
                  <a:pt x="14915" y="15387"/>
                </a:lnTo>
                <a:lnTo>
                  <a:pt x="15454" y="15252"/>
                </a:lnTo>
                <a:lnTo>
                  <a:pt x="15723" y="15151"/>
                </a:lnTo>
                <a:lnTo>
                  <a:pt x="15959" y="15050"/>
                </a:lnTo>
                <a:close/>
                <a:moveTo>
                  <a:pt x="16026" y="15421"/>
                </a:moveTo>
                <a:lnTo>
                  <a:pt x="16093" y="15623"/>
                </a:lnTo>
                <a:lnTo>
                  <a:pt x="15420" y="15858"/>
                </a:lnTo>
                <a:lnTo>
                  <a:pt x="14747" y="16027"/>
                </a:lnTo>
                <a:lnTo>
                  <a:pt x="14275" y="16195"/>
                </a:lnTo>
                <a:lnTo>
                  <a:pt x="14040" y="16262"/>
                </a:lnTo>
                <a:lnTo>
                  <a:pt x="13838" y="16397"/>
                </a:lnTo>
                <a:lnTo>
                  <a:pt x="13737" y="16128"/>
                </a:lnTo>
                <a:lnTo>
                  <a:pt x="14073" y="16060"/>
                </a:lnTo>
                <a:lnTo>
                  <a:pt x="14410" y="15959"/>
                </a:lnTo>
                <a:lnTo>
                  <a:pt x="14713" y="15825"/>
                </a:lnTo>
                <a:lnTo>
                  <a:pt x="15050" y="15690"/>
                </a:lnTo>
                <a:lnTo>
                  <a:pt x="16026" y="15421"/>
                </a:lnTo>
                <a:close/>
                <a:moveTo>
                  <a:pt x="16161" y="15825"/>
                </a:moveTo>
                <a:lnTo>
                  <a:pt x="16228" y="15993"/>
                </a:lnTo>
                <a:lnTo>
                  <a:pt x="15151" y="16330"/>
                </a:lnTo>
                <a:lnTo>
                  <a:pt x="14578" y="16532"/>
                </a:lnTo>
                <a:lnTo>
                  <a:pt x="14309" y="16667"/>
                </a:lnTo>
                <a:lnTo>
                  <a:pt x="14040" y="16835"/>
                </a:lnTo>
                <a:lnTo>
                  <a:pt x="13871" y="16532"/>
                </a:lnTo>
                <a:lnTo>
                  <a:pt x="14174" y="16465"/>
                </a:lnTo>
                <a:lnTo>
                  <a:pt x="14444" y="16397"/>
                </a:lnTo>
                <a:lnTo>
                  <a:pt x="14982" y="16229"/>
                </a:lnTo>
                <a:lnTo>
                  <a:pt x="15588" y="16060"/>
                </a:lnTo>
                <a:lnTo>
                  <a:pt x="16161" y="15825"/>
                </a:lnTo>
                <a:close/>
                <a:moveTo>
                  <a:pt x="10370" y="1"/>
                </a:moveTo>
                <a:lnTo>
                  <a:pt x="10303" y="68"/>
                </a:lnTo>
                <a:lnTo>
                  <a:pt x="10168" y="169"/>
                </a:lnTo>
                <a:lnTo>
                  <a:pt x="10033" y="304"/>
                </a:lnTo>
                <a:lnTo>
                  <a:pt x="10000" y="371"/>
                </a:lnTo>
                <a:lnTo>
                  <a:pt x="9966" y="472"/>
                </a:lnTo>
                <a:lnTo>
                  <a:pt x="10000" y="506"/>
                </a:lnTo>
                <a:lnTo>
                  <a:pt x="10033" y="607"/>
                </a:lnTo>
                <a:lnTo>
                  <a:pt x="10067" y="674"/>
                </a:lnTo>
                <a:lnTo>
                  <a:pt x="10134" y="876"/>
                </a:lnTo>
                <a:lnTo>
                  <a:pt x="10067" y="910"/>
                </a:lnTo>
                <a:lnTo>
                  <a:pt x="10033" y="977"/>
                </a:lnTo>
                <a:lnTo>
                  <a:pt x="10033" y="1045"/>
                </a:lnTo>
                <a:lnTo>
                  <a:pt x="10067" y="1078"/>
                </a:lnTo>
                <a:lnTo>
                  <a:pt x="10033" y="1449"/>
                </a:lnTo>
                <a:lnTo>
                  <a:pt x="10033" y="1651"/>
                </a:lnTo>
                <a:lnTo>
                  <a:pt x="10000" y="1886"/>
                </a:lnTo>
                <a:lnTo>
                  <a:pt x="9899" y="2324"/>
                </a:lnTo>
                <a:lnTo>
                  <a:pt x="9831" y="2661"/>
                </a:lnTo>
                <a:lnTo>
                  <a:pt x="9798" y="2997"/>
                </a:lnTo>
                <a:lnTo>
                  <a:pt x="9764" y="3334"/>
                </a:lnTo>
                <a:lnTo>
                  <a:pt x="9798" y="3671"/>
                </a:lnTo>
                <a:lnTo>
                  <a:pt x="9831" y="3772"/>
                </a:lnTo>
                <a:lnTo>
                  <a:pt x="9798" y="3772"/>
                </a:lnTo>
                <a:lnTo>
                  <a:pt x="7643" y="3536"/>
                </a:lnTo>
                <a:lnTo>
                  <a:pt x="5488" y="3368"/>
                </a:lnTo>
                <a:lnTo>
                  <a:pt x="3333" y="3166"/>
                </a:lnTo>
                <a:lnTo>
                  <a:pt x="1179" y="2964"/>
                </a:lnTo>
                <a:lnTo>
                  <a:pt x="1145" y="2930"/>
                </a:lnTo>
                <a:lnTo>
                  <a:pt x="1078" y="2930"/>
                </a:lnTo>
                <a:lnTo>
                  <a:pt x="1044" y="2964"/>
                </a:lnTo>
                <a:lnTo>
                  <a:pt x="1010" y="2997"/>
                </a:lnTo>
                <a:lnTo>
                  <a:pt x="1010" y="3031"/>
                </a:lnTo>
                <a:lnTo>
                  <a:pt x="876" y="3469"/>
                </a:lnTo>
                <a:lnTo>
                  <a:pt x="775" y="3906"/>
                </a:lnTo>
                <a:lnTo>
                  <a:pt x="674" y="4344"/>
                </a:lnTo>
                <a:lnTo>
                  <a:pt x="606" y="4782"/>
                </a:lnTo>
                <a:lnTo>
                  <a:pt x="539" y="5691"/>
                </a:lnTo>
                <a:lnTo>
                  <a:pt x="472" y="6566"/>
                </a:lnTo>
                <a:lnTo>
                  <a:pt x="370" y="7542"/>
                </a:lnTo>
                <a:lnTo>
                  <a:pt x="236" y="8519"/>
                </a:lnTo>
                <a:lnTo>
                  <a:pt x="101" y="9495"/>
                </a:lnTo>
                <a:lnTo>
                  <a:pt x="34" y="10472"/>
                </a:lnTo>
                <a:lnTo>
                  <a:pt x="0" y="10842"/>
                </a:lnTo>
                <a:lnTo>
                  <a:pt x="0" y="11246"/>
                </a:lnTo>
                <a:lnTo>
                  <a:pt x="34" y="11650"/>
                </a:lnTo>
                <a:lnTo>
                  <a:pt x="101" y="12054"/>
                </a:lnTo>
                <a:lnTo>
                  <a:pt x="168" y="12424"/>
                </a:lnTo>
                <a:lnTo>
                  <a:pt x="303" y="12795"/>
                </a:lnTo>
                <a:lnTo>
                  <a:pt x="505" y="13165"/>
                </a:lnTo>
                <a:lnTo>
                  <a:pt x="741" y="13468"/>
                </a:lnTo>
                <a:lnTo>
                  <a:pt x="909" y="13704"/>
                </a:lnTo>
                <a:lnTo>
                  <a:pt x="1145" y="13906"/>
                </a:lnTo>
                <a:lnTo>
                  <a:pt x="1381" y="14108"/>
                </a:lnTo>
                <a:lnTo>
                  <a:pt x="1650" y="14310"/>
                </a:lnTo>
                <a:lnTo>
                  <a:pt x="1953" y="14444"/>
                </a:lnTo>
                <a:lnTo>
                  <a:pt x="2256" y="14579"/>
                </a:lnTo>
                <a:lnTo>
                  <a:pt x="2559" y="14613"/>
                </a:lnTo>
                <a:lnTo>
                  <a:pt x="2828" y="14579"/>
                </a:lnTo>
                <a:lnTo>
                  <a:pt x="3333" y="14714"/>
                </a:lnTo>
                <a:lnTo>
                  <a:pt x="3838" y="14781"/>
                </a:lnTo>
                <a:lnTo>
                  <a:pt x="4310" y="14815"/>
                </a:lnTo>
                <a:lnTo>
                  <a:pt x="4848" y="14848"/>
                </a:lnTo>
                <a:lnTo>
                  <a:pt x="5858" y="14882"/>
                </a:lnTo>
                <a:lnTo>
                  <a:pt x="6835" y="14949"/>
                </a:lnTo>
                <a:lnTo>
                  <a:pt x="7912" y="15084"/>
                </a:lnTo>
                <a:lnTo>
                  <a:pt x="8956" y="15252"/>
                </a:lnTo>
                <a:lnTo>
                  <a:pt x="9495" y="15286"/>
                </a:lnTo>
                <a:lnTo>
                  <a:pt x="10033" y="15320"/>
                </a:lnTo>
                <a:lnTo>
                  <a:pt x="10572" y="15286"/>
                </a:lnTo>
                <a:lnTo>
                  <a:pt x="11111" y="15252"/>
                </a:lnTo>
                <a:lnTo>
                  <a:pt x="11245" y="15252"/>
                </a:lnTo>
                <a:lnTo>
                  <a:pt x="11279" y="15219"/>
                </a:lnTo>
                <a:lnTo>
                  <a:pt x="11313" y="15151"/>
                </a:lnTo>
                <a:lnTo>
                  <a:pt x="11313" y="14680"/>
                </a:lnTo>
                <a:lnTo>
                  <a:pt x="11380" y="14175"/>
                </a:lnTo>
                <a:lnTo>
                  <a:pt x="11616" y="13165"/>
                </a:lnTo>
                <a:lnTo>
                  <a:pt x="11818" y="12155"/>
                </a:lnTo>
                <a:lnTo>
                  <a:pt x="11919" y="11616"/>
                </a:lnTo>
                <a:lnTo>
                  <a:pt x="11919" y="11145"/>
                </a:lnTo>
                <a:lnTo>
                  <a:pt x="12222" y="12155"/>
                </a:lnTo>
                <a:lnTo>
                  <a:pt x="12356" y="12660"/>
                </a:lnTo>
                <a:lnTo>
                  <a:pt x="12491" y="13199"/>
                </a:lnTo>
                <a:lnTo>
                  <a:pt x="12525" y="13266"/>
                </a:lnTo>
                <a:lnTo>
                  <a:pt x="12626" y="13266"/>
                </a:lnTo>
                <a:lnTo>
                  <a:pt x="12693" y="13232"/>
                </a:lnTo>
                <a:lnTo>
                  <a:pt x="12727" y="13468"/>
                </a:lnTo>
                <a:lnTo>
                  <a:pt x="12828" y="13704"/>
                </a:lnTo>
                <a:lnTo>
                  <a:pt x="12996" y="14108"/>
                </a:lnTo>
                <a:lnTo>
                  <a:pt x="13131" y="14613"/>
                </a:lnTo>
                <a:lnTo>
                  <a:pt x="13265" y="15151"/>
                </a:lnTo>
                <a:lnTo>
                  <a:pt x="13333" y="15589"/>
                </a:lnTo>
                <a:lnTo>
                  <a:pt x="13467" y="16229"/>
                </a:lnTo>
                <a:lnTo>
                  <a:pt x="13568" y="16532"/>
                </a:lnTo>
                <a:lnTo>
                  <a:pt x="13669" y="16801"/>
                </a:lnTo>
                <a:lnTo>
                  <a:pt x="13737" y="16902"/>
                </a:lnTo>
                <a:lnTo>
                  <a:pt x="13804" y="16970"/>
                </a:lnTo>
                <a:lnTo>
                  <a:pt x="13905" y="17037"/>
                </a:lnTo>
                <a:lnTo>
                  <a:pt x="14040" y="17037"/>
                </a:lnTo>
                <a:lnTo>
                  <a:pt x="14107" y="16970"/>
                </a:lnTo>
                <a:lnTo>
                  <a:pt x="14376" y="16902"/>
                </a:lnTo>
                <a:lnTo>
                  <a:pt x="14679" y="16801"/>
                </a:lnTo>
                <a:lnTo>
                  <a:pt x="15218" y="16566"/>
                </a:lnTo>
                <a:lnTo>
                  <a:pt x="16262" y="16229"/>
                </a:lnTo>
                <a:lnTo>
                  <a:pt x="16295" y="16296"/>
                </a:lnTo>
                <a:lnTo>
                  <a:pt x="16329" y="16330"/>
                </a:lnTo>
                <a:lnTo>
                  <a:pt x="16430" y="16330"/>
                </a:lnTo>
                <a:lnTo>
                  <a:pt x="16497" y="16262"/>
                </a:lnTo>
                <a:lnTo>
                  <a:pt x="16497" y="16229"/>
                </a:lnTo>
                <a:lnTo>
                  <a:pt x="16531" y="16161"/>
                </a:lnTo>
                <a:lnTo>
                  <a:pt x="16497" y="16161"/>
                </a:lnTo>
                <a:lnTo>
                  <a:pt x="16598" y="16128"/>
                </a:lnTo>
                <a:lnTo>
                  <a:pt x="16666" y="16094"/>
                </a:lnTo>
                <a:lnTo>
                  <a:pt x="16666" y="16060"/>
                </a:lnTo>
                <a:lnTo>
                  <a:pt x="16699" y="15959"/>
                </a:lnTo>
                <a:lnTo>
                  <a:pt x="16632" y="15892"/>
                </a:lnTo>
                <a:lnTo>
                  <a:pt x="16531" y="15892"/>
                </a:lnTo>
                <a:lnTo>
                  <a:pt x="16464" y="15926"/>
                </a:lnTo>
                <a:lnTo>
                  <a:pt x="16396" y="15724"/>
                </a:lnTo>
                <a:lnTo>
                  <a:pt x="16464" y="15690"/>
                </a:lnTo>
                <a:lnTo>
                  <a:pt x="16430" y="15623"/>
                </a:lnTo>
                <a:lnTo>
                  <a:pt x="16396" y="15555"/>
                </a:lnTo>
                <a:lnTo>
                  <a:pt x="16363" y="15522"/>
                </a:lnTo>
                <a:lnTo>
                  <a:pt x="16262" y="15219"/>
                </a:lnTo>
                <a:lnTo>
                  <a:pt x="16161" y="14949"/>
                </a:lnTo>
                <a:lnTo>
                  <a:pt x="16127" y="14646"/>
                </a:lnTo>
                <a:lnTo>
                  <a:pt x="16026" y="14074"/>
                </a:lnTo>
                <a:lnTo>
                  <a:pt x="15959" y="13670"/>
                </a:lnTo>
                <a:lnTo>
                  <a:pt x="15824" y="13232"/>
                </a:lnTo>
                <a:lnTo>
                  <a:pt x="15656" y="12828"/>
                </a:lnTo>
                <a:lnTo>
                  <a:pt x="15454" y="12424"/>
                </a:lnTo>
                <a:lnTo>
                  <a:pt x="15521" y="12424"/>
                </a:lnTo>
                <a:lnTo>
                  <a:pt x="15588" y="12357"/>
                </a:lnTo>
                <a:lnTo>
                  <a:pt x="15588" y="12290"/>
                </a:lnTo>
                <a:lnTo>
                  <a:pt x="15555" y="12222"/>
                </a:lnTo>
                <a:lnTo>
                  <a:pt x="15487" y="12155"/>
                </a:lnTo>
                <a:lnTo>
                  <a:pt x="15487" y="12088"/>
                </a:lnTo>
                <a:lnTo>
                  <a:pt x="15353" y="11886"/>
                </a:lnTo>
                <a:lnTo>
                  <a:pt x="15218" y="11650"/>
                </a:lnTo>
                <a:lnTo>
                  <a:pt x="15151" y="11414"/>
                </a:lnTo>
                <a:lnTo>
                  <a:pt x="15083" y="11179"/>
                </a:lnTo>
                <a:lnTo>
                  <a:pt x="14982" y="10674"/>
                </a:lnTo>
                <a:lnTo>
                  <a:pt x="14881" y="10169"/>
                </a:lnTo>
                <a:lnTo>
                  <a:pt x="14612" y="8990"/>
                </a:lnTo>
                <a:lnTo>
                  <a:pt x="14477" y="8418"/>
                </a:lnTo>
                <a:lnTo>
                  <a:pt x="14309" y="7845"/>
                </a:lnTo>
                <a:lnTo>
                  <a:pt x="14073" y="7239"/>
                </a:lnTo>
                <a:lnTo>
                  <a:pt x="13838" y="6667"/>
                </a:lnTo>
                <a:lnTo>
                  <a:pt x="13568" y="6095"/>
                </a:lnTo>
                <a:lnTo>
                  <a:pt x="13366" y="5489"/>
                </a:lnTo>
                <a:lnTo>
                  <a:pt x="13164" y="4883"/>
                </a:lnTo>
                <a:lnTo>
                  <a:pt x="13030" y="4243"/>
                </a:lnTo>
                <a:lnTo>
                  <a:pt x="12861" y="3603"/>
                </a:lnTo>
                <a:lnTo>
                  <a:pt x="12693" y="2997"/>
                </a:lnTo>
                <a:lnTo>
                  <a:pt x="12693" y="2930"/>
                </a:lnTo>
                <a:lnTo>
                  <a:pt x="12693" y="2896"/>
                </a:lnTo>
                <a:lnTo>
                  <a:pt x="12659" y="2863"/>
                </a:lnTo>
                <a:lnTo>
                  <a:pt x="12626" y="2829"/>
                </a:lnTo>
                <a:lnTo>
                  <a:pt x="12558" y="2829"/>
                </a:lnTo>
                <a:lnTo>
                  <a:pt x="12525" y="2863"/>
                </a:lnTo>
                <a:lnTo>
                  <a:pt x="12457" y="2896"/>
                </a:lnTo>
                <a:lnTo>
                  <a:pt x="12323" y="2627"/>
                </a:lnTo>
                <a:lnTo>
                  <a:pt x="12154" y="2358"/>
                </a:lnTo>
                <a:lnTo>
                  <a:pt x="11952" y="2122"/>
                </a:lnTo>
                <a:lnTo>
                  <a:pt x="11717" y="1920"/>
                </a:lnTo>
                <a:lnTo>
                  <a:pt x="11447" y="1651"/>
                </a:lnTo>
                <a:lnTo>
                  <a:pt x="11212" y="1415"/>
                </a:lnTo>
                <a:lnTo>
                  <a:pt x="11010" y="1146"/>
                </a:lnTo>
                <a:lnTo>
                  <a:pt x="10909" y="977"/>
                </a:lnTo>
                <a:lnTo>
                  <a:pt x="10841" y="809"/>
                </a:lnTo>
                <a:lnTo>
                  <a:pt x="10841" y="742"/>
                </a:lnTo>
                <a:lnTo>
                  <a:pt x="10808" y="641"/>
                </a:lnTo>
                <a:lnTo>
                  <a:pt x="10707" y="439"/>
                </a:lnTo>
                <a:lnTo>
                  <a:pt x="10639" y="203"/>
                </a:lnTo>
                <a:lnTo>
                  <a:pt x="10606" y="102"/>
                </a:lnTo>
                <a:lnTo>
                  <a:pt x="10538" y="34"/>
                </a:lnTo>
                <a:lnTo>
                  <a:pt x="10505" y="1"/>
                </a:lnTo>
                <a:lnTo>
                  <a:pt x="10471" y="34"/>
                </a:lnTo>
                <a:lnTo>
                  <a:pt x="10437" y="1"/>
                </a:lnTo>
                <a:close/>
              </a:path>
            </a:pathLst>
          </a:custGeom>
          <a:solidFill>
            <a:schemeClr val="accent4"/>
          </a:solidFill>
          <a:ln>
            <a:noFill/>
          </a:ln>
        </p:spPr>
        <p:txBody>
          <a:bodyPr spcFirstLastPara="1" wrap="square" lIns="117025" tIns="117025" rIns="117025" bIns="1170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1444" name="Google Shape;1444;p9"/>
          <p:cNvGrpSpPr/>
          <p:nvPr/>
        </p:nvGrpSpPr>
        <p:grpSpPr>
          <a:xfrm>
            <a:off x="1390437" y="-6"/>
            <a:ext cx="1603317" cy="405444"/>
            <a:chOff x="448987" y="-6"/>
            <a:chExt cx="1603317" cy="405444"/>
          </a:xfrm>
        </p:grpSpPr>
        <p:sp>
          <p:nvSpPr>
            <p:cNvPr id="1445" name="Google Shape;1445;p9"/>
            <p:cNvSpPr/>
            <p:nvPr/>
          </p:nvSpPr>
          <p:spPr>
            <a:xfrm>
              <a:off x="495861" y="65329"/>
              <a:ext cx="387083" cy="314981"/>
            </a:xfrm>
            <a:custGeom>
              <a:avLst/>
              <a:gdLst/>
              <a:ahLst/>
              <a:cxnLst/>
              <a:rect l="l" t="t" r="r" b="b"/>
              <a:pathLst>
                <a:path w="7779" h="6330" extrusionOk="0">
                  <a:moveTo>
                    <a:pt x="5893" y="168"/>
                  </a:moveTo>
                  <a:lnTo>
                    <a:pt x="6196" y="202"/>
                  </a:lnTo>
                  <a:lnTo>
                    <a:pt x="6532" y="269"/>
                  </a:lnTo>
                  <a:lnTo>
                    <a:pt x="6835" y="337"/>
                  </a:lnTo>
                  <a:lnTo>
                    <a:pt x="7105" y="438"/>
                  </a:lnTo>
                  <a:lnTo>
                    <a:pt x="7239" y="673"/>
                  </a:lnTo>
                  <a:lnTo>
                    <a:pt x="7340" y="909"/>
                  </a:lnTo>
                  <a:lnTo>
                    <a:pt x="5960" y="943"/>
                  </a:lnTo>
                  <a:lnTo>
                    <a:pt x="4613" y="976"/>
                  </a:lnTo>
                  <a:lnTo>
                    <a:pt x="2795" y="976"/>
                  </a:lnTo>
                  <a:lnTo>
                    <a:pt x="2189" y="1010"/>
                  </a:lnTo>
                  <a:lnTo>
                    <a:pt x="2189" y="1010"/>
                  </a:lnTo>
                  <a:lnTo>
                    <a:pt x="3368" y="606"/>
                  </a:lnTo>
                  <a:lnTo>
                    <a:pt x="4007" y="438"/>
                  </a:lnTo>
                  <a:lnTo>
                    <a:pt x="4647" y="303"/>
                  </a:lnTo>
                  <a:lnTo>
                    <a:pt x="5287" y="202"/>
                  </a:lnTo>
                  <a:lnTo>
                    <a:pt x="5590" y="168"/>
                  </a:lnTo>
                  <a:close/>
                  <a:moveTo>
                    <a:pt x="6768" y="1111"/>
                  </a:moveTo>
                  <a:lnTo>
                    <a:pt x="6027" y="1347"/>
                  </a:lnTo>
                  <a:lnTo>
                    <a:pt x="4984" y="1717"/>
                  </a:lnTo>
                  <a:lnTo>
                    <a:pt x="4445" y="1919"/>
                  </a:lnTo>
                  <a:lnTo>
                    <a:pt x="3940" y="2155"/>
                  </a:lnTo>
                  <a:lnTo>
                    <a:pt x="3637" y="2323"/>
                  </a:lnTo>
                  <a:lnTo>
                    <a:pt x="3334" y="2525"/>
                  </a:lnTo>
                  <a:lnTo>
                    <a:pt x="3065" y="2761"/>
                  </a:lnTo>
                  <a:lnTo>
                    <a:pt x="2795" y="2997"/>
                  </a:lnTo>
                  <a:lnTo>
                    <a:pt x="2762" y="2997"/>
                  </a:lnTo>
                  <a:lnTo>
                    <a:pt x="2459" y="3030"/>
                  </a:lnTo>
                  <a:lnTo>
                    <a:pt x="2155" y="3064"/>
                  </a:lnTo>
                  <a:lnTo>
                    <a:pt x="1516" y="3030"/>
                  </a:lnTo>
                  <a:lnTo>
                    <a:pt x="876" y="2997"/>
                  </a:lnTo>
                  <a:lnTo>
                    <a:pt x="539" y="3030"/>
                  </a:lnTo>
                  <a:lnTo>
                    <a:pt x="236" y="3098"/>
                  </a:lnTo>
                  <a:lnTo>
                    <a:pt x="236" y="2795"/>
                  </a:lnTo>
                  <a:lnTo>
                    <a:pt x="270" y="2424"/>
                  </a:lnTo>
                  <a:lnTo>
                    <a:pt x="337" y="2155"/>
                  </a:lnTo>
                  <a:lnTo>
                    <a:pt x="472" y="1885"/>
                  </a:lnTo>
                  <a:lnTo>
                    <a:pt x="640" y="1683"/>
                  </a:lnTo>
                  <a:lnTo>
                    <a:pt x="842" y="1515"/>
                  </a:lnTo>
                  <a:lnTo>
                    <a:pt x="1078" y="1380"/>
                  </a:lnTo>
                  <a:lnTo>
                    <a:pt x="1347" y="1246"/>
                  </a:lnTo>
                  <a:lnTo>
                    <a:pt x="1617" y="1145"/>
                  </a:lnTo>
                  <a:lnTo>
                    <a:pt x="2256" y="1212"/>
                  </a:lnTo>
                  <a:lnTo>
                    <a:pt x="4176" y="1212"/>
                  </a:lnTo>
                  <a:lnTo>
                    <a:pt x="5489" y="1145"/>
                  </a:lnTo>
                  <a:lnTo>
                    <a:pt x="6768" y="1111"/>
                  </a:lnTo>
                  <a:close/>
                  <a:moveTo>
                    <a:pt x="7441" y="1212"/>
                  </a:moveTo>
                  <a:lnTo>
                    <a:pt x="7509" y="1616"/>
                  </a:lnTo>
                  <a:lnTo>
                    <a:pt x="7509" y="2054"/>
                  </a:lnTo>
                  <a:lnTo>
                    <a:pt x="7475" y="2087"/>
                  </a:lnTo>
                  <a:lnTo>
                    <a:pt x="7307" y="2222"/>
                  </a:lnTo>
                  <a:lnTo>
                    <a:pt x="7105" y="2357"/>
                  </a:lnTo>
                  <a:lnTo>
                    <a:pt x="6869" y="2458"/>
                  </a:lnTo>
                  <a:lnTo>
                    <a:pt x="6600" y="2525"/>
                  </a:lnTo>
                  <a:lnTo>
                    <a:pt x="6061" y="2693"/>
                  </a:lnTo>
                  <a:lnTo>
                    <a:pt x="5623" y="2828"/>
                  </a:lnTo>
                  <a:lnTo>
                    <a:pt x="4748" y="3131"/>
                  </a:lnTo>
                  <a:lnTo>
                    <a:pt x="3906" y="3502"/>
                  </a:lnTo>
                  <a:lnTo>
                    <a:pt x="3570" y="3670"/>
                  </a:lnTo>
                  <a:lnTo>
                    <a:pt x="3300" y="3872"/>
                  </a:lnTo>
                  <a:lnTo>
                    <a:pt x="3031" y="4108"/>
                  </a:lnTo>
                  <a:lnTo>
                    <a:pt x="2829" y="4377"/>
                  </a:lnTo>
                  <a:lnTo>
                    <a:pt x="2694" y="4579"/>
                  </a:lnTo>
                  <a:lnTo>
                    <a:pt x="2627" y="4781"/>
                  </a:lnTo>
                  <a:lnTo>
                    <a:pt x="2492" y="5185"/>
                  </a:lnTo>
                  <a:lnTo>
                    <a:pt x="2425" y="5387"/>
                  </a:lnTo>
                  <a:lnTo>
                    <a:pt x="2358" y="5589"/>
                  </a:lnTo>
                  <a:lnTo>
                    <a:pt x="2223" y="5791"/>
                  </a:lnTo>
                  <a:lnTo>
                    <a:pt x="2088" y="5959"/>
                  </a:lnTo>
                  <a:lnTo>
                    <a:pt x="2054" y="6027"/>
                  </a:lnTo>
                  <a:lnTo>
                    <a:pt x="1751" y="5892"/>
                  </a:lnTo>
                  <a:lnTo>
                    <a:pt x="1415" y="5724"/>
                  </a:lnTo>
                  <a:lnTo>
                    <a:pt x="1145" y="5488"/>
                  </a:lnTo>
                  <a:lnTo>
                    <a:pt x="876" y="5185"/>
                  </a:lnTo>
                  <a:lnTo>
                    <a:pt x="741" y="4983"/>
                  </a:lnTo>
                  <a:lnTo>
                    <a:pt x="640" y="4747"/>
                  </a:lnTo>
                  <a:lnTo>
                    <a:pt x="438" y="4242"/>
                  </a:lnTo>
                  <a:lnTo>
                    <a:pt x="304" y="3737"/>
                  </a:lnTo>
                  <a:lnTo>
                    <a:pt x="270" y="3199"/>
                  </a:lnTo>
                  <a:lnTo>
                    <a:pt x="270" y="3199"/>
                  </a:lnTo>
                  <a:lnTo>
                    <a:pt x="573" y="3266"/>
                  </a:lnTo>
                  <a:lnTo>
                    <a:pt x="2021" y="3266"/>
                  </a:lnTo>
                  <a:lnTo>
                    <a:pt x="2560" y="3232"/>
                  </a:lnTo>
                  <a:lnTo>
                    <a:pt x="2155" y="3737"/>
                  </a:lnTo>
                  <a:lnTo>
                    <a:pt x="1751" y="4242"/>
                  </a:lnTo>
                  <a:lnTo>
                    <a:pt x="1011" y="5286"/>
                  </a:lnTo>
                  <a:lnTo>
                    <a:pt x="1011" y="5320"/>
                  </a:lnTo>
                  <a:lnTo>
                    <a:pt x="1044" y="5353"/>
                  </a:lnTo>
                  <a:lnTo>
                    <a:pt x="1112" y="5353"/>
                  </a:lnTo>
                  <a:lnTo>
                    <a:pt x="1280" y="5185"/>
                  </a:lnTo>
                  <a:lnTo>
                    <a:pt x="1448" y="5017"/>
                  </a:lnTo>
                  <a:lnTo>
                    <a:pt x="1751" y="4646"/>
                  </a:lnTo>
                  <a:lnTo>
                    <a:pt x="2324" y="3872"/>
                  </a:lnTo>
                  <a:lnTo>
                    <a:pt x="2694" y="3401"/>
                  </a:lnTo>
                  <a:lnTo>
                    <a:pt x="3098" y="2997"/>
                  </a:lnTo>
                  <a:lnTo>
                    <a:pt x="3536" y="2626"/>
                  </a:lnTo>
                  <a:lnTo>
                    <a:pt x="4041" y="2323"/>
                  </a:lnTo>
                  <a:lnTo>
                    <a:pt x="4445" y="2121"/>
                  </a:lnTo>
                  <a:lnTo>
                    <a:pt x="4849" y="1953"/>
                  </a:lnTo>
                  <a:lnTo>
                    <a:pt x="5724" y="1683"/>
                  </a:lnTo>
                  <a:lnTo>
                    <a:pt x="7441" y="1212"/>
                  </a:lnTo>
                  <a:close/>
                  <a:moveTo>
                    <a:pt x="7509" y="2390"/>
                  </a:moveTo>
                  <a:lnTo>
                    <a:pt x="7441" y="2795"/>
                  </a:lnTo>
                  <a:lnTo>
                    <a:pt x="7307" y="3199"/>
                  </a:lnTo>
                  <a:lnTo>
                    <a:pt x="7172" y="3603"/>
                  </a:lnTo>
                  <a:lnTo>
                    <a:pt x="6970" y="3973"/>
                  </a:lnTo>
                  <a:lnTo>
                    <a:pt x="6768" y="4310"/>
                  </a:lnTo>
                  <a:lnTo>
                    <a:pt x="6532" y="4646"/>
                  </a:lnTo>
                  <a:lnTo>
                    <a:pt x="6263" y="4916"/>
                  </a:lnTo>
                  <a:lnTo>
                    <a:pt x="5960" y="5151"/>
                  </a:lnTo>
                  <a:lnTo>
                    <a:pt x="5691" y="5320"/>
                  </a:lnTo>
                  <a:lnTo>
                    <a:pt x="5421" y="5454"/>
                  </a:lnTo>
                  <a:lnTo>
                    <a:pt x="4849" y="5656"/>
                  </a:lnTo>
                  <a:lnTo>
                    <a:pt x="4277" y="5825"/>
                  </a:lnTo>
                  <a:lnTo>
                    <a:pt x="3671" y="5959"/>
                  </a:lnTo>
                  <a:lnTo>
                    <a:pt x="3300" y="6027"/>
                  </a:lnTo>
                  <a:lnTo>
                    <a:pt x="2930" y="6060"/>
                  </a:lnTo>
                  <a:lnTo>
                    <a:pt x="2223" y="6060"/>
                  </a:lnTo>
                  <a:lnTo>
                    <a:pt x="2425" y="5825"/>
                  </a:lnTo>
                  <a:lnTo>
                    <a:pt x="2560" y="5589"/>
                  </a:lnTo>
                  <a:lnTo>
                    <a:pt x="2661" y="5320"/>
                  </a:lnTo>
                  <a:lnTo>
                    <a:pt x="2762" y="5050"/>
                  </a:lnTo>
                  <a:lnTo>
                    <a:pt x="2863" y="4781"/>
                  </a:lnTo>
                  <a:lnTo>
                    <a:pt x="2964" y="4545"/>
                  </a:lnTo>
                  <a:lnTo>
                    <a:pt x="3132" y="4343"/>
                  </a:lnTo>
                  <a:lnTo>
                    <a:pt x="3267" y="4141"/>
                  </a:lnTo>
                  <a:lnTo>
                    <a:pt x="3469" y="3973"/>
                  </a:lnTo>
                  <a:lnTo>
                    <a:pt x="3671" y="3838"/>
                  </a:lnTo>
                  <a:lnTo>
                    <a:pt x="4142" y="3569"/>
                  </a:lnTo>
                  <a:lnTo>
                    <a:pt x="4681" y="3333"/>
                  </a:lnTo>
                  <a:lnTo>
                    <a:pt x="5219" y="3165"/>
                  </a:lnTo>
                  <a:lnTo>
                    <a:pt x="6297" y="2828"/>
                  </a:lnTo>
                  <a:lnTo>
                    <a:pt x="6903" y="2660"/>
                  </a:lnTo>
                  <a:lnTo>
                    <a:pt x="7206" y="2525"/>
                  </a:lnTo>
                  <a:lnTo>
                    <a:pt x="7509" y="2390"/>
                  </a:lnTo>
                  <a:close/>
                  <a:moveTo>
                    <a:pt x="5219" y="0"/>
                  </a:moveTo>
                  <a:lnTo>
                    <a:pt x="4613" y="67"/>
                  </a:lnTo>
                  <a:lnTo>
                    <a:pt x="3738" y="269"/>
                  </a:lnTo>
                  <a:lnTo>
                    <a:pt x="2896" y="505"/>
                  </a:lnTo>
                  <a:lnTo>
                    <a:pt x="2054" y="774"/>
                  </a:lnTo>
                  <a:lnTo>
                    <a:pt x="1213" y="1077"/>
                  </a:lnTo>
                  <a:lnTo>
                    <a:pt x="910" y="1212"/>
                  </a:lnTo>
                  <a:lnTo>
                    <a:pt x="640" y="1380"/>
                  </a:lnTo>
                  <a:lnTo>
                    <a:pt x="438" y="1616"/>
                  </a:lnTo>
                  <a:lnTo>
                    <a:pt x="270" y="1852"/>
                  </a:lnTo>
                  <a:lnTo>
                    <a:pt x="135" y="2121"/>
                  </a:lnTo>
                  <a:lnTo>
                    <a:pt x="68" y="2424"/>
                  </a:lnTo>
                  <a:lnTo>
                    <a:pt x="1" y="2727"/>
                  </a:lnTo>
                  <a:lnTo>
                    <a:pt x="1" y="3030"/>
                  </a:lnTo>
                  <a:lnTo>
                    <a:pt x="34" y="3367"/>
                  </a:lnTo>
                  <a:lnTo>
                    <a:pt x="68" y="3704"/>
                  </a:lnTo>
                  <a:lnTo>
                    <a:pt x="135" y="4007"/>
                  </a:lnTo>
                  <a:lnTo>
                    <a:pt x="236" y="4343"/>
                  </a:lnTo>
                  <a:lnTo>
                    <a:pt x="371" y="4646"/>
                  </a:lnTo>
                  <a:lnTo>
                    <a:pt x="506" y="4949"/>
                  </a:lnTo>
                  <a:lnTo>
                    <a:pt x="640" y="5219"/>
                  </a:lnTo>
                  <a:lnTo>
                    <a:pt x="809" y="5454"/>
                  </a:lnTo>
                  <a:lnTo>
                    <a:pt x="1011" y="5724"/>
                  </a:lnTo>
                  <a:lnTo>
                    <a:pt x="1280" y="5926"/>
                  </a:lnTo>
                  <a:lnTo>
                    <a:pt x="1549" y="6094"/>
                  </a:lnTo>
                  <a:lnTo>
                    <a:pt x="1819" y="6229"/>
                  </a:lnTo>
                  <a:lnTo>
                    <a:pt x="2155" y="6296"/>
                  </a:lnTo>
                  <a:lnTo>
                    <a:pt x="2459" y="6330"/>
                  </a:lnTo>
                  <a:lnTo>
                    <a:pt x="2795" y="6330"/>
                  </a:lnTo>
                  <a:lnTo>
                    <a:pt x="3132" y="6296"/>
                  </a:lnTo>
                  <a:lnTo>
                    <a:pt x="3906" y="6195"/>
                  </a:lnTo>
                  <a:lnTo>
                    <a:pt x="4647" y="5993"/>
                  </a:lnTo>
                  <a:lnTo>
                    <a:pt x="5017" y="5892"/>
                  </a:lnTo>
                  <a:lnTo>
                    <a:pt x="5388" y="5724"/>
                  </a:lnTo>
                  <a:lnTo>
                    <a:pt x="5758" y="5555"/>
                  </a:lnTo>
                  <a:lnTo>
                    <a:pt x="6095" y="5387"/>
                  </a:lnTo>
                  <a:lnTo>
                    <a:pt x="6364" y="5185"/>
                  </a:lnTo>
                  <a:lnTo>
                    <a:pt x="6600" y="4949"/>
                  </a:lnTo>
                  <a:lnTo>
                    <a:pt x="6835" y="4680"/>
                  </a:lnTo>
                  <a:lnTo>
                    <a:pt x="7037" y="4411"/>
                  </a:lnTo>
                  <a:lnTo>
                    <a:pt x="7239" y="4074"/>
                  </a:lnTo>
                  <a:lnTo>
                    <a:pt x="7408" y="3771"/>
                  </a:lnTo>
                  <a:lnTo>
                    <a:pt x="7542" y="3401"/>
                  </a:lnTo>
                  <a:lnTo>
                    <a:pt x="7643" y="3064"/>
                  </a:lnTo>
                  <a:lnTo>
                    <a:pt x="7711" y="2693"/>
                  </a:lnTo>
                  <a:lnTo>
                    <a:pt x="7744" y="2323"/>
                  </a:lnTo>
                  <a:lnTo>
                    <a:pt x="7778" y="1953"/>
                  </a:lnTo>
                  <a:lnTo>
                    <a:pt x="7744" y="1582"/>
                  </a:lnTo>
                  <a:lnTo>
                    <a:pt x="7677" y="1246"/>
                  </a:lnTo>
                  <a:lnTo>
                    <a:pt x="7610" y="909"/>
                  </a:lnTo>
                  <a:lnTo>
                    <a:pt x="7475" y="572"/>
                  </a:lnTo>
                  <a:lnTo>
                    <a:pt x="7307" y="303"/>
                  </a:lnTo>
                  <a:lnTo>
                    <a:pt x="7273" y="236"/>
                  </a:lnTo>
                  <a:lnTo>
                    <a:pt x="7172" y="236"/>
                  </a:lnTo>
                  <a:lnTo>
                    <a:pt x="7105" y="269"/>
                  </a:lnTo>
                  <a:lnTo>
                    <a:pt x="6835" y="168"/>
                  </a:lnTo>
                  <a:lnTo>
                    <a:pt x="6499" y="67"/>
                  </a:lnTo>
                  <a:lnTo>
                    <a:pt x="6196" y="34"/>
                  </a:lnTo>
                  <a:lnTo>
                    <a:pt x="5859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6" name="Google Shape;1446;p9"/>
            <p:cNvSpPr/>
            <p:nvPr/>
          </p:nvSpPr>
          <p:spPr>
            <a:xfrm>
              <a:off x="448987" y="-6"/>
              <a:ext cx="954944" cy="405444"/>
            </a:xfrm>
            <a:custGeom>
              <a:avLst/>
              <a:gdLst/>
              <a:ahLst/>
              <a:cxnLst/>
              <a:rect l="l" t="t" r="r" b="b"/>
              <a:pathLst>
                <a:path w="19191" h="8148" extrusionOk="0">
                  <a:moveTo>
                    <a:pt x="9528" y="2761"/>
                  </a:moveTo>
                  <a:lnTo>
                    <a:pt x="9663" y="2794"/>
                  </a:lnTo>
                  <a:lnTo>
                    <a:pt x="9932" y="2895"/>
                  </a:lnTo>
                  <a:lnTo>
                    <a:pt x="10100" y="3030"/>
                  </a:lnTo>
                  <a:lnTo>
                    <a:pt x="10235" y="3165"/>
                  </a:lnTo>
                  <a:lnTo>
                    <a:pt x="10336" y="3333"/>
                  </a:lnTo>
                  <a:lnTo>
                    <a:pt x="9730" y="3367"/>
                  </a:lnTo>
                  <a:lnTo>
                    <a:pt x="9461" y="3367"/>
                  </a:lnTo>
                  <a:lnTo>
                    <a:pt x="9158" y="3434"/>
                  </a:lnTo>
                  <a:lnTo>
                    <a:pt x="9191" y="3400"/>
                  </a:lnTo>
                  <a:lnTo>
                    <a:pt x="9259" y="2963"/>
                  </a:lnTo>
                  <a:lnTo>
                    <a:pt x="9292" y="2828"/>
                  </a:lnTo>
                  <a:lnTo>
                    <a:pt x="9393" y="2761"/>
                  </a:lnTo>
                  <a:close/>
                  <a:moveTo>
                    <a:pt x="18618" y="3973"/>
                  </a:moveTo>
                  <a:lnTo>
                    <a:pt x="18719" y="4006"/>
                  </a:lnTo>
                  <a:lnTo>
                    <a:pt x="18820" y="4074"/>
                  </a:lnTo>
                  <a:lnTo>
                    <a:pt x="18888" y="4141"/>
                  </a:lnTo>
                  <a:lnTo>
                    <a:pt x="18955" y="4209"/>
                  </a:lnTo>
                  <a:lnTo>
                    <a:pt x="18989" y="4310"/>
                  </a:lnTo>
                  <a:lnTo>
                    <a:pt x="18989" y="4444"/>
                  </a:lnTo>
                  <a:lnTo>
                    <a:pt x="18989" y="4545"/>
                  </a:lnTo>
                  <a:lnTo>
                    <a:pt x="18955" y="4646"/>
                  </a:lnTo>
                  <a:lnTo>
                    <a:pt x="18854" y="4781"/>
                  </a:lnTo>
                  <a:lnTo>
                    <a:pt x="18719" y="4848"/>
                  </a:lnTo>
                  <a:lnTo>
                    <a:pt x="18585" y="4916"/>
                  </a:lnTo>
                  <a:lnTo>
                    <a:pt x="18450" y="4949"/>
                  </a:lnTo>
                  <a:lnTo>
                    <a:pt x="18214" y="4916"/>
                  </a:lnTo>
                  <a:lnTo>
                    <a:pt x="18012" y="4916"/>
                  </a:lnTo>
                  <a:lnTo>
                    <a:pt x="18181" y="4680"/>
                  </a:lnTo>
                  <a:lnTo>
                    <a:pt x="18349" y="4478"/>
                  </a:lnTo>
                  <a:lnTo>
                    <a:pt x="18484" y="4209"/>
                  </a:lnTo>
                  <a:lnTo>
                    <a:pt x="18618" y="3973"/>
                  </a:lnTo>
                  <a:close/>
                  <a:moveTo>
                    <a:pt x="1650" y="7171"/>
                  </a:moveTo>
                  <a:lnTo>
                    <a:pt x="1885" y="7373"/>
                  </a:lnTo>
                  <a:lnTo>
                    <a:pt x="2121" y="7542"/>
                  </a:lnTo>
                  <a:lnTo>
                    <a:pt x="2390" y="7676"/>
                  </a:lnTo>
                  <a:lnTo>
                    <a:pt x="2660" y="7811"/>
                  </a:lnTo>
                  <a:lnTo>
                    <a:pt x="2491" y="7878"/>
                  </a:lnTo>
                  <a:lnTo>
                    <a:pt x="2289" y="7946"/>
                  </a:lnTo>
                  <a:lnTo>
                    <a:pt x="2087" y="7946"/>
                  </a:lnTo>
                  <a:lnTo>
                    <a:pt x="1852" y="7912"/>
                  </a:lnTo>
                  <a:lnTo>
                    <a:pt x="1683" y="7845"/>
                  </a:lnTo>
                  <a:lnTo>
                    <a:pt x="1582" y="7777"/>
                  </a:lnTo>
                  <a:lnTo>
                    <a:pt x="1549" y="7710"/>
                  </a:lnTo>
                  <a:lnTo>
                    <a:pt x="1515" y="7609"/>
                  </a:lnTo>
                  <a:lnTo>
                    <a:pt x="1549" y="7542"/>
                  </a:lnTo>
                  <a:lnTo>
                    <a:pt x="1582" y="7340"/>
                  </a:lnTo>
                  <a:lnTo>
                    <a:pt x="1650" y="7171"/>
                  </a:lnTo>
                  <a:close/>
                  <a:moveTo>
                    <a:pt x="9090" y="0"/>
                  </a:moveTo>
                  <a:lnTo>
                    <a:pt x="7845" y="370"/>
                  </a:lnTo>
                  <a:lnTo>
                    <a:pt x="7373" y="471"/>
                  </a:lnTo>
                  <a:lnTo>
                    <a:pt x="6902" y="606"/>
                  </a:lnTo>
                  <a:lnTo>
                    <a:pt x="6397" y="707"/>
                  </a:lnTo>
                  <a:lnTo>
                    <a:pt x="5926" y="808"/>
                  </a:lnTo>
                  <a:lnTo>
                    <a:pt x="5017" y="1077"/>
                  </a:lnTo>
                  <a:lnTo>
                    <a:pt x="4141" y="1380"/>
                  </a:lnTo>
                  <a:lnTo>
                    <a:pt x="2323" y="1953"/>
                  </a:lnTo>
                  <a:lnTo>
                    <a:pt x="1549" y="2155"/>
                  </a:lnTo>
                  <a:lnTo>
                    <a:pt x="774" y="2390"/>
                  </a:lnTo>
                  <a:lnTo>
                    <a:pt x="438" y="2491"/>
                  </a:lnTo>
                  <a:lnTo>
                    <a:pt x="269" y="2559"/>
                  </a:lnTo>
                  <a:lnTo>
                    <a:pt x="135" y="2626"/>
                  </a:lnTo>
                  <a:lnTo>
                    <a:pt x="34" y="2626"/>
                  </a:lnTo>
                  <a:lnTo>
                    <a:pt x="34" y="2660"/>
                  </a:lnTo>
                  <a:lnTo>
                    <a:pt x="0" y="2727"/>
                  </a:lnTo>
                  <a:lnTo>
                    <a:pt x="0" y="3266"/>
                  </a:lnTo>
                  <a:lnTo>
                    <a:pt x="67" y="3838"/>
                  </a:lnTo>
                  <a:lnTo>
                    <a:pt x="168" y="4377"/>
                  </a:lnTo>
                  <a:lnTo>
                    <a:pt x="303" y="4949"/>
                  </a:lnTo>
                  <a:lnTo>
                    <a:pt x="539" y="5488"/>
                  </a:lnTo>
                  <a:lnTo>
                    <a:pt x="774" y="5993"/>
                  </a:lnTo>
                  <a:lnTo>
                    <a:pt x="1077" y="6464"/>
                  </a:lnTo>
                  <a:lnTo>
                    <a:pt x="1414" y="6902"/>
                  </a:lnTo>
                  <a:lnTo>
                    <a:pt x="1549" y="7070"/>
                  </a:lnTo>
                  <a:lnTo>
                    <a:pt x="1549" y="7104"/>
                  </a:lnTo>
                  <a:lnTo>
                    <a:pt x="1414" y="7306"/>
                  </a:lnTo>
                  <a:lnTo>
                    <a:pt x="1347" y="7542"/>
                  </a:lnTo>
                  <a:lnTo>
                    <a:pt x="1347" y="7676"/>
                  </a:lnTo>
                  <a:lnTo>
                    <a:pt x="1347" y="7777"/>
                  </a:lnTo>
                  <a:lnTo>
                    <a:pt x="1414" y="7878"/>
                  </a:lnTo>
                  <a:lnTo>
                    <a:pt x="1515" y="7979"/>
                  </a:lnTo>
                  <a:lnTo>
                    <a:pt x="1650" y="8047"/>
                  </a:lnTo>
                  <a:lnTo>
                    <a:pt x="1784" y="8114"/>
                  </a:lnTo>
                  <a:lnTo>
                    <a:pt x="1919" y="8148"/>
                  </a:lnTo>
                  <a:lnTo>
                    <a:pt x="2424" y="8148"/>
                  </a:lnTo>
                  <a:lnTo>
                    <a:pt x="2693" y="8047"/>
                  </a:lnTo>
                  <a:lnTo>
                    <a:pt x="2794" y="7979"/>
                  </a:lnTo>
                  <a:lnTo>
                    <a:pt x="2895" y="7912"/>
                  </a:lnTo>
                  <a:lnTo>
                    <a:pt x="3165" y="7979"/>
                  </a:lnTo>
                  <a:lnTo>
                    <a:pt x="3468" y="8047"/>
                  </a:lnTo>
                  <a:lnTo>
                    <a:pt x="4040" y="8148"/>
                  </a:lnTo>
                  <a:lnTo>
                    <a:pt x="4646" y="8148"/>
                  </a:lnTo>
                  <a:lnTo>
                    <a:pt x="5252" y="8080"/>
                  </a:lnTo>
                  <a:lnTo>
                    <a:pt x="5757" y="7946"/>
                  </a:lnTo>
                  <a:lnTo>
                    <a:pt x="6262" y="7811"/>
                  </a:lnTo>
                  <a:lnTo>
                    <a:pt x="6734" y="7609"/>
                  </a:lnTo>
                  <a:lnTo>
                    <a:pt x="7205" y="7373"/>
                  </a:lnTo>
                  <a:lnTo>
                    <a:pt x="7643" y="7070"/>
                  </a:lnTo>
                  <a:lnTo>
                    <a:pt x="8013" y="6734"/>
                  </a:lnTo>
                  <a:lnTo>
                    <a:pt x="8181" y="6565"/>
                  </a:lnTo>
                  <a:lnTo>
                    <a:pt x="8350" y="6330"/>
                  </a:lnTo>
                  <a:lnTo>
                    <a:pt x="8451" y="6128"/>
                  </a:lnTo>
                  <a:lnTo>
                    <a:pt x="8585" y="5892"/>
                  </a:lnTo>
                  <a:lnTo>
                    <a:pt x="8787" y="5320"/>
                  </a:lnTo>
                  <a:lnTo>
                    <a:pt x="8922" y="4781"/>
                  </a:lnTo>
                  <a:lnTo>
                    <a:pt x="9023" y="4209"/>
                  </a:lnTo>
                  <a:lnTo>
                    <a:pt x="9124" y="3636"/>
                  </a:lnTo>
                  <a:lnTo>
                    <a:pt x="10370" y="3535"/>
                  </a:lnTo>
                  <a:lnTo>
                    <a:pt x="10403" y="3501"/>
                  </a:lnTo>
                  <a:lnTo>
                    <a:pt x="10504" y="3771"/>
                  </a:lnTo>
                  <a:lnTo>
                    <a:pt x="10605" y="4040"/>
                  </a:lnTo>
                  <a:lnTo>
                    <a:pt x="10706" y="4242"/>
                  </a:lnTo>
                  <a:lnTo>
                    <a:pt x="10841" y="4444"/>
                  </a:lnTo>
                  <a:lnTo>
                    <a:pt x="11144" y="4781"/>
                  </a:lnTo>
                  <a:lnTo>
                    <a:pt x="11481" y="5118"/>
                  </a:lnTo>
                  <a:lnTo>
                    <a:pt x="11885" y="5387"/>
                  </a:lnTo>
                  <a:lnTo>
                    <a:pt x="12323" y="5623"/>
                  </a:lnTo>
                  <a:lnTo>
                    <a:pt x="12794" y="5825"/>
                  </a:lnTo>
                  <a:lnTo>
                    <a:pt x="13232" y="5959"/>
                  </a:lnTo>
                  <a:lnTo>
                    <a:pt x="13669" y="6060"/>
                  </a:lnTo>
                  <a:lnTo>
                    <a:pt x="14073" y="6128"/>
                  </a:lnTo>
                  <a:lnTo>
                    <a:pt x="14511" y="6161"/>
                  </a:lnTo>
                  <a:lnTo>
                    <a:pt x="14915" y="6161"/>
                  </a:lnTo>
                  <a:lnTo>
                    <a:pt x="15319" y="6128"/>
                  </a:lnTo>
                  <a:lnTo>
                    <a:pt x="15723" y="6060"/>
                  </a:lnTo>
                  <a:lnTo>
                    <a:pt x="16127" y="5959"/>
                  </a:lnTo>
                  <a:lnTo>
                    <a:pt x="16497" y="5858"/>
                  </a:lnTo>
                  <a:lnTo>
                    <a:pt x="16901" y="5690"/>
                  </a:lnTo>
                  <a:lnTo>
                    <a:pt x="17171" y="5555"/>
                  </a:lnTo>
                  <a:lnTo>
                    <a:pt x="17440" y="5387"/>
                  </a:lnTo>
                  <a:lnTo>
                    <a:pt x="17676" y="5219"/>
                  </a:lnTo>
                  <a:lnTo>
                    <a:pt x="17911" y="5017"/>
                  </a:lnTo>
                  <a:lnTo>
                    <a:pt x="18046" y="5084"/>
                  </a:lnTo>
                  <a:lnTo>
                    <a:pt x="18214" y="5118"/>
                  </a:lnTo>
                  <a:lnTo>
                    <a:pt x="18517" y="5118"/>
                  </a:lnTo>
                  <a:lnTo>
                    <a:pt x="18719" y="5050"/>
                  </a:lnTo>
                  <a:lnTo>
                    <a:pt x="18888" y="4983"/>
                  </a:lnTo>
                  <a:lnTo>
                    <a:pt x="19022" y="4848"/>
                  </a:lnTo>
                  <a:lnTo>
                    <a:pt x="19123" y="4714"/>
                  </a:lnTo>
                  <a:lnTo>
                    <a:pt x="19191" y="4579"/>
                  </a:lnTo>
                  <a:lnTo>
                    <a:pt x="19191" y="4411"/>
                  </a:lnTo>
                  <a:lnTo>
                    <a:pt x="19157" y="4276"/>
                  </a:lnTo>
                  <a:lnTo>
                    <a:pt x="19123" y="4141"/>
                  </a:lnTo>
                  <a:lnTo>
                    <a:pt x="19056" y="4040"/>
                  </a:lnTo>
                  <a:lnTo>
                    <a:pt x="18921" y="3905"/>
                  </a:lnTo>
                  <a:lnTo>
                    <a:pt x="18820" y="3838"/>
                  </a:lnTo>
                  <a:lnTo>
                    <a:pt x="18686" y="3804"/>
                  </a:lnTo>
                  <a:lnTo>
                    <a:pt x="18787" y="3400"/>
                  </a:lnTo>
                  <a:lnTo>
                    <a:pt x="18888" y="2996"/>
                  </a:lnTo>
                  <a:lnTo>
                    <a:pt x="18989" y="2357"/>
                  </a:lnTo>
                  <a:lnTo>
                    <a:pt x="19022" y="1717"/>
                  </a:lnTo>
                  <a:lnTo>
                    <a:pt x="19056" y="1077"/>
                  </a:lnTo>
                  <a:lnTo>
                    <a:pt x="19022" y="438"/>
                  </a:lnTo>
                  <a:lnTo>
                    <a:pt x="19022" y="0"/>
                  </a:lnTo>
                  <a:lnTo>
                    <a:pt x="18753" y="0"/>
                  </a:lnTo>
                  <a:lnTo>
                    <a:pt x="18753" y="640"/>
                  </a:lnTo>
                  <a:lnTo>
                    <a:pt x="18787" y="1279"/>
                  </a:lnTo>
                  <a:lnTo>
                    <a:pt x="18753" y="1919"/>
                  </a:lnTo>
                  <a:lnTo>
                    <a:pt x="18686" y="2559"/>
                  </a:lnTo>
                  <a:lnTo>
                    <a:pt x="18585" y="3165"/>
                  </a:lnTo>
                  <a:lnTo>
                    <a:pt x="18551" y="3400"/>
                  </a:lnTo>
                  <a:lnTo>
                    <a:pt x="18450" y="3636"/>
                  </a:lnTo>
                  <a:lnTo>
                    <a:pt x="18282" y="4074"/>
                  </a:lnTo>
                  <a:lnTo>
                    <a:pt x="18012" y="4478"/>
                  </a:lnTo>
                  <a:lnTo>
                    <a:pt x="17709" y="4815"/>
                  </a:lnTo>
                  <a:lnTo>
                    <a:pt x="17339" y="5118"/>
                  </a:lnTo>
                  <a:lnTo>
                    <a:pt x="16969" y="5353"/>
                  </a:lnTo>
                  <a:lnTo>
                    <a:pt x="16531" y="5555"/>
                  </a:lnTo>
                  <a:lnTo>
                    <a:pt x="16060" y="5724"/>
                  </a:lnTo>
                  <a:lnTo>
                    <a:pt x="15656" y="5825"/>
                  </a:lnTo>
                  <a:lnTo>
                    <a:pt x="15252" y="5858"/>
                  </a:lnTo>
                  <a:lnTo>
                    <a:pt x="14848" y="5892"/>
                  </a:lnTo>
                  <a:lnTo>
                    <a:pt x="14444" y="5892"/>
                  </a:lnTo>
                  <a:lnTo>
                    <a:pt x="14040" y="5858"/>
                  </a:lnTo>
                  <a:lnTo>
                    <a:pt x="13636" y="5791"/>
                  </a:lnTo>
                  <a:lnTo>
                    <a:pt x="13265" y="5690"/>
                  </a:lnTo>
                  <a:lnTo>
                    <a:pt x="12861" y="5589"/>
                  </a:lnTo>
                  <a:lnTo>
                    <a:pt x="12592" y="5454"/>
                  </a:lnTo>
                  <a:lnTo>
                    <a:pt x="12289" y="5320"/>
                  </a:lnTo>
                  <a:lnTo>
                    <a:pt x="12020" y="5151"/>
                  </a:lnTo>
                  <a:lnTo>
                    <a:pt x="11750" y="4983"/>
                  </a:lnTo>
                  <a:lnTo>
                    <a:pt x="11481" y="4781"/>
                  </a:lnTo>
                  <a:lnTo>
                    <a:pt x="11245" y="4545"/>
                  </a:lnTo>
                  <a:lnTo>
                    <a:pt x="11043" y="4310"/>
                  </a:lnTo>
                  <a:lnTo>
                    <a:pt x="10875" y="4040"/>
                  </a:lnTo>
                  <a:lnTo>
                    <a:pt x="10706" y="3703"/>
                  </a:lnTo>
                  <a:lnTo>
                    <a:pt x="10572" y="3367"/>
                  </a:lnTo>
                  <a:lnTo>
                    <a:pt x="10403" y="3030"/>
                  </a:lnTo>
                  <a:lnTo>
                    <a:pt x="10302" y="2862"/>
                  </a:lnTo>
                  <a:lnTo>
                    <a:pt x="10168" y="2727"/>
                  </a:lnTo>
                  <a:lnTo>
                    <a:pt x="9999" y="2626"/>
                  </a:lnTo>
                  <a:lnTo>
                    <a:pt x="9764" y="2559"/>
                  </a:lnTo>
                  <a:lnTo>
                    <a:pt x="9528" y="2491"/>
                  </a:lnTo>
                  <a:lnTo>
                    <a:pt x="9326" y="2525"/>
                  </a:lnTo>
                  <a:lnTo>
                    <a:pt x="9191" y="2592"/>
                  </a:lnTo>
                  <a:lnTo>
                    <a:pt x="9124" y="2660"/>
                  </a:lnTo>
                  <a:lnTo>
                    <a:pt x="9057" y="2761"/>
                  </a:lnTo>
                  <a:lnTo>
                    <a:pt x="9023" y="2862"/>
                  </a:lnTo>
                  <a:lnTo>
                    <a:pt x="8956" y="3097"/>
                  </a:lnTo>
                  <a:lnTo>
                    <a:pt x="8922" y="3367"/>
                  </a:lnTo>
                  <a:lnTo>
                    <a:pt x="8720" y="4478"/>
                  </a:lnTo>
                  <a:lnTo>
                    <a:pt x="8585" y="5017"/>
                  </a:lnTo>
                  <a:lnTo>
                    <a:pt x="8417" y="5555"/>
                  </a:lnTo>
                  <a:lnTo>
                    <a:pt x="8316" y="5825"/>
                  </a:lnTo>
                  <a:lnTo>
                    <a:pt x="8181" y="6060"/>
                  </a:lnTo>
                  <a:lnTo>
                    <a:pt x="8047" y="6296"/>
                  </a:lnTo>
                  <a:lnTo>
                    <a:pt x="7878" y="6498"/>
                  </a:lnTo>
                  <a:lnTo>
                    <a:pt x="7676" y="6700"/>
                  </a:lnTo>
                  <a:lnTo>
                    <a:pt x="7474" y="6868"/>
                  </a:lnTo>
                  <a:lnTo>
                    <a:pt x="7239" y="7037"/>
                  </a:lnTo>
                  <a:lnTo>
                    <a:pt x="6969" y="7205"/>
                  </a:lnTo>
                  <a:lnTo>
                    <a:pt x="6363" y="7441"/>
                  </a:lnTo>
                  <a:lnTo>
                    <a:pt x="5757" y="7643"/>
                  </a:lnTo>
                  <a:lnTo>
                    <a:pt x="5151" y="7811"/>
                  </a:lnTo>
                  <a:lnTo>
                    <a:pt x="4545" y="7878"/>
                  </a:lnTo>
                  <a:lnTo>
                    <a:pt x="3939" y="7878"/>
                  </a:lnTo>
                  <a:lnTo>
                    <a:pt x="3636" y="7845"/>
                  </a:lnTo>
                  <a:lnTo>
                    <a:pt x="3333" y="7777"/>
                  </a:lnTo>
                  <a:lnTo>
                    <a:pt x="3030" y="7676"/>
                  </a:lnTo>
                  <a:lnTo>
                    <a:pt x="2727" y="7575"/>
                  </a:lnTo>
                  <a:lnTo>
                    <a:pt x="2424" y="7407"/>
                  </a:lnTo>
                  <a:lnTo>
                    <a:pt x="2155" y="7239"/>
                  </a:lnTo>
                  <a:lnTo>
                    <a:pt x="1919" y="7070"/>
                  </a:lnTo>
                  <a:lnTo>
                    <a:pt x="1683" y="6868"/>
                  </a:lnTo>
                  <a:lnTo>
                    <a:pt x="1481" y="6633"/>
                  </a:lnTo>
                  <a:lnTo>
                    <a:pt x="1279" y="6397"/>
                  </a:lnTo>
                  <a:lnTo>
                    <a:pt x="1077" y="6128"/>
                  </a:lnTo>
                  <a:lnTo>
                    <a:pt x="943" y="5858"/>
                  </a:lnTo>
                  <a:lnTo>
                    <a:pt x="640" y="5252"/>
                  </a:lnTo>
                  <a:lnTo>
                    <a:pt x="438" y="4613"/>
                  </a:lnTo>
                  <a:lnTo>
                    <a:pt x="303" y="4006"/>
                  </a:lnTo>
                  <a:lnTo>
                    <a:pt x="202" y="3367"/>
                  </a:lnTo>
                  <a:lnTo>
                    <a:pt x="202" y="2761"/>
                  </a:lnTo>
                  <a:lnTo>
                    <a:pt x="505" y="2626"/>
                  </a:lnTo>
                  <a:lnTo>
                    <a:pt x="808" y="2491"/>
                  </a:lnTo>
                  <a:lnTo>
                    <a:pt x="1515" y="2323"/>
                  </a:lnTo>
                  <a:lnTo>
                    <a:pt x="2188" y="2155"/>
                  </a:lnTo>
                  <a:lnTo>
                    <a:pt x="2862" y="1986"/>
                  </a:lnTo>
                  <a:lnTo>
                    <a:pt x="4545" y="1481"/>
                  </a:lnTo>
                  <a:lnTo>
                    <a:pt x="5387" y="1212"/>
                  </a:lnTo>
                  <a:lnTo>
                    <a:pt x="6229" y="943"/>
                  </a:lnTo>
                  <a:lnTo>
                    <a:pt x="7070" y="774"/>
                  </a:lnTo>
                  <a:lnTo>
                    <a:pt x="7912" y="572"/>
                  </a:lnTo>
                  <a:lnTo>
                    <a:pt x="8686" y="370"/>
                  </a:lnTo>
                  <a:lnTo>
                    <a:pt x="9090" y="269"/>
                  </a:lnTo>
                  <a:lnTo>
                    <a:pt x="9461" y="168"/>
                  </a:lnTo>
                  <a:lnTo>
                    <a:pt x="10201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7" name="Google Shape;1447;p9"/>
            <p:cNvSpPr/>
            <p:nvPr/>
          </p:nvSpPr>
          <p:spPr>
            <a:xfrm>
              <a:off x="963306" y="-6"/>
              <a:ext cx="395393" cy="271441"/>
            </a:xfrm>
            <a:custGeom>
              <a:avLst/>
              <a:gdLst/>
              <a:ahLst/>
              <a:cxnLst/>
              <a:rect l="l" t="t" r="r" b="b"/>
              <a:pathLst>
                <a:path w="7946" h="5455" extrusionOk="0">
                  <a:moveTo>
                    <a:pt x="7373" y="1380"/>
                  </a:moveTo>
                  <a:lnTo>
                    <a:pt x="7609" y="2155"/>
                  </a:lnTo>
                  <a:lnTo>
                    <a:pt x="7676" y="2559"/>
                  </a:lnTo>
                  <a:lnTo>
                    <a:pt x="7710" y="2996"/>
                  </a:lnTo>
                  <a:lnTo>
                    <a:pt x="7710" y="3232"/>
                  </a:lnTo>
                  <a:lnTo>
                    <a:pt x="7676" y="3434"/>
                  </a:lnTo>
                  <a:lnTo>
                    <a:pt x="7643" y="3400"/>
                  </a:lnTo>
                  <a:lnTo>
                    <a:pt x="6700" y="2828"/>
                  </a:lnTo>
                  <a:lnTo>
                    <a:pt x="6229" y="2559"/>
                  </a:lnTo>
                  <a:lnTo>
                    <a:pt x="5757" y="2323"/>
                  </a:lnTo>
                  <a:lnTo>
                    <a:pt x="5387" y="2121"/>
                  </a:lnTo>
                  <a:lnTo>
                    <a:pt x="5185" y="2054"/>
                  </a:lnTo>
                  <a:lnTo>
                    <a:pt x="4983" y="1986"/>
                  </a:lnTo>
                  <a:lnTo>
                    <a:pt x="6195" y="1717"/>
                  </a:lnTo>
                  <a:lnTo>
                    <a:pt x="6801" y="1549"/>
                  </a:lnTo>
                  <a:lnTo>
                    <a:pt x="7373" y="1380"/>
                  </a:lnTo>
                  <a:close/>
                  <a:moveTo>
                    <a:pt x="4512" y="2087"/>
                  </a:moveTo>
                  <a:lnTo>
                    <a:pt x="5151" y="2323"/>
                  </a:lnTo>
                  <a:lnTo>
                    <a:pt x="5454" y="2424"/>
                  </a:lnTo>
                  <a:lnTo>
                    <a:pt x="5791" y="2559"/>
                  </a:lnTo>
                  <a:lnTo>
                    <a:pt x="6229" y="2794"/>
                  </a:lnTo>
                  <a:lnTo>
                    <a:pt x="6666" y="3064"/>
                  </a:lnTo>
                  <a:lnTo>
                    <a:pt x="7104" y="3333"/>
                  </a:lnTo>
                  <a:lnTo>
                    <a:pt x="7542" y="3602"/>
                  </a:lnTo>
                  <a:lnTo>
                    <a:pt x="7609" y="3602"/>
                  </a:lnTo>
                  <a:lnTo>
                    <a:pt x="7508" y="3838"/>
                  </a:lnTo>
                  <a:lnTo>
                    <a:pt x="7373" y="4040"/>
                  </a:lnTo>
                  <a:lnTo>
                    <a:pt x="7205" y="4242"/>
                  </a:lnTo>
                  <a:lnTo>
                    <a:pt x="7003" y="4411"/>
                  </a:lnTo>
                  <a:lnTo>
                    <a:pt x="6599" y="3939"/>
                  </a:lnTo>
                  <a:lnTo>
                    <a:pt x="6363" y="3703"/>
                  </a:lnTo>
                  <a:lnTo>
                    <a:pt x="6128" y="3468"/>
                  </a:lnTo>
                  <a:lnTo>
                    <a:pt x="5858" y="3266"/>
                  </a:lnTo>
                  <a:lnTo>
                    <a:pt x="5589" y="3097"/>
                  </a:lnTo>
                  <a:lnTo>
                    <a:pt x="5286" y="2963"/>
                  </a:lnTo>
                  <a:lnTo>
                    <a:pt x="4983" y="2929"/>
                  </a:lnTo>
                  <a:lnTo>
                    <a:pt x="4478" y="2895"/>
                  </a:lnTo>
                  <a:lnTo>
                    <a:pt x="3973" y="2929"/>
                  </a:lnTo>
                  <a:lnTo>
                    <a:pt x="2963" y="2996"/>
                  </a:lnTo>
                  <a:lnTo>
                    <a:pt x="1987" y="3097"/>
                  </a:lnTo>
                  <a:lnTo>
                    <a:pt x="976" y="3165"/>
                  </a:lnTo>
                  <a:lnTo>
                    <a:pt x="909" y="3198"/>
                  </a:lnTo>
                  <a:lnTo>
                    <a:pt x="909" y="3232"/>
                  </a:lnTo>
                  <a:lnTo>
                    <a:pt x="875" y="3165"/>
                  </a:lnTo>
                  <a:lnTo>
                    <a:pt x="741" y="2996"/>
                  </a:lnTo>
                  <a:lnTo>
                    <a:pt x="1145" y="2895"/>
                  </a:lnTo>
                  <a:lnTo>
                    <a:pt x="1549" y="2794"/>
                  </a:lnTo>
                  <a:lnTo>
                    <a:pt x="2357" y="2592"/>
                  </a:lnTo>
                  <a:lnTo>
                    <a:pt x="3973" y="2222"/>
                  </a:lnTo>
                  <a:lnTo>
                    <a:pt x="4512" y="2087"/>
                  </a:lnTo>
                  <a:close/>
                  <a:moveTo>
                    <a:pt x="4646" y="3131"/>
                  </a:moveTo>
                  <a:lnTo>
                    <a:pt x="4882" y="3165"/>
                  </a:lnTo>
                  <a:lnTo>
                    <a:pt x="5084" y="3198"/>
                  </a:lnTo>
                  <a:lnTo>
                    <a:pt x="5320" y="3232"/>
                  </a:lnTo>
                  <a:lnTo>
                    <a:pt x="5522" y="3333"/>
                  </a:lnTo>
                  <a:lnTo>
                    <a:pt x="5757" y="3434"/>
                  </a:lnTo>
                  <a:lnTo>
                    <a:pt x="5959" y="3602"/>
                  </a:lnTo>
                  <a:lnTo>
                    <a:pt x="6195" y="3804"/>
                  </a:lnTo>
                  <a:lnTo>
                    <a:pt x="6397" y="4040"/>
                  </a:lnTo>
                  <a:lnTo>
                    <a:pt x="6835" y="4545"/>
                  </a:lnTo>
                  <a:lnTo>
                    <a:pt x="6532" y="4680"/>
                  </a:lnTo>
                  <a:lnTo>
                    <a:pt x="6195" y="4815"/>
                  </a:lnTo>
                  <a:lnTo>
                    <a:pt x="5825" y="4916"/>
                  </a:lnTo>
                  <a:lnTo>
                    <a:pt x="5454" y="5017"/>
                  </a:lnTo>
                  <a:lnTo>
                    <a:pt x="4714" y="5118"/>
                  </a:lnTo>
                  <a:lnTo>
                    <a:pt x="4040" y="5185"/>
                  </a:lnTo>
                  <a:lnTo>
                    <a:pt x="3468" y="5219"/>
                  </a:lnTo>
                  <a:lnTo>
                    <a:pt x="3199" y="5185"/>
                  </a:lnTo>
                  <a:lnTo>
                    <a:pt x="2929" y="5151"/>
                  </a:lnTo>
                  <a:lnTo>
                    <a:pt x="2660" y="5084"/>
                  </a:lnTo>
                  <a:lnTo>
                    <a:pt x="2424" y="4983"/>
                  </a:lnTo>
                  <a:lnTo>
                    <a:pt x="2189" y="4848"/>
                  </a:lnTo>
                  <a:lnTo>
                    <a:pt x="1953" y="4680"/>
                  </a:lnTo>
                  <a:lnTo>
                    <a:pt x="1650" y="4377"/>
                  </a:lnTo>
                  <a:lnTo>
                    <a:pt x="1414" y="4040"/>
                  </a:lnTo>
                  <a:lnTo>
                    <a:pt x="943" y="3299"/>
                  </a:lnTo>
                  <a:lnTo>
                    <a:pt x="943" y="3299"/>
                  </a:lnTo>
                  <a:lnTo>
                    <a:pt x="976" y="3333"/>
                  </a:lnTo>
                  <a:lnTo>
                    <a:pt x="1785" y="3333"/>
                  </a:lnTo>
                  <a:lnTo>
                    <a:pt x="2559" y="3299"/>
                  </a:lnTo>
                  <a:lnTo>
                    <a:pt x="3367" y="3198"/>
                  </a:lnTo>
                  <a:lnTo>
                    <a:pt x="4141" y="3131"/>
                  </a:lnTo>
                  <a:close/>
                  <a:moveTo>
                    <a:pt x="1583" y="0"/>
                  </a:moveTo>
                  <a:lnTo>
                    <a:pt x="1313" y="101"/>
                  </a:lnTo>
                  <a:lnTo>
                    <a:pt x="1010" y="236"/>
                  </a:lnTo>
                  <a:lnTo>
                    <a:pt x="774" y="404"/>
                  </a:lnTo>
                  <a:lnTo>
                    <a:pt x="572" y="539"/>
                  </a:lnTo>
                  <a:lnTo>
                    <a:pt x="370" y="707"/>
                  </a:lnTo>
                  <a:lnTo>
                    <a:pt x="202" y="909"/>
                  </a:lnTo>
                  <a:lnTo>
                    <a:pt x="101" y="1111"/>
                  </a:lnTo>
                  <a:lnTo>
                    <a:pt x="0" y="1347"/>
                  </a:lnTo>
                  <a:lnTo>
                    <a:pt x="0" y="1582"/>
                  </a:lnTo>
                  <a:lnTo>
                    <a:pt x="0" y="1818"/>
                  </a:lnTo>
                  <a:lnTo>
                    <a:pt x="34" y="2054"/>
                  </a:lnTo>
                  <a:lnTo>
                    <a:pt x="135" y="2323"/>
                  </a:lnTo>
                  <a:lnTo>
                    <a:pt x="370" y="2828"/>
                  </a:lnTo>
                  <a:lnTo>
                    <a:pt x="673" y="3367"/>
                  </a:lnTo>
                  <a:lnTo>
                    <a:pt x="976" y="3838"/>
                  </a:lnTo>
                  <a:lnTo>
                    <a:pt x="1313" y="4310"/>
                  </a:lnTo>
                  <a:lnTo>
                    <a:pt x="1616" y="4714"/>
                  </a:lnTo>
                  <a:lnTo>
                    <a:pt x="1818" y="4882"/>
                  </a:lnTo>
                  <a:lnTo>
                    <a:pt x="2020" y="5017"/>
                  </a:lnTo>
                  <a:lnTo>
                    <a:pt x="2222" y="5151"/>
                  </a:lnTo>
                  <a:lnTo>
                    <a:pt x="2424" y="5286"/>
                  </a:lnTo>
                  <a:lnTo>
                    <a:pt x="2660" y="5353"/>
                  </a:lnTo>
                  <a:lnTo>
                    <a:pt x="2929" y="5421"/>
                  </a:lnTo>
                  <a:lnTo>
                    <a:pt x="3300" y="5454"/>
                  </a:lnTo>
                  <a:lnTo>
                    <a:pt x="3670" y="5454"/>
                  </a:lnTo>
                  <a:lnTo>
                    <a:pt x="4040" y="5421"/>
                  </a:lnTo>
                  <a:lnTo>
                    <a:pt x="4444" y="5387"/>
                  </a:lnTo>
                  <a:lnTo>
                    <a:pt x="5185" y="5286"/>
                  </a:lnTo>
                  <a:lnTo>
                    <a:pt x="5926" y="5118"/>
                  </a:lnTo>
                  <a:lnTo>
                    <a:pt x="6229" y="5050"/>
                  </a:lnTo>
                  <a:lnTo>
                    <a:pt x="6498" y="4949"/>
                  </a:lnTo>
                  <a:lnTo>
                    <a:pt x="6767" y="4848"/>
                  </a:lnTo>
                  <a:lnTo>
                    <a:pt x="7003" y="4714"/>
                  </a:lnTo>
                  <a:lnTo>
                    <a:pt x="7205" y="4579"/>
                  </a:lnTo>
                  <a:lnTo>
                    <a:pt x="7407" y="4377"/>
                  </a:lnTo>
                  <a:lnTo>
                    <a:pt x="7609" y="4175"/>
                  </a:lnTo>
                  <a:lnTo>
                    <a:pt x="7744" y="3905"/>
                  </a:lnTo>
                  <a:lnTo>
                    <a:pt x="7878" y="3636"/>
                  </a:lnTo>
                  <a:lnTo>
                    <a:pt x="7946" y="3367"/>
                  </a:lnTo>
                  <a:lnTo>
                    <a:pt x="7946" y="3064"/>
                  </a:lnTo>
                  <a:lnTo>
                    <a:pt x="7946" y="2794"/>
                  </a:lnTo>
                  <a:lnTo>
                    <a:pt x="7946" y="2525"/>
                  </a:lnTo>
                  <a:lnTo>
                    <a:pt x="7878" y="2222"/>
                  </a:lnTo>
                  <a:lnTo>
                    <a:pt x="7777" y="1683"/>
                  </a:lnTo>
                  <a:lnTo>
                    <a:pt x="7542" y="842"/>
                  </a:lnTo>
                  <a:lnTo>
                    <a:pt x="7272" y="0"/>
                  </a:lnTo>
                  <a:lnTo>
                    <a:pt x="6936" y="0"/>
                  </a:lnTo>
                  <a:lnTo>
                    <a:pt x="7104" y="404"/>
                  </a:lnTo>
                  <a:lnTo>
                    <a:pt x="7239" y="875"/>
                  </a:lnTo>
                  <a:lnTo>
                    <a:pt x="7306" y="1145"/>
                  </a:lnTo>
                  <a:lnTo>
                    <a:pt x="6498" y="1380"/>
                  </a:lnTo>
                  <a:lnTo>
                    <a:pt x="5623" y="1616"/>
                  </a:lnTo>
                  <a:lnTo>
                    <a:pt x="3939" y="2020"/>
                  </a:lnTo>
                  <a:lnTo>
                    <a:pt x="3131" y="2188"/>
                  </a:lnTo>
                  <a:lnTo>
                    <a:pt x="2256" y="2323"/>
                  </a:lnTo>
                  <a:lnTo>
                    <a:pt x="1852" y="2424"/>
                  </a:lnTo>
                  <a:lnTo>
                    <a:pt x="1448" y="2559"/>
                  </a:lnTo>
                  <a:lnTo>
                    <a:pt x="1044" y="2693"/>
                  </a:lnTo>
                  <a:lnTo>
                    <a:pt x="707" y="2895"/>
                  </a:lnTo>
                  <a:lnTo>
                    <a:pt x="505" y="2592"/>
                  </a:lnTo>
                  <a:lnTo>
                    <a:pt x="370" y="2289"/>
                  </a:lnTo>
                  <a:lnTo>
                    <a:pt x="269" y="1986"/>
                  </a:lnTo>
                  <a:lnTo>
                    <a:pt x="202" y="1650"/>
                  </a:lnTo>
                  <a:lnTo>
                    <a:pt x="370" y="1683"/>
                  </a:lnTo>
                  <a:lnTo>
                    <a:pt x="741" y="1683"/>
                  </a:lnTo>
                  <a:lnTo>
                    <a:pt x="909" y="1616"/>
                  </a:lnTo>
                  <a:lnTo>
                    <a:pt x="1280" y="1481"/>
                  </a:lnTo>
                  <a:lnTo>
                    <a:pt x="1583" y="1347"/>
                  </a:lnTo>
                  <a:lnTo>
                    <a:pt x="3805" y="606"/>
                  </a:lnTo>
                  <a:lnTo>
                    <a:pt x="4512" y="303"/>
                  </a:lnTo>
                  <a:lnTo>
                    <a:pt x="5252" y="0"/>
                  </a:lnTo>
                  <a:lnTo>
                    <a:pt x="4579" y="0"/>
                  </a:lnTo>
                  <a:lnTo>
                    <a:pt x="4040" y="236"/>
                  </a:lnTo>
                  <a:lnTo>
                    <a:pt x="3502" y="438"/>
                  </a:lnTo>
                  <a:lnTo>
                    <a:pt x="202" y="1582"/>
                  </a:lnTo>
                  <a:lnTo>
                    <a:pt x="236" y="1347"/>
                  </a:lnTo>
                  <a:lnTo>
                    <a:pt x="269" y="1212"/>
                  </a:lnTo>
                  <a:lnTo>
                    <a:pt x="337" y="1077"/>
                  </a:lnTo>
                  <a:lnTo>
                    <a:pt x="505" y="842"/>
                  </a:lnTo>
                  <a:lnTo>
                    <a:pt x="774" y="640"/>
                  </a:lnTo>
                  <a:lnTo>
                    <a:pt x="1078" y="471"/>
                  </a:lnTo>
                  <a:lnTo>
                    <a:pt x="1414" y="303"/>
                  </a:lnTo>
                  <a:lnTo>
                    <a:pt x="1717" y="202"/>
                  </a:lnTo>
                  <a:lnTo>
                    <a:pt x="2054" y="101"/>
                  </a:lnTo>
                  <a:lnTo>
                    <a:pt x="2323" y="67"/>
                  </a:lnTo>
                  <a:lnTo>
                    <a:pt x="2357" y="67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8" name="Google Shape;1448;p9"/>
            <p:cNvSpPr/>
            <p:nvPr/>
          </p:nvSpPr>
          <p:spPr>
            <a:xfrm>
              <a:off x="1661887" y="155793"/>
              <a:ext cx="390417" cy="172568"/>
            </a:xfrm>
            <a:custGeom>
              <a:avLst/>
              <a:gdLst/>
              <a:ahLst/>
              <a:cxnLst/>
              <a:rect l="l" t="t" r="r" b="b"/>
              <a:pathLst>
                <a:path w="7846" h="3468" extrusionOk="0">
                  <a:moveTo>
                    <a:pt x="135" y="707"/>
                  </a:moveTo>
                  <a:lnTo>
                    <a:pt x="304" y="774"/>
                  </a:lnTo>
                  <a:lnTo>
                    <a:pt x="1583" y="774"/>
                  </a:lnTo>
                  <a:lnTo>
                    <a:pt x="1549" y="1179"/>
                  </a:lnTo>
                  <a:lnTo>
                    <a:pt x="1516" y="1549"/>
                  </a:lnTo>
                  <a:lnTo>
                    <a:pt x="1549" y="1953"/>
                  </a:lnTo>
                  <a:lnTo>
                    <a:pt x="506" y="1953"/>
                  </a:lnTo>
                  <a:lnTo>
                    <a:pt x="371" y="1987"/>
                  </a:lnTo>
                  <a:lnTo>
                    <a:pt x="203" y="2054"/>
                  </a:lnTo>
                  <a:lnTo>
                    <a:pt x="203" y="1717"/>
                  </a:lnTo>
                  <a:lnTo>
                    <a:pt x="203" y="1347"/>
                  </a:lnTo>
                  <a:lnTo>
                    <a:pt x="203" y="1010"/>
                  </a:lnTo>
                  <a:lnTo>
                    <a:pt x="203" y="875"/>
                  </a:lnTo>
                  <a:lnTo>
                    <a:pt x="135" y="707"/>
                  </a:lnTo>
                  <a:close/>
                  <a:moveTo>
                    <a:pt x="2189" y="236"/>
                  </a:moveTo>
                  <a:lnTo>
                    <a:pt x="2862" y="303"/>
                  </a:lnTo>
                  <a:lnTo>
                    <a:pt x="3536" y="303"/>
                  </a:lnTo>
                  <a:lnTo>
                    <a:pt x="4883" y="269"/>
                  </a:lnTo>
                  <a:lnTo>
                    <a:pt x="5556" y="303"/>
                  </a:lnTo>
                  <a:lnTo>
                    <a:pt x="6229" y="337"/>
                  </a:lnTo>
                  <a:lnTo>
                    <a:pt x="6903" y="370"/>
                  </a:lnTo>
                  <a:lnTo>
                    <a:pt x="7610" y="404"/>
                  </a:lnTo>
                  <a:lnTo>
                    <a:pt x="7542" y="707"/>
                  </a:lnTo>
                  <a:lnTo>
                    <a:pt x="7509" y="1044"/>
                  </a:lnTo>
                  <a:lnTo>
                    <a:pt x="7542" y="1684"/>
                  </a:lnTo>
                  <a:lnTo>
                    <a:pt x="7542" y="3098"/>
                  </a:lnTo>
                  <a:lnTo>
                    <a:pt x="6229" y="3030"/>
                  </a:lnTo>
                  <a:lnTo>
                    <a:pt x="4883" y="2963"/>
                  </a:lnTo>
                  <a:lnTo>
                    <a:pt x="3671" y="2862"/>
                  </a:lnTo>
                  <a:lnTo>
                    <a:pt x="3064" y="2828"/>
                  </a:lnTo>
                  <a:lnTo>
                    <a:pt x="2458" y="2862"/>
                  </a:lnTo>
                  <a:lnTo>
                    <a:pt x="2458" y="2828"/>
                  </a:lnTo>
                  <a:lnTo>
                    <a:pt x="2391" y="2795"/>
                  </a:lnTo>
                  <a:lnTo>
                    <a:pt x="2189" y="2694"/>
                  </a:lnTo>
                  <a:lnTo>
                    <a:pt x="2021" y="2626"/>
                  </a:lnTo>
                  <a:lnTo>
                    <a:pt x="1953" y="2559"/>
                  </a:lnTo>
                  <a:lnTo>
                    <a:pt x="1886" y="2492"/>
                  </a:lnTo>
                  <a:lnTo>
                    <a:pt x="1785" y="2256"/>
                  </a:lnTo>
                  <a:lnTo>
                    <a:pt x="1751" y="2088"/>
                  </a:lnTo>
                  <a:lnTo>
                    <a:pt x="1751" y="1886"/>
                  </a:lnTo>
                  <a:lnTo>
                    <a:pt x="1785" y="1549"/>
                  </a:lnTo>
                  <a:lnTo>
                    <a:pt x="1785" y="1179"/>
                  </a:lnTo>
                  <a:lnTo>
                    <a:pt x="1785" y="774"/>
                  </a:lnTo>
                  <a:lnTo>
                    <a:pt x="1852" y="606"/>
                  </a:lnTo>
                  <a:lnTo>
                    <a:pt x="1920" y="438"/>
                  </a:lnTo>
                  <a:lnTo>
                    <a:pt x="2021" y="337"/>
                  </a:lnTo>
                  <a:lnTo>
                    <a:pt x="2189" y="236"/>
                  </a:lnTo>
                  <a:close/>
                  <a:moveTo>
                    <a:pt x="3603" y="0"/>
                  </a:moveTo>
                  <a:lnTo>
                    <a:pt x="2930" y="34"/>
                  </a:lnTo>
                  <a:lnTo>
                    <a:pt x="2290" y="101"/>
                  </a:lnTo>
                  <a:lnTo>
                    <a:pt x="2256" y="67"/>
                  </a:lnTo>
                  <a:lnTo>
                    <a:pt x="1987" y="67"/>
                  </a:lnTo>
                  <a:lnTo>
                    <a:pt x="1886" y="135"/>
                  </a:lnTo>
                  <a:lnTo>
                    <a:pt x="1819" y="168"/>
                  </a:lnTo>
                  <a:lnTo>
                    <a:pt x="1751" y="269"/>
                  </a:lnTo>
                  <a:lnTo>
                    <a:pt x="1684" y="370"/>
                  </a:lnTo>
                  <a:lnTo>
                    <a:pt x="1617" y="606"/>
                  </a:lnTo>
                  <a:lnTo>
                    <a:pt x="1213" y="572"/>
                  </a:lnTo>
                  <a:lnTo>
                    <a:pt x="438" y="572"/>
                  </a:lnTo>
                  <a:lnTo>
                    <a:pt x="270" y="606"/>
                  </a:lnTo>
                  <a:lnTo>
                    <a:pt x="102" y="673"/>
                  </a:lnTo>
                  <a:lnTo>
                    <a:pt x="68" y="673"/>
                  </a:lnTo>
                  <a:lnTo>
                    <a:pt x="102" y="707"/>
                  </a:lnTo>
                  <a:lnTo>
                    <a:pt x="68" y="842"/>
                  </a:lnTo>
                  <a:lnTo>
                    <a:pt x="34" y="1010"/>
                  </a:lnTo>
                  <a:lnTo>
                    <a:pt x="34" y="1347"/>
                  </a:lnTo>
                  <a:lnTo>
                    <a:pt x="1" y="1751"/>
                  </a:lnTo>
                  <a:lnTo>
                    <a:pt x="34" y="1919"/>
                  </a:lnTo>
                  <a:lnTo>
                    <a:pt x="68" y="2121"/>
                  </a:lnTo>
                  <a:lnTo>
                    <a:pt x="102" y="2155"/>
                  </a:lnTo>
                  <a:lnTo>
                    <a:pt x="68" y="2189"/>
                  </a:lnTo>
                  <a:lnTo>
                    <a:pt x="405" y="2189"/>
                  </a:lnTo>
                  <a:lnTo>
                    <a:pt x="741" y="2155"/>
                  </a:lnTo>
                  <a:lnTo>
                    <a:pt x="1145" y="2189"/>
                  </a:lnTo>
                  <a:lnTo>
                    <a:pt x="1549" y="2155"/>
                  </a:lnTo>
                  <a:lnTo>
                    <a:pt x="1617" y="2492"/>
                  </a:lnTo>
                  <a:lnTo>
                    <a:pt x="1684" y="2626"/>
                  </a:lnTo>
                  <a:lnTo>
                    <a:pt x="1751" y="2761"/>
                  </a:lnTo>
                  <a:lnTo>
                    <a:pt x="1852" y="2862"/>
                  </a:lnTo>
                  <a:lnTo>
                    <a:pt x="1953" y="2963"/>
                  </a:lnTo>
                  <a:lnTo>
                    <a:pt x="2088" y="2997"/>
                  </a:lnTo>
                  <a:lnTo>
                    <a:pt x="2290" y="2997"/>
                  </a:lnTo>
                  <a:lnTo>
                    <a:pt x="2930" y="3064"/>
                  </a:lnTo>
                  <a:lnTo>
                    <a:pt x="3603" y="3131"/>
                  </a:lnTo>
                  <a:lnTo>
                    <a:pt x="4883" y="3165"/>
                  </a:lnTo>
                  <a:lnTo>
                    <a:pt x="6196" y="3266"/>
                  </a:lnTo>
                  <a:lnTo>
                    <a:pt x="7542" y="3333"/>
                  </a:lnTo>
                  <a:lnTo>
                    <a:pt x="7542" y="3367"/>
                  </a:lnTo>
                  <a:lnTo>
                    <a:pt x="7576" y="3434"/>
                  </a:lnTo>
                  <a:lnTo>
                    <a:pt x="7677" y="3468"/>
                  </a:lnTo>
                  <a:lnTo>
                    <a:pt x="7778" y="3434"/>
                  </a:lnTo>
                  <a:lnTo>
                    <a:pt x="7812" y="3367"/>
                  </a:lnTo>
                  <a:lnTo>
                    <a:pt x="7812" y="3333"/>
                  </a:lnTo>
                  <a:lnTo>
                    <a:pt x="7812" y="2559"/>
                  </a:lnTo>
                  <a:lnTo>
                    <a:pt x="7812" y="1818"/>
                  </a:lnTo>
                  <a:lnTo>
                    <a:pt x="7845" y="1078"/>
                  </a:lnTo>
                  <a:lnTo>
                    <a:pt x="7812" y="707"/>
                  </a:lnTo>
                  <a:lnTo>
                    <a:pt x="7778" y="337"/>
                  </a:lnTo>
                  <a:lnTo>
                    <a:pt x="7744" y="303"/>
                  </a:lnTo>
                  <a:lnTo>
                    <a:pt x="7778" y="269"/>
                  </a:lnTo>
                  <a:lnTo>
                    <a:pt x="7744" y="202"/>
                  </a:lnTo>
                  <a:lnTo>
                    <a:pt x="7711" y="168"/>
                  </a:lnTo>
                  <a:lnTo>
                    <a:pt x="7643" y="135"/>
                  </a:lnTo>
                  <a:lnTo>
                    <a:pt x="6970" y="135"/>
                  </a:lnTo>
                  <a:lnTo>
                    <a:pt x="6297" y="101"/>
                  </a:lnTo>
                  <a:lnTo>
                    <a:pt x="4950" y="34"/>
                  </a:lnTo>
                  <a:lnTo>
                    <a:pt x="4277" y="34"/>
                  </a:lnTo>
                  <a:lnTo>
                    <a:pt x="3603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49" name="Google Shape;1449;p9"/>
            <p:cNvSpPr/>
            <p:nvPr/>
          </p:nvSpPr>
          <p:spPr>
            <a:xfrm>
              <a:off x="1698759" y="204358"/>
              <a:ext cx="28512" cy="13435"/>
            </a:xfrm>
            <a:custGeom>
              <a:avLst/>
              <a:gdLst/>
              <a:ahLst/>
              <a:cxnLst/>
              <a:rect l="l" t="t" r="r" b="b"/>
              <a:pathLst>
                <a:path w="573" h="270" extrusionOk="0">
                  <a:moveTo>
                    <a:pt x="169" y="1"/>
                  </a:moveTo>
                  <a:lnTo>
                    <a:pt x="34" y="34"/>
                  </a:lnTo>
                  <a:lnTo>
                    <a:pt x="0" y="68"/>
                  </a:lnTo>
                  <a:lnTo>
                    <a:pt x="0" y="135"/>
                  </a:lnTo>
                  <a:lnTo>
                    <a:pt x="0" y="169"/>
                  </a:lnTo>
                  <a:lnTo>
                    <a:pt x="34" y="203"/>
                  </a:lnTo>
                  <a:lnTo>
                    <a:pt x="135" y="236"/>
                  </a:lnTo>
                  <a:lnTo>
                    <a:pt x="236" y="236"/>
                  </a:lnTo>
                  <a:lnTo>
                    <a:pt x="438" y="270"/>
                  </a:lnTo>
                  <a:lnTo>
                    <a:pt x="505" y="270"/>
                  </a:lnTo>
                  <a:lnTo>
                    <a:pt x="539" y="236"/>
                  </a:lnTo>
                  <a:lnTo>
                    <a:pt x="573" y="169"/>
                  </a:lnTo>
                  <a:lnTo>
                    <a:pt x="539" y="68"/>
                  </a:lnTo>
                  <a:lnTo>
                    <a:pt x="505" y="34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0" name="Google Shape;1450;p9"/>
            <p:cNvSpPr/>
            <p:nvPr/>
          </p:nvSpPr>
          <p:spPr>
            <a:xfrm>
              <a:off x="1978510" y="202666"/>
              <a:ext cx="15127" cy="77128"/>
            </a:xfrm>
            <a:custGeom>
              <a:avLst/>
              <a:gdLst/>
              <a:ahLst/>
              <a:cxnLst/>
              <a:rect l="l" t="t" r="r" b="b"/>
              <a:pathLst>
                <a:path w="304" h="1550" extrusionOk="0">
                  <a:moveTo>
                    <a:pt x="237" y="1"/>
                  </a:moveTo>
                  <a:lnTo>
                    <a:pt x="136" y="136"/>
                  </a:lnTo>
                  <a:lnTo>
                    <a:pt x="68" y="304"/>
                  </a:lnTo>
                  <a:lnTo>
                    <a:pt x="35" y="641"/>
                  </a:lnTo>
                  <a:lnTo>
                    <a:pt x="1" y="1045"/>
                  </a:lnTo>
                  <a:lnTo>
                    <a:pt x="68" y="1449"/>
                  </a:lnTo>
                  <a:lnTo>
                    <a:pt x="68" y="1516"/>
                  </a:lnTo>
                  <a:lnTo>
                    <a:pt x="102" y="1516"/>
                  </a:lnTo>
                  <a:lnTo>
                    <a:pt x="203" y="1550"/>
                  </a:lnTo>
                  <a:lnTo>
                    <a:pt x="304" y="1482"/>
                  </a:lnTo>
                  <a:lnTo>
                    <a:pt x="304" y="1449"/>
                  </a:lnTo>
                  <a:lnTo>
                    <a:pt x="304" y="1381"/>
                  </a:lnTo>
                  <a:lnTo>
                    <a:pt x="270" y="1011"/>
                  </a:lnTo>
                  <a:lnTo>
                    <a:pt x="270" y="641"/>
                  </a:lnTo>
                  <a:lnTo>
                    <a:pt x="304" y="338"/>
                  </a:lnTo>
                  <a:lnTo>
                    <a:pt x="304" y="169"/>
                  </a:lnTo>
                  <a:lnTo>
                    <a:pt x="304" y="35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1" name="Google Shape;1451;p9"/>
            <p:cNvSpPr/>
            <p:nvPr/>
          </p:nvSpPr>
          <p:spPr>
            <a:xfrm>
              <a:off x="1956765" y="217744"/>
              <a:ext cx="11743" cy="41948"/>
            </a:xfrm>
            <a:custGeom>
              <a:avLst/>
              <a:gdLst/>
              <a:ahLst/>
              <a:cxnLst/>
              <a:rect l="l" t="t" r="r" b="b"/>
              <a:pathLst>
                <a:path w="236" h="843" extrusionOk="0">
                  <a:moveTo>
                    <a:pt x="135" y="1"/>
                  </a:moveTo>
                  <a:lnTo>
                    <a:pt x="68" y="68"/>
                  </a:lnTo>
                  <a:lnTo>
                    <a:pt x="34" y="169"/>
                  </a:lnTo>
                  <a:lnTo>
                    <a:pt x="0" y="338"/>
                  </a:lnTo>
                  <a:lnTo>
                    <a:pt x="0" y="742"/>
                  </a:lnTo>
                  <a:lnTo>
                    <a:pt x="34" y="775"/>
                  </a:lnTo>
                  <a:lnTo>
                    <a:pt x="68" y="809"/>
                  </a:lnTo>
                  <a:lnTo>
                    <a:pt x="135" y="843"/>
                  </a:lnTo>
                  <a:lnTo>
                    <a:pt x="202" y="809"/>
                  </a:lnTo>
                  <a:lnTo>
                    <a:pt x="236" y="775"/>
                  </a:lnTo>
                  <a:lnTo>
                    <a:pt x="236" y="742"/>
                  </a:lnTo>
                  <a:lnTo>
                    <a:pt x="202" y="405"/>
                  </a:lnTo>
                  <a:lnTo>
                    <a:pt x="236" y="237"/>
                  </a:lnTo>
                  <a:lnTo>
                    <a:pt x="236" y="68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2" name="Google Shape;1452;p9"/>
            <p:cNvSpPr/>
            <p:nvPr/>
          </p:nvSpPr>
          <p:spPr>
            <a:xfrm>
              <a:off x="1485985" y="92100"/>
              <a:ext cx="174309" cy="150823"/>
            </a:xfrm>
            <a:custGeom>
              <a:avLst/>
              <a:gdLst/>
              <a:ahLst/>
              <a:cxnLst/>
              <a:rect l="l" t="t" r="r" b="b"/>
              <a:pathLst>
                <a:path w="3503" h="3031" extrusionOk="0">
                  <a:moveTo>
                    <a:pt x="1516" y="169"/>
                  </a:moveTo>
                  <a:lnTo>
                    <a:pt x="1886" y="304"/>
                  </a:lnTo>
                  <a:lnTo>
                    <a:pt x="2256" y="472"/>
                  </a:lnTo>
                  <a:lnTo>
                    <a:pt x="2627" y="708"/>
                  </a:lnTo>
                  <a:lnTo>
                    <a:pt x="2930" y="977"/>
                  </a:lnTo>
                  <a:lnTo>
                    <a:pt x="2829" y="1011"/>
                  </a:lnTo>
                  <a:lnTo>
                    <a:pt x="2728" y="1044"/>
                  </a:lnTo>
                  <a:lnTo>
                    <a:pt x="2559" y="1145"/>
                  </a:lnTo>
                  <a:lnTo>
                    <a:pt x="2391" y="1314"/>
                  </a:lnTo>
                  <a:lnTo>
                    <a:pt x="2256" y="1482"/>
                  </a:lnTo>
                  <a:lnTo>
                    <a:pt x="2021" y="1819"/>
                  </a:lnTo>
                  <a:lnTo>
                    <a:pt x="1819" y="2155"/>
                  </a:lnTo>
                  <a:lnTo>
                    <a:pt x="1751" y="2358"/>
                  </a:lnTo>
                  <a:lnTo>
                    <a:pt x="1684" y="2560"/>
                  </a:lnTo>
                  <a:lnTo>
                    <a:pt x="1650" y="2526"/>
                  </a:lnTo>
                  <a:lnTo>
                    <a:pt x="1314" y="2324"/>
                  </a:lnTo>
                  <a:lnTo>
                    <a:pt x="1011" y="2088"/>
                  </a:lnTo>
                  <a:lnTo>
                    <a:pt x="809" y="1852"/>
                  </a:lnTo>
                  <a:lnTo>
                    <a:pt x="573" y="1617"/>
                  </a:lnTo>
                  <a:lnTo>
                    <a:pt x="135" y="1213"/>
                  </a:lnTo>
                  <a:lnTo>
                    <a:pt x="169" y="1179"/>
                  </a:lnTo>
                  <a:lnTo>
                    <a:pt x="304" y="1011"/>
                  </a:lnTo>
                  <a:lnTo>
                    <a:pt x="438" y="876"/>
                  </a:lnTo>
                  <a:lnTo>
                    <a:pt x="775" y="640"/>
                  </a:lnTo>
                  <a:lnTo>
                    <a:pt x="1112" y="405"/>
                  </a:lnTo>
                  <a:lnTo>
                    <a:pt x="1280" y="304"/>
                  </a:lnTo>
                  <a:lnTo>
                    <a:pt x="1482" y="203"/>
                  </a:lnTo>
                  <a:lnTo>
                    <a:pt x="1516" y="169"/>
                  </a:lnTo>
                  <a:close/>
                  <a:moveTo>
                    <a:pt x="3064" y="1044"/>
                  </a:moveTo>
                  <a:lnTo>
                    <a:pt x="3266" y="1246"/>
                  </a:lnTo>
                  <a:lnTo>
                    <a:pt x="3165" y="1482"/>
                  </a:lnTo>
                  <a:lnTo>
                    <a:pt x="3031" y="1718"/>
                  </a:lnTo>
                  <a:lnTo>
                    <a:pt x="2694" y="2122"/>
                  </a:lnTo>
                  <a:lnTo>
                    <a:pt x="2324" y="2492"/>
                  </a:lnTo>
                  <a:lnTo>
                    <a:pt x="2155" y="2661"/>
                  </a:lnTo>
                  <a:lnTo>
                    <a:pt x="1953" y="2728"/>
                  </a:lnTo>
                  <a:lnTo>
                    <a:pt x="1987" y="2492"/>
                  </a:lnTo>
                  <a:lnTo>
                    <a:pt x="2054" y="2324"/>
                  </a:lnTo>
                  <a:lnTo>
                    <a:pt x="2122" y="2155"/>
                  </a:lnTo>
                  <a:lnTo>
                    <a:pt x="2324" y="1852"/>
                  </a:lnTo>
                  <a:lnTo>
                    <a:pt x="2458" y="1650"/>
                  </a:lnTo>
                  <a:lnTo>
                    <a:pt x="2627" y="1415"/>
                  </a:lnTo>
                  <a:lnTo>
                    <a:pt x="2795" y="1213"/>
                  </a:lnTo>
                  <a:lnTo>
                    <a:pt x="3031" y="1078"/>
                  </a:lnTo>
                  <a:lnTo>
                    <a:pt x="3031" y="1044"/>
                  </a:lnTo>
                  <a:close/>
                  <a:moveTo>
                    <a:pt x="1415" y="1"/>
                  </a:moveTo>
                  <a:lnTo>
                    <a:pt x="1179" y="102"/>
                  </a:lnTo>
                  <a:lnTo>
                    <a:pt x="977" y="203"/>
                  </a:lnTo>
                  <a:lnTo>
                    <a:pt x="573" y="506"/>
                  </a:lnTo>
                  <a:lnTo>
                    <a:pt x="405" y="640"/>
                  </a:lnTo>
                  <a:lnTo>
                    <a:pt x="236" y="775"/>
                  </a:lnTo>
                  <a:lnTo>
                    <a:pt x="68" y="943"/>
                  </a:lnTo>
                  <a:lnTo>
                    <a:pt x="34" y="1044"/>
                  </a:lnTo>
                  <a:lnTo>
                    <a:pt x="34" y="1145"/>
                  </a:lnTo>
                  <a:lnTo>
                    <a:pt x="34" y="1179"/>
                  </a:lnTo>
                  <a:lnTo>
                    <a:pt x="1" y="1246"/>
                  </a:lnTo>
                  <a:lnTo>
                    <a:pt x="1" y="1314"/>
                  </a:lnTo>
                  <a:lnTo>
                    <a:pt x="68" y="1415"/>
                  </a:lnTo>
                  <a:lnTo>
                    <a:pt x="169" y="1583"/>
                  </a:lnTo>
                  <a:lnTo>
                    <a:pt x="337" y="1751"/>
                  </a:lnTo>
                  <a:lnTo>
                    <a:pt x="607" y="2054"/>
                  </a:lnTo>
                  <a:lnTo>
                    <a:pt x="842" y="2290"/>
                  </a:lnTo>
                  <a:lnTo>
                    <a:pt x="1112" y="2492"/>
                  </a:lnTo>
                  <a:lnTo>
                    <a:pt x="1381" y="2661"/>
                  </a:lnTo>
                  <a:lnTo>
                    <a:pt x="1617" y="2829"/>
                  </a:lnTo>
                  <a:lnTo>
                    <a:pt x="1617" y="2863"/>
                  </a:lnTo>
                  <a:lnTo>
                    <a:pt x="1617" y="2896"/>
                  </a:lnTo>
                  <a:lnTo>
                    <a:pt x="1617" y="2930"/>
                  </a:lnTo>
                  <a:lnTo>
                    <a:pt x="1684" y="2997"/>
                  </a:lnTo>
                  <a:lnTo>
                    <a:pt x="1785" y="3031"/>
                  </a:lnTo>
                  <a:lnTo>
                    <a:pt x="1852" y="2964"/>
                  </a:lnTo>
                  <a:lnTo>
                    <a:pt x="2088" y="2964"/>
                  </a:lnTo>
                  <a:lnTo>
                    <a:pt x="2223" y="2896"/>
                  </a:lnTo>
                  <a:lnTo>
                    <a:pt x="2324" y="2829"/>
                  </a:lnTo>
                  <a:lnTo>
                    <a:pt x="2593" y="2593"/>
                  </a:lnTo>
                  <a:lnTo>
                    <a:pt x="2829" y="2290"/>
                  </a:lnTo>
                  <a:lnTo>
                    <a:pt x="3064" y="1987"/>
                  </a:lnTo>
                  <a:lnTo>
                    <a:pt x="3266" y="1650"/>
                  </a:lnTo>
                  <a:lnTo>
                    <a:pt x="3401" y="1415"/>
                  </a:lnTo>
                  <a:lnTo>
                    <a:pt x="3502" y="1246"/>
                  </a:lnTo>
                  <a:lnTo>
                    <a:pt x="3468" y="1179"/>
                  </a:lnTo>
                  <a:lnTo>
                    <a:pt x="3435" y="1112"/>
                  </a:lnTo>
                  <a:lnTo>
                    <a:pt x="3334" y="1011"/>
                  </a:lnTo>
                  <a:lnTo>
                    <a:pt x="3233" y="943"/>
                  </a:lnTo>
                  <a:lnTo>
                    <a:pt x="3233" y="876"/>
                  </a:lnTo>
                  <a:lnTo>
                    <a:pt x="3199" y="842"/>
                  </a:lnTo>
                  <a:lnTo>
                    <a:pt x="2829" y="539"/>
                  </a:lnTo>
                  <a:lnTo>
                    <a:pt x="2425" y="270"/>
                  </a:lnTo>
                  <a:lnTo>
                    <a:pt x="2189" y="135"/>
                  </a:lnTo>
                  <a:lnTo>
                    <a:pt x="1953" y="34"/>
                  </a:lnTo>
                  <a:lnTo>
                    <a:pt x="1718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3" name="Google Shape;1453;p9"/>
            <p:cNvSpPr/>
            <p:nvPr/>
          </p:nvSpPr>
          <p:spPr>
            <a:xfrm>
              <a:off x="1697067" y="227795"/>
              <a:ext cx="28562" cy="15127"/>
            </a:xfrm>
            <a:custGeom>
              <a:avLst/>
              <a:gdLst/>
              <a:ahLst/>
              <a:cxnLst/>
              <a:rect l="l" t="t" r="r" b="b"/>
              <a:pathLst>
                <a:path w="574" h="304" extrusionOk="0">
                  <a:moveTo>
                    <a:pt x="405" y="1"/>
                  </a:moveTo>
                  <a:lnTo>
                    <a:pt x="169" y="35"/>
                  </a:lnTo>
                  <a:lnTo>
                    <a:pt x="68" y="102"/>
                  </a:lnTo>
                  <a:lnTo>
                    <a:pt x="34" y="136"/>
                  </a:lnTo>
                  <a:lnTo>
                    <a:pt x="34" y="169"/>
                  </a:lnTo>
                  <a:lnTo>
                    <a:pt x="1" y="203"/>
                  </a:lnTo>
                  <a:lnTo>
                    <a:pt x="68" y="270"/>
                  </a:lnTo>
                  <a:lnTo>
                    <a:pt x="135" y="270"/>
                  </a:lnTo>
                  <a:lnTo>
                    <a:pt x="203" y="304"/>
                  </a:lnTo>
                  <a:lnTo>
                    <a:pt x="438" y="270"/>
                  </a:lnTo>
                  <a:lnTo>
                    <a:pt x="506" y="237"/>
                  </a:lnTo>
                  <a:lnTo>
                    <a:pt x="573" y="203"/>
                  </a:lnTo>
                  <a:lnTo>
                    <a:pt x="573" y="169"/>
                  </a:lnTo>
                  <a:lnTo>
                    <a:pt x="573" y="102"/>
                  </a:lnTo>
                  <a:lnTo>
                    <a:pt x="573" y="68"/>
                  </a:lnTo>
                  <a:lnTo>
                    <a:pt x="539" y="35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454" name="Google Shape;1454;p9"/>
          <p:cNvGrpSpPr/>
          <p:nvPr/>
        </p:nvGrpSpPr>
        <p:grpSpPr>
          <a:xfrm>
            <a:off x="7935832" y="1674515"/>
            <a:ext cx="1207974" cy="1445876"/>
            <a:chOff x="5654182" y="1903115"/>
            <a:chExt cx="1207974" cy="1445876"/>
          </a:xfrm>
        </p:grpSpPr>
        <p:sp>
          <p:nvSpPr>
            <p:cNvPr id="1455" name="Google Shape;1455;p9"/>
            <p:cNvSpPr/>
            <p:nvPr/>
          </p:nvSpPr>
          <p:spPr>
            <a:xfrm>
              <a:off x="6773284" y="2228147"/>
              <a:ext cx="88871" cy="36922"/>
            </a:xfrm>
            <a:custGeom>
              <a:avLst/>
              <a:gdLst/>
              <a:ahLst/>
              <a:cxnLst/>
              <a:rect l="l" t="t" r="r" b="b"/>
              <a:pathLst>
                <a:path w="1786" h="742" extrusionOk="0">
                  <a:moveTo>
                    <a:pt x="1752" y="1"/>
                  </a:moveTo>
                  <a:lnTo>
                    <a:pt x="1314" y="102"/>
                  </a:lnTo>
                  <a:lnTo>
                    <a:pt x="876" y="236"/>
                  </a:lnTo>
                  <a:lnTo>
                    <a:pt x="439" y="405"/>
                  </a:lnTo>
                  <a:lnTo>
                    <a:pt x="35" y="573"/>
                  </a:lnTo>
                  <a:lnTo>
                    <a:pt x="1" y="607"/>
                  </a:lnTo>
                  <a:lnTo>
                    <a:pt x="1" y="674"/>
                  </a:lnTo>
                  <a:lnTo>
                    <a:pt x="35" y="708"/>
                  </a:lnTo>
                  <a:lnTo>
                    <a:pt x="68" y="741"/>
                  </a:lnTo>
                  <a:lnTo>
                    <a:pt x="371" y="708"/>
                  </a:lnTo>
                  <a:lnTo>
                    <a:pt x="641" y="640"/>
                  </a:lnTo>
                  <a:lnTo>
                    <a:pt x="1213" y="438"/>
                  </a:lnTo>
                  <a:lnTo>
                    <a:pt x="1785" y="270"/>
                  </a:lnTo>
                  <a:lnTo>
                    <a:pt x="178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6" name="Google Shape;1456;p9"/>
            <p:cNvSpPr/>
            <p:nvPr/>
          </p:nvSpPr>
          <p:spPr>
            <a:xfrm>
              <a:off x="6726410" y="2104195"/>
              <a:ext cx="135745" cy="48616"/>
            </a:xfrm>
            <a:custGeom>
              <a:avLst/>
              <a:gdLst/>
              <a:ahLst/>
              <a:cxnLst/>
              <a:rect l="l" t="t" r="r" b="b"/>
              <a:pathLst>
                <a:path w="2728" h="977" extrusionOk="0">
                  <a:moveTo>
                    <a:pt x="2727" y="0"/>
                  </a:moveTo>
                  <a:lnTo>
                    <a:pt x="2492" y="67"/>
                  </a:lnTo>
                  <a:lnTo>
                    <a:pt x="1886" y="236"/>
                  </a:lnTo>
                  <a:lnTo>
                    <a:pt x="1246" y="438"/>
                  </a:lnTo>
                  <a:lnTo>
                    <a:pt x="34" y="909"/>
                  </a:lnTo>
                  <a:lnTo>
                    <a:pt x="0" y="943"/>
                  </a:lnTo>
                  <a:lnTo>
                    <a:pt x="34" y="976"/>
                  </a:lnTo>
                  <a:lnTo>
                    <a:pt x="371" y="976"/>
                  </a:lnTo>
                  <a:lnTo>
                    <a:pt x="707" y="943"/>
                  </a:lnTo>
                  <a:lnTo>
                    <a:pt x="1044" y="842"/>
                  </a:lnTo>
                  <a:lnTo>
                    <a:pt x="1381" y="741"/>
                  </a:lnTo>
                  <a:lnTo>
                    <a:pt x="2054" y="505"/>
                  </a:lnTo>
                  <a:lnTo>
                    <a:pt x="2391" y="404"/>
                  </a:lnTo>
                  <a:lnTo>
                    <a:pt x="2727" y="303"/>
                  </a:lnTo>
                  <a:lnTo>
                    <a:pt x="2727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7" name="Google Shape;1457;p9"/>
            <p:cNvSpPr/>
            <p:nvPr/>
          </p:nvSpPr>
          <p:spPr>
            <a:xfrm>
              <a:off x="6746513" y="2144401"/>
              <a:ext cx="115642" cy="43590"/>
            </a:xfrm>
            <a:custGeom>
              <a:avLst/>
              <a:gdLst/>
              <a:ahLst/>
              <a:cxnLst/>
              <a:rect l="l" t="t" r="r" b="b"/>
              <a:pathLst>
                <a:path w="2324" h="876" extrusionOk="0">
                  <a:moveTo>
                    <a:pt x="2323" y="0"/>
                  </a:moveTo>
                  <a:lnTo>
                    <a:pt x="1953" y="135"/>
                  </a:lnTo>
                  <a:lnTo>
                    <a:pt x="1448" y="303"/>
                  </a:lnTo>
                  <a:lnTo>
                    <a:pt x="977" y="471"/>
                  </a:lnTo>
                  <a:lnTo>
                    <a:pt x="472" y="640"/>
                  </a:lnTo>
                  <a:lnTo>
                    <a:pt x="34" y="842"/>
                  </a:lnTo>
                  <a:lnTo>
                    <a:pt x="0" y="875"/>
                  </a:lnTo>
                  <a:lnTo>
                    <a:pt x="303" y="875"/>
                  </a:lnTo>
                  <a:lnTo>
                    <a:pt x="539" y="842"/>
                  </a:lnTo>
                  <a:lnTo>
                    <a:pt x="1044" y="741"/>
                  </a:lnTo>
                  <a:lnTo>
                    <a:pt x="1549" y="606"/>
                  </a:lnTo>
                  <a:lnTo>
                    <a:pt x="2020" y="438"/>
                  </a:lnTo>
                  <a:lnTo>
                    <a:pt x="2323" y="303"/>
                  </a:lnTo>
                  <a:lnTo>
                    <a:pt x="2323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8" name="Google Shape;1458;p9"/>
            <p:cNvSpPr/>
            <p:nvPr/>
          </p:nvSpPr>
          <p:spPr>
            <a:xfrm>
              <a:off x="6793387" y="2305226"/>
              <a:ext cx="68768" cy="31846"/>
            </a:xfrm>
            <a:custGeom>
              <a:avLst/>
              <a:gdLst/>
              <a:ahLst/>
              <a:cxnLst/>
              <a:rect l="l" t="t" r="r" b="b"/>
              <a:pathLst>
                <a:path w="1382" h="640" extrusionOk="0">
                  <a:moveTo>
                    <a:pt x="1381" y="0"/>
                  </a:moveTo>
                  <a:lnTo>
                    <a:pt x="1045" y="101"/>
                  </a:lnTo>
                  <a:lnTo>
                    <a:pt x="775" y="169"/>
                  </a:lnTo>
                  <a:lnTo>
                    <a:pt x="439" y="236"/>
                  </a:lnTo>
                  <a:lnTo>
                    <a:pt x="270" y="303"/>
                  </a:lnTo>
                  <a:lnTo>
                    <a:pt x="136" y="404"/>
                  </a:lnTo>
                  <a:lnTo>
                    <a:pt x="68" y="505"/>
                  </a:lnTo>
                  <a:lnTo>
                    <a:pt x="1" y="640"/>
                  </a:lnTo>
                  <a:lnTo>
                    <a:pt x="35" y="640"/>
                  </a:lnTo>
                  <a:lnTo>
                    <a:pt x="371" y="573"/>
                  </a:lnTo>
                  <a:lnTo>
                    <a:pt x="708" y="472"/>
                  </a:lnTo>
                  <a:lnTo>
                    <a:pt x="1381" y="303"/>
                  </a:lnTo>
                  <a:lnTo>
                    <a:pt x="1381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59" name="Google Shape;1459;p9"/>
            <p:cNvSpPr/>
            <p:nvPr/>
          </p:nvSpPr>
          <p:spPr>
            <a:xfrm>
              <a:off x="6726410" y="2055580"/>
              <a:ext cx="135745" cy="50307"/>
            </a:xfrm>
            <a:custGeom>
              <a:avLst/>
              <a:gdLst/>
              <a:ahLst/>
              <a:cxnLst/>
              <a:rect l="l" t="t" r="r" b="b"/>
              <a:pathLst>
                <a:path w="2728" h="1011" extrusionOk="0">
                  <a:moveTo>
                    <a:pt x="2727" y="1"/>
                  </a:moveTo>
                  <a:lnTo>
                    <a:pt x="1347" y="438"/>
                  </a:lnTo>
                  <a:lnTo>
                    <a:pt x="674" y="674"/>
                  </a:lnTo>
                  <a:lnTo>
                    <a:pt x="34" y="943"/>
                  </a:lnTo>
                  <a:lnTo>
                    <a:pt x="0" y="977"/>
                  </a:lnTo>
                  <a:lnTo>
                    <a:pt x="34" y="1011"/>
                  </a:lnTo>
                  <a:lnTo>
                    <a:pt x="404" y="1011"/>
                  </a:lnTo>
                  <a:lnTo>
                    <a:pt x="775" y="943"/>
                  </a:lnTo>
                  <a:lnTo>
                    <a:pt x="1145" y="809"/>
                  </a:lnTo>
                  <a:lnTo>
                    <a:pt x="1515" y="674"/>
                  </a:lnTo>
                  <a:lnTo>
                    <a:pt x="2121" y="438"/>
                  </a:lnTo>
                  <a:lnTo>
                    <a:pt x="2727" y="236"/>
                  </a:lnTo>
                  <a:lnTo>
                    <a:pt x="2727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0" name="Google Shape;1460;p9"/>
            <p:cNvSpPr/>
            <p:nvPr/>
          </p:nvSpPr>
          <p:spPr>
            <a:xfrm>
              <a:off x="6776668" y="2268353"/>
              <a:ext cx="85488" cy="38564"/>
            </a:xfrm>
            <a:custGeom>
              <a:avLst/>
              <a:gdLst/>
              <a:ahLst/>
              <a:cxnLst/>
              <a:rect l="l" t="t" r="r" b="b"/>
              <a:pathLst>
                <a:path w="1718" h="775" extrusionOk="0">
                  <a:moveTo>
                    <a:pt x="1717" y="1"/>
                  </a:moveTo>
                  <a:lnTo>
                    <a:pt x="842" y="337"/>
                  </a:lnTo>
                  <a:lnTo>
                    <a:pt x="34" y="708"/>
                  </a:lnTo>
                  <a:lnTo>
                    <a:pt x="0" y="741"/>
                  </a:lnTo>
                  <a:lnTo>
                    <a:pt x="68" y="775"/>
                  </a:lnTo>
                  <a:lnTo>
                    <a:pt x="472" y="741"/>
                  </a:lnTo>
                  <a:lnTo>
                    <a:pt x="876" y="640"/>
                  </a:lnTo>
                  <a:lnTo>
                    <a:pt x="1313" y="506"/>
                  </a:lnTo>
                  <a:lnTo>
                    <a:pt x="1717" y="371"/>
                  </a:lnTo>
                  <a:lnTo>
                    <a:pt x="1717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1" name="Google Shape;1461;p9"/>
            <p:cNvSpPr/>
            <p:nvPr/>
          </p:nvSpPr>
          <p:spPr>
            <a:xfrm>
              <a:off x="5994291" y="2241533"/>
              <a:ext cx="321698" cy="110616"/>
            </a:xfrm>
            <a:custGeom>
              <a:avLst/>
              <a:gdLst/>
              <a:ahLst/>
              <a:cxnLst/>
              <a:rect l="l" t="t" r="r" b="b"/>
              <a:pathLst>
                <a:path w="6465" h="2223" extrusionOk="0">
                  <a:moveTo>
                    <a:pt x="6364" y="1"/>
                  </a:moveTo>
                  <a:lnTo>
                    <a:pt x="6128" y="102"/>
                  </a:lnTo>
                  <a:lnTo>
                    <a:pt x="5825" y="237"/>
                  </a:lnTo>
                  <a:lnTo>
                    <a:pt x="5252" y="540"/>
                  </a:lnTo>
                  <a:lnTo>
                    <a:pt x="4949" y="641"/>
                  </a:lnTo>
                  <a:lnTo>
                    <a:pt x="4646" y="708"/>
                  </a:lnTo>
                  <a:lnTo>
                    <a:pt x="4512" y="742"/>
                  </a:lnTo>
                  <a:lnTo>
                    <a:pt x="4343" y="742"/>
                  </a:lnTo>
                  <a:lnTo>
                    <a:pt x="4209" y="708"/>
                  </a:lnTo>
                  <a:lnTo>
                    <a:pt x="4074" y="641"/>
                  </a:lnTo>
                  <a:lnTo>
                    <a:pt x="4007" y="641"/>
                  </a:lnTo>
                  <a:lnTo>
                    <a:pt x="3939" y="674"/>
                  </a:lnTo>
                  <a:lnTo>
                    <a:pt x="3872" y="775"/>
                  </a:lnTo>
                  <a:lnTo>
                    <a:pt x="3805" y="876"/>
                  </a:lnTo>
                  <a:lnTo>
                    <a:pt x="3704" y="910"/>
                  </a:lnTo>
                  <a:lnTo>
                    <a:pt x="3636" y="944"/>
                  </a:lnTo>
                  <a:lnTo>
                    <a:pt x="3569" y="910"/>
                  </a:lnTo>
                  <a:lnTo>
                    <a:pt x="3502" y="843"/>
                  </a:lnTo>
                  <a:lnTo>
                    <a:pt x="3333" y="641"/>
                  </a:lnTo>
                  <a:lnTo>
                    <a:pt x="3367" y="472"/>
                  </a:lnTo>
                  <a:lnTo>
                    <a:pt x="3333" y="405"/>
                  </a:lnTo>
                  <a:lnTo>
                    <a:pt x="3300" y="371"/>
                  </a:lnTo>
                  <a:lnTo>
                    <a:pt x="3199" y="371"/>
                  </a:lnTo>
                  <a:lnTo>
                    <a:pt x="3030" y="506"/>
                  </a:lnTo>
                  <a:lnTo>
                    <a:pt x="2963" y="641"/>
                  </a:lnTo>
                  <a:lnTo>
                    <a:pt x="2929" y="775"/>
                  </a:lnTo>
                  <a:lnTo>
                    <a:pt x="2963" y="876"/>
                  </a:lnTo>
                  <a:lnTo>
                    <a:pt x="2828" y="1011"/>
                  </a:lnTo>
                  <a:lnTo>
                    <a:pt x="2727" y="1045"/>
                  </a:lnTo>
                  <a:lnTo>
                    <a:pt x="2593" y="1112"/>
                  </a:lnTo>
                  <a:lnTo>
                    <a:pt x="2458" y="1112"/>
                  </a:lnTo>
                  <a:lnTo>
                    <a:pt x="2391" y="1045"/>
                  </a:lnTo>
                  <a:lnTo>
                    <a:pt x="2391" y="977"/>
                  </a:lnTo>
                  <a:lnTo>
                    <a:pt x="2424" y="876"/>
                  </a:lnTo>
                  <a:lnTo>
                    <a:pt x="2424" y="843"/>
                  </a:lnTo>
                  <a:lnTo>
                    <a:pt x="2391" y="775"/>
                  </a:lnTo>
                  <a:lnTo>
                    <a:pt x="2323" y="742"/>
                  </a:lnTo>
                  <a:lnTo>
                    <a:pt x="2256" y="742"/>
                  </a:lnTo>
                  <a:lnTo>
                    <a:pt x="2222" y="809"/>
                  </a:lnTo>
                  <a:lnTo>
                    <a:pt x="2189" y="977"/>
                  </a:lnTo>
                  <a:lnTo>
                    <a:pt x="2088" y="1179"/>
                  </a:lnTo>
                  <a:lnTo>
                    <a:pt x="1919" y="1348"/>
                  </a:lnTo>
                  <a:lnTo>
                    <a:pt x="1751" y="1449"/>
                  </a:lnTo>
                  <a:lnTo>
                    <a:pt x="1515" y="1482"/>
                  </a:lnTo>
                  <a:lnTo>
                    <a:pt x="1313" y="1482"/>
                  </a:lnTo>
                  <a:lnTo>
                    <a:pt x="1179" y="1449"/>
                  </a:lnTo>
                  <a:lnTo>
                    <a:pt x="1347" y="1078"/>
                  </a:lnTo>
                  <a:lnTo>
                    <a:pt x="1414" y="809"/>
                  </a:lnTo>
                  <a:lnTo>
                    <a:pt x="1414" y="742"/>
                  </a:lnTo>
                  <a:lnTo>
                    <a:pt x="1381" y="708"/>
                  </a:lnTo>
                  <a:lnTo>
                    <a:pt x="1347" y="674"/>
                  </a:lnTo>
                  <a:lnTo>
                    <a:pt x="1280" y="708"/>
                  </a:lnTo>
                  <a:lnTo>
                    <a:pt x="1044" y="843"/>
                  </a:lnTo>
                  <a:lnTo>
                    <a:pt x="876" y="1078"/>
                  </a:lnTo>
                  <a:lnTo>
                    <a:pt x="842" y="1179"/>
                  </a:lnTo>
                  <a:lnTo>
                    <a:pt x="808" y="1280"/>
                  </a:lnTo>
                  <a:lnTo>
                    <a:pt x="808" y="1415"/>
                  </a:lnTo>
                  <a:lnTo>
                    <a:pt x="876" y="1516"/>
                  </a:lnTo>
                  <a:lnTo>
                    <a:pt x="606" y="1819"/>
                  </a:lnTo>
                  <a:lnTo>
                    <a:pt x="539" y="1886"/>
                  </a:lnTo>
                  <a:lnTo>
                    <a:pt x="472" y="1920"/>
                  </a:lnTo>
                  <a:lnTo>
                    <a:pt x="404" y="1920"/>
                  </a:lnTo>
                  <a:lnTo>
                    <a:pt x="371" y="1886"/>
                  </a:lnTo>
                  <a:lnTo>
                    <a:pt x="270" y="1819"/>
                  </a:lnTo>
                  <a:lnTo>
                    <a:pt x="202" y="1651"/>
                  </a:lnTo>
                  <a:lnTo>
                    <a:pt x="202" y="1482"/>
                  </a:lnTo>
                  <a:lnTo>
                    <a:pt x="236" y="1280"/>
                  </a:lnTo>
                  <a:lnTo>
                    <a:pt x="337" y="1112"/>
                  </a:lnTo>
                  <a:lnTo>
                    <a:pt x="404" y="1045"/>
                  </a:lnTo>
                  <a:lnTo>
                    <a:pt x="505" y="977"/>
                  </a:lnTo>
                  <a:lnTo>
                    <a:pt x="539" y="944"/>
                  </a:lnTo>
                  <a:lnTo>
                    <a:pt x="539" y="910"/>
                  </a:lnTo>
                  <a:lnTo>
                    <a:pt x="505" y="876"/>
                  </a:lnTo>
                  <a:lnTo>
                    <a:pt x="472" y="876"/>
                  </a:lnTo>
                  <a:lnTo>
                    <a:pt x="371" y="910"/>
                  </a:lnTo>
                  <a:lnTo>
                    <a:pt x="303" y="944"/>
                  </a:lnTo>
                  <a:lnTo>
                    <a:pt x="169" y="1078"/>
                  </a:lnTo>
                  <a:lnTo>
                    <a:pt x="68" y="1280"/>
                  </a:lnTo>
                  <a:lnTo>
                    <a:pt x="0" y="1516"/>
                  </a:lnTo>
                  <a:lnTo>
                    <a:pt x="0" y="1752"/>
                  </a:lnTo>
                  <a:lnTo>
                    <a:pt x="34" y="1954"/>
                  </a:lnTo>
                  <a:lnTo>
                    <a:pt x="68" y="2021"/>
                  </a:lnTo>
                  <a:lnTo>
                    <a:pt x="135" y="2122"/>
                  </a:lnTo>
                  <a:lnTo>
                    <a:pt x="202" y="2156"/>
                  </a:lnTo>
                  <a:lnTo>
                    <a:pt x="303" y="2189"/>
                  </a:lnTo>
                  <a:lnTo>
                    <a:pt x="404" y="2223"/>
                  </a:lnTo>
                  <a:lnTo>
                    <a:pt x="505" y="2189"/>
                  </a:lnTo>
                  <a:lnTo>
                    <a:pt x="606" y="2156"/>
                  </a:lnTo>
                  <a:lnTo>
                    <a:pt x="707" y="2088"/>
                  </a:lnTo>
                  <a:lnTo>
                    <a:pt x="909" y="1886"/>
                  </a:lnTo>
                  <a:lnTo>
                    <a:pt x="1078" y="1617"/>
                  </a:lnTo>
                  <a:lnTo>
                    <a:pt x="1145" y="1651"/>
                  </a:lnTo>
                  <a:lnTo>
                    <a:pt x="1313" y="1684"/>
                  </a:lnTo>
                  <a:lnTo>
                    <a:pt x="1482" y="1718"/>
                  </a:lnTo>
                  <a:lnTo>
                    <a:pt x="1650" y="1684"/>
                  </a:lnTo>
                  <a:lnTo>
                    <a:pt x="1818" y="1651"/>
                  </a:lnTo>
                  <a:lnTo>
                    <a:pt x="1953" y="1583"/>
                  </a:lnTo>
                  <a:lnTo>
                    <a:pt x="2088" y="1482"/>
                  </a:lnTo>
                  <a:lnTo>
                    <a:pt x="2189" y="1381"/>
                  </a:lnTo>
                  <a:lnTo>
                    <a:pt x="2290" y="1247"/>
                  </a:lnTo>
                  <a:lnTo>
                    <a:pt x="2357" y="1280"/>
                  </a:lnTo>
                  <a:lnTo>
                    <a:pt x="2458" y="1314"/>
                  </a:lnTo>
                  <a:lnTo>
                    <a:pt x="2660" y="1280"/>
                  </a:lnTo>
                  <a:lnTo>
                    <a:pt x="2896" y="1179"/>
                  </a:lnTo>
                  <a:lnTo>
                    <a:pt x="3098" y="1045"/>
                  </a:lnTo>
                  <a:lnTo>
                    <a:pt x="3232" y="1112"/>
                  </a:lnTo>
                  <a:lnTo>
                    <a:pt x="3401" y="1146"/>
                  </a:lnTo>
                  <a:lnTo>
                    <a:pt x="3603" y="1179"/>
                  </a:lnTo>
                  <a:lnTo>
                    <a:pt x="3771" y="1112"/>
                  </a:lnTo>
                  <a:lnTo>
                    <a:pt x="3906" y="1045"/>
                  </a:lnTo>
                  <a:lnTo>
                    <a:pt x="4007" y="977"/>
                  </a:lnTo>
                  <a:lnTo>
                    <a:pt x="4074" y="944"/>
                  </a:lnTo>
                  <a:lnTo>
                    <a:pt x="4209" y="910"/>
                  </a:lnTo>
                  <a:lnTo>
                    <a:pt x="4613" y="910"/>
                  </a:lnTo>
                  <a:lnTo>
                    <a:pt x="4983" y="809"/>
                  </a:lnTo>
                  <a:lnTo>
                    <a:pt x="5353" y="708"/>
                  </a:lnTo>
                  <a:lnTo>
                    <a:pt x="5757" y="540"/>
                  </a:lnTo>
                  <a:lnTo>
                    <a:pt x="6128" y="371"/>
                  </a:lnTo>
                  <a:lnTo>
                    <a:pt x="6296" y="237"/>
                  </a:lnTo>
                  <a:lnTo>
                    <a:pt x="6465" y="136"/>
                  </a:lnTo>
                  <a:lnTo>
                    <a:pt x="6465" y="68"/>
                  </a:lnTo>
                  <a:lnTo>
                    <a:pt x="6465" y="35"/>
                  </a:lnTo>
                  <a:lnTo>
                    <a:pt x="6431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2" name="Google Shape;1462;p9"/>
            <p:cNvSpPr/>
            <p:nvPr/>
          </p:nvSpPr>
          <p:spPr>
            <a:xfrm>
              <a:off x="6123269" y="2578308"/>
              <a:ext cx="474163" cy="135745"/>
            </a:xfrm>
            <a:custGeom>
              <a:avLst/>
              <a:gdLst/>
              <a:ahLst/>
              <a:cxnLst/>
              <a:rect l="l" t="t" r="r" b="b"/>
              <a:pathLst>
                <a:path w="9529" h="2728" extrusionOk="0">
                  <a:moveTo>
                    <a:pt x="9360" y="0"/>
                  </a:moveTo>
                  <a:lnTo>
                    <a:pt x="8855" y="67"/>
                  </a:lnTo>
                  <a:lnTo>
                    <a:pt x="8350" y="168"/>
                  </a:lnTo>
                  <a:lnTo>
                    <a:pt x="7845" y="303"/>
                  </a:lnTo>
                  <a:lnTo>
                    <a:pt x="7340" y="471"/>
                  </a:lnTo>
                  <a:lnTo>
                    <a:pt x="6330" y="842"/>
                  </a:lnTo>
                  <a:lnTo>
                    <a:pt x="5825" y="1010"/>
                  </a:lnTo>
                  <a:lnTo>
                    <a:pt x="5320" y="1145"/>
                  </a:lnTo>
                  <a:lnTo>
                    <a:pt x="2694" y="1886"/>
                  </a:lnTo>
                  <a:lnTo>
                    <a:pt x="1516" y="2189"/>
                  </a:lnTo>
                  <a:lnTo>
                    <a:pt x="775" y="2357"/>
                  </a:lnTo>
                  <a:lnTo>
                    <a:pt x="539" y="2424"/>
                  </a:lnTo>
                  <a:lnTo>
                    <a:pt x="438" y="2424"/>
                  </a:lnTo>
                  <a:lnTo>
                    <a:pt x="337" y="2458"/>
                  </a:lnTo>
                  <a:lnTo>
                    <a:pt x="270" y="2525"/>
                  </a:lnTo>
                  <a:lnTo>
                    <a:pt x="203" y="2593"/>
                  </a:lnTo>
                  <a:lnTo>
                    <a:pt x="169" y="2559"/>
                  </a:lnTo>
                  <a:lnTo>
                    <a:pt x="1" y="2559"/>
                  </a:lnTo>
                  <a:lnTo>
                    <a:pt x="1" y="2593"/>
                  </a:lnTo>
                  <a:lnTo>
                    <a:pt x="1" y="2626"/>
                  </a:lnTo>
                  <a:lnTo>
                    <a:pt x="34" y="2694"/>
                  </a:lnTo>
                  <a:lnTo>
                    <a:pt x="68" y="2727"/>
                  </a:lnTo>
                  <a:lnTo>
                    <a:pt x="708" y="2660"/>
                  </a:lnTo>
                  <a:lnTo>
                    <a:pt x="1314" y="2559"/>
                  </a:lnTo>
                  <a:lnTo>
                    <a:pt x="1920" y="2424"/>
                  </a:lnTo>
                  <a:lnTo>
                    <a:pt x="2526" y="2290"/>
                  </a:lnTo>
                  <a:lnTo>
                    <a:pt x="3738" y="1919"/>
                  </a:lnTo>
                  <a:lnTo>
                    <a:pt x="4950" y="1549"/>
                  </a:lnTo>
                  <a:lnTo>
                    <a:pt x="5489" y="1414"/>
                  </a:lnTo>
                  <a:lnTo>
                    <a:pt x="6027" y="1212"/>
                  </a:lnTo>
                  <a:lnTo>
                    <a:pt x="7138" y="808"/>
                  </a:lnTo>
                  <a:lnTo>
                    <a:pt x="7677" y="640"/>
                  </a:lnTo>
                  <a:lnTo>
                    <a:pt x="8249" y="471"/>
                  </a:lnTo>
                  <a:lnTo>
                    <a:pt x="8822" y="370"/>
                  </a:lnTo>
                  <a:lnTo>
                    <a:pt x="9360" y="337"/>
                  </a:lnTo>
                  <a:lnTo>
                    <a:pt x="9428" y="303"/>
                  </a:lnTo>
                  <a:lnTo>
                    <a:pt x="9495" y="269"/>
                  </a:lnTo>
                  <a:lnTo>
                    <a:pt x="9495" y="236"/>
                  </a:lnTo>
                  <a:lnTo>
                    <a:pt x="9529" y="168"/>
                  </a:lnTo>
                  <a:lnTo>
                    <a:pt x="9495" y="101"/>
                  </a:lnTo>
                  <a:lnTo>
                    <a:pt x="9495" y="67"/>
                  </a:lnTo>
                  <a:lnTo>
                    <a:pt x="9428" y="34"/>
                  </a:lnTo>
                  <a:lnTo>
                    <a:pt x="9360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3" name="Google Shape;1463;p9"/>
            <p:cNvSpPr/>
            <p:nvPr/>
          </p:nvSpPr>
          <p:spPr>
            <a:xfrm>
              <a:off x="5691054" y="2422510"/>
              <a:ext cx="236260" cy="217800"/>
            </a:xfrm>
            <a:custGeom>
              <a:avLst/>
              <a:gdLst/>
              <a:ahLst/>
              <a:cxnLst/>
              <a:rect l="l" t="t" r="r" b="b"/>
              <a:pathLst>
                <a:path w="4748" h="4377" extrusionOk="0">
                  <a:moveTo>
                    <a:pt x="606" y="202"/>
                  </a:moveTo>
                  <a:lnTo>
                    <a:pt x="674" y="269"/>
                  </a:lnTo>
                  <a:lnTo>
                    <a:pt x="775" y="370"/>
                  </a:lnTo>
                  <a:lnTo>
                    <a:pt x="943" y="539"/>
                  </a:lnTo>
                  <a:lnTo>
                    <a:pt x="1482" y="1077"/>
                  </a:lnTo>
                  <a:lnTo>
                    <a:pt x="1987" y="1650"/>
                  </a:lnTo>
                  <a:lnTo>
                    <a:pt x="2559" y="2256"/>
                  </a:lnTo>
                  <a:lnTo>
                    <a:pt x="3165" y="2794"/>
                  </a:lnTo>
                  <a:lnTo>
                    <a:pt x="3333" y="2895"/>
                  </a:lnTo>
                  <a:lnTo>
                    <a:pt x="3502" y="3030"/>
                  </a:lnTo>
                  <a:lnTo>
                    <a:pt x="3872" y="3232"/>
                  </a:lnTo>
                  <a:lnTo>
                    <a:pt x="4040" y="3333"/>
                  </a:lnTo>
                  <a:lnTo>
                    <a:pt x="4209" y="3468"/>
                  </a:lnTo>
                  <a:lnTo>
                    <a:pt x="4310" y="3636"/>
                  </a:lnTo>
                  <a:lnTo>
                    <a:pt x="4377" y="3805"/>
                  </a:lnTo>
                  <a:lnTo>
                    <a:pt x="4243" y="3838"/>
                  </a:lnTo>
                  <a:lnTo>
                    <a:pt x="4141" y="3805"/>
                  </a:lnTo>
                  <a:lnTo>
                    <a:pt x="4007" y="3737"/>
                  </a:lnTo>
                  <a:lnTo>
                    <a:pt x="3906" y="3636"/>
                  </a:lnTo>
                  <a:lnTo>
                    <a:pt x="3805" y="3501"/>
                  </a:lnTo>
                  <a:lnTo>
                    <a:pt x="3704" y="3400"/>
                  </a:lnTo>
                  <a:lnTo>
                    <a:pt x="3468" y="3198"/>
                  </a:lnTo>
                  <a:lnTo>
                    <a:pt x="3199" y="2996"/>
                  </a:lnTo>
                  <a:lnTo>
                    <a:pt x="2929" y="2828"/>
                  </a:lnTo>
                  <a:lnTo>
                    <a:pt x="2357" y="2525"/>
                  </a:lnTo>
                  <a:lnTo>
                    <a:pt x="2020" y="2289"/>
                  </a:lnTo>
                  <a:lnTo>
                    <a:pt x="1684" y="2020"/>
                  </a:lnTo>
                  <a:lnTo>
                    <a:pt x="1381" y="1751"/>
                  </a:lnTo>
                  <a:lnTo>
                    <a:pt x="1078" y="1448"/>
                  </a:lnTo>
                  <a:lnTo>
                    <a:pt x="640" y="943"/>
                  </a:lnTo>
                  <a:lnTo>
                    <a:pt x="404" y="707"/>
                  </a:lnTo>
                  <a:lnTo>
                    <a:pt x="169" y="505"/>
                  </a:lnTo>
                  <a:lnTo>
                    <a:pt x="202" y="471"/>
                  </a:lnTo>
                  <a:lnTo>
                    <a:pt x="337" y="337"/>
                  </a:lnTo>
                  <a:lnTo>
                    <a:pt x="472" y="269"/>
                  </a:lnTo>
                  <a:lnTo>
                    <a:pt x="606" y="202"/>
                  </a:lnTo>
                  <a:close/>
                  <a:moveTo>
                    <a:pt x="505" y="0"/>
                  </a:moveTo>
                  <a:lnTo>
                    <a:pt x="371" y="67"/>
                  </a:lnTo>
                  <a:lnTo>
                    <a:pt x="169" y="202"/>
                  </a:lnTo>
                  <a:lnTo>
                    <a:pt x="34" y="370"/>
                  </a:lnTo>
                  <a:lnTo>
                    <a:pt x="0" y="404"/>
                  </a:lnTo>
                  <a:lnTo>
                    <a:pt x="0" y="471"/>
                  </a:lnTo>
                  <a:lnTo>
                    <a:pt x="34" y="505"/>
                  </a:lnTo>
                  <a:lnTo>
                    <a:pt x="68" y="539"/>
                  </a:lnTo>
                  <a:lnTo>
                    <a:pt x="135" y="505"/>
                  </a:lnTo>
                  <a:lnTo>
                    <a:pt x="303" y="707"/>
                  </a:lnTo>
                  <a:lnTo>
                    <a:pt x="505" y="943"/>
                  </a:lnTo>
                  <a:lnTo>
                    <a:pt x="808" y="1414"/>
                  </a:lnTo>
                  <a:lnTo>
                    <a:pt x="1246" y="1885"/>
                  </a:lnTo>
                  <a:lnTo>
                    <a:pt x="1717" y="2323"/>
                  </a:lnTo>
                  <a:lnTo>
                    <a:pt x="2020" y="2525"/>
                  </a:lnTo>
                  <a:lnTo>
                    <a:pt x="2323" y="2727"/>
                  </a:lnTo>
                  <a:lnTo>
                    <a:pt x="2929" y="3097"/>
                  </a:lnTo>
                  <a:lnTo>
                    <a:pt x="3199" y="3299"/>
                  </a:lnTo>
                  <a:lnTo>
                    <a:pt x="3468" y="3501"/>
                  </a:lnTo>
                  <a:lnTo>
                    <a:pt x="3737" y="3771"/>
                  </a:lnTo>
                  <a:lnTo>
                    <a:pt x="3939" y="4074"/>
                  </a:lnTo>
                  <a:lnTo>
                    <a:pt x="4040" y="4209"/>
                  </a:lnTo>
                  <a:lnTo>
                    <a:pt x="4141" y="4276"/>
                  </a:lnTo>
                  <a:lnTo>
                    <a:pt x="4243" y="4343"/>
                  </a:lnTo>
                  <a:lnTo>
                    <a:pt x="4344" y="4377"/>
                  </a:lnTo>
                  <a:lnTo>
                    <a:pt x="4411" y="4377"/>
                  </a:lnTo>
                  <a:lnTo>
                    <a:pt x="4512" y="4343"/>
                  </a:lnTo>
                  <a:lnTo>
                    <a:pt x="4647" y="4209"/>
                  </a:lnTo>
                  <a:lnTo>
                    <a:pt x="4748" y="4074"/>
                  </a:lnTo>
                  <a:lnTo>
                    <a:pt x="4748" y="3872"/>
                  </a:lnTo>
                  <a:lnTo>
                    <a:pt x="4748" y="3805"/>
                  </a:lnTo>
                  <a:lnTo>
                    <a:pt x="4680" y="3704"/>
                  </a:lnTo>
                  <a:lnTo>
                    <a:pt x="4613" y="3636"/>
                  </a:lnTo>
                  <a:lnTo>
                    <a:pt x="4512" y="3569"/>
                  </a:lnTo>
                  <a:lnTo>
                    <a:pt x="4445" y="3434"/>
                  </a:lnTo>
                  <a:lnTo>
                    <a:pt x="4310" y="3266"/>
                  </a:lnTo>
                  <a:lnTo>
                    <a:pt x="4209" y="3165"/>
                  </a:lnTo>
                  <a:lnTo>
                    <a:pt x="4074" y="3097"/>
                  </a:lnTo>
                  <a:lnTo>
                    <a:pt x="3771" y="2963"/>
                  </a:lnTo>
                  <a:lnTo>
                    <a:pt x="3535" y="2828"/>
                  </a:lnTo>
                  <a:lnTo>
                    <a:pt x="3300" y="2660"/>
                  </a:lnTo>
                  <a:lnTo>
                    <a:pt x="2828" y="2256"/>
                  </a:lnTo>
                  <a:lnTo>
                    <a:pt x="2189" y="1582"/>
                  </a:lnTo>
                  <a:lnTo>
                    <a:pt x="1549" y="875"/>
                  </a:lnTo>
                  <a:lnTo>
                    <a:pt x="1111" y="471"/>
                  </a:lnTo>
                  <a:lnTo>
                    <a:pt x="909" y="269"/>
                  </a:lnTo>
                  <a:lnTo>
                    <a:pt x="674" y="101"/>
                  </a:lnTo>
                  <a:lnTo>
                    <a:pt x="640" y="34"/>
                  </a:lnTo>
                  <a:lnTo>
                    <a:pt x="60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4" name="Google Shape;1464;p9"/>
            <p:cNvSpPr/>
            <p:nvPr/>
          </p:nvSpPr>
          <p:spPr>
            <a:xfrm>
              <a:off x="6800105" y="2340406"/>
              <a:ext cx="62051" cy="30204"/>
            </a:xfrm>
            <a:custGeom>
              <a:avLst/>
              <a:gdLst/>
              <a:ahLst/>
              <a:cxnLst/>
              <a:rect l="l" t="t" r="r" b="b"/>
              <a:pathLst>
                <a:path w="1247" h="607" extrusionOk="0">
                  <a:moveTo>
                    <a:pt x="1246" y="0"/>
                  </a:moveTo>
                  <a:lnTo>
                    <a:pt x="607" y="202"/>
                  </a:lnTo>
                  <a:lnTo>
                    <a:pt x="304" y="337"/>
                  </a:lnTo>
                  <a:lnTo>
                    <a:pt x="1" y="505"/>
                  </a:lnTo>
                  <a:lnTo>
                    <a:pt x="1" y="539"/>
                  </a:lnTo>
                  <a:lnTo>
                    <a:pt x="1" y="573"/>
                  </a:lnTo>
                  <a:lnTo>
                    <a:pt x="1" y="606"/>
                  </a:lnTo>
                  <a:lnTo>
                    <a:pt x="34" y="606"/>
                  </a:lnTo>
                  <a:lnTo>
                    <a:pt x="1246" y="303"/>
                  </a:lnTo>
                  <a:lnTo>
                    <a:pt x="124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5" name="Google Shape;1465;p9"/>
            <p:cNvSpPr/>
            <p:nvPr/>
          </p:nvSpPr>
          <p:spPr>
            <a:xfrm>
              <a:off x="5654182" y="1903115"/>
              <a:ext cx="1207974" cy="1445876"/>
            </a:xfrm>
            <a:custGeom>
              <a:avLst/>
              <a:gdLst/>
              <a:ahLst/>
              <a:cxnLst/>
              <a:rect l="l" t="t" r="r" b="b"/>
              <a:pathLst>
                <a:path w="24276" h="29057" extrusionOk="0">
                  <a:moveTo>
                    <a:pt x="236" y="10909"/>
                  </a:moveTo>
                  <a:lnTo>
                    <a:pt x="203" y="10943"/>
                  </a:lnTo>
                  <a:lnTo>
                    <a:pt x="203" y="10909"/>
                  </a:lnTo>
                  <a:close/>
                  <a:moveTo>
                    <a:pt x="1246" y="9933"/>
                  </a:moveTo>
                  <a:lnTo>
                    <a:pt x="1650" y="10202"/>
                  </a:lnTo>
                  <a:lnTo>
                    <a:pt x="1987" y="10472"/>
                  </a:lnTo>
                  <a:lnTo>
                    <a:pt x="2660" y="11078"/>
                  </a:lnTo>
                  <a:lnTo>
                    <a:pt x="3064" y="11448"/>
                  </a:lnTo>
                  <a:lnTo>
                    <a:pt x="3468" y="11785"/>
                  </a:lnTo>
                  <a:lnTo>
                    <a:pt x="3872" y="12121"/>
                  </a:lnTo>
                  <a:lnTo>
                    <a:pt x="4243" y="12458"/>
                  </a:lnTo>
                  <a:lnTo>
                    <a:pt x="4916" y="13131"/>
                  </a:lnTo>
                  <a:lnTo>
                    <a:pt x="5556" y="13838"/>
                  </a:lnTo>
                  <a:lnTo>
                    <a:pt x="5724" y="14007"/>
                  </a:lnTo>
                  <a:lnTo>
                    <a:pt x="5724" y="14074"/>
                  </a:lnTo>
                  <a:lnTo>
                    <a:pt x="5792" y="14142"/>
                  </a:lnTo>
                  <a:lnTo>
                    <a:pt x="5859" y="14142"/>
                  </a:lnTo>
                  <a:lnTo>
                    <a:pt x="6364" y="14613"/>
                  </a:lnTo>
                  <a:lnTo>
                    <a:pt x="6600" y="14882"/>
                  </a:lnTo>
                  <a:lnTo>
                    <a:pt x="6835" y="15118"/>
                  </a:lnTo>
                  <a:lnTo>
                    <a:pt x="6734" y="15253"/>
                  </a:lnTo>
                  <a:lnTo>
                    <a:pt x="6633" y="15387"/>
                  </a:lnTo>
                  <a:lnTo>
                    <a:pt x="6465" y="15623"/>
                  </a:lnTo>
                  <a:lnTo>
                    <a:pt x="6162" y="15960"/>
                  </a:lnTo>
                  <a:lnTo>
                    <a:pt x="6027" y="16162"/>
                  </a:lnTo>
                  <a:lnTo>
                    <a:pt x="5893" y="16330"/>
                  </a:lnTo>
                  <a:lnTo>
                    <a:pt x="5590" y="15960"/>
                  </a:lnTo>
                  <a:lnTo>
                    <a:pt x="5287" y="15657"/>
                  </a:lnTo>
                  <a:lnTo>
                    <a:pt x="4950" y="15320"/>
                  </a:lnTo>
                  <a:lnTo>
                    <a:pt x="4613" y="15017"/>
                  </a:lnTo>
                  <a:lnTo>
                    <a:pt x="3738" y="14209"/>
                  </a:lnTo>
                  <a:lnTo>
                    <a:pt x="3300" y="13838"/>
                  </a:lnTo>
                  <a:lnTo>
                    <a:pt x="2829" y="13502"/>
                  </a:lnTo>
                  <a:lnTo>
                    <a:pt x="2391" y="13165"/>
                  </a:lnTo>
                  <a:lnTo>
                    <a:pt x="1953" y="12761"/>
                  </a:lnTo>
                  <a:lnTo>
                    <a:pt x="1583" y="12323"/>
                  </a:lnTo>
                  <a:lnTo>
                    <a:pt x="1213" y="11886"/>
                  </a:lnTo>
                  <a:lnTo>
                    <a:pt x="1044" y="11684"/>
                  </a:lnTo>
                  <a:lnTo>
                    <a:pt x="708" y="11313"/>
                  </a:lnTo>
                  <a:lnTo>
                    <a:pt x="405" y="11010"/>
                  </a:lnTo>
                  <a:lnTo>
                    <a:pt x="270" y="10943"/>
                  </a:lnTo>
                  <a:lnTo>
                    <a:pt x="236" y="10909"/>
                  </a:lnTo>
                  <a:lnTo>
                    <a:pt x="270" y="10909"/>
                  </a:lnTo>
                  <a:lnTo>
                    <a:pt x="304" y="10876"/>
                  </a:lnTo>
                  <a:lnTo>
                    <a:pt x="438" y="10775"/>
                  </a:lnTo>
                  <a:lnTo>
                    <a:pt x="607" y="10505"/>
                  </a:lnTo>
                  <a:lnTo>
                    <a:pt x="910" y="10202"/>
                  </a:lnTo>
                  <a:lnTo>
                    <a:pt x="1044" y="10068"/>
                  </a:lnTo>
                  <a:lnTo>
                    <a:pt x="1246" y="9933"/>
                  </a:lnTo>
                  <a:close/>
                  <a:moveTo>
                    <a:pt x="17003" y="3098"/>
                  </a:moveTo>
                  <a:lnTo>
                    <a:pt x="17138" y="3502"/>
                  </a:lnTo>
                  <a:lnTo>
                    <a:pt x="17272" y="3906"/>
                  </a:lnTo>
                  <a:lnTo>
                    <a:pt x="17609" y="4681"/>
                  </a:lnTo>
                  <a:lnTo>
                    <a:pt x="17744" y="4984"/>
                  </a:lnTo>
                  <a:lnTo>
                    <a:pt x="17845" y="5320"/>
                  </a:lnTo>
                  <a:lnTo>
                    <a:pt x="18013" y="5960"/>
                  </a:lnTo>
                  <a:lnTo>
                    <a:pt x="18249" y="7307"/>
                  </a:lnTo>
                  <a:lnTo>
                    <a:pt x="18518" y="8721"/>
                  </a:lnTo>
                  <a:lnTo>
                    <a:pt x="18282" y="8755"/>
                  </a:lnTo>
                  <a:lnTo>
                    <a:pt x="18047" y="8788"/>
                  </a:lnTo>
                  <a:lnTo>
                    <a:pt x="17575" y="8923"/>
                  </a:lnTo>
                  <a:lnTo>
                    <a:pt x="16700" y="9260"/>
                  </a:lnTo>
                  <a:lnTo>
                    <a:pt x="15959" y="9495"/>
                  </a:lnTo>
                  <a:lnTo>
                    <a:pt x="15219" y="9697"/>
                  </a:lnTo>
                  <a:lnTo>
                    <a:pt x="13670" y="10034"/>
                  </a:lnTo>
                  <a:lnTo>
                    <a:pt x="12895" y="10202"/>
                  </a:lnTo>
                  <a:lnTo>
                    <a:pt x="12087" y="10404"/>
                  </a:lnTo>
                  <a:lnTo>
                    <a:pt x="10539" y="10876"/>
                  </a:lnTo>
                  <a:lnTo>
                    <a:pt x="9933" y="11044"/>
                  </a:lnTo>
                  <a:lnTo>
                    <a:pt x="9293" y="11179"/>
                  </a:lnTo>
                  <a:lnTo>
                    <a:pt x="8956" y="11280"/>
                  </a:lnTo>
                  <a:lnTo>
                    <a:pt x="8653" y="11381"/>
                  </a:lnTo>
                  <a:lnTo>
                    <a:pt x="8384" y="11482"/>
                  </a:lnTo>
                  <a:lnTo>
                    <a:pt x="8115" y="11650"/>
                  </a:lnTo>
                  <a:lnTo>
                    <a:pt x="8081" y="11684"/>
                  </a:lnTo>
                  <a:lnTo>
                    <a:pt x="8081" y="11751"/>
                  </a:lnTo>
                  <a:lnTo>
                    <a:pt x="8115" y="11818"/>
                  </a:lnTo>
                  <a:lnTo>
                    <a:pt x="8182" y="11818"/>
                  </a:lnTo>
                  <a:lnTo>
                    <a:pt x="8788" y="11616"/>
                  </a:lnTo>
                  <a:lnTo>
                    <a:pt x="9394" y="11482"/>
                  </a:lnTo>
                  <a:lnTo>
                    <a:pt x="10000" y="11347"/>
                  </a:lnTo>
                  <a:lnTo>
                    <a:pt x="10606" y="11179"/>
                  </a:lnTo>
                  <a:lnTo>
                    <a:pt x="12054" y="10741"/>
                  </a:lnTo>
                  <a:lnTo>
                    <a:pt x="13502" y="10371"/>
                  </a:lnTo>
                  <a:lnTo>
                    <a:pt x="14983" y="10068"/>
                  </a:lnTo>
                  <a:lnTo>
                    <a:pt x="15690" y="9899"/>
                  </a:lnTo>
                  <a:lnTo>
                    <a:pt x="16397" y="9697"/>
                  </a:lnTo>
                  <a:lnTo>
                    <a:pt x="16936" y="9495"/>
                  </a:lnTo>
                  <a:lnTo>
                    <a:pt x="17474" y="9293"/>
                  </a:lnTo>
                  <a:lnTo>
                    <a:pt x="18013" y="9125"/>
                  </a:lnTo>
                  <a:lnTo>
                    <a:pt x="18282" y="9058"/>
                  </a:lnTo>
                  <a:lnTo>
                    <a:pt x="18585" y="9024"/>
                  </a:lnTo>
                  <a:lnTo>
                    <a:pt x="18686" y="9529"/>
                  </a:lnTo>
                  <a:lnTo>
                    <a:pt x="18484" y="9529"/>
                  </a:lnTo>
                  <a:lnTo>
                    <a:pt x="18249" y="9563"/>
                  </a:lnTo>
                  <a:lnTo>
                    <a:pt x="17845" y="9664"/>
                  </a:lnTo>
                  <a:lnTo>
                    <a:pt x="17037" y="9967"/>
                  </a:lnTo>
                  <a:lnTo>
                    <a:pt x="16363" y="10202"/>
                  </a:lnTo>
                  <a:lnTo>
                    <a:pt x="15656" y="10404"/>
                  </a:lnTo>
                  <a:lnTo>
                    <a:pt x="14276" y="10775"/>
                  </a:lnTo>
                  <a:lnTo>
                    <a:pt x="11313" y="11583"/>
                  </a:lnTo>
                  <a:lnTo>
                    <a:pt x="9832" y="11953"/>
                  </a:lnTo>
                  <a:lnTo>
                    <a:pt x="8350" y="12323"/>
                  </a:lnTo>
                  <a:lnTo>
                    <a:pt x="8283" y="12357"/>
                  </a:lnTo>
                  <a:lnTo>
                    <a:pt x="8283" y="12458"/>
                  </a:lnTo>
                  <a:lnTo>
                    <a:pt x="8317" y="12525"/>
                  </a:lnTo>
                  <a:lnTo>
                    <a:pt x="8384" y="12559"/>
                  </a:lnTo>
                  <a:lnTo>
                    <a:pt x="9091" y="12458"/>
                  </a:lnTo>
                  <a:lnTo>
                    <a:pt x="9764" y="12357"/>
                  </a:lnTo>
                  <a:lnTo>
                    <a:pt x="10471" y="12189"/>
                  </a:lnTo>
                  <a:lnTo>
                    <a:pt x="11145" y="12020"/>
                  </a:lnTo>
                  <a:lnTo>
                    <a:pt x="12525" y="11616"/>
                  </a:lnTo>
                  <a:lnTo>
                    <a:pt x="13872" y="11212"/>
                  </a:lnTo>
                  <a:lnTo>
                    <a:pt x="15320" y="10808"/>
                  </a:lnTo>
                  <a:lnTo>
                    <a:pt x="16767" y="10371"/>
                  </a:lnTo>
                  <a:lnTo>
                    <a:pt x="17744" y="10068"/>
                  </a:lnTo>
                  <a:lnTo>
                    <a:pt x="18249" y="9933"/>
                  </a:lnTo>
                  <a:lnTo>
                    <a:pt x="18754" y="9832"/>
                  </a:lnTo>
                  <a:lnTo>
                    <a:pt x="18855" y="10371"/>
                  </a:lnTo>
                  <a:lnTo>
                    <a:pt x="17542" y="10775"/>
                  </a:lnTo>
                  <a:lnTo>
                    <a:pt x="16229" y="11179"/>
                  </a:lnTo>
                  <a:lnTo>
                    <a:pt x="14882" y="11515"/>
                  </a:lnTo>
                  <a:lnTo>
                    <a:pt x="13569" y="11818"/>
                  </a:lnTo>
                  <a:lnTo>
                    <a:pt x="12256" y="12121"/>
                  </a:lnTo>
                  <a:lnTo>
                    <a:pt x="10976" y="12458"/>
                  </a:lnTo>
                  <a:lnTo>
                    <a:pt x="9731" y="12761"/>
                  </a:lnTo>
                  <a:lnTo>
                    <a:pt x="9428" y="12862"/>
                  </a:lnTo>
                  <a:lnTo>
                    <a:pt x="9125" y="12963"/>
                  </a:lnTo>
                  <a:lnTo>
                    <a:pt x="8923" y="13098"/>
                  </a:lnTo>
                  <a:lnTo>
                    <a:pt x="8788" y="13131"/>
                  </a:lnTo>
                  <a:lnTo>
                    <a:pt x="8721" y="13165"/>
                  </a:lnTo>
                  <a:lnTo>
                    <a:pt x="8653" y="13199"/>
                  </a:lnTo>
                  <a:lnTo>
                    <a:pt x="8620" y="13232"/>
                  </a:lnTo>
                  <a:lnTo>
                    <a:pt x="8620" y="13300"/>
                  </a:lnTo>
                  <a:lnTo>
                    <a:pt x="8687" y="13333"/>
                  </a:lnTo>
                  <a:lnTo>
                    <a:pt x="8754" y="13401"/>
                  </a:lnTo>
                  <a:lnTo>
                    <a:pt x="8855" y="13401"/>
                  </a:lnTo>
                  <a:lnTo>
                    <a:pt x="9024" y="13300"/>
                  </a:lnTo>
                  <a:lnTo>
                    <a:pt x="9394" y="13165"/>
                  </a:lnTo>
                  <a:lnTo>
                    <a:pt x="9731" y="13064"/>
                  </a:lnTo>
                  <a:lnTo>
                    <a:pt x="10438" y="12896"/>
                  </a:lnTo>
                  <a:lnTo>
                    <a:pt x="11784" y="12525"/>
                  </a:lnTo>
                  <a:lnTo>
                    <a:pt x="12458" y="12357"/>
                  </a:lnTo>
                  <a:lnTo>
                    <a:pt x="13165" y="12222"/>
                  </a:lnTo>
                  <a:lnTo>
                    <a:pt x="14613" y="11886"/>
                  </a:lnTo>
                  <a:lnTo>
                    <a:pt x="16060" y="11515"/>
                  </a:lnTo>
                  <a:lnTo>
                    <a:pt x="17508" y="11111"/>
                  </a:lnTo>
                  <a:lnTo>
                    <a:pt x="18922" y="10674"/>
                  </a:lnTo>
                  <a:lnTo>
                    <a:pt x="19023" y="11078"/>
                  </a:lnTo>
                  <a:lnTo>
                    <a:pt x="17676" y="11414"/>
                  </a:lnTo>
                  <a:lnTo>
                    <a:pt x="16330" y="11785"/>
                  </a:lnTo>
                  <a:lnTo>
                    <a:pt x="14983" y="12155"/>
                  </a:lnTo>
                  <a:lnTo>
                    <a:pt x="13636" y="12424"/>
                  </a:lnTo>
                  <a:lnTo>
                    <a:pt x="12996" y="12593"/>
                  </a:lnTo>
                  <a:lnTo>
                    <a:pt x="12390" y="12761"/>
                  </a:lnTo>
                  <a:lnTo>
                    <a:pt x="11212" y="13165"/>
                  </a:lnTo>
                  <a:lnTo>
                    <a:pt x="10640" y="13300"/>
                  </a:lnTo>
                  <a:lnTo>
                    <a:pt x="10034" y="13434"/>
                  </a:lnTo>
                  <a:lnTo>
                    <a:pt x="9461" y="13569"/>
                  </a:lnTo>
                  <a:lnTo>
                    <a:pt x="9192" y="13670"/>
                  </a:lnTo>
                  <a:lnTo>
                    <a:pt x="8923" y="13805"/>
                  </a:lnTo>
                  <a:lnTo>
                    <a:pt x="8923" y="13838"/>
                  </a:lnTo>
                  <a:lnTo>
                    <a:pt x="8923" y="13906"/>
                  </a:lnTo>
                  <a:lnTo>
                    <a:pt x="8923" y="13939"/>
                  </a:lnTo>
                  <a:lnTo>
                    <a:pt x="8990" y="13939"/>
                  </a:lnTo>
                  <a:lnTo>
                    <a:pt x="9596" y="13838"/>
                  </a:lnTo>
                  <a:lnTo>
                    <a:pt x="10168" y="13704"/>
                  </a:lnTo>
                  <a:lnTo>
                    <a:pt x="11347" y="13367"/>
                  </a:lnTo>
                  <a:lnTo>
                    <a:pt x="12525" y="12997"/>
                  </a:lnTo>
                  <a:lnTo>
                    <a:pt x="13097" y="12828"/>
                  </a:lnTo>
                  <a:lnTo>
                    <a:pt x="13704" y="12694"/>
                  </a:lnTo>
                  <a:lnTo>
                    <a:pt x="15050" y="12424"/>
                  </a:lnTo>
                  <a:lnTo>
                    <a:pt x="15724" y="12256"/>
                  </a:lnTo>
                  <a:lnTo>
                    <a:pt x="16397" y="12088"/>
                  </a:lnTo>
                  <a:lnTo>
                    <a:pt x="17744" y="11717"/>
                  </a:lnTo>
                  <a:lnTo>
                    <a:pt x="19090" y="11347"/>
                  </a:lnTo>
                  <a:lnTo>
                    <a:pt x="19225" y="11818"/>
                  </a:lnTo>
                  <a:lnTo>
                    <a:pt x="19191" y="11818"/>
                  </a:lnTo>
                  <a:lnTo>
                    <a:pt x="18484" y="11919"/>
                  </a:lnTo>
                  <a:lnTo>
                    <a:pt x="17811" y="12088"/>
                  </a:lnTo>
                  <a:lnTo>
                    <a:pt x="17138" y="12256"/>
                  </a:lnTo>
                  <a:lnTo>
                    <a:pt x="16431" y="12458"/>
                  </a:lnTo>
                  <a:lnTo>
                    <a:pt x="15084" y="12929"/>
                  </a:lnTo>
                  <a:lnTo>
                    <a:pt x="14411" y="13131"/>
                  </a:lnTo>
                  <a:lnTo>
                    <a:pt x="13737" y="13333"/>
                  </a:lnTo>
                  <a:lnTo>
                    <a:pt x="11010" y="14007"/>
                  </a:lnTo>
                  <a:lnTo>
                    <a:pt x="10471" y="14142"/>
                  </a:lnTo>
                  <a:lnTo>
                    <a:pt x="9865" y="14276"/>
                  </a:lnTo>
                  <a:lnTo>
                    <a:pt x="9562" y="14377"/>
                  </a:lnTo>
                  <a:lnTo>
                    <a:pt x="9293" y="14478"/>
                  </a:lnTo>
                  <a:lnTo>
                    <a:pt x="9057" y="14613"/>
                  </a:lnTo>
                  <a:lnTo>
                    <a:pt x="8855" y="14781"/>
                  </a:lnTo>
                  <a:lnTo>
                    <a:pt x="8855" y="14815"/>
                  </a:lnTo>
                  <a:lnTo>
                    <a:pt x="8889" y="14849"/>
                  </a:lnTo>
                  <a:lnTo>
                    <a:pt x="9125" y="14849"/>
                  </a:lnTo>
                  <a:lnTo>
                    <a:pt x="9428" y="14815"/>
                  </a:lnTo>
                  <a:lnTo>
                    <a:pt x="9697" y="14748"/>
                  </a:lnTo>
                  <a:lnTo>
                    <a:pt x="10000" y="14647"/>
                  </a:lnTo>
                  <a:lnTo>
                    <a:pt x="10539" y="14478"/>
                  </a:lnTo>
                  <a:lnTo>
                    <a:pt x="11077" y="14310"/>
                  </a:lnTo>
                  <a:lnTo>
                    <a:pt x="13603" y="13670"/>
                  </a:lnTo>
                  <a:lnTo>
                    <a:pt x="14310" y="13468"/>
                  </a:lnTo>
                  <a:lnTo>
                    <a:pt x="14983" y="13266"/>
                  </a:lnTo>
                  <a:lnTo>
                    <a:pt x="16363" y="12828"/>
                  </a:lnTo>
                  <a:lnTo>
                    <a:pt x="17070" y="12593"/>
                  </a:lnTo>
                  <a:lnTo>
                    <a:pt x="17777" y="12424"/>
                  </a:lnTo>
                  <a:lnTo>
                    <a:pt x="18484" y="12256"/>
                  </a:lnTo>
                  <a:lnTo>
                    <a:pt x="19191" y="12155"/>
                  </a:lnTo>
                  <a:lnTo>
                    <a:pt x="19292" y="12121"/>
                  </a:lnTo>
                  <a:lnTo>
                    <a:pt x="19427" y="12660"/>
                  </a:lnTo>
                  <a:lnTo>
                    <a:pt x="19158" y="12660"/>
                  </a:lnTo>
                  <a:lnTo>
                    <a:pt x="18888" y="12727"/>
                  </a:lnTo>
                  <a:lnTo>
                    <a:pt x="18215" y="12929"/>
                  </a:lnTo>
                  <a:lnTo>
                    <a:pt x="17542" y="13131"/>
                  </a:lnTo>
                  <a:lnTo>
                    <a:pt x="16633" y="13401"/>
                  </a:lnTo>
                  <a:lnTo>
                    <a:pt x="15757" y="13670"/>
                  </a:lnTo>
                  <a:lnTo>
                    <a:pt x="14848" y="13939"/>
                  </a:lnTo>
                  <a:lnTo>
                    <a:pt x="13973" y="14209"/>
                  </a:lnTo>
                  <a:lnTo>
                    <a:pt x="11549" y="14849"/>
                  </a:lnTo>
                  <a:lnTo>
                    <a:pt x="10269" y="15152"/>
                  </a:lnTo>
                  <a:lnTo>
                    <a:pt x="9933" y="15253"/>
                  </a:lnTo>
                  <a:lnTo>
                    <a:pt x="9731" y="15286"/>
                  </a:lnTo>
                  <a:lnTo>
                    <a:pt x="9529" y="15286"/>
                  </a:lnTo>
                  <a:lnTo>
                    <a:pt x="9495" y="15320"/>
                  </a:lnTo>
                  <a:lnTo>
                    <a:pt x="9495" y="15354"/>
                  </a:lnTo>
                  <a:lnTo>
                    <a:pt x="9495" y="15387"/>
                  </a:lnTo>
                  <a:lnTo>
                    <a:pt x="9630" y="15455"/>
                  </a:lnTo>
                  <a:lnTo>
                    <a:pt x="9764" y="15488"/>
                  </a:lnTo>
                  <a:lnTo>
                    <a:pt x="9933" y="15488"/>
                  </a:lnTo>
                  <a:lnTo>
                    <a:pt x="10101" y="15455"/>
                  </a:lnTo>
                  <a:lnTo>
                    <a:pt x="10438" y="15387"/>
                  </a:lnTo>
                  <a:lnTo>
                    <a:pt x="10707" y="15320"/>
                  </a:lnTo>
                  <a:lnTo>
                    <a:pt x="12054" y="14983"/>
                  </a:lnTo>
                  <a:lnTo>
                    <a:pt x="13401" y="14647"/>
                  </a:lnTo>
                  <a:lnTo>
                    <a:pt x="14882" y="14243"/>
                  </a:lnTo>
                  <a:lnTo>
                    <a:pt x="15623" y="14040"/>
                  </a:lnTo>
                  <a:lnTo>
                    <a:pt x="16330" y="13805"/>
                  </a:lnTo>
                  <a:lnTo>
                    <a:pt x="18114" y="13266"/>
                  </a:lnTo>
                  <a:lnTo>
                    <a:pt x="18754" y="13030"/>
                  </a:lnTo>
                  <a:lnTo>
                    <a:pt x="19090" y="12929"/>
                  </a:lnTo>
                  <a:lnTo>
                    <a:pt x="19494" y="12929"/>
                  </a:lnTo>
                  <a:lnTo>
                    <a:pt x="19999" y="14882"/>
                  </a:lnTo>
                  <a:lnTo>
                    <a:pt x="17508" y="15623"/>
                  </a:lnTo>
                  <a:lnTo>
                    <a:pt x="15017" y="16364"/>
                  </a:lnTo>
                  <a:lnTo>
                    <a:pt x="12559" y="17003"/>
                  </a:lnTo>
                  <a:lnTo>
                    <a:pt x="11885" y="17172"/>
                  </a:lnTo>
                  <a:lnTo>
                    <a:pt x="11212" y="17306"/>
                  </a:lnTo>
                  <a:lnTo>
                    <a:pt x="10539" y="17475"/>
                  </a:lnTo>
                  <a:lnTo>
                    <a:pt x="9899" y="17677"/>
                  </a:lnTo>
                  <a:lnTo>
                    <a:pt x="9865" y="17710"/>
                  </a:lnTo>
                  <a:lnTo>
                    <a:pt x="9865" y="17744"/>
                  </a:lnTo>
                  <a:lnTo>
                    <a:pt x="9865" y="17778"/>
                  </a:lnTo>
                  <a:lnTo>
                    <a:pt x="9899" y="17778"/>
                  </a:lnTo>
                  <a:lnTo>
                    <a:pt x="10471" y="17744"/>
                  </a:lnTo>
                  <a:lnTo>
                    <a:pt x="11044" y="17677"/>
                  </a:lnTo>
                  <a:lnTo>
                    <a:pt x="12121" y="17407"/>
                  </a:lnTo>
                  <a:lnTo>
                    <a:pt x="13502" y="17071"/>
                  </a:lnTo>
                  <a:lnTo>
                    <a:pt x="14848" y="16700"/>
                  </a:lnTo>
                  <a:lnTo>
                    <a:pt x="17474" y="15960"/>
                  </a:lnTo>
                  <a:lnTo>
                    <a:pt x="20067" y="15185"/>
                  </a:lnTo>
                  <a:lnTo>
                    <a:pt x="20168" y="15657"/>
                  </a:lnTo>
                  <a:lnTo>
                    <a:pt x="19629" y="15825"/>
                  </a:lnTo>
                  <a:lnTo>
                    <a:pt x="19090" y="15960"/>
                  </a:lnTo>
                  <a:lnTo>
                    <a:pt x="18552" y="16094"/>
                  </a:lnTo>
                  <a:lnTo>
                    <a:pt x="18013" y="16229"/>
                  </a:lnTo>
                  <a:lnTo>
                    <a:pt x="16666" y="16633"/>
                  </a:lnTo>
                  <a:lnTo>
                    <a:pt x="15993" y="16835"/>
                  </a:lnTo>
                  <a:lnTo>
                    <a:pt x="15320" y="17037"/>
                  </a:lnTo>
                  <a:lnTo>
                    <a:pt x="12862" y="17643"/>
                  </a:lnTo>
                  <a:lnTo>
                    <a:pt x="11616" y="17946"/>
                  </a:lnTo>
                  <a:lnTo>
                    <a:pt x="11010" y="18114"/>
                  </a:lnTo>
                  <a:lnTo>
                    <a:pt x="10404" y="18316"/>
                  </a:lnTo>
                  <a:lnTo>
                    <a:pt x="10303" y="18350"/>
                  </a:lnTo>
                  <a:lnTo>
                    <a:pt x="9630" y="17677"/>
                  </a:lnTo>
                  <a:lnTo>
                    <a:pt x="9125" y="17104"/>
                  </a:lnTo>
                  <a:lnTo>
                    <a:pt x="8552" y="16498"/>
                  </a:lnTo>
                  <a:lnTo>
                    <a:pt x="8249" y="16229"/>
                  </a:lnTo>
                  <a:lnTo>
                    <a:pt x="7946" y="15960"/>
                  </a:lnTo>
                  <a:lnTo>
                    <a:pt x="7610" y="15724"/>
                  </a:lnTo>
                  <a:lnTo>
                    <a:pt x="7273" y="15556"/>
                  </a:lnTo>
                  <a:lnTo>
                    <a:pt x="7172" y="15185"/>
                  </a:lnTo>
                  <a:lnTo>
                    <a:pt x="7172" y="15118"/>
                  </a:lnTo>
                  <a:lnTo>
                    <a:pt x="7138" y="15084"/>
                  </a:lnTo>
                  <a:lnTo>
                    <a:pt x="7105" y="15051"/>
                  </a:lnTo>
                  <a:lnTo>
                    <a:pt x="6768" y="14074"/>
                  </a:lnTo>
                  <a:lnTo>
                    <a:pt x="6600" y="13569"/>
                  </a:lnTo>
                  <a:lnTo>
                    <a:pt x="6465" y="13064"/>
                  </a:lnTo>
                  <a:lnTo>
                    <a:pt x="6095" y="11616"/>
                  </a:lnTo>
                  <a:lnTo>
                    <a:pt x="5792" y="10135"/>
                  </a:lnTo>
                  <a:lnTo>
                    <a:pt x="5489" y="8755"/>
                  </a:lnTo>
                  <a:lnTo>
                    <a:pt x="5320" y="8048"/>
                  </a:lnTo>
                  <a:lnTo>
                    <a:pt x="5219" y="7374"/>
                  </a:lnTo>
                  <a:lnTo>
                    <a:pt x="5219" y="7105"/>
                  </a:lnTo>
                  <a:lnTo>
                    <a:pt x="5253" y="6869"/>
                  </a:lnTo>
                  <a:lnTo>
                    <a:pt x="5320" y="6667"/>
                  </a:lnTo>
                  <a:lnTo>
                    <a:pt x="5421" y="6465"/>
                  </a:lnTo>
                  <a:lnTo>
                    <a:pt x="5556" y="6297"/>
                  </a:lnTo>
                  <a:lnTo>
                    <a:pt x="5724" y="6162"/>
                  </a:lnTo>
                  <a:lnTo>
                    <a:pt x="5926" y="6027"/>
                  </a:lnTo>
                  <a:lnTo>
                    <a:pt x="6128" y="5926"/>
                  </a:lnTo>
                  <a:lnTo>
                    <a:pt x="6398" y="5825"/>
                  </a:lnTo>
                  <a:lnTo>
                    <a:pt x="6499" y="5758"/>
                  </a:lnTo>
                  <a:lnTo>
                    <a:pt x="6566" y="5657"/>
                  </a:lnTo>
                  <a:lnTo>
                    <a:pt x="6600" y="5657"/>
                  </a:lnTo>
                  <a:lnTo>
                    <a:pt x="7071" y="5623"/>
                  </a:lnTo>
                  <a:lnTo>
                    <a:pt x="7542" y="5522"/>
                  </a:lnTo>
                  <a:lnTo>
                    <a:pt x="8485" y="5253"/>
                  </a:lnTo>
                  <a:lnTo>
                    <a:pt x="9259" y="5051"/>
                  </a:lnTo>
                  <a:lnTo>
                    <a:pt x="10000" y="4849"/>
                  </a:lnTo>
                  <a:lnTo>
                    <a:pt x="10774" y="4613"/>
                  </a:lnTo>
                  <a:lnTo>
                    <a:pt x="11549" y="4445"/>
                  </a:lnTo>
                  <a:lnTo>
                    <a:pt x="12929" y="4142"/>
                  </a:lnTo>
                  <a:lnTo>
                    <a:pt x="14310" y="3839"/>
                  </a:lnTo>
                  <a:lnTo>
                    <a:pt x="15656" y="3536"/>
                  </a:lnTo>
                  <a:lnTo>
                    <a:pt x="16330" y="3334"/>
                  </a:lnTo>
                  <a:lnTo>
                    <a:pt x="17003" y="3098"/>
                  </a:lnTo>
                  <a:close/>
                  <a:moveTo>
                    <a:pt x="20235" y="15892"/>
                  </a:moveTo>
                  <a:lnTo>
                    <a:pt x="20336" y="16397"/>
                  </a:lnTo>
                  <a:lnTo>
                    <a:pt x="18181" y="16835"/>
                  </a:lnTo>
                  <a:lnTo>
                    <a:pt x="17104" y="17104"/>
                  </a:lnTo>
                  <a:lnTo>
                    <a:pt x="16027" y="17374"/>
                  </a:lnTo>
                  <a:lnTo>
                    <a:pt x="14815" y="17710"/>
                  </a:lnTo>
                  <a:lnTo>
                    <a:pt x="13636" y="18114"/>
                  </a:lnTo>
                  <a:lnTo>
                    <a:pt x="13064" y="18283"/>
                  </a:lnTo>
                  <a:lnTo>
                    <a:pt x="12491" y="18451"/>
                  </a:lnTo>
                  <a:lnTo>
                    <a:pt x="11919" y="18619"/>
                  </a:lnTo>
                  <a:lnTo>
                    <a:pt x="11347" y="18821"/>
                  </a:lnTo>
                  <a:lnTo>
                    <a:pt x="11111" y="18855"/>
                  </a:lnTo>
                  <a:lnTo>
                    <a:pt x="10909" y="18956"/>
                  </a:lnTo>
                  <a:lnTo>
                    <a:pt x="10471" y="18518"/>
                  </a:lnTo>
                  <a:lnTo>
                    <a:pt x="10606" y="18485"/>
                  </a:lnTo>
                  <a:lnTo>
                    <a:pt x="10741" y="18451"/>
                  </a:lnTo>
                  <a:lnTo>
                    <a:pt x="10842" y="18384"/>
                  </a:lnTo>
                  <a:lnTo>
                    <a:pt x="11380" y="18283"/>
                  </a:lnTo>
                  <a:lnTo>
                    <a:pt x="11885" y="18182"/>
                  </a:lnTo>
                  <a:lnTo>
                    <a:pt x="12929" y="17879"/>
                  </a:lnTo>
                  <a:lnTo>
                    <a:pt x="15623" y="17205"/>
                  </a:lnTo>
                  <a:lnTo>
                    <a:pt x="16296" y="17003"/>
                  </a:lnTo>
                  <a:lnTo>
                    <a:pt x="16936" y="16801"/>
                  </a:lnTo>
                  <a:lnTo>
                    <a:pt x="18282" y="16397"/>
                  </a:lnTo>
                  <a:lnTo>
                    <a:pt x="19259" y="16162"/>
                  </a:lnTo>
                  <a:lnTo>
                    <a:pt x="19764" y="16061"/>
                  </a:lnTo>
                  <a:lnTo>
                    <a:pt x="20235" y="15892"/>
                  </a:lnTo>
                  <a:close/>
                  <a:moveTo>
                    <a:pt x="20403" y="16667"/>
                  </a:moveTo>
                  <a:lnTo>
                    <a:pt x="20504" y="17138"/>
                  </a:lnTo>
                  <a:lnTo>
                    <a:pt x="19393" y="17407"/>
                  </a:lnTo>
                  <a:lnTo>
                    <a:pt x="18282" y="17677"/>
                  </a:lnTo>
                  <a:lnTo>
                    <a:pt x="17205" y="18013"/>
                  </a:lnTo>
                  <a:lnTo>
                    <a:pt x="16128" y="18384"/>
                  </a:lnTo>
                  <a:lnTo>
                    <a:pt x="15118" y="18754"/>
                  </a:lnTo>
                  <a:lnTo>
                    <a:pt x="14074" y="19124"/>
                  </a:lnTo>
                  <a:lnTo>
                    <a:pt x="13502" y="19293"/>
                  </a:lnTo>
                  <a:lnTo>
                    <a:pt x="12929" y="19394"/>
                  </a:lnTo>
                  <a:lnTo>
                    <a:pt x="11751" y="19596"/>
                  </a:lnTo>
                  <a:lnTo>
                    <a:pt x="11717" y="19629"/>
                  </a:lnTo>
                  <a:lnTo>
                    <a:pt x="11683" y="19663"/>
                  </a:lnTo>
                  <a:lnTo>
                    <a:pt x="11212" y="19259"/>
                  </a:lnTo>
                  <a:lnTo>
                    <a:pt x="11111" y="19158"/>
                  </a:lnTo>
                  <a:lnTo>
                    <a:pt x="11313" y="19091"/>
                  </a:lnTo>
                  <a:lnTo>
                    <a:pt x="11515" y="19023"/>
                  </a:lnTo>
                  <a:lnTo>
                    <a:pt x="12020" y="18889"/>
                  </a:lnTo>
                  <a:lnTo>
                    <a:pt x="12289" y="18855"/>
                  </a:lnTo>
                  <a:lnTo>
                    <a:pt x="12424" y="18821"/>
                  </a:lnTo>
                  <a:lnTo>
                    <a:pt x="12525" y="18754"/>
                  </a:lnTo>
                  <a:lnTo>
                    <a:pt x="12559" y="18754"/>
                  </a:lnTo>
                  <a:lnTo>
                    <a:pt x="13468" y="18451"/>
                  </a:lnTo>
                  <a:lnTo>
                    <a:pt x="14680" y="18047"/>
                  </a:lnTo>
                  <a:lnTo>
                    <a:pt x="15858" y="17677"/>
                  </a:lnTo>
                  <a:lnTo>
                    <a:pt x="17003" y="17407"/>
                  </a:lnTo>
                  <a:lnTo>
                    <a:pt x="18114" y="17138"/>
                  </a:lnTo>
                  <a:lnTo>
                    <a:pt x="20403" y="16667"/>
                  </a:lnTo>
                  <a:close/>
                  <a:moveTo>
                    <a:pt x="6835" y="15556"/>
                  </a:moveTo>
                  <a:lnTo>
                    <a:pt x="7239" y="15825"/>
                  </a:lnTo>
                  <a:lnTo>
                    <a:pt x="7610" y="16094"/>
                  </a:lnTo>
                  <a:lnTo>
                    <a:pt x="7980" y="16397"/>
                  </a:lnTo>
                  <a:lnTo>
                    <a:pt x="8317" y="16700"/>
                  </a:lnTo>
                  <a:lnTo>
                    <a:pt x="8990" y="17340"/>
                  </a:lnTo>
                  <a:lnTo>
                    <a:pt x="9630" y="18013"/>
                  </a:lnTo>
                  <a:lnTo>
                    <a:pt x="10337" y="18754"/>
                  </a:lnTo>
                  <a:lnTo>
                    <a:pt x="11044" y="19461"/>
                  </a:lnTo>
                  <a:lnTo>
                    <a:pt x="11380" y="19730"/>
                  </a:lnTo>
                  <a:lnTo>
                    <a:pt x="11717" y="20000"/>
                  </a:lnTo>
                  <a:lnTo>
                    <a:pt x="12054" y="20303"/>
                  </a:lnTo>
                  <a:lnTo>
                    <a:pt x="12357" y="20572"/>
                  </a:lnTo>
                  <a:lnTo>
                    <a:pt x="12289" y="20639"/>
                  </a:lnTo>
                  <a:lnTo>
                    <a:pt x="12256" y="20707"/>
                  </a:lnTo>
                  <a:lnTo>
                    <a:pt x="12256" y="20740"/>
                  </a:lnTo>
                  <a:lnTo>
                    <a:pt x="12054" y="20976"/>
                  </a:lnTo>
                  <a:lnTo>
                    <a:pt x="11852" y="21178"/>
                  </a:lnTo>
                  <a:lnTo>
                    <a:pt x="11650" y="21346"/>
                  </a:lnTo>
                  <a:lnTo>
                    <a:pt x="11414" y="21212"/>
                  </a:lnTo>
                  <a:lnTo>
                    <a:pt x="11212" y="21077"/>
                  </a:lnTo>
                  <a:lnTo>
                    <a:pt x="10842" y="20740"/>
                  </a:lnTo>
                  <a:lnTo>
                    <a:pt x="10438" y="20404"/>
                  </a:lnTo>
                  <a:lnTo>
                    <a:pt x="10034" y="20067"/>
                  </a:lnTo>
                  <a:lnTo>
                    <a:pt x="9226" y="19293"/>
                  </a:lnTo>
                  <a:lnTo>
                    <a:pt x="8384" y="18552"/>
                  </a:lnTo>
                  <a:lnTo>
                    <a:pt x="7643" y="17946"/>
                  </a:lnTo>
                  <a:lnTo>
                    <a:pt x="7273" y="17643"/>
                  </a:lnTo>
                  <a:lnTo>
                    <a:pt x="6936" y="17273"/>
                  </a:lnTo>
                  <a:lnTo>
                    <a:pt x="6566" y="16835"/>
                  </a:lnTo>
                  <a:lnTo>
                    <a:pt x="6364" y="16633"/>
                  </a:lnTo>
                  <a:lnTo>
                    <a:pt x="6128" y="16465"/>
                  </a:lnTo>
                  <a:lnTo>
                    <a:pt x="6398" y="16128"/>
                  </a:lnTo>
                  <a:lnTo>
                    <a:pt x="6701" y="15791"/>
                  </a:lnTo>
                  <a:lnTo>
                    <a:pt x="6835" y="15556"/>
                  </a:lnTo>
                  <a:close/>
                  <a:moveTo>
                    <a:pt x="20538" y="17407"/>
                  </a:moveTo>
                  <a:lnTo>
                    <a:pt x="20673" y="18081"/>
                  </a:lnTo>
                  <a:lnTo>
                    <a:pt x="20942" y="19562"/>
                  </a:lnTo>
                  <a:lnTo>
                    <a:pt x="18619" y="20134"/>
                  </a:lnTo>
                  <a:lnTo>
                    <a:pt x="16296" y="20707"/>
                  </a:lnTo>
                  <a:lnTo>
                    <a:pt x="14916" y="21077"/>
                  </a:lnTo>
                  <a:lnTo>
                    <a:pt x="13535" y="21481"/>
                  </a:lnTo>
                  <a:lnTo>
                    <a:pt x="12862" y="21683"/>
                  </a:lnTo>
                  <a:lnTo>
                    <a:pt x="12963" y="21616"/>
                  </a:lnTo>
                  <a:lnTo>
                    <a:pt x="13030" y="21515"/>
                  </a:lnTo>
                  <a:lnTo>
                    <a:pt x="13064" y="21414"/>
                  </a:lnTo>
                  <a:lnTo>
                    <a:pt x="13064" y="21279"/>
                  </a:lnTo>
                  <a:lnTo>
                    <a:pt x="12996" y="21178"/>
                  </a:lnTo>
                  <a:lnTo>
                    <a:pt x="12895" y="21077"/>
                  </a:lnTo>
                  <a:lnTo>
                    <a:pt x="12794" y="20976"/>
                  </a:lnTo>
                  <a:lnTo>
                    <a:pt x="12559" y="20774"/>
                  </a:lnTo>
                  <a:lnTo>
                    <a:pt x="12660" y="20572"/>
                  </a:lnTo>
                  <a:lnTo>
                    <a:pt x="12660" y="20505"/>
                  </a:lnTo>
                  <a:lnTo>
                    <a:pt x="12592" y="20471"/>
                  </a:lnTo>
                  <a:lnTo>
                    <a:pt x="12592" y="20437"/>
                  </a:lnTo>
                  <a:lnTo>
                    <a:pt x="12929" y="20404"/>
                  </a:lnTo>
                  <a:lnTo>
                    <a:pt x="13266" y="20336"/>
                  </a:lnTo>
                  <a:lnTo>
                    <a:pt x="13973" y="20168"/>
                  </a:lnTo>
                  <a:lnTo>
                    <a:pt x="14646" y="19966"/>
                  </a:lnTo>
                  <a:lnTo>
                    <a:pt x="15286" y="19764"/>
                  </a:lnTo>
                  <a:lnTo>
                    <a:pt x="15690" y="19629"/>
                  </a:lnTo>
                  <a:lnTo>
                    <a:pt x="16094" y="19461"/>
                  </a:lnTo>
                  <a:lnTo>
                    <a:pt x="16868" y="19091"/>
                  </a:lnTo>
                  <a:lnTo>
                    <a:pt x="17239" y="18956"/>
                  </a:lnTo>
                  <a:lnTo>
                    <a:pt x="17643" y="18821"/>
                  </a:lnTo>
                  <a:lnTo>
                    <a:pt x="18047" y="18720"/>
                  </a:lnTo>
                  <a:lnTo>
                    <a:pt x="18484" y="18687"/>
                  </a:lnTo>
                  <a:lnTo>
                    <a:pt x="18552" y="18687"/>
                  </a:lnTo>
                  <a:lnTo>
                    <a:pt x="18585" y="18653"/>
                  </a:lnTo>
                  <a:lnTo>
                    <a:pt x="18619" y="18552"/>
                  </a:lnTo>
                  <a:lnTo>
                    <a:pt x="18585" y="18451"/>
                  </a:lnTo>
                  <a:lnTo>
                    <a:pt x="18552" y="18417"/>
                  </a:lnTo>
                  <a:lnTo>
                    <a:pt x="18484" y="18384"/>
                  </a:lnTo>
                  <a:lnTo>
                    <a:pt x="18114" y="18417"/>
                  </a:lnTo>
                  <a:lnTo>
                    <a:pt x="17777" y="18485"/>
                  </a:lnTo>
                  <a:lnTo>
                    <a:pt x="17407" y="18552"/>
                  </a:lnTo>
                  <a:lnTo>
                    <a:pt x="17070" y="18687"/>
                  </a:lnTo>
                  <a:lnTo>
                    <a:pt x="16397" y="18956"/>
                  </a:lnTo>
                  <a:lnTo>
                    <a:pt x="15757" y="19259"/>
                  </a:lnTo>
                  <a:lnTo>
                    <a:pt x="15353" y="19427"/>
                  </a:lnTo>
                  <a:lnTo>
                    <a:pt x="14916" y="19562"/>
                  </a:lnTo>
                  <a:lnTo>
                    <a:pt x="14108" y="19798"/>
                  </a:lnTo>
                  <a:lnTo>
                    <a:pt x="13232" y="20000"/>
                  </a:lnTo>
                  <a:lnTo>
                    <a:pt x="12828" y="20134"/>
                  </a:lnTo>
                  <a:lnTo>
                    <a:pt x="12424" y="20269"/>
                  </a:lnTo>
                  <a:lnTo>
                    <a:pt x="11784" y="19730"/>
                  </a:lnTo>
                  <a:lnTo>
                    <a:pt x="12054" y="19764"/>
                  </a:lnTo>
                  <a:lnTo>
                    <a:pt x="12323" y="19764"/>
                  </a:lnTo>
                  <a:lnTo>
                    <a:pt x="12828" y="19730"/>
                  </a:lnTo>
                  <a:lnTo>
                    <a:pt x="13367" y="19629"/>
                  </a:lnTo>
                  <a:lnTo>
                    <a:pt x="13906" y="19461"/>
                  </a:lnTo>
                  <a:lnTo>
                    <a:pt x="14444" y="19293"/>
                  </a:lnTo>
                  <a:lnTo>
                    <a:pt x="14983" y="19091"/>
                  </a:lnTo>
                  <a:lnTo>
                    <a:pt x="15959" y="18720"/>
                  </a:lnTo>
                  <a:lnTo>
                    <a:pt x="17070" y="18316"/>
                  </a:lnTo>
                  <a:lnTo>
                    <a:pt x="18215" y="17980"/>
                  </a:lnTo>
                  <a:lnTo>
                    <a:pt x="19393" y="17677"/>
                  </a:lnTo>
                  <a:lnTo>
                    <a:pt x="20538" y="17407"/>
                  </a:lnTo>
                  <a:close/>
                  <a:moveTo>
                    <a:pt x="12458" y="20909"/>
                  </a:moveTo>
                  <a:lnTo>
                    <a:pt x="12559" y="21010"/>
                  </a:lnTo>
                  <a:lnTo>
                    <a:pt x="12761" y="21178"/>
                  </a:lnTo>
                  <a:lnTo>
                    <a:pt x="12862" y="21245"/>
                  </a:lnTo>
                  <a:lnTo>
                    <a:pt x="12895" y="21313"/>
                  </a:lnTo>
                  <a:lnTo>
                    <a:pt x="12895" y="21380"/>
                  </a:lnTo>
                  <a:lnTo>
                    <a:pt x="12794" y="21447"/>
                  </a:lnTo>
                  <a:lnTo>
                    <a:pt x="12693" y="21582"/>
                  </a:lnTo>
                  <a:lnTo>
                    <a:pt x="12559" y="21649"/>
                  </a:lnTo>
                  <a:lnTo>
                    <a:pt x="12390" y="21717"/>
                  </a:lnTo>
                  <a:lnTo>
                    <a:pt x="12222" y="21717"/>
                  </a:lnTo>
                  <a:lnTo>
                    <a:pt x="12020" y="21616"/>
                  </a:lnTo>
                  <a:lnTo>
                    <a:pt x="11919" y="21548"/>
                  </a:lnTo>
                  <a:lnTo>
                    <a:pt x="11852" y="21481"/>
                  </a:lnTo>
                  <a:lnTo>
                    <a:pt x="12020" y="21346"/>
                  </a:lnTo>
                  <a:lnTo>
                    <a:pt x="12155" y="21212"/>
                  </a:lnTo>
                  <a:lnTo>
                    <a:pt x="12458" y="20909"/>
                  </a:lnTo>
                  <a:close/>
                  <a:moveTo>
                    <a:pt x="17979" y="2661"/>
                  </a:moveTo>
                  <a:lnTo>
                    <a:pt x="18047" y="2762"/>
                  </a:lnTo>
                  <a:lnTo>
                    <a:pt x="18148" y="2762"/>
                  </a:lnTo>
                  <a:lnTo>
                    <a:pt x="18080" y="2829"/>
                  </a:lnTo>
                  <a:lnTo>
                    <a:pt x="18080" y="2964"/>
                  </a:lnTo>
                  <a:lnTo>
                    <a:pt x="18181" y="3300"/>
                  </a:lnTo>
                  <a:lnTo>
                    <a:pt x="18417" y="3940"/>
                  </a:lnTo>
                  <a:lnTo>
                    <a:pt x="18787" y="5085"/>
                  </a:lnTo>
                  <a:lnTo>
                    <a:pt x="19124" y="6230"/>
                  </a:lnTo>
                  <a:lnTo>
                    <a:pt x="19427" y="7576"/>
                  </a:lnTo>
                  <a:lnTo>
                    <a:pt x="19595" y="8250"/>
                  </a:lnTo>
                  <a:lnTo>
                    <a:pt x="19764" y="8923"/>
                  </a:lnTo>
                  <a:lnTo>
                    <a:pt x="20134" y="10236"/>
                  </a:lnTo>
                  <a:lnTo>
                    <a:pt x="20302" y="10876"/>
                  </a:lnTo>
                  <a:lnTo>
                    <a:pt x="20471" y="11549"/>
                  </a:lnTo>
                  <a:lnTo>
                    <a:pt x="20605" y="12222"/>
                  </a:lnTo>
                  <a:lnTo>
                    <a:pt x="20706" y="12929"/>
                  </a:lnTo>
                  <a:lnTo>
                    <a:pt x="20807" y="13636"/>
                  </a:lnTo>
                  <a:lnTo>
                    <a:pt x="20942" y="14344"/>
                  </a:lnTo>
                  <a:lnTo>
                    <a:pt x="21211" y="15724"/>
                  </a:lnTo>
                  <a:lnTo>
                    <a:pt x="21548" y="17104"/>
                  </a:lnTo>
                  <a:lnTo>
                    <a:pt x="21885" y="18350"/>
                  </a:lnTo>
                  <a:lnTo>
                    <a:pt x="22289" y="19596"/>
                  </a:lnTo>
                  <a:lnTo>
                    <a:pt x="22659" y="20841"/>
                  </a:lnTo>
                  <a:lnTo>
                    <a:pt x="23063" y="22087"/>
                  </a:lnTo>
                  <a:lnTo>
                    <a:pt x="22895" y="21952"/>
                  </a:lnTo>
                  <a:lnTo>
                    <a:pt x="22760" y="21784"/>
                  </a:lnTo>
                  <a:lnTo>
                    <a:pt x="22727" y="21750"/>
                  </a:lnTo>
                  <a:lnTo>
                    <a:pt x="22659" y="21717"/>
                  </a:lnTo>
                  <a:lnTo>
                    <a:pt x="22592" y="21750"/>
                  </a:lnTo>
                  <a:lnTo>
                    <a:pt x="22558" y="21784"/>
                  </a:lnTo>
                  <a:lnTo>
                    <a:pt x="22424" y="21986"/>
                  </a:lnTo>
                  <a:lnTo>
                    <a:pt x="22356" y="22188"/>
                  </a:lnTo>
                  <a:lnTo>
                    <a:pt x="22222" y="22559"/>
                  </a:lnTo>
                  <a:lnTo>
                    <a:pt x="21986" y="22053"/>
                  </a:lnTo>
                  <a:lnTo>
                    <a:pt x="21784" y="21515"/>
                  </a:lnTo>
                  <a:lnTo>
                    <a:pt x="21616" y="20976"/>
                  </a:lnTo>
                  <a:lnTo>
                    <a:pt x="21447" y="20437"/>
                  </a:lnTo>
                  <a:lnTo>
                    <a:pt x="21481" y="20404"/>
                  </a:lnTo>
                  <a:lnTo>
                    <a:pt x="21447" y="20336"/>
                  </a:lnTo>
                  <a:lnTo>
                    <a:pt x="21447" y="20303"/>
                  </a:lnTo>
                  <a:lnTo>
                    <a:pt x="21380" y="20269"/>
                  </a:lnTo>
                  <a:lnTo>
                    <a:pt x="21245" y="19629"/>
                  </a:lnTo>
                  <a:lnTo>
                    <a:pt x="21077" y="18821"/>
                  </a:lnTo>
                  <a:lnTo>
                    <a:pt x="20908" y="18013"/>
                  </a:lnTo>
                  <a:lnTo>
                    <a:pt x="20774" y="17340"/>
                  </a:lnTo>
                  <a:lnTo>
                    <a:pt x="20807" y="17273"/>
                  </a:lnTo>
                  <a:lnTo>
                    <a:pt x="20807" y="17239"/>
                  </a:lnTo>
                  <a:lnTo>
                    <a:pt x="20774" y="17172"/>
                  </a:lnTo>
                  <a:lnTo>
                    <a:pt x="20740" y="17138"/>
                  </a:lnTo>
                  <a:lnTo>
                    <a:pt x="20471" y="15791"/>
                  </a:lnTo>
                  <a:lnTo>
                    <a:pt x="20504" y="15758"/>
                  </a:lnTo>
                  <a:lnTo>
                    <a:pt x="20504" y="15690"/>
                  </a:lnTo>
                  <a:lnTo>
                    <a:pt x="20471" y="15657"/>
                  </a:lnTo>
                  <a:lnTo>
                    <a:pt x="20403" y="15589"/>
                  </a:lnTo>
                  <a:lnTo>
                    <a:pt x="20302" y="15118"/>
                  </a:lnTo>
                  <a:lnTo>
                    <a:pt x="20336" y="15017"/>
                  </a:lnTo>
                  <a:lnTo>
                    <a:pt x="20336" y="14950"/>
                  </a:lnTo>
                  <a:lnTo>
                    <a:pt x="20302" y="14882"/>
                  </a:lnTo>
                  <a:lnTo>
                    <a:pt x="20235" y="14849"/>
                  </a:lnTo>
                  <a:lnTo>
                    <a:pt x="19764" y="12963"/>
                  </a:lnTo>
                  <a:lnTo>
                    <a:pt x="19326" y="11246"/>
                  </a:lnTo>
                  <a:lnTo>
                    <a:pt x="19326" y="11145"/>
                  </a:lnTo>
                  <a:lnTo>
                    <a:pt x="19259" y="11078"/>
                  </a:lnTo>
                  <a:lnTo>
                    <a:pt x="18956" y="9731"/>
                  </a:lnTo>
                  <a:lnTo>
                    <a:pt x="18956" y="9630"/>
                  </a:lnTo>
                  <a:lnTo>
                    <a:pt x="18787" y="8957"/>
                  </a:lnTo>
                  <a:lnTo>
                    <a:pt x="18821" y="8856"/>
                  </a:lnTo>
                  <a:lnTo>
                    <a:pt x="18787" y="8788"/>
                  </a:lnTo>
                  <a:lnTo>
                    <a:pt x="18754" y="8755"/>
                  </a:lnTo>
                  <a:lnTo>
                    <a:pt x="18552" y="7745"/>
                  </a:lnTo>
                  <a:lnTo>
                    <a:pt x="18316" y="6364"/>
                  </a:lnTo>
                  <a:lnTo>
                    <a:pt x="18148" y="5691"/>
                  </a:lnTo>
                  <a:lnTo>
                    <a:pt x="17979" y="4984"/>
                  </a:lnTo>
                  <a:lnTo>
                    <a:pt x="17777" y="4512"/>
                  </a:lnTo>
                  <a:lnTo>
                    <a:pt x="17575" y="4007"/>
                  </a:lnTo>
                  <a:lnTo>
                    <a:pt x="17340" y="3536"/>
                  </a:lnTo>
                  <a:lnTo>
                    <a:pt x="17239" y="3267"/>
                  </a:lnTo>
                  <a:lnTo>
                    <a:pt x="17171" y="3031"/>
                  </a:lnTo>
                  <a:lnTo>
                    <a:pt x="17205" y="2930"/>
                  </a:lnTo>
                  <a:lnTo>
                    <a:pt x="17171" y="2896"/>
                  </a:lnTo>
                  <a:lnTo>
                    <a:pt x="17138" y="2863"/>
                  </a:lnTo>
                  <a:lnTo>
                    <a:pt x="17138" y="2829"/>
                  </a:lnTo>
                  <a:lnTo>
                    <a:pt x="17171" y="2829"/>
                  </a:lnTo>
                  <a:lnTo>
                    <a:pt x="17441" y="2728"/>
                  </a:lnTo>
                  <a:lnTo>
                    <a:pt x="17710" y="2694"/>
                  </a:lnTo>
                  <a:lnTo>
                    <a:pt x="17979" y="2661"/>
                  </a:lnTo>
                  <a:close/>
                  <a:moveTo>
                    <a:pt x="24275" y="1"/>
                  </a:moveTo>
                  <a:lnTo>
                    <a:pt x="22626" y="506"/>
                  </a:lnTo>
                  <a:lnTo>
                    <a:pt x="20976" y="977"/>
                  </a:lnTo>
                  <a:lnTo>
                    <a:pt x="19326" y="1381"/>
                  </a:lnTo>
                  <a:lnTo>
                    <a:pt x="17643" y="1785"/>
                  </a:lnTo>
                  <a:lnTo>
                    <a:pt x="14310" y="2593"/>
                  </a:lnTo>
                  <a:lnTo>
                    <a:pt x="12626" y="2997"/>
                  </a:lnTo>
                  <a:lnTo>
                    <a:pt x="10976" y="3401"/>
                  </a:lnTo>
                  <a:lnTo>
                    <a:pt x="9630" y="3772"/>
                  </a:lnTo>
                  <a:lnTo>
                    <a:pt x="8317" y="4176"/>
                  </a:lnTo>
                  <a:lnTo>
                    <a:pt x="5691" y="5017"/>
                  </a:lnTo>
                  <a:lnTo>
                    <a:pt x="5051" y="5253"/>
                  </a:lnTo>
                  <a:lnTo>
                    <a:pt x="4714" y="5388"/>
                  </a:lnTo>
                  <a:lnTo>
                    <a:pt x="4377" y="5590"/>
                  </a:lnTo>
                  <a:lnTo>
                    <a:pt x="4108" y="5792"/>
                  </a:lnTo>
                  <a:lnTo>
                    <a:pt x="3973" y="5926"/>
                  </a:lnTo>
                  <a:lnTo>
                    <a:pt x="3906" y="6061"/>
                  </a:lnTo>
                  <a:lnTo>
                    <a:pt x="3839" y="6230"/>
                  </a:lnTo>
                  <a:lnTo>
                    <a:pt x="3805" y="6364"/>
                  </a:lnTo>
                  <a:lnTo>
                    <a:pt x="3771" y="6533"/>
                  </a:lnTo>
                  <a:lnTo>
                    <a:pt x="3805" y="6735"/>
                  </a:lnTo>
                  <a:lnTo>
                    <a:pt x="3771" y="7105"/>
                  </a:lnTo>
                  <a:lnTo>
                    <a:pt x="3805" y="7509"/>
                  </a:lnTo>
                  <a:lnTo>
                    <a:pt x="3906" y="7913"/>
                  </a:lnTo>
                  <a:lnTo>
                    <a:pt x="4007" y="8317"/>
                  </a:lnTo>
                  <a:lnTo>
                    <a:pt x="4310" y="9125"/>
                  </a:lnTo>
                  <a:lnTo>
                    <a:pt x="4546" y="9866"/>
                  </a:lnTo>
                  <a:lnTo>
                    <a:pt x="5556" y="13434"/>
                  </a:lnTo>
                  <a:lnTo>
                    <a:pt x="4916" y="12761"/>
                  </a:lnTo>
                  <a:lnTo>
                    <a:pt x="4243" y="12121"/>
                  </a:lnTo>
                  <a:lnTo>
                    <a:pt x="3839" y="11717"/>
                  </a:lnTo>
                  <a:lnTo>
                    <a:pt x="3401" y="11381"/>
                  </a:lnTo>
                  <a:lnTo>
                    <a:pt x="2963" y="11010"/>
                  </a:lnTo>
                  <a:lnTo>
                    <a:pt x="2559" y="10606"/>
                  </a:lnTo>
                  <a:lnTo>
                    <a:pt x="2290" y="10371"/>
                  </a:lnTo>
                  <a:lnTo>
                    <a:pt x="1987" y="10101"/>
                  </a:lnTo>
                  <a:lnTo>
                    <a:pt x="1819" y="9967"/>
                  </a:lnTo>
                  <a:lnTo>
                    <a:pt x="1650" y="9899"/>
                  </a:lnTo>
                  <a:lnTo>
                    <a:pt x="1482" y="9866"/>
                  </a:lnTo>
                  <a:lnTo>
                    <a:pt x="1280" y="9899"/>
                  </a:lnTo>
                  <a:lnTo>
                    <a:pt x="1280" y="9832"/>
                  </a:lnTo>
                  <a:lnTo>
                    <a:pt x="1246" y="9765"/>
                  </a:lnTo>
                  <a:lnTo>
                    <a:pt x="1179" y="9731"/>
                  </a:lnTo>
                  <a:lnTo>
                    <a:pt x="1112" y="9731"/>
                  </a:lnTo>
                  <a:lnTo>
                    <a:pt x="943" y="9832"/>
                  </a:lnTo>
                  <a:lnTo>
                    <a:pt x="775" y="10000"/>
                  </a:lnTo>
                  <a:lnTo>
                    <a:pt x="506" y="10303"/>
                  </a:lnTo>
                  <a:lnTo>
                    <a:pt x="270" y="10573"/>
                  </a:lnTo>
                  <a:lnTo>
                    <a:pt x="169" y="10741"/>
                  </a:lnTo>
                  <a:lnTo>
                    <a:pt x="135" y="10808"/>
                  </a:lnTo>
                  <a:lnTo>
                    <a:pt x="135" y="10876"/>
                  </a:lnTo>
                  <a:lnTo>
                    <a:pt x="102" y="10876"/>
                  </a:lnTo>
                  <a:lnTo>
                    <a:pt x="68" y="10909"/>
                  </a:lnTo>
                  <a:lnTo>
                    <a:pt x="34" y="10943"/>
                  </a:lnTo>
                  <a:lnTo>
                    <a:pt x="1" y="10977"/>
                  </a:lnTo>
                  <a:lnTo>
                    <a:pt x="34" y="11010"/>
                  </a:lnTo>
                  <a:lnTo>
                    <a:pt x="68" y="11044"/>
                  </a:lnTo>
                  <a:lnTo>
                    <a:pt x="236" y="11145"/>
                  </a:lnTo>
                  <a:lnTo>
                    <a:pt x="371" y="11280"/>
                  </a:lnTo>
                  <a:lnTo>
                    <a:pt x="640" y="11549"/>
                  </a:lnTo>
                  <a:lnTo>
                    <a:pt x="1145" y="12155"/>
                  </a:lnTo>
                  <a:lnTo>
                    <a:pt x="1448" y="12525"/>
                  </a:lnTo>
                  <a:lnTo>
                    <a:pt x="1785" y="12896"/>
                  </a:lnTo>
                  <a:lnTo>
                    <a:pt x="2155" y="13232"/>
                  </a:lnTo>
                  <a:lnTo>
                    <a:pt x="2526" y="13569"/>
                  </a:lnTo>
                  <a:lnTo>
                    <a:pt x="3401" y="14243"/>
                  </a:lnTo>
                  <a:lnTo>
                    <a:pt x="4276" y="14983"/>
                  </a:lnTo>
                  <a:lnTo>
                    <a:pt x="4680" y="15354"/>
                  </a:lnTo>
                  <a:lnTo>
                    <a:pt x="5085" y="15758"/>
                  </a:lnTo>
                  <a:lnTo>
                    <a:pt x="5455" y="16195"/>
                  </a:lnTo>
                  <a:lnTo>
                    <a:pt x="5792" y="16633"/>
                  </a:lnTo>
                  <a:lnTo>
                    <a:pt x="5859" y="16700"/>
                  </a:lnTo>
                  <a:lnTo>
                    <a:pt x="5994" y="16700"/>
                  </a:lnTo>
                  <a:lnTo>
                    <a:pt x="6027" y="16633"/>
                  </a:lnTo>
                  <a:lnTo>
                    <a:pt x="6061" y="16599"/>
                  </a:lnTo>
                  <a:lnTo>
                    <a:pt x="6162" y="16734"/>
                  </a:lnTo>
                  <a:lnTo>
                    <a:pt x="6263" y="16835"/>
                  </a:lnTo>
                  <a:lnTo>
                    <a:pt x="6330" y="16869"/>
                  </a:lnTo>
                  <a:lnTo>
                    <a:pt x="6330" y="16902"/>
                  </a:lnTo>
                  <a:lnTo>
                    <a:pt x="6600" y="17744"/>
                  </a:lnTo>
                  <a:lnTo>
                    <a:pt x="6869" y="18619"/>
                  </a:lnTo>
                  <a:lnTo>
                    <a:pt x="7071" y="19461"/>
                  </a:lnTo>
                  <a:lnTo>
                    <a:pt x="7239" y="20336"/>
                  </a:lnTo>
                  <a:lnTo>
                    <a:pt x="7610" y="22087"/>
                  </a:lnTo>
                  <a:lnTo>
                    <a:pt x="7812" y="22963"/>
                  </a:lnTo>
                  <a:lnTo>
                    <a:pt x="8081" y="23838"/>
                  </a:lnTo>
                  <a:lnTo>
                    <a:pt x="8653" y="25656"/>
                  </a:lnTo>
                  <a:lnTo>
                    <a:pt x="9226" y="27474"/>
                  </a:lnTo>
                  <a:lnTo>
                    <a:pt x="9327" y="27710"/>
                  </a:lnTo>
                  <a:lnTo>
                    <a:pt x="9428" y="27912"/>
                  </a:lnTo>
                  <a:lnTo>
                    <a:pt x="9529" y="28114"/>
                  </a:lnTo>
                  <a:lnTo>
                    <a:pt x="9663" y="28316"/>
                  </a:lnTo>
                  <a:lnTo>
                    <a:pt x="9832" y="28484"/>
                  </a:lnTo>
                  <a:lnTo>
                    <a:pt x="10000" y="28652"/>
                  </a:lnTo>
                  <a:lnTo>
                    <a:pt x="10202" y="28787"/>
                  </a:lnTo>
                  <a:lnTo>
                    <a:pt x="10438" y="28888"/>
                  </a:lnTo>
                  <a:lnTo>
                    <a:pt x="10707" y="28955"/>
                  </a:lnTo>
                  <a:lnTo>
                    <a:pt x="11010" y="29023"/>
                  </a:lnTo>
                  <a:lnTo>
                    <a:pt x="11313" y="29056"/>
                  </a:lnTo>
                  <a:lnTo>
                    <a:pt x="11616" y="29056"/>
                  </a:lnTo>
                  <a:lnTo>
                    <a:pt x="11919" y="29023"/>
                  </a:lnTo>
                  <a:lnTo>
                    <a:pt x="12222" y="28989"/>
                  </a:lnTo>
                  <a:lnTo>
                    <a:pt x="12828" y="28854"/>
                  </a:lnTo>
                  <a:lnTo>
                    <a:pt x="13434" y="28686"/>
                  </a:lnTo>
                  <a:lnTo>
                    <a:pt x="14040" y="28484"/>
                  </a:lnTo>
                  <a:lnTo>
                    <a:pt x="15151" y="28080"/>
                  </a:lnTo>
                  <a:lnTo>
                    <a:pt x="17104" y="27541"/>
                  </a:lnTo>
                  <a:lnTo>
                    <a:pt x="19057" y="27003"/>
                  </a:lnTo>
                  <a:lnTo>
                    <a:pt x="20067" y="26666"/>
                  </a:lnTo>
                  <a:lnTo>
                    <a:pt x="21110" y="26329"/>
                  </a:lnTo>
                  <a:lnTo>
                    <a:pt x="21616" y="26161"/>
                  </a:lnTo>
                  <a:lnTo>
                    <a:pt x="22154" y="26026"/>
                  </a:lnTo>
                  <a:lnTo>
                    <a:pt x="22659" y="25892"/>
                  </a:lnTo>
                  <a:lnTo>
                    <a:pt x="23198" y="25824"/>
                  </a:lnTo>
                  <a:lnTo>
                    <a:pt x="23265" y="25791"/>
                  </a:lnTo>
                  <a:lnTo>
                    <a:pt x="23333" y="25690"/>
                  </a:lnTo>
                  <a:lnTo>
                    <a:pt x="23467" y="25690"/>
                  </a:lnTo>
                  <a:lnTo>
                    <a:pt x="23636" y="25656"/>
                  </a:lnTo>
                  <a:lnTo>
                    <a:pt x="23972" y="25589"/>
                  </a:lnTo>
                  <a:lnTo>
                    <a:pt x="24275" y="25488"/>
                  </a:lnTo>
                  <a:lnTo>
                    <a:pt x="24275" y="25151"/>
                  </a:lnTo>
                  <a:lnTo>
                    <a:pt x="23636" y="25353"/>
                  </a:lnTo>
                  <a:lnTo>
                    <a:pt x="23366" y="25454"/>
                  </a:lnTo>
                  <a:lnTo>
                    <a:pt x="23198" y="25555"/>
                  </a:lnTo>
                  <a:lnTo>
                    <a:pt x="22760" y="25589"/>
                  </a:lnTo>
                  <a:lnTo>
                    <a:pt x="22356" y="25690"/>
                  </a:lnTo>
                  <a:lnTo>
                    <a:pt x="21548" y="25892"/>
                  </a:lnTo>
                  <a:lnTo>
                    <a:pt x="19966" y="26430"/>
                  </a:lnTo>
                  <a:lnTo>
                    <a:pt x="19057" y="26700"/>
                  </a:lnTo>
                  <a:lnTo>
                    <a:pt x="18148" y="26969"/>
                  </a:lnTo>
                  <a:lnTo>
                    <a:pt x="16296" y="27474"/>
                  </a:lnTo>
                  <a:lnTo>
                    <a:pt x="14882" y="27912"/>
                  </a:lnTo>
                  <a:lnTo>
                    <a:pt x="13468" y="28349"/>
                  </a:lnTo>
                  <a:lnTo>
                    <a:pt x="12895" y="28518"/>
                  </a:lnTo>
                  <a:lnTo>
                    <a:pt x="12323" y="28686"/>
                  </a:lnTo>
                  <a:lnTo>
                    <a:pt x="11717" y="28753"/>
                  </a:lnTo>
                  <a:lnTo>
                    <a:pt x="11414" y="28787"/>
                  </a:lnTo>
                  <a:lnTo>
                    <a:pt x="11111" y="28787"/>
                  </a:lnTo>
                  <a:lnTo>
                    <a:pt x="10741" y="28720"/>
                  </a:lnTo>
                  <a:lnTo>
                    <a:pt x="10438" y="28585"/>
                  </a:lnTo>
                  <a:lnTo>
                    <a:pt x="10202" y="28417"/>
                  </a:lnTo>
                  <a:lnTo>
                    <a:pt x="9966" y="28181"/>
                  </a:lnTo>
                  <a:lnTo>
                    <a:pt x="9798" y="27912"/>
                  </a:lnTo>
                  <a:lnTo>
                    <a:pt x="9630" y="27609"/>
                  </a:lnTo>
                  <a:lnTo>
                    <a:pt x="9495" y="27306"/>
                  </a:lnTo>
                  <a:lnTo>
                    <a:pt x="9394" y="26969"/>
                  </a:lnTo>
                  <a:lnTo>
                    <a:pt x="9125" y="26094"/>
                  </a:lnTo>
                  <a:lnTo>
                    <a:pt x="8822" y="25252"/>
                  </a:lnTo>
                  <a:lnTo>
                    <a:pt x="8249" y="23535"/>
                  </a:lnTo>
                  <a:lnTo>
                    <a:pt x="8014" y="22761"/>
                  </a:lnTo>
                  <a:lnTo>
                    <a:pt x="7812" y="21986"/>
                  </a:lnTo>
                  <a:lnTo>
                    <a:pt x="7475" y="20437"/>
                  </a:lnTo>
                  <a:lnTo>
                    <a:pt x="7138" y="18855"/>
                  </a:lnTo>
                  <a:lnTo>
                    <a:pt x="6936" y="18114"/>
                  </a:lnTo>
                  <a:lnTo>
                    <a:pt x="6667" y="17340"/>
                  </a:lnTo>
                  <a:lnTo>
                    <a:pt x="6768" y="17441"/>
                  </a:lnTo>
                  <a:lnTo>
                    <a:pt x="7037" y="17744"/>
                  </a:lnTo>
                  <a:lnTo>
                    <a:pt x="7307" y="18047"/>
                  </a:lnTo>
                  <a:lnTo>
                    <a:pt x="7946" y="18586"/>
                  </a:lnTo>
                  <a:lnTo>
                    <a:pt x="8115" y="18956"/>
                  </a:lnTo>
                  <a:lnTo>
                    <a:pt x="8216" y="19360"/>
                  </a:lnTo>
                  <a:lnTo>
                    <a:pt x="8418" y="20168"/>
                  </a:lnTo>
                  <a:lnTo>
                    <a:pt x="8586" y="21010"/>
                  </a:lnTo>
                  <a:lnTo>
                    <a:pt x="8721" y="21818"/>
                  </a:lnTo>
                  <a:lnTo>
                    <a:pt x="8923" y="23030"/>
                  </a:lnTo>
                  <a:lnTo>
                    <a:pt x="9192" y="24242"/>
                  </a:lnTo>
                  <a:lnTo>
                    <a:pt x="9394" y="25319"/>
                  </a:lnTo>
                  <a:lnTo>
                    <a:pt x="9562" y="25892"/>
                  </a:lnTo>
                  <a:lnTo>
                    <a:pt x="9731" y="26498"/>
                  </a:lnTo>
                  <a:lnTo>
                    <a:pt x="10000" y="27036"/>
                  </a:lnTo>
                  <a:lnTo>
                    <a:pt x="10135" y="27272"/>
                  </a:lnTo>
                  <a:lnTo>
                    <a:pt x="10303" y="27508"/>
                  </a:lnTo>
                  <a:lnTo>
                    <a:pt x="10505" y="27710"/>
                  </a:lnTo>
                  <a:lnTo>
                    <a:pt x="10707" y="27878"/>
                  </a:lnTo>
                  <a:lnTo>
                    <a:pt x="10943" y="28013"/>
                  </a:lnTo>
                  <a:lnTo>
                    <a:pt x="11178" y="28147"/>
                  </a:lnTo>
                  <a:lnTo>
                    <a:pt x="11515" y="28215"/>
                  </a:lnTo>
                  <a:lnTo>
                    <a:pt x="11852" y="28248"/>
                  </a:lnTo>
                  <a:lnTo>
                    <a:pt x="12188" y="28248"/>
                  </a:lnTo>
                  <a:lnTo>
                    <a:pt x="12525" y="28215"/>
                  </a:lnTo>
                  <a:lnTo>
                    <a:pt x="12862" y="28147"/>
                  </a:lnTo>
                  <a:lnTo>
                    <a:pt x="13199" y="28046"/>
                  </a:lnTo>
                  <a:lnTo>
                    <a:pt x="13838" y="27878"/>
                  </a:lnTo>
                  <a:lnTo>
                    <a:pt x="14613" y="27609"/>
                  </a:lnTo>
                  <a:lnTo>
                    <a:pt x="15387" y="27306"/>
                  </a:lnTo>
                  <a:lnTo>
                    <a:pt x="16195" y="27003"/>
                  </a:lnTo>
                  <a:lnTo>
                    <a:pt x="16969" y="26733"/>
                  </a:lnTo>
                  <a:lnTo>
                    <a:pt x="21279" y="25488"/>
                  </a:lnTo>
                  <a:lnTo>
                    <a:pt x="22356" y="25151"/>
                  </a:lnTo>
                  <a:lnTo>
                    <a:pt x="23467" y="24814"/>
                  </a:lnTo>
                  <a:lnTo>
                    <a:pt x="24275" y="24579"/>
                  </a:lnTo>
                  <a:lnTo>
                    <a:pt x="24275" y="24276"/>
                  </a:lnTo>
                  <a:lnTo>
                    <a:pt x="22929" y="24713"/>
                  </a:lnTo>
                  <a:lnTo>
                    <a:pt x="20807" y="25387"/>
                  </a:lnTo>
                  <a:lnTo>
                    <a:pt x="18686" y="25993"/>
                  </a:lnTo>
                  <a:lnTo>
                    <a:pt x="16936" y="26531"/>
                  </a:lnTo>
                  <a:lnTo>
                    <a:pt x="16094" y="26801"/>
                  </a:lnTo>
                  <a:lnTo>
                    <a:pt x="15252" y="27104"/>
                  </a:lnTo>
                  <a:lnTo>
                    <a:pt x="14444" y="27407"/>
                  </a:lnTo>
                  <a:lnTo>
                    <a:pt x="13670" y="27676"/>
                  </a:lnTo>
                  <a:lnTo>
                    <a:pt x="13232" y="27811"/>
                  </a:lnTo>
                  <a:lnTo>
                    <a:pt x="12828" y="27878"/>
                  </a:lnTo>
                  <a:lnTo>
                    <a:pt x="12424" y="27945"/>
                  </a:lnTo>
                  <a:lnTo>
                    <a:pt x="12020" y="27979"/>
                  </a:lnTo>
                  <a:lnTo>
                    <a:pt x="11650" y="27979"/>
                  </a:lnTo>
                  <a:lnTo>
                    <a:pt x="11313" y="27878"/>
                  </a:lnTo>
                  <a:lnTo>
                    <a:pt x="11044" y="27777"/>
                  </a:lnTo>
                  <a:lnTo>
                    <a:pt x="10774" y="27575"/>
                  </a:lnTo>
                  <a:lnTo>
                    <a:pt x="10539" y="27373"/>
                  </a:lnTo>
                  <a:lnTo>
                    <a:pt x="10337" y="27104"/>
                  </a:lnTo>
                  <a:lnTo>
                    <a:pt x="10168" y="26834"/>
                  </a:lnTo>
                  <a:lnTo>
                    <a:pt x="10034" y="26531"/>
                  </a:lnTo>
                  <a:lnTo>
                    <a:pt x="9899" y="26195"/>
                  </a:lnTo>
                  <a:lnTo>
                    <a:pt x="9764" y="25858"/>
                  </a:lnTo>
                  <a:lnTo>
                    <a:pt x="9596" y="25185"/>
                  </a:lnTo>
                  <a:lnTo>
                    <a:pt x="9461" y="24511"/>
                  </a:lnTo>
                  <a:lnTo>
                    <a:pt x="9327" y="23872"/>
                  </a:lnTo>
                  <a:lnTo>
                    <a:pt x="9125" y="22626"/>
                  </a:lnTo>
                  <a:lnTo>
                    <a:pt x="8923" y="21346"/>
                  </a:lnTo>
                  <a:lnTo>
                    <a:pt x="8822" y="20707"/>
                  </a:lnTo>
                  <a:lnTo>
                    <a:pt x="8687" y="20101"/>
                  </a:lnTo>
                  <a:lnTo>
                    <a:pt x="8519" y="19495"/>
                  </a:lnTo>
                  <a:lnTo>
                    <a:pt x="8317" y="18889"/>
                  </a:lnTo>
                  <a:lnTo>
                    <a:pt x="8350" y="18922"/>
                  </a:lnTo>
                  <a:lnTo>
                    <a:pt x="9259" y="19764"/>
                  </a:lnTo>
                  <a:lnTo>
                    <a:pt x="9697" y="20168"/>
                  </a:lnTo>
                  <a:lnTo>
                    <a:pt x="10135" y="20572"/>
                  </a:lnTo>
                  <a:lnTo>
                    <a:pt x="10539" y="20875"/>
                  </a:lnTo>
                  <a:lnTo>
                    <a:pt x="10741" y="21043"/>
                  </a:lnTo>
                  <a:lnTo>
                    <a:pt x="10909" y="21178"/>
                  </a:lnTo>
                  <a:lnTo>
                    <a:pt x="11212" y="21447"/>
                  </a:lnTo>
                  <a:lnTo>
                    <a:pt x="11347" y="21548"/>
                  </a:lnTo>
                  <a:lnTo>
                    <a:pt x="11549" y="21616"/>
                  </a:lnTo>
                  <a:lnTo>
                    <a:pt x="11616" y="21649"/>
                  </a:lnTo>
                  <a:lnTo>
                    <a:pt x="11683" y="21616"/>
                  </a:lnTo>
                  <a:lnTo>
                    <a:pt x="11717" y="21582"/>
                  </a:lnTo>
                  <a:lnTo>
                    <a:pt x="11717" y="21616"/>
                  </a:lnTo>
                  <a:lnTo>
                    <a:pt x="11751" y="21649"/>
                  </a:lnTo>
                  <a:lnTo>
                    <a:pt x="11919" y="21784"/>
                  </a:lnTo>
                  <a:lnTo>
                    <a:pt x="12121" y="21885"/>
                  </a:lnTo>
                  <a:lnTo>
                    <a:pt x="11616" y="21986"/>
                  </a:lnTo>
                  <a:lnTo>
                    <a:pt x="11380" y="22053"/>
                  </a:lnTo>
                  <a:lnTo>
                    <a:pt x="11178" y="22155"/>
                  </a:lnTo>
                  <a:lnTo>
                    <a:pt x="11111" y="22222"/>
                  </a:lnTo>
                  <a:lnTo>
                    <a:pt x="11111" y="22289"/>
                  </a:lnTo>
                  <a:lnTo>
                    <a:pt x="11178" y="22357"/>
                  </a:lnTo>
                  <a:lnTo>
                    <a:pt x="11246" y="22357"/>
                  </a:lnTo>
                  <a:lnTo>
                    <a:pt x="12525" y="22020"/>
                  </a:lnTo>
                  <a:lnTo>
                    <a:pt x="13805" y="21683"/>
                  </a:lnTo>
                  <a:lnTo>
                    <a:pt x="15084" y="21313"/>
                  </a:lnTo>
                  <a:lnTo>
                    <a:pt x="16363" y="20976"/>
                  </a:lnTo>
                  <a:lnTo>
                    <a:pt x="18686" y="20404"/>
                  </a:lnTo>
                  <a:lnTo>
                    <a:pt x="21009" y="19831"/>
                  </a:lnTo>
                  <a:lnTo>
                    <a:pt x="21110" y="20235"/>
                  </a:lnTo>
                  <a:lnTo>
                    <a:pt x="20841" y="20269"/>
                  </a:lnTo>
                  <a:lnTo>
                    <a:pt x="20538" y="20303"/>
                  </a:lnTo>
                  <a:lnTo>
                    <a:pt x="19932" y="20437"/>
                  </a:lnTo>
                  <a:lnTo>
                    <a:pt x="18821" y="20740"/>
                  </a:lnTo>
                  <a:lnTo>
                    <a:pt x="18013" y="20942"/>
                  </a:lnTo>
                  <a:lnTo>
                    <a:pt x="17239" y="21178"/>
                  </a:lnTo>
                  <a:lnTo>
                    <a:pt x="15690" y="21649"/>
                  </a:lnTo>
                  <a:lnTo>
                    <a:pt x="14108" y="22155"/>
                  </a:lnTo>
                  <a:lnTo>
                    <a:pt x="13333" y="22424"/>
                  </a:lnTo>
                  <a:lnTo>
                    <a:pt x="12525" y="22660"/>
                  </a:lnTo>
                  <a:lnTo>
                    <a:pt x="12188" y="22693"/>
                  </a:lnTo>
                  <a:lnTo>
                    <a:pt x="11852" y="22761"/>
                  </a:lnTo>
                  <a:lnTo>
                    <a:pt x="11683" y="22794"/>
                  </a:lnTo>
                  <a:lnTo>
                    <a:pt x="11515" y="22895"/>
                  </a:lnTo>
                  <a:lnTo>
                    <a:pt x="11414" y="22996"/>
                  </a:lnTo>
                  <a:lnTo>
                    <a:pt x="11313" y="23131"/>
                  </a:lnTo>
                  <a:lnTo>
                    <a:pt x="11313" y="23165"/>
                  </a:lnTo>
                  <a:lnTo>
                    <a:pt x="11347" y="23165"/>
                  </a:lnTo>
                  <a:lnTo>
                    <a:pt x="11784" y="23030"/>
                  </a:lnTo>
                  <a:lnTo>
                    <a:pt x="12222" y="22929"/>
                  </a:lnTo>
                  <a:lnTo>
                    <a:pt x="12660" y="22862"/>
                  </a:lnTo>
                  <a:lnTo>
                    <a:pt x="13097" y="22727"/>
                  </a:lnTo>
                  <a:lnTo>
                    <a:pt x="14545" y="22289"/>
                  </a:lnTo>
                  <a:lnTo>
                    <a:pt x="15993" y="21818"/>
                  </a:lnTo>
                  <a:lnTo>
                    <a:pt x="17306" y="21414"/>
                  </a:lnTo>
                  <a:lnTo>
                    <a:pt x="18653" y="21043"/>
                  </a:lnTo>
                  <a:lnTo>
                    <a:pt x="19259" y="20841"/>
                  </a:lnTo>
                  <a:lnTo>
                    <a:pt x="19898" y="20673"/>
                  </a:lnTo>
                  <a:lnTo>
                    <a:pt x="20538" y="20538"/>
                  </a:lnTo>
                  <a:lnTo>
                    <a:pt x="20875" y="20505"/>
                  </a:lnTo>
                  <a:lnTo>
                    <a:pt x="21178" y="20505"/>
                  </a:lnTo>
                  <a:lnTo>
                    <a:pt x="21346" y="21043"/>
                  </a:lnTo>
                  <a:lnTo>
                    <a:pt x="20740" y="21144"/>
                  </a:lnTo>
                  <a:lnTo>
                    <a:pt x="20134" y="21279"/>
                  </a:lnTo>
                  <a:lnTo>
                    <a:pt x="18922" y="21582"/>
                  </a:lnTo>
                  <a:lnTo>
                    <a:pt x="16498" y="22256"/>
                  </a:lnTo>
                  <a:lnTo>
                    <a:pt x="15252" y="22592"/>
                  </a:lnTo>
                  <a:lnTo>
                    <a:pt x="14007" y="22963"/>
                  </a:lnTo>
                  <a:lnTo>
                    <a:pt x="12761" y="23400"/>
                  </a:lnTo>
                  <a:lnTo>
                    <a:pt x="11549" y="23838"/>
                  </a:lnTo>
                  <a:lnTo>
                    <a:pt x="11515" y="23872"/>
                  </a:lnTo>
                  <a:lnTo>
                    <a:pt x="11515" y="23905"/>
                  </a:lnTo>
                  <a:lnTo>
                    <a:pt x="11549" y="23973"/>
                  </a:lnTo>
                  <a:lnTo>
                    <a:pt x="11582" y="23973"/>
                  </a:lnTo>
                  <a:lnTo>
                    <a:pt x="12188" y="23872"/>
                  </a:lnTo>
                  <a:lnTo>
                    <a:pt x="12794" y="23737"/>
                  </a:lnTo>
                  <a:lnTo>
                    <a:pt x="13367" y="23569"/>
                  </a:lnTo>
                  <a:lnTo>
                    <a:pt x="13973" y="23333"/>
                  </a:lnTo>
                  <a:lnTo>
                    <a:pt x="15151" y="22929"/>
                  </a:lnTo>
                  <a:lnTo>
                    <a:pt x="15724" y="22727"/>
                  </a:lnTo>
                  <a:lnTo>
                    <a:pt x="16330" y="22559"/>
                  </a:lnTo>
                  <a:lnTo>
                    <a:pt x="17575" y="22222"/>
                  </a:lnTo>
                  <a:lnTo>
                    <a:pt x="18855" y="21851"/>
                  </a:lnTo>
                  <a:lnTo>
                    <a:pt x="20134" y="21548"/>
                  </a:lnTo>
                  <a:lnTo>
                    <a:pt x="20774" y="21414"/>
                  </a:lnTo>
                  <a:lnTo>
                    <a:pt x="21414" y="21279"/>
                  </a:lnTo>
                  <a:lnTo>
                    <a:pt x="21750" y="22155"/>
                  </a:lnTo>
                  <a:lnTo>
                    <a:pt x="21919" y="22592"/>
                  </a:lnTo>
                  <a:lnTo>
                    <a:pt x="22154" y="22996"/>
                  </a:lnTo>
                  <a:lnTo>
                    <a:pt x="22188" y="23064"/>
                  </a:lnTo>
                  <a:lnTo>
                    <a:pt x="22255" y="23064"/>
                  </a:lnTo>
                  <a:lnTo>
                    <a:pt x="22356" y="23030"/>
                  </a:lnTo>
                  <a:lnTo>
                    <a:pt x="22390" y="22963"/>
                  </a:lnTo>
                  <a:lnTo>
                    <a:pt x="22525" y="22525"/>
                  </a:lnTo>
                  <a:lnTo>
                    <a:pt x="22592" y="22323"/>
                  </a:lnTo>
                  <a:lnTo>
                    <a:pt x="22659" y="22121"/>
                  </a:lnTo>
                  <a:lnTo>
                    <a:pt x="22760" y="22222"/>
                  </a:lnTo>
                  <a:lnTo>
                    <a:pt x="22861" y="22289"/>
                  </a:lnTo>
                  <a:lnTo>
                    <a:pt x="23131" y="22390"/>
                  </a:lnTo>
                  <a:lnTo>
                    <a:pt x="23164" y="22491"/>
                  </a:lnTo>
                  <a:lnTo>
                    <a:pt x="23198" y="22525"/>
                  </a:lnTo>
                  <a:lnTo>
                    <a:pt x="23232" y="22559"/>
                  </a:lnTo>
                  <a:lnTo>
                    <a:pt x="23333" y="22559"/>
                  </a:lnTo>
                  <a:lnTo>
                    <a:pt x="23400" y="22525"/>
                  </a:lnTo>
                  <a:lnTo>
                    <a:pt x="23434" y="22458"/>
                  </a:lnTo>
                  <a:lnTo>
                    <a:pt x="23434" y="22424"/>
                  </a:lnTo>
                  <a:lnTo>
                    <a:pt x="23400" y="22357"/>
                  </a:lnTo>
                  <a:lnTo>
                    <a:pt x="23400" y="22256"/>
                  </a:lnTo>
                  <a:lnTo>
                    <a:pt x="23366" y="22188"/>
                  </a:lnTo>
                  <a:lnTo>
                    <a:pt x="22962" y="20841"/>
                  </a:lnTo>
                  <a:lnTo>
                    <a:pt x="22558" y="19495"/>
                  </a:lnTo>
                  <a:lnTo>
                    <a:pt x="22121" y="18114"/>
                  </a:lnTo>
                  <a:lnTo>
                    <a:pt x="21750" y="16768"/>
                  </a:lnTo>
                  <a:lnTo>
                    <a:pt x="21582" y="16061"/>
                  </a:lnTo>
                  <a:lnTo>
                    <a:pt x="21414" y="15320"/>
                  </a:lnTo>
                  <a:lnTo>
                    <a:pt x="21178" y="13872"/>
                  </a:lnTo>
                  <a:lnTo>
                    <a:pt x="20908" y="12424"/>
                  </a:lnTo>
                  <a:lnTo>
                    <a:pt x="20774" y="11717"/>
                  </a:lnTo>
                  <a:lnTo>
                    <a:pt x="20639" y="10977"/>
                  </a:lnTo>
                  <a:lnTo>
                    <a:pt x="20437" y="10337"/>
                  </a:lnTo>
                  <a:lnTo>
                    <a:pt x="20269" y="9664"/>
                  </a:lnTo>
                  <a:lnTo>
                    <a:pt x="19898" y="8384"/>
                  </a:lnTo>
                  <a:lnTo>
                    <a:pt x="19528" y="6903"/>
                  </a:lnTo>
                  <a:lnTo>
                    <a:pt x="19360" y="6162"/>
                  </a:lnTo>
                  <a:lnTo>
                    <a:pt x="19158" y="5421"/>
                  </a:lnTo>
                  <a:lnTo>
                    <a:pt x="18855" y="4479"/>
                  </a:lnTo>
                  <a:lnTo>
                    <a:pt x="18552" y="3570"/>
                  </a:lnTo>
                  <a:lnTo>
                    <a:pt x="18451" y="3132"/>
                  </a:lnTo>
                  <a:lnTo>
                    <a:pt x="18350" y="2896"/>
                  </a:lnTo>
                  <a:lnTo>
                    <a:pt x="18282" y="2694"/>
                  </a:lnTo>
                  <a:lnTo>
                    <a:pt x="18518" y="2728"/>
                  </a:lnTo>
                  <a:lnTo>
                    <a:pt x="18821" y="2694"/>
                  </a:lnTo>
                  <a:lnTo>
                    <a:pt x="19494" y="2560"/>
                  </a:lnTo>
                  <a:lnTo>
                    <a:pt x="19494" y="2795"/>
                  </a:lnTo>
                  <a:lnTo>
                    <a:pt x="19528" y="3065"/>
                  </a:lnTo>
                  <a:lnTo>
                    <a:pt x="19629" y="3570"/>
                  </a:lnTo>
                  <a:lnTo>
                    <a:pt x="19764" y="4075"/>
                  </a:lnTo>
                  <a:lnTo>
                    <a:pt x="19932" y="4580"/>
                  </a:lnTo>
                  <a:lnTo>
                    <a:pt x="20100" y="5287"/>
                  </a:lnTo>
                  <a:lnTo>
                    <a:pt x="20269" y="5994"/>
                  </a:lnTo>
                  <a:lnTo>
                    <a:pt x="20572" y="7442"/>
                  </a:lnTo>
                  <a:lnTo>
                    <a:pt x="20740" y="8182"/>
                  </a:lnTo>
                  <a:lnTo>
                    <a:pt x="20908" y="8889"/>
                  </a:lnTo>
                  <a:lnTo>
                    <a:pt x="21312" y="10371"/>
                  </a:lnTo>
                  <a:lnTo>
                    <a:pt x="22154" y="13232"/>
                  </a:lnTo>
                  <a:lnTo>
                    <a:pt x="22962" y="16061"/>
                  </a:lnTo>
                  <a:lnTo>
                    <a:pt x="23366" y="17441"/>
                  </a:lnTo>
                  <a:lnTo>
                    <a:pt x="23737" y="18855"/>
                  </a:lnTo>
                  <a:lnTo>
                    <a:pt x="23972" y="19663"/>
                  </a:lnTo>
                  <a:lnTo>
                    <a:pt x="24275" y="20471"/>
                  </a:lnTo>
                  <a:lnTo>
                    <a:pt x="24275" y="19697"/>
                  </a:lnTo>
                  <a:lnTo>
                    <a:pt x="24107" y="19259"/>
                  </a:lnTo>
                  <a:lnTo>
                    <a:pt x="23972" y="18788"/>
                  </a:lnTo>
                  <a:lnTo>
                    <a:pt x="23602" y="17441"/>
                  </a:lnTo>
                  <a:lnTo>
                    <a:pt x="23232" y="16094"/>
                  </a:lnTo>
                  <a:lnTo>
                    <a:pt x="22457" y="13434"/>
                  </a:lnTo>
                  <a:lnTo>
                    <a:pt x="21649" y="10674"/>
                  </a:lnTo>
                  <a:lnTo>
                    <a:pt x="21245" y="9260"/>
                  </a:lnTo>
                  <a:lnTo>
                    <a:pt x="20875" y="7879"/>
                  </a:lnTo>
                  <a:lnTo>
                    <a:pt x="20605" y="6499"/>
                  </a:lnTo>
                  <a:lnTo>
                    <a:pt x="20302" y="5152"/>
                  </a:lnTo>
                  <a:lnTo>
                    <a:pt x="20134" y="4479"/>
                  </a:lnTo>
                  <a:lnTo>
                    <a:pt x="19932" y="3839"/>
                  </a:lnTo>
                  <a:lnTo>
                    <a:pt x="19764" y="3166"/>
                  </a:lnTo>
                  <a:lnTo>
                    <a:pt x="19629" y="2492"/>
                  </a:lnTo>
                  <a:lnTo>
                    <a:pt x="20504" y="2257"/>
                  </a:lnTo>
                  <a:lnTo>
                    <a:pt x="20976" y="2088"/>
                  </a:lnTo>
                  <a:lnTo>
                    <a:pt x="21818" y="1819"/>
                  </a:lnTo>
                  <a:lnTo>
                    <a:pt x="22626" y="1516"/>
                  </a:lnTo>
                  <a:lnTo>
                    <a:pt x="23434" y="1247"/>
                  </a:lnTo>
                  <a:lnTo>
                    <a:pt x="24275" y="1011"/>
                  </a:lnTo>
                  <a:lnTo>
                    <a:pt x="24275" y="742"/>
                  </a:lnTo>
                  <a:lnTo>
                    <a:pt x="24141" y="809"/>
                  </a:lnTo>
                  <a:lnTo>
                    <a:pt x="21851" y="1583"/>
                  </a:lnTo>
                  <a:lnTo>
                    <a:pt x="20706" y="1954"/>
                  </a:lnTo>
                  <a:lnTo>
                    <a:pt x="19595" y="2290"/>
                  </a:lnTo>
                  <a:lnTo>
                    <a:pt x="18922" y="2492"/>
                  </a:lnTo>
                  <a:lnTo>
                    <a:pt x="18518" y="2560"/>
                  </a:lnTo>
                  <a:lnTo>
                    <a:pt x="18350" y="2560"/>
                  </a:lnTo>
                  <a:lnTo>
                    <a:pt x="18215" y="2526"/>
                  </a:lnTo>
                  <a:lnTo>
                    <a:pt x="18181" y="2492"/>
                  </a:lnTo>
                  <a:lnTo>
                    <a:pt x="18047" y="2459"/>
                  </a:lnTo>
                  <a:lnTo>
                    <a:pt x="17609" y="2459"/>
                  </a:lnTo>
                  <a:lnTo>
                    <a:pt x="17340" y="2526"/>
                  </a:lnTo>
                  <a:lnTo>
                    <a:pt x="17205" y="2593"/>
                  </a:lnTo>
                  <a:lnTo>
                    <a:pt x="17104" y="2661"/>
                  </a:lnTo>
                  <a:lnTo>
                    <a:pt x="17003" y="2661"/>
                  </a:lnTo>
                  <a:lnTo>
                    <a:pt x="16969" y="2694"/>
                  </a:lnTo>
                  <a:lnTo>
                    <a:pt x="16969" y="2728"/>
                  </a:lnTo>
                  <a:lnTo>
                    <a:pt x="16969" y="2863"/>
                  </a:lnTo>
                  <a:lnTo>
                    <a:pt x="16969" y="2896"/>
                  </a:lnTo>
                  <a:lnTo>
                    <a:pt x="16296" y="3098"/>
                  </a:lnTo>
                  <a:lnTo>
                    <a:pt x="15623" y="3300"/>
                  </a:lnTo>
                  <a:lnTo>
                    <a:pt x="14242" y="3637"/>
                  </a:lnTo>
                  <a:lnTo>
                    <a:pt x="12862" y="3906"/>
                  </a:lnTo>
                  <a:lnTo>
                    <a:pt x="11481" y="4209"/>
                  </a:lnTo>
                  <a:lnTo>
                    <a:pt x="10707" y="4411"/>
                  </a:lnTo>
                  <a:lnTo>
                    <a:pt x="9933" y="4647"/>
                  </a:lnTo>
                  <a:lnTo>
                    <a:pt x="8418" y="5051"/>
                  </a:lnTo>
                  <a:lnTo>
                    <a:pt x="7812" y="5219"/>
                  </a:lnTo>
                  <a:lnTo>
                    <a:pt x="7239" y="5354"/>
                  </a:lnTo>
                  <a:lnTo>
                    <a:pt x="6869" y="5455"/>
                  </a:lnTo>
                  <a:lnTo>
                    <a:pt x="6667" y="5522"/>
                  </a:lnTo>
                  <a:lnTo>
                    <a:pt x="6532" y="5522"/>
                  </a:lnTo>
                  <a:lnTo>
                    <a:pt x="6532" y="5556"/>
                  </a:lnTo>
                  <a:lnTo>
                    <a:pt x="6532" y="5623"/>
                  </a:lnTo>
                  <a:lnTo>
                    <a:pt x="6095" y="5758"/>
                  </a:lnTo>
                  <a:lnTo>
                    <a:pt x="5859" y="5859"/>
                  </a:lnTo>
                  <a:lnTo>
                    <a:pt x="5657" y="5994"/>
                  </a:lnTo>
                  <a:lnTo>
                    <a:pt x="5489" y="6129"/>
                  </a:lnTo>
                  <a:lnTo>
                    <a:pt x="5320" y="6263"/>
                  </a:lnTo>
                  <a:lnTo>
                    <a:pt x="5186" y="6465"/>
                  </a:lnTo>
                  <a:lnTo>
                    <a:pt x="5085" y="6701"/>
                  </a:lnTo>
                  <a:lnTo>
                    <a:pt x="5017" y="6937"/>
                  </a:lnTo>
                  <a:lnTo>
                    <a:pt x="4984" y="7240"/>
                  </a:lnTo>
                  <a:lnTo>
                    <a:pt x="5017" y="7543"/>
                  </a:lnTo>
                  <a:lnTo>
                    <a:pt x="5051" y="7846"/>
                  </a:lnTo>
                  <a:lnTo>
                    <a:pt x="5219" y="8418"/>
                  </a:lnTo>
                  <a:lnTo>
                    <a:pt x="5354" y="8957"/>
                  </a:lnTo>
                  <a:lnTo>
                    <a:pt x="5691" y="10674"/>
                  </a:lnTo>
                  <a:lnTo>
                    <a:pt x="6095" y="12391"/>
                  </a:lnTo>
                  <a:lnTo>
                    <a:pt x="6229" y="12963"/>
                  </a:lnTo>
                  <a:lnTo>
                    <a:pt x="6398" y="13535"/>
                  </a:lnTo>
                  <a:lnTo>
                    <a:pt x="6768" y="14647"/>
                  </a:lnTo>
                  <a:lnTo>
                    <a:pt x="6330" y="14243"/>
                  </a:lnTo>
                  <a:lnTo>
                    <a:pt x="5893" y="13805"/>
                  </a:lnTo>
                  <a:lnTo>
                    <a:pt x="5792" y="13333"/>
                  </a:lnTo>
                  <a:lnTo>
                    <a:pt x="5691" y="12862"/>
                  </a:lnTo>
                  <a:lnTo>
                    <a:pt x="5421" y="11919"/>
                  </a:lnTo>
                  <a:lnTo>
                    <a:pt x="5118" y="10977"/>
                  </a:lnTo>
                  <a:lnTo>
                    <a:pt x="4815" y="10034"/>
                  </a:lnTo>
                  <a:lnTo>
                    <a:pt x="4579" y="9226"/>
                  </a:lnTo>
                  <a:lnTo>
                    <a:pt x="4310" y="8384"/>
                  </a:lnTo>
                  <a:lnTo>
                    <a:pt x="4209" y="8014"/>
                  </a:lnTo>
                  <a:lnTo>
                    <a:pt x="4142" y="7644"/>
                  </a:lnTo>
                  <a:lnTo>
                    <a:pt x="4007" y="6903"/>
                  </a:lnTo>
                  <a:lnTo>
                    <a:pt x="4041" y="6869"/>
                  </a:lnTo>
                  <a:lnTo>
                    <a:pt x="4041" y="6802"/>
                  </a:lnTo>
                  <a:lnTo>
                    <a:pt x="4007" y="6566"/>
                  </a:lnTo>
                  <a:lnTo>
                    <a:pt x="4041" y="6364"/>
                  </a:lnTo>
                  <a:lnTo>
                    <a:pt x="4108" y="6196"/>
                  </a:lnTo>
                  <a:lnTo>
                    <a:pt x="4243" y="6027"/>
                  </a:lnTo>
                  <a:lnTo>
                    <a:pt x="4411" y="5859"/>
                  </a:lnTo>
                  <a:lnTo>
                    <a:pt x="4579" y="5724"/>
                  </a:lnTo>
                  <a:lnTo>
                    <a:pt x="4815" y="5590"/>
                  </a:lnTo>
                  <a:lnTo>
                    <a:pt x="5051" y="5489"/>
                  </a:lnTo>
                  <a:lnTo>
                    <a:pt x="5556" y="5287"/>
                  </a:lnTo>
                  <a:lnTo>
                    <a:pt x="6095" y="5152"/>
                  </a:lnTo>
                  <a:lnTo>
                    <a:pt x="6903" y="4916"/>
                  </a:lnTo>
                  <a:lnTo>
                    <a:pt x="9663" y="4075"/>
                  </a:lnTo>
                  <a:lnTo>
                    <a:pt x="11077" y="3671"/>
                  </a:lnTo>
                  <a:lnTo>
                    <a:pt x="12458" y="3300"/>
                  </a:lnTo>
                  <a:lnTo>
                    <a:pt x="15421" y="2593"/>
                  </a:lnTo>
                  <a:lnTo>
                    <a:pt x="18383" y="1886"/>
                  </a:lnTo>
                  <a:lnTo>
                    <a:pt x="19865" y="1516"/>
                  </a:lnTo>
                  <a:lnTo>
                    <a:pt x="21346" y="1146"/>
                  </a:lnTo>
                  <a:lnTo>
                    <a:pt x="22828" y="742"/>
                  </a:lnTo>
                  <a:lnTo>
                    <a:pt x="24275" y="304"/>
                  </a:lnTo>
                  <a:lnTo>
                    <a:pt x="2427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6" name="Google Shape;1466;p9"/>
            <p:cNvSpPr/>
            <p:nvPr/>
          </p:nvSpPr>
          <p:spPr>
            <a:xfrm>
              <a:off x="6823542" y="2472767"/>
              <a:ext cx="38614" cy="16769"/>
            </a:xfrm>
            <a:custGeom>
              <a:avLst/>
              <a:gdLst/>
              <a:ahLst/>
              <a:cxnLst/>
              <a:rect l="l" t="t" r="r" b="b"/>
              <a:pathLst>
                <a:path w="776" h="337" extrusionOk="0">
                  <a:moveTo>
                    <a:pt x="775" y="0"/>
                  </a:moveTo>
                  <a:lnTo>
                    <a:pt x="371" y="101"/>
                  </a:lnTo>
                  <a:lnTo>
                    <a:pt x="203" y="202"/>
                  </a:lnTo>
                  <a:lnTo>
                    <a:pt x="1" y="303"/>
                  </a:lnTo>
                  <a:lnTo>
                    <a:pt x="1" y="337"/>
                  </a:lnTo>
                  <a:lnTo>
                    <a:pt x="405" y="337"/>
                  </a:lnTo>
                  <a:lnTo>
                    <a:pt x="775" y="269"/>
                  </a:lnTo>
                  <a:lnTo>
                    <a:pt x="77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7" name="Google Shape;1467;p9"/>
            <p:cNvSpPr/>
            <p:nvPr/>
          </p:nvSpPr>
          <p:spPr>
            <a:xfrm>
              <a:off x="6810156" y="2378920"/>
              <a:ext cx="51999" cy="28512"/>
            </a:xfrm>
            <a:custGeom>
              <a:avLst/>
              <a:gdLst/>
              <a:ahLst/>
              <a:cxnLst/>
              <a:rect l="l" t="t" r="r" b="b"/>
              <a:pathLst>
                <a:path w="1045" h="573" extrusionOk="0">
                  <a:moveTo>
                    <a:pt x="1044" y="1"/>
                  </a:moveTo>
                  <a:lnTo>
                    <a:pt x="573" y="236"/>
                  </a:lnTo>
                  <a:lnTo>
                    <a:pt x="337" y="304"/>
                  </a:lnTo>
                  <a:lnTo>
                    <a:pt x="68" y="371"/>
                  </a:lnTo>
                  <a:lnTo>
                    <a:pt x="1" y="405"/>
                  </a:lnTo>
                  <a:lnTo>
                    <a:pt x="1" y="472"/>
                  </a:lnTo>
                  <a:lnTo>
                    <a:pt x="34" y="506"/>
                  </a:lnTo>
                  <a:lnTo>
                    <a:pt x="68" y="573"/>
                  </a:lnTo>
                  <a:lnTo>
                    <a:pt x="304" y="573"/>
                  </a:lnTo>
                  <a:lnTo>
                    <a:pt x="573" y="539"/>
                  </a:lnTo>
                  <a:lnTo>
                    <a:pt x="809" y="438"/>
                  </a:lnTo>
                  <a:lnTo>
                    <a:pt x="1044" y="337"/>
                  </a:lnTo>
                  <a:lnTo>
                    <a:pt x="1044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68" name="Google Shape;1468;p9"/>
            <p:cNvSpPr/>
            <p:nvPr/>
          </p:nvSpPr>
          <p:spPr>
            <a:xfrm>
              <a:off x="6842003" y="2509590"/>
              <a:ext cx="20153" cy="16819"/>
            </a:xfrm>
            <a:custGeom>
              <a:avLst/>
              <a:gdLst/>
              <a:ahLst/>
              <a:cxnLst/>
              <a:rect l="l" t="t" r="r" b="b"/>
              <a:pathLst>
                <a:path w="405" h="338" extrusionOk="0">
                  <a:moveTo>
                    <a:pt x="404" y="1"/>
                  </a:moveTo>
                  <a:lnTo>
                    <a:pt x="236" y="68"/>
                  </a:lnTo>
                  <a:lnTo>
                    <a:pt x="68" y="135"/>
                  </a:lnTo>
                  <a:lnTo>
                    <a:pt x="0" y="203"/>
                  </a:lnTo>
                  <a:lnTo>
                    <a:pt x="0" y="270"/>
                  </a:lnTo>
                  <a:lnTo>
                    <a:pt x="34" y="304"/>
                  </a:lnTo>
                  <a:lnTo>
                    <a:pt x="101" y="337"/>
                  </a:lnTo>
                  <a:lnTo>
                    <a:pt x="270" y="337"/>
                  </a:lnTo>
                  <a:lnTo>
                    <a:pt x="404" y="304"/>
                  </a:lnTo>
                  <a:lnTo>
                    <a:pt x="404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469" name="Google Shape;1469;p9"/>
          <p:cNvGrpSpPr/>
          <p:nvPr/>
        </p:nvGrpSpPr>
        <p:grpSpPr>
          <a:xfrm>
            <a:off x="8106707" y="3508074"/>
            <a:ext cx="1037098" cy="1476031"/>
            <a:chOff x="5825057" y="3508074"/>
            <a:chExt cx="1037098" cy="1476031"/>
          </a:xfrm>
        </p:grpSpPr>
        <p:sp>
          <p:nvSpPr>
            <p:cNvPr id="1470" name="Google Shape;1470;p9"/>
            <p:cNvSpPr/>
            <p:nvPr/>
          </p:nvSpPr>
          <p:spPr>
            <a:xfrm>
              <a:off x="5825057" y="3508074"/>
              <a:ext cx="1037098" cy="1476031"/>
            </a:xfrm>
            <a:custGeom>
              <a:avLst/>
              <a:gdLst/>
              <a:ahLst/>
              <a:cxnLst/>
              <a:rect l="l" t="t" r="r" b="b"/>
              <a:pathLst>
                <a:path w="20842" h="29663" extrusionOk="0">
                  <a:moveTo>
                    <a:pt x="19394" y="10707"/>
                  </a:moveTo>
                  <a:lnTo>
                    <a:pt x="19427" y="10876"/>
                  </a:lnTo>
                  <a:lnTo>
                    <a:pt x="19495" y="11044"/>
                  </a:lnTo>
                  <a:lnTo>
                    <a:pt x="19663" y="11347"/>
                  </a:lnTo>
                  <a:lnTo>
                    <a:pt x="19865" y="11616"/>
                  </a:lnTo>
                  <a:lnTo>
                    <a:pt x="19966" y="11717"/>
                  </a:lnTo>
                  <a:lnTo>
                    <a:pt x="20101" y="11818"/>
                  </a:lnTo>
                  <a:lnTo>
                    <a:pt x="19865" y="12458"/>
                  </a:lnTo>
                  <a:lnTo>
                    <a:pt x="19798" y="12357"/>
                  </a:lnTo>
                  <a:lnTo>
                    <a:pt x="19730" y="12222"/>
                  </a:lnTo>
                  <a:lnTo>
                    <a:pt x="19495" y="11785"/>
                  </a:lnTo>
                  <a:lnTo>
                    <a:pt x="19326" y="11549"/>
                  </a:lnTo>
                  <a:lnTo>
                    <a:pt x="19225" y="11414"/>
                  </a:lnTo>
                  <a:lnTo>
                    <a:pt x="19091" y="11347"/>
                  </a:lnTo>
                  <a:lnTo>
                    <a:pt x="19394" y="10707"/>
                  </a:lnTo>
                  <a:close/>
                  <a:moveTo>
                    <a:pt x="19023" y="11448"/>
                  </a:moveTo>
                  <a:lnTo>
                    <a:pt x="19225" y="11717"/>
                  </a:lnTo>
                  <a:lnTo>
                    <a:pt x="19394" y="12020"/>
                  </a:lnTo>
                  <a:lnTo>
                    <a:pt x="19528" y="12357"/>
                  </a:lnTo>
                  <a:lnTo>
                    <a:pt x="19629" y="12525"/>
                  </a:lnTo>
                  <a:lnTo>
                    <a:pt x="19764" y="12626"/>
                  </a:lnTo>
                  <a:lnTo>
                    <a:pt x="19798" y="12626"/>
                  </a:lnTo>
                  <a:lnTo>
                    <a:pt x="19629" y="13165"/>
                  </a:lnTo>
                  <a:lnTo>
                    <a:pt x="19394" y="12828"/>
                  </a:lnTo>
                  <a:lnTo>
                    <a:pt x="19192" y="12424"/>
                  </a:lnTo>
                  <a:lnTo>
                    <a:pt x="18990" y="12020"/>
                  </a:lnTo>
                  <a:lnTo>
                    <a:pt x="18956" y="12020"/>
                  </a:lnTo>
                  <a:lnTo>
                    <a:pt x="18922" y="12054"/>
                  </a:lnTo>
                  <a:lnTo>
                    <a:pt x="18956" y="12256"/>
                  </a:lnTo>
                  <a:lnTo>
                    <a:pt x="19023" y="12458"/>
                  </a:lnTo>
                  <a:lnTo>
                    <a:pt x="19192" y="12828"/>
                  </a:lnTo>
                  <a:lnTo>
                    <a:pt x="19360" y="13098"/>
                  </a:lnTo>
                  <a:lnTo>
                    <a:pt x="19427" y="13266"/>
                  </a:lnTo>
                  <a:lnTo>
                    <a:pt x="19562" y="13367"/>
                  </a:lnTo>
                  <a:lnTo>
                    <a:pt x="19259" y="14108"/>
                  </a:lnTo>
                  <a:lnTo>
                    <a:pt x="19192" y="13973"/>
                  </a:lnTo>
                  <a:lnTo>
                    <a:pt x="19091" y="13805"/>
                  </a:lnTo>
                  <a:lnTo>
                    <a:pt x="18922" y="13535"/>
                  </a:lnTo>
                  <a:lnTo>
                    <a:pt x="18687" y="13098"/>
                  </a:lnTo>
                  <a:lnTo>
                    <a:pt x="18417" y="12694"/>
                  </a:lnTo>
                  <a:lnTo>
                    <a:pt x="18821" y="11919"/>
                  </a:lnTo>
                  <a:lnTo>
                    <a:pt x="19023" y="11448"/>
                  </a:lnTo>
                  <a:close/>
                  <a:moveTo>
                    <a:pt x="18350" y="12828"/>
                  </a:moveTo>
                  <a:lnTo>
                    <a:pt x="18518" y="13199"/>
                  </a:lnTo>
                  <a:lnTo>
                    <a:pt x="18687" y="13535"/>
                  </a:lnTo>
                  <a:lnTo>
                    <a:pt x="18889" y="13939"/>
                  </a:lnTo>
                  <a:lnTo>
                    <a:pt x="19023" y="14142"/>
                  </a:lnTo>
                  <a:lnTo>
                    <a:pt x="19158" y="14276"/>
                  </a:lnTo>
                  <a:lnTo>
                    <a:pt x="19124" y="14377"/>
                  </a:lnTo>
                  <a:lnTo>
                    <a:pt x="18922" y="14781"/>
                  </a:lnTo>
                  <a:lnTo>
                    <a:pt x="18788" y="14512"/>
                  </a:lnTo>
                  <a:lnTo>
                    <a:pt x="18653" y="14310"/>
                  </a:lnTo>
                  <a:lnTo>
                    <a:pt x="18384" y="13805"/>
                  </a:lnTo>
                  <a:lnTo>
                    <a:pt x="18249" y="13535"/>
                  </a:lnTo>
                  <a:lnTo>
                    <a:pt x="18215" y="13401"/>
                  </a:lnTo>
                  <a:lnTo>
                    <a:pt x="18215" y="13266"/>
                  </a:lnTo>
                  <a:lnTo>
                    <a:pt x="18215" y="13232"/>
                  </a:lnTo>
                  <a:lnTo>
                    <a:pt x="18182" y="13266"/>
                  </a:lnTo>
                  <a:lnTo>
                    <a:pt x="18182" y="13266"/>
                  </a:lnTo>
                  <a:lnTo>
                    <a:pt x="18350" y="12828"/>
                  </a:lnTo>
                  <a:close/>
                  <a:moveTo>
                    <a:pt x="18182" y="13266"/>
                  </a:moveTo>
                  <a:lnTo>
                    <a:pt x="18148" y="13468"/>
                  </a:lnTo>
                  <a:lnTo>
                    <a:pt x="18148" y="13670"/>
                  </a:lnTo>
                  <a:lnTo>
                    <a:pt x="18215" y="13872"/>
                  </a:lnTo>
                  <a:lnTo>
                    <a:pt x="18316" y="14074"/>
                  </a:lnTo>
                  <a:lnTo>
                    <a:pt x="18518" y="14546"/>
                  </a:lnTo>
                  <a:lnTo>
                    <a:pt x="18653" y="14781"/>
                  </a:lnTo>
                  <a:lnTo>
                    <a:pt x="18788" y="15017"/>
                  </a:lnTo>
                  <a:lnTo>
                    <a:pt x="18619" y="15387"/>
                  </a:lnTo>
                  <a:lnTo>
                    <a:pt x="18552" y="15185"/>
                  </a:lnTo>
                  <a:lnTo>
                    <a:pt x="18451" y="14983"/>
                  </a:lnTo>
                  <a:lnTo>
                    <a:pt x="18249" y="14613"/>
                  </a:lnTo>
                  <a:lnTo>
                    <a:pt x="18081" y="14310"/>
                  </a:lnTo>
                  <a:lnTo>
                    <a:pt x="17980" y="14175"/>
                  </a:lnTo>
                  <a:lnTo>
                    <a:pt x="17845" y="14041"/>
                  </a:lnTo>
                  <a:lnTo>
                    <a:pt x="18182" y="13266"/>
                  </a:lnTo>
                  <a:close/>
                  <a:moveTo>
                    <a:pt x="17777" y="14209"/>
                  </a:moveTo>
                  <a:lnTo>
                    <a:pt x="17946" y="14512"/>
                  </a:lnTo>
                  <a:lnTo>
                    <a:pt x="18114" y="14781"/>
                  </a:lnTo>
                  <a:lnTo>
                    <a:pt x="18283" y="15185"/>
                  </a:lnTo>
                  <a:lnTo>
                    <a:pt x="18384" y="15387"/>
                  </a:lnTo>
                  <a:lnTo>
                    <a:pt x="18485" y="15589"/>
                  </a:lnTo>
                  <a:lnTo>
                    <a:pt x="18518" y="15589"/>
                  </a:lnTo>
                  <a:lnTo>
                    <a:pt x="18283" y="16094"/>
                  </a:lnTo>
                  <a:lnTo>
                    <a:pt x="18081" y="15758"/>
                  </a:lnTo>
                  <a:lnTo>
                    <a:pt x="17845" y="15286"/>
                  </a:lnTo>
                  <a:lnTo>
                    <a:pt x="17609" y="14815"/>
                  </a:lnTo>
                  <a:lnTo>
                    <a:pt x="17575" y="14781"/>
                  </a:lnTo>
                  <a:lnTo>
                    <a:pt x="17542" y="14781"/>
                  </a:lnTo>
                  <a:lnTo>
                    <a:pt x="17777" y="14209"/>
                  </a:lnTo>
                  <a:close/>
                  <a:moveTo>
                    <a:pt x="17508" y="14882"/>
                  </a:moveTo>
                  <a:lnTo>
                    <a:pt x="17575" y="15084"/>
                  </a:lnTo>
                  <a:lnTo>
                    <a:pt x="17643" y="15286"/>
                  </a:lnTo>
                  <a:lnTo>
                    <a:pt x="17811" y="15657"/>
                  </a:lnTo>
                  <a:lnTo>
                    <a:pt x="18148" y="16364"/>
                  </a:lnTo>
                  <a:lnTo>
                    <a:pt x="17878" y="16970"/>
                  </a:lnTo>
                  <a:lnTo>
                    <a:pt x="17643" y="16532"/>
                  </a:lnTo>
                  <a:lnTo>
                    <a:pt x="17407" y="16128"/>
                  </a:lnTo>
                  <a:lnTo>
                    <a:pt x="17205" y="15758"/>
                  </a:lnTo>
                  <a:lnTo>
                    <a:pt x="17508" y="14882"/>
                  </a:lnTo>
                  <a:close/>
                  <a:moveTo>
                    <a:pt x="17138" y="15892"/>
                  </a:moveTo>
                  <a:lnTo>
                    <a:pt x="17474" y="16633"/>
                  </a:lnTo>
                  <a:lnTo>
                    <a:pt x="17609" y="16902"/>
                  </a:lnTo>
                  <a:lnTo>
                    <a:pt x="17777" y="17205"/>
                  </a:lnTo>
                  <a:lnTo>
                    <a:pt x="17643" y="17441"/>
                  </a:lnTo>
                  <a:lnTo>
                    <a:pt x="17373" y="16936"/>
                  </a:lnTo>
                  <a:lnTo>
                    <a:pt x="17003" y="16229"/>
                  </a:lnTo>
                  <a:lnTo>
                    <a:pt x="17138" y="15892"/>
                  </a:lnTo>
                  <a:close/>
                  <a:moveTo>
                    <a:pt x="16936" y="16431"/>
                  </a:moveTo>
                  <a:lnTo>
                    <a:pt x="17037" y="16768"/>
                  </a:lnTo>
                  <a:lnTo>
                    <a:pt x="17171" y="17104"/>
                  </a:lnTo>
                  <a:lnTo>
                    <a:pt x="17340" y="17441"/>
                  </a:lnTo>
                  <a:lnTo>
                    <a:pt x="17441" y="17576"/>
                  </a:lnTo>
                  <a:lnTo>
                    <a:pt x="17542" y="17677"/>
                  </a:lnTo>
                  <a:lnTo>
                    <a:pt x="17340" y="18114"/>
                  </a:lnTo>
                  <a:lnTo>
                    <a:pt x="17104" y="17677"/>
                  </a:lnTo>
                  <a:lnTo>
                    <a:pt x="16936" y="17374"/>
                  </a:lnTo>
                  <a:lnTo>
                    <a:pt x="16700" y="17037"/>
                  </a:lnTo>
                  <a:lnTo>
                    <a:pt x="16936" y="16431"/>
                  </a:lnTo>
                  <a:close/>
                  <a:moveTo>
                    <a:pt x="16666" y="17172"/>
                  </a:moveTo>
                  <a:lnTo>
                    <a:pt x="16868" y="17542"/>
                  </a:lnTo>
                  <a:lnTo>
                    <a:pt x="17037" y="17912"/>
                  </a:lnTo>
                  <a:lnTo>
                    <a:pt x="17104" y="18148"/>
                  </a:lnTo>
                  <a:lnTo>
                    <a:pt x="17239" y="18384"/>
                  </a:lnTo>
                  <a:lnTo>
                    <a:pt x="16902" y="19124"/>
                  </a:lnTo>
                  <a:lnTo>
                    <a:pt x="16767" y="18922"/>
                  </a:lnTo>
                  <a:lnTo>
                    <a:pt x="16532" y="18316"/>
                  </a:lnTo>
                  <a:lnTo>
                    <a:pt x="16464" y="18148"/>
                  </a:lnTo>
                  <a:lnTo>
                    <a:pt x="16397" y="18081"/>
                  </a:lnTo>
                  <a:lnTo>
                    <a:pt x="16363" y="18013"/>
                  </a:lnTo>
                  <a:lnTo>
                    <a:pt x="16464" y="17744"/>
                  </a:lnTo>
                  <a:lnTo>
                    <a:pt x="16666" y="17172"/>
                  </a:lnTo>
                  <a:close/>
                  <a:moveTo>
                    <a:pt x="6499" y="8654"/>
                  </a:moveTo>
                  <a:lnTo>
                    <a:pt x="9428" y="9866"/>
                  </a:lnTo>
                  <a:lnTo>
                    <a:pt x="10876" y="10472"/>
                  </a:lnTo>
                  <a:lnTo>
                    <a:pt x="12323" y="11111"/>
                  </a:lnTo>
                  <a:lnTo>
                    <a:pt x="13030" y="11414"/>
                  </a:lnTo>
                  <a:lnTo>
                    <a:pt x="13771" y="11684"/>
                  </a:lnTo>
                  <a:lnTo>
                    <a:pt x="14478" y="11987"/>
                  </a:lnTo>
                  <a:lnTo>
                    <a:pt x="15185" y="12290"/>
                  </a:lnTo>
                  <a:lnTo>
                    <a:pt x="16464" y="12963"/>
                  </a:lnTo>
                  <a:lnTo>
                    <a:pt x="17104" y="13232"/>
                  </a:lnTo>
                  <a:lnTo>
                    <a:pt x="17441" y="13367"/>
                  </a:lnTo>
                  <a:lnTo>
                    <a:pt x="17811" y="13468"/>
                  </a:lnTo>
                  <a:lnTo>
                    <a:pt x="17138" y="15084"/>
                  </a:lnTo>
                  <a:lnTo>
                    <a:pt x="16801" y="15892"/>
                  </a:lnTo>
                  <a:lnTo>
                    <a:pt x="16532" y="16734"/>
                  </a:lnTo>
                  <a:lnTo>
                    <a:pt x="16027" y="18047"/>
                  </a:lnTo>
                  <a:lnTo>
                    <a:pt x="15488" y="19326"/>
                  </a:lnTo>
                  <a:lnTo>
                    <a:pt x="14882" y="19023"/>
                  </a:lnTo>
                  <a:lnTo>
                    <a:pt x="14276" y="18788"/>
                  </a:lnTo>
                  <a:lnTo>
                    <a:pt x="13030" y="18316"/>
                  </a:lnTo>
                  <a:lnTo>
                    <a:pt x="12290" y="17980"/>
                  </a:lnTo>
                  <a:lnTo>
                    <a:pt x="11583" y="17643"/>
                  </a:lnTo>
                  <a:lnTo>
                    <a:pt x="10876" y="17273"/>
                  </a:lnTo>
                  <a:lnTo>
                    <a:pt x="10135" y="16970"/>
                  </a:lnTo>
                  <a:lnTo>
                    <a:pt x="8586" y="16330"/>
                  </a:lnTo>
                  <a:lnTo>
                    <a:pt x="7037" y="15657"/>
                  </a:lnTo>
                  <a:lnTo>
                    <a:pt x="5455" y="14983"/>
                  </a:lnTo>
                  <a:lnTo>
                    <a:pt x="4681" y="14680"/>
                  </a:lnTo>
                  <a:lnTo>
                    <a:pt x="3873" y="14377"/>
                  </a:lnTo>
                  <a:lnTo>
                    <a:pt x="3906" y="14310"/>
                  </a:lnTo>
                  <a:lnTo>
                    <a:pt x="4815" y="12290"/>
                  </a:lnTo>
                  <a:lnTo>
                    <a:pt x="5724" y="10303"/>
                  </a:lnTo>
                  <a:lnTo>
                    <a:pt x="6499" y="8654"/>
                  </a:lnTo>
                  <a:close/>
                  <a:moveTo>
                    <a:pt x="16262" y="18215"/>
                  </a:moveTo>
                  <a:lnTo>
                    <a:pt x="16330" y="18485"/>
                  </a:lnTo>
                  <a:lnTo>
                    <a:pt x="16431" y="18821"/>
                  </a:lnTo>
                  <a:lnTo>
                    <a:pt x="16599" y="19158"/>
                  </a:lnTo>
                  <a:lnTo>
                    <a:pt x="16767" y="19427"/>
                  </a:lnTo>
                  <a:lnTo>
                    <a:pt x="16599" y="19730"/>
                  </a:lnTo>
                  <a:lnTo>
                    <a:pt x="16397" y="19192"/>
                  </a:lnTo>
                  <a:lnTo>
                    <a:pt x="16229" y="18922"/>
                  </a:lnTo>
                  <a:lnTo>
                    <a:pt x="16060" y="18720"/>
                  </a:lnTo>
                  <a:lnTo>
                    <a:pt x="16262" y="18215"/>
                  </a:lnTo>
                  <a:close/>
                  <a:moveTo>
                    <a:pt x="15993" y="18855"/>
                  </a:moveTo>
                  <a:lnTo>
                    <a:pt x="16229" y="19427"/>
                  </a:lnTo>
                  <a:lnTo>
                    <a:pt x="16363" y="19730"/>
                  </a:lnTo>
                  <a:lnTo>
                    <a:pt x="16498" y="20000"/>
                  </a:lnTo>
                  <a:lnTo>
                    <a:pt x="16363" y="20303"/>
                  </a:lnTo>
                  <a:lnTo>
                    <a:pt x="16195" y="20000"/>
                  </a:lnTo>
                  <a:lnTo>
                    <a:pt x="16027" y="19596"/>
                  </a:lnTo>
                  <a:lnTo>
                    <a:pt x="15892" y="19158"/>
                  </a:lnTo>
                  <a:lnTo>
                    <a:pt x="15993" y="18855"/>
                  </a:lnTo>
                  <a:close/>
                  <a:moveTo>
                    <a:pt x="15791" y="19394"/>
                  </a:moveTo>
                  <a:lnTo>
                    <a:pt x="15858" y="19764"/>
                  </a:lnTo>
                  <a:lnTo>
                    <a:pt x="15926" y="20067"/>
                  </a:lnTo>
                  <a:lnTo>
                    <a:pt x="16027" y="20370"/>
                  </a:lnTo>
                  <a:lnTo>
                    <a:pt x="16094" y="20505"/>
                  </a:lnTo>
                  <a:lnTo>
                    <a:pt x="16195" y="20639"/>
                  </a:lnTo>
                  <a:lnTo>
                    <a:pt x="16060" y="20942"/>
                  </a:lnTo>
                  <a:lnTo>
                    <a:pt x="15858" y="20505"/>
                  </a:lnTo>
                  <a:lnTo>
                    <a:pt x="15724" y="20235"/>
                  </a:lnTo>
                  <a:lnTo>
                    <a:pt x="15589" y="19932"/>
                  </a:lnTo>
                  <a:lnTo>
                    <a:pt x="15791" y="19394"/>
                  </a:lnTo>
                  <a:close/>
                  <a:moveTo>
                    <a:pt x="15522" y="20067"/>
                  </a:moveTo>
                  <a:lnTo>
                    <a:pt x="15757" y="20740"/>
                  </a:lnTo>
                  <a:lnTo>
                    <a:pt x="15825" y="20976"/>
                  </a:lnTo>
                  <a:lnTo>
                    <a:pt x="15892" y="21111"/>
                  </a:lnTo>
                  <a:lnTo>
                    <a:pt x="15959" y="21212"/>
                  </a:lnTo>
                  <a:lnTo>
                    <a:pt x="15858" y="21447"/>
                  </a:lnTo>
                  <a:lnTo>
                    <a:pt x="15690" y="21144"/>
                  </a:lnTo>
                  <a:lnTo>
                    <a:pt x="15353" y="20437"/>
                  </a:lnTo>
                  <a:lnTo>
                    <a:pt x="15522" y="20067"/>
                  </a:lnTo>
                  <a:close/>
                  <a:moveTo>
                    <a:pt x="15286" y="20606"/>
                  </a:moveTo>
                  <a:lnTo>
                    <a:pt x="15488" y="21245"/>
                  </a:lnTo>
                  <a:lnTo>
                    <a:pt x="15589" y="21515"/>
                  </a:lnTo>
                  <a:lnTo>
                    <a:pt x="15724" y="21750"/>
                  </a:lnTo>
                  <a:lnTo>
                    <a:pt x="15555" y="22155"/>
                  </a:lnTo>
                  <a:lnTo>
                    <a:pt x="15454" y="21919"/>
                  </a:lnTo>
                  <a:lnTo>
                    <a:pt x="15353" y="21683"/>
                  </a:lnTo>
                  <a:lnTo>
                    <a:pt x="15219" y="21414"/>
                  </a:lnTo>
                  <a:lnTo>
                    <a:pt x="15084" y="21144"/>
                  </a:lnTo>
                  <a:lnTo>
                    <a:pt x="15286" y="20606"/>
                  </a:lnTo>
                  <a:close/>
                  <a:moveTo>
                    <a:pt x="15017" y="21279"/>
                  </a:moveTo>
                  <a:lnTo>
                    <a:pt x="15185" y="21750"/>
                  </a:lnTo>
                  <a:lnTo>
                    <a:pt x="15286" y="22087"/>
                  </a:lnTo>
                  <a:lnTo>
                    <a:pt x="15353" y="22222"/>
                  </a:lnTo>
                  <a:lnTo>
                    <a:pt x="15454" y="22357"/>
                  </a:lnTo>
                  <a:lnTo>
                    <a:pt x="15488" y="22357"/>
                  </a:lnTo>
                  <a:lnTo>
                    <a:pt x="15320" y="22794"/>
                  </a:lnTo>
                  <a:lnTo>
                    <a:pt x="15151" y="22525"/>
                  </a:lnTo>
                  <a:lnTo>
                    <a:pt x="14949" y="22188"/>
                  </a:lnTo>
                  <a:lnTo>
                    <a:pt x="14781" y="21885"/>
                  </a:lnTo>
                  <a:lnTo>
                    <a:pt x="15017" y="21279"/>
                  </a:lnTo>
                  <a:close/>
                  <a:moveTo>
                    <a:pt x="14747" y="21986"/>
                  </a:moveTo>
                  <a:lnTo>
                    <a:pt x="14815" y="22289"/>
                  </a:lnTo>
                  <a:lnTo>
                    <a:pt x="14949" y="22525"/>
                  </a:lnTo>
                  <a:lnTo>
                    <a:pt x="15050" y="22794"/>
                  </a:lnTo>
                  <a:lnTo>
                    <a:pt x="15219" y="23064"/>
                  </a:lnTo>
                  <a:lnTo>
                    <a:pt x="15050" y="23400"/>
                  </a:lnTo>
                  <a:lnTo>
                    <a:pt x="14949" y="23198"/>
                  </a:lnTo>
                  <a:lnTo>
                    <a:pt x="14882" y="22996"/>
                  </a:lnTo>
                  <a:lnTo>
                    <a:pt x="14747" y="22693"/>
                  </a:lnTo>
                  <a:lnTo>
                    <a:pt x="14579" y="22390"/>
                  </a:lnTo>
                  <a:lnTo>
                    <a:pt x="14747" y="21986"/>
                  </a:lnTo>
                  <a:close/>
                  <a:moveTo>
                    <a:pt x="14545" y="22458"/>
                  </a:moveTo>
                  <a:lnTo>
                    <a:pt x="14680" y="23097"/>
                  </a:lnTo>
                  <a:lnTo>
                    <a:pt x="14815" y="23400"/>
                  </a:lnTo>
                  <a:lnTo>
                    <a:pt x="14882" y="23535"/>
                  </a:lnTo>
                  <a:lnTo>
                    <a:pt x="14983" y="23670"/>
                  </a:lnTo>
                  <a:lnTo>
                    <a:pt x="14815" y="24074"/>
                  </a:lnTo>
                  <a:lnTo>
                    <a:pt x="14680" y="23771"/>
                  </a:lnTo>
                  <a:lnTo>
                    <a:pt x="14478" y="23434"/>
                  </a:lnTo>
                  <a:lnTo>
                    <a:pt x="14377" y="23299"/>
                  </a:lnTo>
                  <a:lnTo>
                    <a:pt x="14276" y="23131"/>
                  </a:lnTo>
                  <a:lnTo>
                    <a:pt x="14545" y="22458"/>
                  </a:lnTo>
                  <a:close/>
                  <a:moveTo>
                    <a:pt x="14242" y="23198"/>
                  </a:moveTo>
                  <a:lnTo>
                    <a:pt x="14512" y="23905"/>
                  </a:lnTo>
                  <a:lnTo>
                    <a:pt x="14613" y="24141"/>
                  </a:lnTo>
                  <a:lnTo>
                    <a:pt x="14714" y="24343"/>
                  </a:lnTo>
                  <a:lnTo>
                    <a:pt x="14613" y="24713"/>
                  </a:lnTo>
                  <a:lnTo>
                    <a:pt x="14478" y="24444"/>
                  </a:lnTo>
                  <a:lnTo>
                    <a:pt x="14377" y="24175"/>
                  </a:lnTo>
                  <a:lnTo>
                    <a:pt x="14242" y="23905"/>
                  </a:lnTo>
                  <a:lnTo>
                    <a:pt x="14074" y="23670"/>
                  </a:lnTo>
                  <a:lnTo>
                    <a:pt x="14108" y="23569"/>
                  </a:lnTo>
                  <a:lnTo>
                    <a:pt x="14242" y="23198"/>
                  </a:lnTo>
                  <a:close/>
                  <a:moveTo>
                    <a:pt x="13973" y="23838"/>
                  </a:moveTo>
                  <a:lnTo>
                    <a:pt x="14007" y="23939"/>
                  </a:lnTo>
                  <a:lnTo>
                    <a:pt x="14242" y="24511"/>
                  </a:lnTo>
                  <a:lnTo>
                    <a:pt x="14343" y="24747"/>
                  </a:lnTo>
                  <a:lnTo>
                    <a:pt x="14411" y="24882"/>
                  </a:lnTo>
                  <a:lnTo>
                    <a:pt x="14478" y="25016"/>
                  </a:lnTo>
                  <a:lnTo>
                    <a:pt x="14343" y="25420"/>
                  </a:lnTo>
                  <a:lnTo>
                    <a:pt x="14276" y="25319"/>
                  </a:lnTo>
                  <a:lnTo>
                    <a:pt x="14209" y="25218"/>
                  </a:lnTo>
                  <a:lnTo>
                    <a:pt x="14141" y="25117"/>
                  </a:lnTo>
                  <a:lnTo>
                    <a:pt x="14040" y="24915"/>
                  </a:lnTo>
                  <a:lnTo>
                    <a:pt x="13939" y="24646"/>
                  </a:lnTo>
                  <a:lnTo>
                    <a:pt x="13838" y="24511"/>
                  </a:lnTo>
                  <a:lnTo>
                    <a:pt x="13737" y="24410"/>
                  </a:lnTo>
                  <a:lnTo>
                    <a:pt x="13973" y="23838"/>
                  </a:lnTo>
                  <a:close/>
                  <a:moveTo>
                    <a:pt x="13704" y="24511"/>
                  </a:moveTo>
                  <a:lnTo>
                    <a:pt x="13838" y="24848"/>
                  </a:lnTo>
                  <a:lnTo>
                    <a:pt x="13973" y="25185"/>
                  </a:lnTo>
                  <a:lnTo>
                    <a:pt x="14108" y="25387"/>
                  </a:lnTo>
                  <a:lnTo>
                    <a:pt x="14175" y="25521"/>
                  </a:lnTo>
                  <a:lnTo>
                    <a:pt x="14310" y="25555"/>
                  </a:lnTo>
                  <a:lnTo>
                    <a:pt x="14108" y="26127"/>
                  </a:lnTo>
                  <a:lnTo>
                    <a:pt x="14040" y="26026"/>
                  </a:lnTo>
                  <a:lnTo>
                    <a:pt x="13838" y="25521"/>
                  </a:lnTo>
                  <a:lnTo>
                    <a:pt x="13704" y="25218"/>
                  </a:lnTo>
                  <a:lnTo>
                    <a:pt x="13603" y="25084"/>
                  </a:lnTo>
                  <a:lnTo>
                    <a:pt x="13502" y="24983"/>
                  </a:lnTo>
                  <a:lnTo>
                    <a:pt x="13704" y="24511"/>
                  </a:lnTo>
                  <a:close/>
                  <a:moveTo>
                    <a:pt x="13468" y="25050"/>
                  </a:moveTo>
                  <a:lnTo>
                    <a:pt x="13569" y="25218"/>
                  </a:lnTo>
                  <a:lnTo>
                    <a:pt x="13636" y="25420"/>
                  </a:lnTo>
                  <a:lnTo>
                    <a:pt x="13737" y="25757"/>
                  </a:lnTo>
                  <a:lnTo>
                    <a:pt x="13838" y="26060"/>
                  </a:lnTo>
                  <a:lnTo>
                    <a:pt x="13906" y="26195"/>
                  </a:lnTo>
                  <a:lnTo>
                    <a:pt x="14007" y="26329"/>
                  </a:lnTo>
                  <a:lnTo>
                    <a:pt x="13838" y="26733"/>
                  </a:lnTo>
                  <a:lnTo>
                    <a:pt x="13670" y="26397"/>
                  </a:lnTo>
                  <a:lnTo>
                    <a:pt x="13569" y="26094"/>
                  </a:lnTo>
                  <a:lnTo>
                    <a:pt x="13468" y="25757"/>
                  </a:lnTo>
                  <a:lnTo>
                    <a:pt x="13333" y="25454"/>
                  </a:lnTo>
                  <a:lnTo>
                    <a:pt x="13300" y="25454"/>
                  </a:lnTo>
                  <a:lnTo>
                    <a:pt x="13468" y="25050"/>
                  </a:lnTo>
                  <a:close/>
                  <a:moveTo>
                    <a:pt x="13266" y="25521"/>
                  </a:moveTo>
                  <a:lnTo>
                    <a:pt x="13333" y="25892"/>
                  </a:lnTo>
                  <a:lnTo>
                    <a:pt x="13401" y="26262"/>
                  </a:lnTo>
                  <a:lnTo>
                    <a:pt x="13468" y="26430"/>
                  </a:lnTo>
                  <a:lnTo>
                    <a:pt x="13535" y="26599"/>
                  </a:lnTo>
                  <a:lnTo>
                    <a:pt x="13603" y="26767"/>
                  </a:lnTo>
                  <a:lnTo>
                    <a:pt x="13737" y="26902"/>
                  </a:lnTo>
                  <a:lnTo>
                    <a:pt x="13603" y="27238"/>
                  </a:lnTo>
                  <a:lnTo>
                    <a:pt x="13367" y="26834"/>
                  </a:lnTo>
                  <a:lnTo>
                    <a:pt x="13199" y="26498"/>
                  </a:lnTo>
                  <a:lnTo>
                    <a:pt x="12997" y="26195"/>
                  </a:lnTo>
                  <a:lnTo>
                    <a:pt x="13266" y="25521"/>
                  </a:lnTo>
                  <a:close/>
                  <a:moveTo>
                    <a:pt x="270" y="23400"/>
                  </a:moveTo>
                  <a:lnTo>
                    <a:pt x="405" y="23569"/>
                  </a:lnTo>
                  <a:lnTo>
                    <a:pt x="573" y="23703"/>
                  </a:lnTo>
                  <a:lnTo>
                    <a:pt x="741" y="23838"/>
                  </a:lnTo>
                  <a:lnTo>
                    <a:pt x="977" y="23939"/>
                  </a:lnTo>
                  <a:lnTo>
                    <a:pt x="1381" y="24141"/>
                  </a:lnTo>
                  <a:lnTo>
                    <a:pt x="1785" y="24276"/>
                  </a:lnTo>
                  <a:lnTo>
                    <a:pt x="3469" y="24949"/>
                  </a:lnTo>
                  <a:lnTo>
                    <a:pt x="4310" y="25286"/>
                  </a:lnTo>
                  <a:lnTo>
                    <a:pt x="5152" y="25589"/>
                  </a:lnTo>
                  <a:lnTo>
                    <a:pt x="6936" y="26262"/>
                  </a:lnTo>
                  <a:lnTo>
                    <a:pt x="8721" y="26969"/>
                  </a:lnTo>
                  <a:lnTo>
                    <a:pt x="9529" y="27339"/>
                  </a:lnTo>
                  <a:lnTo>
                    <a:pt x="9529" y="27339"/>
                  </a:lnTo>
                  <a:lnTo>
                    <a:pt x="7273" y="26531"/>
                  </a:lnTo>
                  <a:lnTo>
                    <a:pt x="5455" y="25892"/>
                  </a:lnTo>
                  <a:lnTo>
                    <a:pt x="4546" y="25555"/>
                  </a:lnTo>
                  <a:lnTo>
                    <a:pt x="3637" y="25218"/>
                  </a:lnTo>
                  <a:lnTo>
                    <a:pt x="3536" y="25185"/>
                  </a:lnTo>
                  <a:lnTo>
                    <a:pt x="2896" y="24915"/>
                  </a:lnTo>
                  <a:lnTo>
                    <a:pt x="2223" y="24612"/>
                  </a:lnTo>
                  <a:lnTo>
                    <a:pt x="1583" y="24276"/>
                  </a:lnTo>
                  <a:lnTo>
                    <a:pt x="910" y="23973"/>
                  </a:lnTo>
                  <a:lnTo>
                    <a:pt x="304" y="23602"/>
                  </a:lnTo>
                  <a:lnTo>
                    <a:pt x="236" y="23434"/>
                  </a:lnTo>
                  <a:lnTo>
                    <a:pt x="270" y="23400"/>
                  </a:lnTo>
                  <a:close/>
                  <a:moveTo>
                    <a:pt x="3940" y="14546"/>
                  </a:moveTo>
                  <a:lnTo>
                    <a:pt x="4041" y="14680"/>
                  </a:lnTo>
                  <a:lnTo>
                    <a:pt x="4512" y="14882"/>
                  </a:lnTo>
                  <a:lnTo>
                    <a:pt x="6431" y="15690"/>
                  </a:lnTo>
                  <a:lnTo>
                    <a:pt x="7879" y="16296"/>
                  </a:lnTo>
                  <a:lnTo>
                    <a:pt x="9360" y="16902"/>
                  </a:lnTo>
                  <a:lnTo>
                    <a:pt x="10135" y="17273"/>
                  </a:lnTo>
                  <a:lnTo>
                    <a:pt x="10909" y="17609"/>
                  </a:lnTo>
                  <a:lnTo>
                    <a:pt x="12458" y="18350"/>
                  </a:lnTo>
                  <a:lnTo>
                    <a:pt x="13199" y="18653"/>
                  </a:lnTo>
                  <a:lnTo>
                    <a:pt x="13939" y="18922"/>
                  </a:lnTo>
                  <a:lnTo>
                    <a:pt x="14680" y="19225"/>
                  </a:lnTo>
                  <a:lnTo>
                    <a:pt x="15050" y="19394"/>
                  </a:lnTo>
                  <a:lnTo>
                    <a:pt x="15387" y="19562"/>
                  </a:lnTo>
                  <a:lnTo>
                    <a:pt x="14781" y="21043"/>
                  </a:lnTo>
                  <a:lnTo>
                    <a:pt x="14478" y="21750"/>
                  </a:lnTo>
                  <a:lnTo>
                    <a:pt x="14175" y="22525"/>
                  </a:lnTo>
                  <a:lnTo>
                    <a:pt x="13603" y="24040"/>
                  </a:lnTo>
                  <a:lnTo>
                    <a:pt x="12963" y="25589"/>
                  </a:lnTo>
                  <a:lnTo>
                    <a:pt x="12727" y="26195"/>
                  </a:lnTo>
                  <a:lnTo>
                    <a:pt x="12492" y="26834"/>
                  </a:lnTo>
                  <a:lnTo>
                    <a:pt x="12357" y="27137"/>
                  </a:lnTo>
                  <a:lnTo>
                    <a:pt x="12189" y="27407"/>
                  </a:lnTo>
                  <a:lnTo>
                    <a:pt x="12020" y="27710"/>
                  </a:lnTo>
                  <a:lnTo>
                    <a:pt x="11818" y="27945"/>
                  </a:lnTo>
                  <a:lnTo>
                    <a:pt x="11212" y="27777"/>
                  </a:lnTo>
                  <a:lnTo>
                    <a:pt x="10640" y="27508"/>
                  </a:lnTo>
                  <a:lnTo>
                    <a:pt x="9495" y="27003"/>
                  </a:lnTo>
                  <a:lnTo>
                    <a:pt x="7845" y="26329"/>
                  </a:lnTo>
                  <a:lnTo>
                    <a:pt x="6196" y="25690"/>
                  </a:lnTo>
                  <a:lnTo>
                    <a:pt x="2829" y="24410"/>
                  </a:lnTo>
                  <a:lnTo>
                    <a:pt x="2189" y="24175"/>
                  </a:lnTo>
                  <a:lnTo>
                    <a:pt x="1550" y="23939"/>
                  </a:lnTo>
                  <a:lnTo>
                    <a:pt x="943" y="23636"/>
                  </a:lnTo>
                  <a:lnTo>
                    <a:pt x="640" y="23468"/>
                  </a:lnTo>
                  <a:lnTo>
                    <a:pt x="371" y="23266"/>
                  </a:lnTo>
                  <a:lnTo>
                    <a:pt x="371" y="23232"/>
                  </a:lnTo>
                  <a:lnTo>
                    <a:pt x="371" y="23198"/>
                  </a:lnTo>
                  <a:lnTo>
                    <a:pt x="405" y="23131"/>
                  </a:lnTo>
                  <a:lnTo>
                    <a:pt x="405" y="23064"/>
                  </a:lnTo>
                  <a:lnTo>
                    <a:pt x="472" y="22895"/>
                  </a:lnTo>
                  <a:lnTo>
                    <a:pt x="708" y="22155"/>
                  </a:lnTo>
                  <a:lnTo>
                    <a:pt x="1583" y="19932"/>
                  </a:lnTo>
                  <a:lnTo>
                    <a:pt x="2661" y="17239"/>
                  </a:lnTo>
                  <a:lnTo>
                    <a:pt x="3805" y="14579"/>
                  </a:lnTo>
                  <a:lnTo>
                    <a:pt x="3873" y="14579"/>
                  </a:lnTo>
                  <a:lnTo>
                    <a:pt x="3906" y="14546"/>
                  </a:lnTo>
                  <a:close/>
                  <a:moveTo>
                    <a:pt x="12963" y="26296"/>
                  </a:moveTo>
                  <a:lnTo>
                    <a:pt x="13199" y="26834"/>
                  </a:lnTo>
                  <a:lnTo>
                    <a:pt x="13333" y="27137"/>
                  </a:lnTo>
                  <a:lnTo>
                    <a:pt x="13502" y="27440"/>
                  </a:lnTo>
                  <a:lnTo>
                    <a:pt x="13266" y="27912"/>
                  </a:lnTo>
                  <a:lnTo>
                    <a:pt x="13232" y="27945"/>
                  </a:lnTo>
                  <a:lnTo>
                    <a:pt x="13165" y="27710"/>
                  </a:lnTo>
                  <a:lnTo>
                    <a:pt x="13098" y="27508"/>
                  </a:lnTo>
                  <a:lnTo>
                    <a:pt x="12963" y="27104"/>
                  </a:lnTo>
                  <a:lnTo>
                    <a:pt x="12795" y="26700"/>
                  </a:lnTo>
                  <a:lnTo>
                    <a:pt x="12929" y="26397"/>
                  </a:lnTo>
                  <a:lnTo>
                    <a:pt x="12963" y="26296"/>
                  </a:lnTo>
                  <a:close/>
                  <a:moveTo>
                    <a:pt x="12391" y="27609"/>
                  </a:moveTo>
                  <a:lnTo>
                    <a:pt x="12424" y="27777"/>
                  </a:lnTo>
                  <a:lnTo>
                    <a:pt x="12492" y="27912"/>
                  </a:lnTo>
                  <a:lnTo>
                    <a:pt x="12626" y="28248"/>
                  </a:lnTo>
                  <a:lnTo>
                    <a:pt x="12626" y="28248"/>
                  </a:lnTo>
                  <a:lnTo>
                    <a:pt x="12020" y="28080"/>
                  </a:lnTo>
                  <a:lnTo>
                    <a:pt x="12222" y="27844"/>
                  </a:lnTo>
                  <a:lnTo>
                    <a:pt x="12391" y="27609"/>
                  </a:lnTo>
                  <a:close/>
                  <a:moveTo>
                    <a:pt x="12727" y="26902"/>
                  </a:moveTo>
                  <a:lnTo>
                    <a:pt x="12862" y="27440"/>
                  </a:lnTo>
                  <a:lnTo>
                    <a:pt x="12963" y="27811"/>
                  </a:lnTo>
                  <a:lnTo>
                    <a:pt x="13030" y="28013"/>
                  </a:lnTo>
                  <a:lnTo>
                    <a:pt x="13131" y="28147"/>
                  </a:lnTo>
                  <a:lnTo>
                    <a:pt x="13030" y="28349"/>
                  </a:lnTo>
                  <a:lnTo>
                    <a:pt x="12997" y="28349"/>
                  </a:lnTo>
                  <a:lnTo>
                    <a:pt x="12997" y="28248"/>
                  </a:lnTo>
                  <a:lnTo>
                    <a:pt x="12963" y="28215"/>
                  </a:lnTo>
                  <a:lnTo>
                    <a:pt x="12929" y="28215"/>
                  </a:lnTo>
                  <a:lnTo>
                    <a:pt x="12896" y="28248"/>
                  </a:lnTo>
                  <a:lnTo>
                    <a:pt x="12660" y="27777"/>
                  </a:lnTo>
                  <a:lnTo>
                    <a:pt x="12593" y="27575"/>
                  </a:lnTo>
                  <a:lnTo>
                    <a:pt x="12525" y="27339"/>
                  </a:lnTo>
                  <a:lnTo>
                    <a:pt x="12727" y="26902"/>
                  </a:lnTo>
                  <a:close/>
                  <a:moveTo>
                    <a:pt x="19764" y="18788"/>
                  </a:moveTo>
                  <a:lnTo>
                    <a:pt x="19360" y="19697"/>
                  </a:lnTo>
                  <a:lnTo>
                    <a:pt x="19023" y="20606"/>
                  </a:lnTo>
                  <a:lnTo>
                    <a:pt x="18687" y="21548"/>
                  </a:lnTo>
                  <a:lnTo>
                    <a:pt x="18316" y="22491"/>
                  </a:lnTo>
                  <a:lnTo>
                    <a:pt x="17878" y="23468"/>
                  </a:lnTo>
                  <a:lnTo>
                    <a:pt x="17441" y="24410"/>
                  </a:lnTo>
                  <a:lnTo>
                    <a:pt x="16969" y="25387"/>
                  </a:lnTo>
                  <a:lnTo>
                    <a:pt x="16532" y="26329"/>
                  </a:lnTo>
                  <a:lnTo>
                    <a:pt x="16296" y="26834"/>
                  </a:lnTo>
                  <a:lnTo>
                    <a:pt x="16094" y="27373"/>
                  </a:lnTo>
                  <a:lnTo>
                    <a:pt x="15892" y="27878"/>
                  </a:lnTo>
                  <a:lnTo>
                    <a:pt x="15623" y="28383"/>
                  </a:lnTo>
                  <a:lnTo>
                    <a:pt x="15724" y="28147"/>
                  </a:lnTo>
                  <a:lnTo>
                    <a:pt x="16767" y="25723"/>
                  </a:lnTo>
                  <a:lnTo>
                    <a:pt x="17811" y="23333"/>
                  </a:lnTo>
                  <a:lnTo>
                    <a:pt x="18249" y="22188"/>
                  </a:lnTo>
                  <a:lnTo>
                    <a:pt x="18653" y="21043"/>
                  </a:lnTo>
                  <a:lnTo>
                    <a:pt x="18889" y="20437"/>
                  </a:lnTo>
                  <a:lnTo>
                    <a:pt x="19158" y="19899"/>
                  </a:lnTo>
                  <a:lnTo>
                    <a:pt x="19764" y="18788"/>
                  </a:lnTo>
                  <a:close/>
                  <a:moveTo>
                    <a:pt x="5489" y="26060"/>
                  </a:moveTo>
                  <a:lnTo>
                    <a:pt x="6532" y="26430"/>
                  </a:lnTo>
                  <a:lnTo>
                    <a:pt x="8451" y="27070"/>
                  </a:lnTo>
                  <a:lnTo>
                    <a:pt x="10371" y="27743"/>
                  </a:lnTo>
                  <a:lnTo>
                    <a:pt x="11145" y="28013"/>
                  </a:lnTo>
                  <a:lnTo>
                    <a:pt x="11650" y="28181"/>
                  </a:lnTo>
                  <a:lnTo>
                    <a:pt x="11616" y="28215"/>
                  </a:lnTo>
                  <a:lnTo>
                    <a:pt x="11549" y="28349"/>
                  </a:lnTo>
                  <a:lnTo>
                    <a:pt x="11515" y="28450"/>
                  </a:lnTo>
                  <a:lnTo>
                    <a:pt x="11111" y="28282"/>
                  </a:lnTo>
                  <a:lnTo>
                    <a:pt x="9327" y="27541"/>
                  </a:lnTo>
                  <a:lnTo>
                    <a:pt x="7509" y="26868"/>
                  </a:lnTo>
                  <a:lnTo>
                    <a:pt x="6499" y="26464"/>
                  </a:lnTo>
                  <a:lnTo>
                    <a:pt x="5489" y="26060"/>
                  </a:lnTo>
                  <a:close/>
                  <a:moveTo>
                    <a:pt x="12323" y="28316"/>
                  </a:moveTo>
                  <a:lnTo>
                    <a:pt x="12761" y="28450"/>
                  </a:lnTo>
                  <a:lnTo>
                    <a:pt x="12525" y="28417"/>
                  </a:lnTo>
                  <a:lnTo>
                    <a:pt x="12323" y="28316"/>
                  </a:lnTo>
                  <a:close/>
                  <a:moveTo>
                    <a:pt x="371" y="23905"/>
                  </a:moveTo>
                  <a:lnTo>
                    <a:pt x="741" y="24141"/>
                  </a:lnTo>
                  <a:lnTo>
                    <a:pt x="1145" y="24377"/>
                  </a:lnTo>
                  <a:lnTo>
                    <a:pt x="1550" y="24579"/>
                  </a:lnTo>
                  <a:lnTo>
                    <a:pt x="1987" y="24747"/>
                  </a:lnTo>
                  <a:lnTo>
                    <a:pt x="2829" y="25084"/>
                  </a:lnTo>
                  <a:lnTo>
                    <a:pt x="3704" y="25420"/>
                  </a:lnTo>
                  <a:lnTo>
                    <a:pt x="5691" y="26296"/>
                  </a:lnTo>
                  <a:lnTo>
                    <a:pt x="6701" y="26733"/>
                  </a:lnTo>
                  <a:lnTo>
                    <a:pt x="7711" y="27137"/>
                  </a:lnTo>
                  <a:lnTo>
                    <a:pt x="9630" y="27878"/>
                  </a:lnTo>
                  <a:lnTo>
                    <a:pt x="11515" y="28652"/>
                  </a:lnTo>
                  <a:lnTo>
                    <a:pt x="11515" y="28753"/>
                  </a:lnTo>
                  <a:lnTo>
                    <a:pt x="11381" y="28720"/>
                  </a:lnTo>
                  <a:lnTo>
                    <a:pt x="10640" y="28383"/>
                  </a:lnTo>
                  <a:lnTo>
                    <a:pt x="9866" y="28080"/>
                  </a:lnTo>
                  <a:lnTo>
                    <a:pt x="8317" y="27474"/>
                  </a:lnTo>
                  <a:lnTo>
                    <a:pt x="7340" y="27070"/>
                  </a:lnTo>
                  <a:lnTo>
                    <a:pt x="6364" y="26666"/>
                  </a:lnTo>
                  <a:lnTo>
                    <a:pt x="4411" y="25791"/>
                  </a:lnTo>
                  <a:lnTo>
                    <a:pt x="2459" y="24949"/>
                  </a:lnTo>
                  <a:lnTo>
                    <a:pt x="1482" y="24579"/>
                  </a:lnTo>
                  <a:lnTo>
                    <a:pt x="506" y="24208"/>
                  </a:lnTo>
                  <a:lnTo>
                    <a:pt x="506" y="24175"/>
                  </a:lnTo>
                  <a:lnTo>
                    <a:pt x="472" y="24141"/>
                  </a:lnTo>
                  <a:lnTo>
                    <a:pt x="371" y="23905"/>
                  </a:lnTo>
                  <a:close/>
                  <a:moveTo>
                    <a:pt x="11852" y="28349"/>
                  </a:moveTo>
                  <a:lnTo>
                    <a:pt x="11919" y="28417"/>
                  </a:lnTo>
                  <a:lnTo>
                    <a:pt x="12020" y="28484"/>
                  </a:lnTo>
                  <a:lnTo>
                    <a:pt x="12256" y="28585"/>
                  </a:lnTo>
                  <a:lnTo>
                    <a:pt x="12525" y="28686"/>
                  </a:lnTo>
                  <a:lnTo>
                    <a:pt x="12795" y="28753"/>
                  </a:lnTo>
                  <a:lnTo>
                    <a:pt x="12727" y="28888"/>
                  </a:lnTo>
                  <a:lnTo>
                    <a:pt x="12256" y="28753"/>
                  </a:lnTo>
                  <a:lnTo>
                    <a:pt x="11785" y="28551"/>
                  </a:lnTo>
                  <a:lnTo>
                    <a:pt x="11785" y="28349"/>
                  </a:lnTo>
                  <a:close/>
                  <a:moveTo>
                    <a:pt x="13064" y="28753"/>
                  </a:moveTo>
                  <a:lnTo>
                    <a:pt x="13098" y="28821"/>
                  </a:lnTo>
                  <a:lnTo>
                    <a:pt x="13165" y="28854"/>
                  </a:lnTo>
                  <a:lnTo>
                    <a:pt x="13401" y="28888"/>
                  </a:lnTo>
                  <a:lnTo>
                    <a:pt x="13636" y="28922"/>
                  </a:lnTo>
                  <a:lnTo>
                    <a:pt x="14074" y="29023"/>
                  </a:lnTo>
                  <a:lnTo>
                    <a:pt x="13805" y="29056"/>
                  </a:lnTo>
                  <a:lnTo>
                    <a:pt x="13502" y="29023"/>
                  </a:lnTo>
                  <a:lnTo>
                    <a:pt x="13232" y="28989"/>
                  </a:lnTo>
                  <a:lnTo>
                    <a:pt x="12929" y="28955"/>
                  </a:lnTo>
                  <a:lnTo>
                    <a:pt x="12963" y="28753"/>
                  </a:lnTo>
                  <a:close/>
                  <a:moveTo>
                    <a:pt x="11751" y="28753"/>
                  </a:moveTo>
                  <a:lnTo>
                    <a:pt x="11852" y="28787"/>
                  </a:lnTo>
                  <a:lnTo>
                    <a:pt x="12290" y="28955"/>
                  </a:lnTo>
                  <a:lnTo>
                    <a:pt x="12727" y="29090"/>
                  </a:lnTo>
                  <a:lnTo>
                    <a:pt x="12761" y="29292"/>
                  </a:lnTo>
                  <a:lnTo>
                    <a:pt x="12256" y="29090"/>
                  </a:lnTo>
                  <a:lnTo>
                    <a:pt x="11751" y="28888"/>
                  </a:lnTo>
                  <a:lnTo>
                    <a:pt x="11751" y="28753"/>
                  </a:lnTo>
                  <a:close/>
                  <a:moveTo>
                    <a:pt x="15084" y="28989"/>
                  </a:moveTo>
                  <a:lnTo>
                    <a:pt x="14916" y="29124"/>
                  </a:lnTo>
                  <a:lnTo>
                    <a:pt x="14714" y="29258"/>
                  </a:lnTo>
                  <a:lnTo>
                    <a:pt x="14512" y="29359"/>
                  </a:lnTo>
                  <a:lnTo>
                    <a:pt x="14310" y="29427"/>
                  </a:lnTo>
                  <a:lnTo>
                    <a:pt x="14074" y="29460"/>
                  </a:lnTo>
                  <a:lnTo>
                    <a:pt x="13872" y="29460"/>
                  </a:lnTo>
                  <a:lnTo>
                    <a:pt x="13401" y="29427"/>
                  </a:lnTo>
                  <a:lnTo>
                    <a:pt x="12963" y="29326"/>
                  </a:lnTo>
                  <a:lnTo>
                    <a:pt x="12997" y="29292"/>
                  </a:lnTo>
                  <a:lnTo>
                    <a:pt x="12963" y="29225"/>
                  </a:lnTo>
                  <a:lnTo>
                    <a:pt x="12963" y="29157"/>
                  </a:lnTo>
                  <a:lnTo>
                    <a:pt x="13502" y="29225"/>
                  </a:lnTo>
                  <a:lnTo>
                    <a:pt x="14276" y="29225"/>
                  </a:lnTo>
                  <a:lnTo>
                    <a:pt x="14545" y="29157"/>
                  </a:lnTo>
                  <a:lnTo>
                    <a:pt x="14815" y="29090"/>
                  </a:lnTo>
                  <a:lnTo>
                    <a:pt x="15084" y="28989"/>
                  </a:lnTo>
                  <a:close/>
                  <a:moveTo>
                    <a:pt x="9765" y="1"/>
                  </a:moveTo>
                  <a:lnTo>
                    <a:pt x="9731" y="35"/>
                  </a:lnTo>
                  <a:lnTo>
                    <a:pt x="9529" y="775"/>
                  </a:lnTo>
                  <a:lnTo>
                    <a:pt x="9327" y="1482"/>
                  </a:lnTo>
                  <a:lnTo>
                    <a:pt x="9057" y="2189"/>
                  </a:lnTo>
                  <a:lnTo>
                    <a:pt x="8788" y="2863"/>
                  </a:lnTo>
                  <a:lnTo>
                    <a:pt x="8216" y="4243"/>
                  </a:lnTo>
                  <a:lnTo>
                    <a:pt x="7576" y="5590"/>
                  </a:lnTo>
                  <a:lnTo>
                    <a:pt x="6398" y="8250"/>
                  </a:lnTo>
                  <a:lnTo>
                    <a:pt x="5825" y="9563"/>
                  </a:lnTo>
                  <a:lnTo>
                    <a:pt x="5186" y="10876"/>
                  </a:lnTo>
                  <a:lnTo>
                    <a:pt x="4714" y="11818"/>
                  </a:lnTo>
                  <a:lnTo>
                    <a:pt x="4277" y="12795"/>
                  </a:lnTo>
                  <a:lnTo>
                    <a:pt x="3469" y="14781"/>
                  </a:lnTo>
                  <a:lnTo>
                    <a:pt x="2257" y="17576"/>
                  </a:lnTo>
                  <a:lnTo>
                    <a:pt x="1078" y="20437"/>
                  </a:lnTo>
                  <a:lnTo>
                    <a:pt x="674" y="21481"/>
                  </a:lnTo>
                  <a:lnTo>
                    <a:pt x="270" y="22525"/>
                  </a:lnTo>
                  <a:lnTo>
                    <a:pt x="169" y="22828"/>
                  </a:lnTo>
                  <a:lnTo>
                    <a:pt x="102" y="23030"/>
                  </a:lnTo>
                  <a:lnTo>
                    <a:pt x="68" y="23198"/>
                  </a:lnTo>
                  <a:lnTo>
                    <a:pt x="34" y="23232"/>
                  </a:lnTo>
                  <a:lnTo>
                    <a:pt x="1" y="23299"/>
                  </a:lnTo>
                  <a:lnTo>
                    <a:pt x="102" y="23535"/>
                  </a:lnTo>
                  <a:lnTo>
                    <a:pt x="135" y="23771"/>
                  </a:lnTo>
                  <a:lnTo>
                    <a:pt x="203" y="24006"/>
                  </a:lnTo>
                  <a:lnTo>
                    <a:pt x="304" y="24242"/>
                  </a:lnTo>
                  <a:lnTo>
                    <a:pt x="337" y="24276"/>
                  </a:lnTo>
                  <a:lnTo>
                    <a:pt x="405" y="24276"/>
                  </a:lnTo>
                  <a:lnTo>
                    <a:pt x="2459" y="25252"/>
                  </a:lnTo>
                  <a:lnTo>
                    <a:pt x="4512" y="26161"/>
                  </a:lnTo>
                  <a:lnTo>
                    <a:pt x="6633" y="27036"/>
                  </a:lnTo>
                  <a:lnTo>
                    <a:pt x="8721" y="27878"/>
                  </a:lnTo>
                  <a:lnTo>
                    <a:pt x="10135" y="28450"/>
                  </a:lnTo>
                  <a:lnTo>
                    <a:pt x="11549" y="29056"/>
                  </a:lnTo>
                  <a:lnTo>
                    <a:pt x="11583" y="29090"/>
                  </a:lnTo>
                  <a:lnTo>
                    <a:pt x="11650" y="29090"/>
                  </a:lnTo>
                  <a:lnTo>
                    <a:pt x="12020" y="29258"/>
                  </a:lnTo>
                  <a:lnTo>
                    <a:pt x="12694" y="29494"/>
                  </a:lnTo>
                  <a:lnTo>
                    <a:pt x="13064" y="29595"/>
                  </a:lnTo>
                  <a:lnTo>
                    <a:pt x="13401" y="29662"/>
                  </a:lnTo>
                  <a:lnTo>
                    <a:pt x="14141" y="29662"/>
                  </a:lnTo>
                  <a:lnTo>
                    <a:pt x="14478" y="29595"/>
                  </a:lnTo>
                  <a:lnTo>
                    <a:pt x="14848" y="29460"/>
                  </a:lnTo>
                  <a:lnTo>
                    <a:pt x="15151" y="29292"/>
                  </a:lnTo>
                  <a:lnTo>
                    <a:pt x="15421" y="29090"/>
                  </a:lnTo>
                  <a:lnTo>
                    <a:pt x="15656" y="28821"/>
                  </a:lnTo>
                  <a:lnTo>
                    <a:pt x="15825" y="28518"/>
                  </a:lnTo>
                  <a:lnTo>
                    <a:pt x="15993" y="28181"/>
                  </a:lnTo>
                  <a:lnTo>
                    <a:pt x="16161" y="27844"/>
                  </a:lnTo>
                  <a:lnTo>
                    <a:pt x="16431" y="27205"/>
                  </a:lnTo>
                  <a:lnTo>
                    <a:pt x="16868" y="26127"/>
                  </a:lnTo>
                  <a:lnTo>
                    <a:pt x="17373" y="25117"/>
                  </a:lnTo>
                  <a:lnTo>
                    <a:pt x="17878" y="24074"/>
                  </a:lnTo>
                  <a:lnTo>
                    <a:pt x="18350" y="23030"/>
                  </a:lnTo>
                  <a:lnTo>
                    <a:pt x="18788" y="21952"/>
                  </a:lnTo>
                  <a:lnTo>
                    <a:pt x="19192" y="20841"/>
                  </a:lnTo>
                  <a:lnTo>
                    <a:pt x="19596" y="19730"/>
                  </a:lnTo>
                  <a:lnTo>
                    <a:pt x="20067" y="18653"/>
                  </a:lnTo>
                  <a:lnTo>
                    <a:pt x="20437" y="17946"/>
                  </a:lnTo>
                  <a:lnTo>
                    <a:pt x="20841" y="17273"/>
                  </a:lnTo>
                  <a:lnTo>
                    <a:pt x="20841" y="16902"/>
                  </a:lnTo>
                  <a:lnTo>
                    <a:pt x="20505" y="17407"/>
                  </a:lnTo>
                  <a:lnTo>
                    <a:pt x="20202" y="17879"/>
                  </a:lnTo>
                  <a:lnTo>
                    <a:pt x="20505" y="17172"/>
                  </a:lnTo>
                  <a:lnTo>
                    <a:pt x="20673" y="16835"/>
                  </a:lnTo>
                  <a:lnTo>
                    <a:pt x="20841" y="16498"/>
                  </a:lnTo>
                  <a:lnTo>
                    <a:pt x="20841" y="15960"/>
                  </a:lnTo>
                  <a:lnTo>
                    <a:pt x="20639" y="16296"/>
                  </a:lnTo>
                  <a:lnTo>
                    <a:pt x="20370" y="16768"/>
                  </a:lnTo>
                  <a:lnTo>
                    <a:pt x="20168" y="17273"/>
                  </a:lnTo>
                  <a:lnTo>
                    <a:pt x="19966" y="17744"/>
                  </a:lnTo>
                  <a:lnTo>
                    <a:pt x="19730" y="18249"/>
                  </a:lnTo>
                  <a:lnTo>
                    <a:pt x="19192" y="19259"/>
                  </a:lnTo>
                  <a:lnTo>
                    <a:pt x="18922" y="19764"/>
                  </a:lnTo>
                  <a:lnTo>
                    <a:pt x="18653" y="20303"/>
                  </a:lnTo>
                  <a:lnTo>
                    <a:pt x="18451" y="20841"/>
                  </a:lnTo>
                  <a:lnTo>
                    <a:pt x="18249" y="21414"/>
                  </a:lnTo>
                  <a:lnTo>
                    <a:pt x="18047" y="21986"/>
                  </a:lnTo>
                  <a:lnTo>
                    <a:pt x="17845" y="22559"/>
                  </a:lnTo>
                  <a:lnTo>
                    <a:pt x="17373" y="23670"/>
                  </a:lnTo>
                  <a:lnTo>
                    <a:pt x="16868" y="24781"/>
                  </a:lnTo>
                  <a:lnTo>
                    <a:pt x="16363" y="25892"/>
                  </a:lnTo>
                  <a:lnTo>
                    <a:pt x="15858" y="27003"/>
                  </a:lnTo>
                  <a:lnTo>
                    <a:pt x="15555" y="27844"/>
                  </a:lnTo>
                  <a:lnTo>
                    <a:pt x="15353" y="28248"/>
                  </a:lnTo>
                  <a:lnTo>
                    <a:pt x="15252" y="28417"/>
                  </a:lnTo>
                  <a:lnTo>
                    <a:pt x="15084" y="28585"/>
                  </a:lnTo>
                  <a:lnTo>
                    <a:pt x="14983" y="28686"/>
                  </a:lnTo>
                  <a:lnTo>
                    <a:pt x="14848" y="28753"/>
                  </a:lnTo>
                  <a:lnTo>
                    <a:pt x="14747" y="28787"/>
                  </a:lnTo>
                  <a:lnTo>
                    <a:pt x="14613" y="28821"/>
                  </a:lnTo>
                  <a:lnTo>
                    <a:pt x="14343" y="28821"/>
                  </a:lnTo>
                  <a:lnTo>
                    <a:pt x="14040" y="28753"/>
                  </a:lnTo>
                  <a:lnTo>
                    <a:pt x="13636" y="28585"/>
                  </a:lnTo>
                  <a:lnTo>
                    <a:pt x="13232" y="28417"/>
                  </a:lnTo>
                  <a:lnTo>
                    <a:pt x="13670" y="27575"/>
                  </a:lnTo>
                  <a:lnTo>
                    <a:pt x="13704" y="27541"/>
                  </a:lnTo>
                  <a:lnTo>
                    <a:pt x="13906" y="27137"/>
                  </a:lnTo>
                  <a:lnTo>
                    <a:pt x="14141" y="26666"/>
                  </a:lnTo>
                  <a:lnTo>
                    <a:pt x="14343" y="26161"/>
                  </a:lnTo>
                  <a:lnTo>
                    <a:pt x="14680" y="25117"/>
                  </a:lnTo>
                  <a:lnTo>
                    <a:pt x="14747" y="25117"/>
                  </a:lnTo>
                  <a:lnTo>
                    <a:pt x="14781" y="25050"/>
                  </a:lnTo>
                  <a:lnTo>
                    <a:pt x="14781" y="25016"/>
                  </a:lnTo>
                  <a:lnTo>
                    <a:pt x="14781" y="24983"/>
                  </a:lnTo>
                  <a:lnTo>
                    <a:pt x="14747" y="24949"/>
                  </a:lnTo>
                  <a:lnTo>
                    <a:pt x="14848" y="24646"/>
                  </a:lnTo>
                  <a:lnTo>
                    <a:pt x="14882" y="24545"/>
                  </a:lnTo>
                  <a:lnTo>
                    <a:pt x="14916" y="24545"/>
                  </a:lnTo>
                  <a:lnTo>
                    <a:pt x="14983" y="24579"/>
                  </a:lnTo>
                  <a:lnTo>
                    <a:pt x="15017" y="24545"/>
                  </a:lnTo>
                  <a:lnTo>
                    <a:pt x="15050" y="24511"/>
                  </a:lnTo>
                  <a:lnTo>
                    <a:pt x="15050" y="24478"/>
                  </a:lnTo>
                  <a:lnTo>
                    <a:pt x="14949" y="24309"/>
                  </a:lnTo>
                  <a:lnTo>
                    <a:pt x="15151" y="23771"/>
                  </a:lnTo>
                  <a:lnTo>
                    <a:pt x="15219" y="23737"/>
                  </a:lnTo>
                  <a:lnTo>
                    <a:pt x="15252" y="23703"/>
                  </a:lnTo>
                  <a:lnTo>
                    <a:pt x="15252" y="23636"/>
                  </a:lnTo>
                  <a:lnTo>
                    <a:pt x="15219" y="23602"/>
                  </a:lnTo>
                  <a:lnTo>
                    <a:pt x="15353" y="23232"/>
                  </a:lnTo>
                  <a:lnTo>
                    <a:pt x="15421" y="23232"/>
                  </a:lnTo>
                  <a:lnTo>
                    <a:pt x="15488" y="23198"/>
                  </a:lnTo>
                  <a:lnTo>
                    <a:pt x="15488" y="23165"/>
                  </a:lnTo>
                  <a:lnTo>
                    <a:pt x="15488" y="23097"/>
                  </a:lnTo>
                  <a:lnTo>
                    <a:pt x="15454" y="22996"/>
                  </a:lnTo>
                  <a:lnTo>
                    <a:pt x="15858" y="21952"/>
                  </a:lnTo>
                  <a:lnTo>
                    <a:pt x="15892" y="21986"/>
                  </a:lnTo>
                  <a:lnTo>
                    <a:pt x="15993" y="21986"/>
                  </a:lnTo>
                  <a:lnTo>
                    <a:pt x="16027" y="21952"/>
                  </a:lnTo>
                  <a:lnTo>
                    <a:pt x="16027" y="21919"/>
                  </a:lnTo>
                  <a:lnTo>
                    <a:pt x="15959" y="21717"/>
                  </a:lnTo>
                  <a:lnTo>
                    <a:pt x="16161" y="21313"/>
                  </a:lnTo>
                  <a:lnTo>
                    <a:pt x="16195" y="21245"/>
                  </a:lnTo>
                  <a:lnTo>
                    <a:pt x="16397" y="20808"/>
                  </a:lnTo>
                  <a:lnTo>
                    <a:pt x="16431" y="20808"/>
                  </a:lnTo>
                  <a:lnTo>
                    <a:pt x="16498" y="20774"/>
                  </a:lnTo>
                  <a:lnTo>
                    <a:pt x="16532" y="20774"/>
                  </a:lnTo>
                  <a:lnTo>
                    <a:pt x="16532" y="20707"/>
                  </a:lnTo>
                  <a:lnTo>
                    <a:pt x="16498" y="20572"/>
                  </a:lnTo>
                  <a:lnTo>
                    <a:pt x="16666" y="20202"/>
                  </a:lnTo>
                  <a:lnTo>
                    <a:pt x="16700" y="20202"/>
                  </a:lnTo>
                  <a:lnTo>
                    <a:pt x="16734" y="20168"/>
                  </a:lnTo>
                  <a:lnTo>
                    <a:pt x="16868" y="20235"/>
                  </a:lnTo>
                  <a:lnTo>
                    <a:pt x="17037" y="20269"/>
                  </a:lnTo>
                  <a:lnTo>
                    <a:pt x="17306" y="20370"/>
                  </a:lnTo>
                  <a:lnTo>
                    <a:pt x="17575" y="20471"/>
                  </a:lnTo>
                  <a:lnTo>
                    <a:pt x="17946" y="20673"/>
                  </a:lnTo>
                  <a:lnTo>
                    <a:pt x="18114" y="20774"/>
                  </a:lnTo>
                  <a:lnTo>
                    <a:pt x="18316" y="20808"/>
                  </a:lnTo>
                  <a:lnTo>
                    <a:pt x="18350" y="20808"/>
                  </a:lnTo>
                  <a:lnTo>
                    <a:pt x="18384" y="20774"/>
                  </a:lnTo>
                  <a:lnTo>
                    <a:pt x="18417" y="20707"/>
                  </a:lnTo>
                  <a:lnTo>
                    <a:pt x="18417" y="20673"/>
                  </a:lnTo>
                  <a:lnTo>
                    <a:pt x="18384" y="20572"/>
                  </a:lnTo>
                  <a:lnTo>
                    <a:pt x="18283" y="20505"/>
                  </a:lnTo>
                  <a:lnTo>
                    <a:pt x="18081" y="20370"/>
                  </a:lnTo>
                  <a:lnTo>
                    <a:pt x="17676" y="20202"/>
                  </a:lnTo>
                  <a:lnTo>
                    <a:pt x="17239" y="20033"/>
                  </a:lnTo>
                  <a:lnTo>
                    <a:pt x="16969" y="19966"/>
                  </a:lnTo>
                  <a:lnTo>
                    <a:pt x="16868" y="19966"/>
                  </a:lnTo>
                  <a:lnTo>
                    <a:pt x="16767" y="20000"/>
                  </a:lnTo>
                  <a:lnTo>
                    <a:pt x="16969" y="19562"/>
                  </a:lnTo>
                  <a:lnTo>
                    <a:pt x="17070" y="19562"/>
                  </a:lnTo>
                  <a:lnTo>
                    <a:pt x="17104" y="19495"/>
                  </a:lnTo>
                  <a:lnTo>
                    <a:pt x="17138" y="19461"/>
                  </a:lnTo>
                  <a:lnTo>
                    <a:pt x="17104" y="19394"/>
                  </a:lnTo>
                  <a:lnTo>
                    <a:pt x="17070" y="19360"/>
                  </a:lnTo>
                  <a:lnTo>
                    <a:pt x="17306" y="18855"/>
                  </a:lnTo>
                  <a:lnTo>
                    <a:pt x="17441" y="18552"/>
                  </a:lnTo>
                  <a:lnTo>
                    <a:pt x="17474" y="18518"/>
                  </a:lnTo>
                  <a:lnTo>
                    <a:pt x="17508" y="18451"/>
                  </a:lnTo>
                  <a:lnTo>
                    <a:pt x="17980" y="17441"/>
                  </a:lnTo>
                  <a:lnTo>
                    <a:pt x="18047" y="17441"/>
                  </a:lnTo>
                  <a:lnTo>
                    <a:pt x="18081" y="17374"/>
                  </a:lnTo>
                  <a:lnTo>
                    <a:pt x="18047" y="17273"/>
                  </a:lnTo>
                  <a:lnTo>
                    <a:pt x="18384" y="16566"/>
                  </a:lnTo>
                  <a:lnTo>
                    <a:pt x="18417" y="16532"/>
                  </a:lnTo>
                  <a:lnTo>
                    <a:pt x="18417" y="16498"/>
                  </a:lnTo>
                  <a:lnTo>
                    <a:pt x="19528" y="14108"/>
                  </a:lnTo>
                  <a:lnTo>
                    <a:pt x="19697" y="14243"/>
                  </a:lnTo>
                  <a:lnTo>
                    <a:pt x="19865" y="14310"/>
                  </a:lnTo>
                  <a:lnTo>
                    <a:pt x="20235" y="14445"/>
                  </a:lnTo>
                  <a:lnTo>
                    <a:pt x="20841" y="14714"/>
                  </a:lnTo>
                  <a:lnTo>
                    <a:pt x="20841" y="14445"/>
                  </a:lnTo>
                  <a:lnTo>
                    <a:pt x="20639" y="14377"/>
                  </a:lnTo>
                  <a:lnTo>
                    <a:pt x="20101" y="14142"/>
                  </a:lnTo>
                  <a:lnTo>
                    <a:pt x="19831" y="14074"/>
                  </a:lnTo>
                  <a:lnTo>
                    <a:pt x="19562" y="14041"/>
                  </a:lnTo>
                  <a:lnTo>
                    <a:pt x="19629" y="13872"/>
                  </a:lnTo>
                  <a:lnTo>
                    <a:pt x="19865" y="13266"/>
                  </a:lnTo>
                  <a:lnTo>
                    <a:pt x="20067" y="12660"/>
                  </a:lnTo>
                  <a:lnTo>
                    <a:pt x="20269" y="12088"/>
                  </a:lnTo>
                  <a:lnTo>
                    <a:pt x="20505" y="11482"/>
                  </a:lnTo>
                  <a:lnTo>
                    <a:pt x="20673" y="11145"/>
                  </a:lnTo>
                  <a:lnTo>
                    <a:pt x="20841" y="10842"/>
                  </a:lnTo>
                  <a:lnTo>
                    <a:pt x="20841" y="10371"/>
                  </a:lnTo>
                  <a:lnTo>
                    <a:pt x="20774" y="10472"/>
                  </a:lnTo>
                  <a:lnTo>
                    <a:pt x="20404" y="9798"/>
                  </a:lnTo>
                  <a:lnTo>
                    <a:pt x="20269" y="9462"/>
                  </a:lnTo>
                  <a:lnTo>
                    <a:pt x="20134" y="9091"/>
                  </a:lnTo>
                  <a:lnTo>
                    <a:pt x="20134" y="9058"/>
                  </a:lnTo>
                  <a:lnTo>
                    <a:pt x="20101" y="9091"/>
                  </a:lnTo>
                  <a:lnTo>
                    <a:pt x="20101" y="9293"/>
                  </a:lnTo>
                  <a:lnTo>
                    <a:pt x="20134" y="9529"/>
                  </a:lnTo>
                  <a:lnTo>
                    <a:pt x="20269" y="9933"/>
                  </a:lnTo>
                  <a:lnTo>
                    <a:pt x="20437" y="10337"/>
                  </a:lnTo>
                  <a:lnTo>
                    <a:pt x="20639" y="10707"/>
                  </a:lnTo>
                  <a:lnTo>
                    <a:pt x="20471" y="11044"/>
                  </a:lnTo>
                  <a:lnTo>
                    <a:pt x="20336" y="10876"/>
                  </a:lnTo>
                  <a:lnTo>
                    <a:pt x="20269" y="10707"/>
                  </a:lnTo>
                  <a:lnTo>
                    <a:pt x="20101" y="10371"/>
                  </a:lnTo>
                  <a:lnTo>
                    <a:pt x="20000" y="10202"/>
                  </a:lnTo>
                  <a:lnTo>
                    <a:pt x="19865" y="10068"/>
                  </a:lnTo>
                  <a:lnTo>
                    <a:pt x="19831" y="10068"/>
                  </a:lnTo>
                  <a:lnTo>
                    <a:pt x="19831" y="10101"/>
                  </a:lnTo>
                  <a:lnTo>
                    <a:pt x="19932" y="10303"/>
                  </a:lnTo>
                  <a:lnTo>
                    <a:pt x="20000" y="10505"/>
                  </a:lnTo>
                  <a:lnTo>
                    <a:pt x="20067" y="10707"/>
                  </a:lnTo>
                  <a:lnTo>
                    <a:pt x="20134" y="10909"/>
                  </a:lnTo>
                  <a:lnTo>
                    <a:pt x="20235" y="11078"/>
                  </a:lnTo>
                  <a:lnTo>
                    <a:pt x="20370" y="11246"/>
                  </a:lnTo>
                  <a:lnTo>
                    <a:pt x="20202" y="11583"/>
                  </a:lnTo>
                  <a:lnTo>
                    <a:pt x="20134" y="11549"/>
                  </a:lnTo>
                  <a:lnTo>
                    <a:pt x="19899" y="11280"/>
                  </a:lnTo>
                  <a:lnTo>
                    <a:pt x="19764" y="11111"/>
                  </a:lnTo>
                  <a:lnTo>
                    <a:pt x="19663" y="10909"/>
                  </a:lnTo>
                  <a:lnTo>
                    <a:pt x="19495" y="10539"/>
                  </a:lnTo>
                  <a:lnTo>
                    <a:pt x="19461" y="10505"/>
                  </a:lnTo>
                  <a:lnTo>
                    <a:pt x="20168" y="8923"/>
                  </a:lnTo>
                  <a:lnTo>
                    <a:pt x="20841" y="7341"/>
                  </a:lnTo>
                  <a:lnTo>
                    <a:pt x="20841" y="6667"/>
                  </a:lnTo>
                  <a:lnTo>
                    <a:pt x="20336" y="7846"/>
                  </a:lnTo>
                  <a:lnTo>
                    <a:pt x="19831" y="9024"/>
                  </a:lnTo>
                  <a:lnTo>
                    <a:pt x="19326" y="10202"/>
                  </a:lnTo>
                  <a:lnTo>
                    <a:pt x="18788" y="11347"/>
                  </a:lnTo>
                  <a:lnTo>
                    <a:pt x="18350" y="12290"/>
                  </a:lnTo>
                  <a:lnTo>
                    <a:pt x="17912" y="13232"/>
                  </a:lnTo>
                  <a:lnTo>
                    <a:pt x="17508" y="13131"/>
                  </a:lnTo>
                  <a:lnTo>
                    <a:pt x="17171" y="12997"/>
                  </a:lnTo>
                  <a:lnTo>
                    <a:pt x="16801" y="12862"/>
                  </a:lnTo>
                  <a:lnTo>
                    <a:pt x="16464" y="12694"/>
                  </a:lnTo>
                  <a:lnTo>
                    <a:pt x="15118" y="11953"/>
                  </a:lnTo>
                  <a:lnTo>
                    <a:pt x="14343" y="11616"/>
                  </a:lnTo>
                  <a:lnTo>
                    <a:pt x="13569" y="11313"/>
                  </a:lnTo>
                  <a:lnTo>
                    <a:pt x="12795" y="11010"/>
                  </a:lnTo>
                  <a:lnTo>
                    <a:pt x="12020" y="10707"/>
                  </a:lnTo>
                  <a:lnTo>
                    <a:pt x="10640" y="10101"/>
                  </a:lnTo>
                  <a:lnTo>
                    <a:pt x="9226" y="9495"/>
                  </a:lnTo>
                  <a:lnTo>
                    <a:pt x="8317" y="9159"/>
                  </a:lnTo>
                  <a:lnTo>
                    <a:pt x="7879" y="8990"/>
                  </a:lnTo>
                  <a:lnTo>
                    <a:pt x="7441" y="8788"/>
                  </a:lnTo>
                  <a:lnTo>
                    <a:pt x="7004" y="8620"/>
                  </a:lnTo>
                  <a:lnTo>
                    <a:pt x="6802" y="8553"/>
                  </a:lnTo>
                  <a:lnTo>
                    <a:pt x="6566" y="8485"/>
                  </a:lnTo>
                  <a:lnTo>
                    <a:pt x="8014" y="5253"/>
                  </a:lnTo>
                  <a:lnTo>
                    <a:pt x="8552" y="4007"/>
                  </a:lnTo>
                  <a:lnTo>
                    <a:pt x="9091" y="2762"/>
                  </a:lnTo>
                  <a:lnTo>
                    <a:pt x="9327" y="2122"/>
                  </a:lnTo>
                  <a:lnTo>
                    <a:pt x="9529" y="1482"/>
                  </a:lnTo>
                  <a:lnTo>
                    <a:pt x="9697" y="809"/>
                  </a:lnTo>
                  <a:lnTo>
                    <a:pt x="9866" y="169"/>
                  </a:lnTo>
                  <a:lnTo>
                    <a:pt x="9899" y="203"/>
                  </a:lnTo>
                  <a:lnTo>
                    <a:pt x="10371" y="371"/>
                  </a:lnTo>
                  <a:lnTo>
                    <a:pt x="10775" y="540"/>
                  </a:lnTo>
                  <a:lnTo>
                    <a:pt x="11650" y="977"/>
                  </a:lnTo>
                  <a:lnTo>
                    <a:pt x="12088" y="1146"/>
                  </a:lnTo>
                  <a:lnTo>
                    <a:pt x="12559" y="1280"/>
                  </a:lnTo>
                  <a:lnTo>
                    <a:pt x="13468" y="1583"/>
                  </a:lnTo>
                  <a:lnTo>
                    <a:pt x="14478" y="1920"/>
                  </a:lnTo>
                  <a:lnTo>
                    <a:pt x="15488" y="2358"/>
                  </a:lnTo>
                  <a:lnTo>
                    <a:pt x="17474" y="3233"/>
                  </a:lnTo>
                  <a:lnTo>
                    <a:pt x="18586" y="3671"/>
                  </a:lnTo>
                  <a:lnTo>
                    <a:pt x="19697" y="4108"/>
                  </a:lnTo>
                  <a:lnTo>
                    <a:pt x="20740" y="4546"/>
                  </a:lnTo>
                  <a:lnTo>
                    <a:pt x="20841" y="4580"/>
                  </a:lnTo>
                  <a:lnTo>
                    <a:pt x="20841" y="4243"/>
                  </a:lnTo>
                  <a:lnTo>
                    <a:pt x="20033" y="3940"/>
                  </a:lnTo>
                  <a:lnTo>
                    <a:pt x="18720" y="3435"/>
                  </a:lnTo>
                  <a:lnTo>
                    <a:pt x="17407" y="2896"/>
                  </a:lnTo>
                  <a:lnTo>
                    <a:pt x="15488" y="2055"/>
                  </a:lnTo>
                  <a:lnTo>
                    <a:pt x="14512" y="1651"/>
                  </a:lnTo>
                  <a:lnTo>
                    <a:pt x="13535" y="1314"/>
                  </a:lnTo>
                  <a:lnTo>
                    <a:pt x="12458" y="977"/>
                  </a:lnTo>
                  <a:lnTo>
                    <a:pt x="11919" y="775"/>
                  </a:lnTo>
                  <a:lnTo>
                    <a:pt x="11414" y="540"/>
                  </a:lnTo>
                  <a:lnTo>
                    <a:pt x="11044" y="371"/>
                  </a:lnTo>
                  <a:lnTo>
                    <a:pt x="10674" y="203"/>
                  </a:lnTo>
                  <a:lnTo>
                    <a:pt x="10337" y="102"/>
                  </a:lnTo>
                  <a:lnTo>
                    <a:pt x="9933" y="35"/>
                  </a:lnTo>
                  <a:lnTo>
                    <a:pt x="9899" y="35"/>
                  </a:lnTo>
                  <a:lnTo>
                    <a:pt x="9866" y="68"/>
                  </a:lnTo>
                  <a:lnTo>
                    <a:pt x="9832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1" name="Google Shape;1471;p9"/>
            <p:cNvSpPr/>
            <p:nvPr/>
          </p:nvSpPr>
          <p:spPr>
            <a:xfrm>
              <a:off x="6848670" y="3911827"/>
              <a:ext cx="13485" cy="28562"/>
            </a:xfrm>
            <a:custGeom>
              <a:avLst/>
              <a:gdLst/>
              <a:ahLst/>
              <a:cxnLst/>
              <a:rect l="l" t="t" r="r" b="b"/>
              <a:pathLst>
                <a:path w="271" h="574" extrusionOk="0">
                  <a:moveTo>
                    <a:pt x="68" y="1"/>
                  </a:moveTo>
                  <a:lnTo>
                    <a:pt x="35" y="35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136" y="338"/>
                  </a:lnTo>
                  <a:lnTo>
                    <a:pt x="270" y="573"/>
                  </a:lnTo>
                  <a:lnTo>
                    <a:pt x="270" y="169"/>
                  </a:lnTo>
                  <a:lnTo>
                    <a:pt x="136" y="35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2" name="Google Shape;1472;p9"/>
            <p:cNvSpPr/>
            <p:nvPr/>
          </p:nvSpPr>
          <p:spPr>
            <a:xfrm>
              <a:off x="6845336" y="3940339"/>
              <a:ext cx="16819" cy="50307"/>
            </a:xfrm>
            <a:custGeom>
              <a:avLst/>
              <a:gdLst/>
              <a:ahLst/>
              <a:cxnLst/>
              <a:rect l="l" t="t" r="r" b="b"/>
              <a:pathLst>
                <a:path w="338" h="1011" extrusionOk="0">
                  <a:moveTo>
                    <a:pt x="68" y="0"/>
                  </a:moveTo>
                  <a:lnTo>
                    <a:pt x="34" y="34"/>
                  </a:lnTo>
                  <a:lnTo>
                    <a:pt x="1" y="101"/>
                  </a:lnTo>
                  <a:lnTo>
                    <a:pt x="1" y="202"/>
                  </a:lnTo>
                  <a:lnTo>
                    <a:pt x="34" y="371"/>
                  </a:lnTo>
                  <a:lnTo>
                    <a:pt x="102" y="539"/>
                  </a:lnTo>
                  <a:lnTo>
                    <a:pt x="169" y="707"/>
                  </a:lnTo>
                  <a:lnTo>
                    <a:pt x="337" y="1010"/>
                  </a:lnTo>
                  <a:lnTo>
                    <a:pt x="337" y="505"/>
                  </a:lnTo>
                  <a:lnTo>
                    <a:pt x="236" y="270"/>
                  </a:lnTo>
                  <a:lnTo>
                    <a:pt x="102" y="68"/>
                  </a:lnTo>
                  <a:lnTo>
                    <a:pt x="102" y="34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473" name="Google Shape;1473;p9"/>
          <p:cNvGrpSpPr/>
          <p:nvPr/>
        </p:nvGrpSpPr>
        <p:grpSpPr>
          <a:xfrm>
            <a:off x="3462913" y="4724358"/>
            <a:ext cx="2218152" cy="422263"/>
            <a:chOff x="2330363" y="4724358"/>
            <a:chExt cx="2218152" cy="422263"/>
          </a:xfrm>
        </p:grpSpPr>
        <p:sp>
          <p:nvSpPr>
            <p:cNvPr id="1474" name="Google Shape;1474;p9"/>
            <p:cNvSpPr/>
            <p:nvPr/>
          </p:nvSpPr>
          <p:spPr>
            <a:xfrm>
              <a:off x="4117941" y="4942157"/>
              <a:ext cx="124002" cy="132411"/>
            </a:xfrm>
            <a:custGeom>
              <a:avLst/>
              <a:gdLst/>
              <a:ahLst/>
              <a:cxnLst/>
              <a:rect l="l" t="t" r="r" b="b"/>
              <a:pathLst>
                <a:path w="2492" h="2661" extrusionOk="0">
                  <a:moveTo>
                    <a:pt x="1885" y="135"/>
                  </a:moveTo>
                  <a:lnTo>
                    <a:pt x="2289" y="169"/>
                  </a:lnTo>
                  <a:lnTo>
                    <a:pt x="2323" y="203"/>
                  </a:lnTo>
                  <a:lnTo>
                    <a:pt x="2357" y="270"/>
                  </a:lnTo>
                  <a:lnTo>
                    <a:pt x="2357" y="539"/>
                  </a:lnTo>
                  <a:lnTo>
                    <a:pt x="2357" y="1011"/>
                  </a:lnTo>
                  <a:lnTo>
                    <a:pt x="2323" y="1617"/>
                  </a:lnTo>
                  <a:lnTo>
                    <a:pt x="2289" y="2223"/>
                  </a:lnTo>
                  <a:lnTo>
                    <a:pt x="2256" y="2324"/>
                  </a:lnTo>
                  <a:lnTo>
                    <a:pt x="2256" y="2391"/>
                  </a:lnTo>
                  <a:lnTo>
                    <a:pt x="2222" y="2425"/>
                  </a:lnTo>
                  <a:lnTo>
                    <a:pt x="2121" y="2425"/>
                  </a:lnTo>
                  <a:lnTo>
                    <a:pt x="1650" y="2492"/>
                  </a:lnTo>
                  <a:lnTo>
                    <a:pt x="741" y="2492"/>
                  </a:lnTo>
                  <a:lnTo>
                    <a:pt x="505" y="2425"/>
                  </a:lnTo>
                  <a:lnTo>
                    <a:pt x="404" y="2391"/>
                  </a:lnTo>
                  <a:lnTo>
                    <a:pt x="337" y="2324"/>
                  </a:lnTo>
                  <a:lnTo>
                    <a:pt x="236" y="2156"/>
                  </a:lnTo>
                  <a:lnTo>
                    <a:pt x="202" y="1920"/>
                  </a:lnTo>
                  <a:lnTo>
                    <a:pt x="135" y="1516"/>
                  </a:lnTo>
                  <a:lnTo>
                    <a:pt x="101" y="1112"/>
                  </a:lnTo>
                  <a:lnTo>
                    <a:pt x="135" y="674"/>
                  </a:lnTo>
                  <a:lnTo>
                    <a:pt x="202" y="270"/>
                  </a:lnTo>
                  <a:lnTo>
                    <a:pt x="236" y="270"/>
                  </a:lnTo>
                  <a:lnTo>
                    <a:pt x="269" y="236"/>
                  </a:lnTo>
                  <a:lnTo>
                    <a:pt x="875" y="203"/>
                  </a:lnTo>
                  <a:lnTo>
                    <a:pt x="1515" y="135"/>
                  </a:lnTo>
                  <a:close/>
                  <a:moveTo>
                    <a:pt x="1279" y="1"/>
                  </a:moveTo>
                  <a:lnTo>
                    <a:pt x="135" y="102"/>
                  </a:lnTo>
                  <a:lnTo>
                    <a:pt x="101" y="135"/>
                  </a:lnTo>
                  <a:lnTo>
                    <a:pt x="67" y="169"/>
                  </a:lnTo>
                  <a:lnTo>
                    <a:pt x="67" y="203"/>
                  </a:lnTo>
                  <a:lnTo>
                    <a:pt x="101" y="236"/>
                  </a:lnTo>
                  <a:lnTo>
                    <a:pt x="135" y="236"/>
                  </a:lnTo>
                  <a:lnTo>
                    <a:pt x="67" y="472"/>
                  </a:lnTo>
                  <a:lnTo>
                    <a:pt x="34" y="708"/>
                  </a:lnTo>
                  <a:lnTo>
                    <a:pt x="0" y="1213"/>
                  </a:lnTo>
                  <a:lnTo>
                    <a:pt x="34" y="1752"/>
                  </a:lnTo>
                  <a:lnTo>
                    <a:pt x="67" y="2088"/>
                  </a:lnTo>
                  <a:lnTo>
                    <a:pt x="135" y="2223"/>
                  </a:lnTo>
                  <a:lnTo>
                    <a:pt x="202" y="2391"/>
                  </a:lnTo>
                  <a:lnTo>
                    <a:pt x="236" y="2459"/>
                  </a:lnTo>
                  <a:lnTo>
                    <a:pt x="303" y="2526"/>
                  </a:lnTo>
                  <a:lnTo>
                    <a:pt x="438" y="2593"/>
                  </a:lnTo>
                  <a:lnTo>
                    <a:pt x="606" y="2627"/>
                  </a:lnTo>
                  <a:lnTo>
                    <a:pt x="741" y="2627"/>
                  </a:lnTo>
                  <a:lnTo>
                    <a:pt x="1212" y="2661"/>
                  </a:lnTo>
                  <a:lnTo>
                    <a:pt x="1683" y="2627"/>
                  </a:lnTo>
                  <a:lnTo>
                    <a:pt x="2020" y="2627"/>
                  </a:lnTo>
                  <a:lnTo>
                    <a:pt x="2222" y="2593"/>
                  </a:lnTo>
                  <a:lnTo>
                    <a:pt x="2289" y="2560"/>
                  </a:lnTo>
                  <a:lnTo>
                    <a:pt x="2357" y="2526"/>
                  </a:lnTo>
                  <a:lnTo>
                    <a:pt x="2424" y="2358"/>
                  </a:lnTo>
                  <a:lnTo>
                    <a:pt x="2458" y="2156"/>
                  </a:lnTo>
                  <a:lnTo>
                    <a:pt x="2458" y="1785"/>
                  </a:lnTo>
                  <a:lnTo>
                    <a:pt x="2491" y="943"/>
                  </a:lnTo>
                  <a:lnTo>
                    <a:pt x="2491" y="102"/>
                  </a:lnTo>
                  <a:lnTo>
                    <a:pt x="2491" y="68"/>
                  </a:lnTo>
                  <a:lnTo>
                    <a:pt x="2458" y="34"/>
                  </a:lnTo>
                  <a:lnTo>
                    <a:pt x="215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5" name="Google Shape;1475;p9"/>
            <p:cNvSpPr/>
            <p:nvPr/>
          </p:nvSpPr>
          <p:spPr>
            <a:xfrm>
              <a:off x="4171533" y="4979029"/>
              <a:ext cx="33538" cy="35230"/>
            </a:xfrm>
            <a:custGeom>
              <a:avLst/>
              <a:gdLst/>
              <a:ahLst/>
              <a:cxnLst/>
              <a:rect l="l" t="t" r="r" b="b"/>
              <a:pathLst>
                <a:path w="674" h="708" extrusionOk="0">
                  <a:moveTo>
                    <a:pt x="169" y="0"/>
                  </a:moveTo>
                  <a:lnTo>
                    <a:pt x="135" y="101"/>
                  </a:lnTo>
                  <a:lnTo>
                    <a:pt x="135" y="202"/>
                  </a:lnTo>
                  <a:lnTo>
                    <a:pt x="68" y="202"/>
                  </a:lnTo>
                  <a:lnTo>
                    <a:pt x="0" y="236"/>
                  </a:lnTo>
                  <a:lnTo>
                    <a:pt x="0" y="303"/>
                  </a:lnTo>
                  <a:lnTo>
                    <a:pt x="34" y="337"/>
                  </a:lnTo>
                  <a:lnTo>
                    <a:pt x="135" y="337"/>
                  </a:lnTo>
                  <a:lnTo>
                    <a:pt x="135" y="505"/>
                  </a:lnTo>
                  <a:lnTo>
                    <a:pt x="135" y="674"/>
                  </a:lnTo>
                  <a:lnTo>
                    <a:pt x="169" y="708"/>
                  </a:lnTo>
                  <a:lnTo>
                    <a:pt x="236" y="708"/>
                  </a:lnTo>
                  <a:lnTo>
                    <a:pt x="270" y="674"/>
                  </a:lnTo>
                  <a:lnTo>
                    <a:pt x="270" y="505"/>
                  </a:lnTo>
                  <a:lnTo>
                    <a:pt x="270" y="303"/>
                  </a:lnTo>
                  <a:lnTo>
                    <a:pt x="337" y="303"/>
                  </a:lnTo>
                  <a:lnTo>
                    <a:pt x="505" y="337"/>
                  </a:lnTo>
                  <a:lnTo>
                    <a:pt x="640" y="337"/>
                  </a:lnTo>
                  <a:lnTo>
                    <a:pt x="674" y="303"/>
                  </a:lnTo>
                  <a:lnTo>
                    <a:pt x="674" y="270"/>
                  </a:lnTo>
                  <a:lnTo>
                    <a:pt x="674" y="202"/>
                  </a:lnTo>
                  <a:lnTo>
                    <a:pt x="606" y="169"/>
                  </a:lnTo>
                  <a:lnTo>
                    <a:pt x="270" y="169"/>
                  </a:lnTo>
                  <a:lnTo>
                    <a:pt x="270" y="68"/>
                  </a:lnTo>
                  <a:lnTo>
                    <a:pt x="23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6" name="Google Shape;1476;p9"/>
            <p:cNvSpPr/>
            <p:nvPr/>
          </p:nvSpPr>
          <p:spPr>
            <a:xfrm>
              <a:off x="3876655" y="5019235"/>
              <a:ext cx="26870" cy="35230"/>
            </a:xfrm>
            <a:custGeom>
              <a:avLst/>
              <a:gdLst/>
              <a:ahLst/>
              <a:cxnLst/>
              <a:rect l="l" t="t" r="r" b="b"/>
              <a:pathLst>
                <a:path w="540" h="708" extrusionOk="0">
                  <a:moveTo>
                    <a:pt x="405" y="135"/>
                  </a:moveTo>
                  <a:lnTo>
                    <a:pt x="405" y="236"/>
                  </a:lnTo>
                  <a:lnTo>
                    <a:pt x="405" y="304"/>
                  </a:lnTo>
                  <a:lnTo>
                    <a:pt x="338" y="472"/>
                  </a:lnTo>
                  <a:lnTo>
                    <a:pt x="270" y="607"/>
                  </a:lnTo>
                  <a:lnTo>
                    <a:pt x="203" y="607"/>
                  </a:lnTo>
                  <a:lnTo>
                    <a:pt x="169" y="506"/>
                  </a:lnTo>
                  <a:lnTo>
                    <a:pt x="136" y="405"/>
                  </a:lnTo>
                  <a:lnTo>
                    <a:pt x="136" y="304"/>
                  </a:lnTo>
                  <a:lnTo>
                    <a:pt x="203" y="236"/>
                  </a:lnTo>
                  <a:lnTo>
                    <a:pt x="371" y="169"/>
                  </a:lnTo>
                  <a:lnTo>
                    <a:pt x="338" y="135"/>
                  </a:lnTo>
                  <a:close/>
                  <a:moveTo>
                    <a:pt x="371" y="1"/>
                  </a:moveTo>
                  <a:lnTo>
                    <a:pt x="270" y="34"/>
                  </a:lnTo>
                  <a:lnTo>
                    <a:pt x="203" y="102"/>
                  </a:lnTo>
                  <a:lnTo>
                    <a:pt x="136" y="169"/>
                  </a:lnTo>
                  <a:lnTo>
                    <a:pt x="68" y="236"/>
                  </a:lnTo>
                  <a:lnTo>
                    <a:pt x="1" y="337"/>
                  </a:lnTo>
                  <a:lnTo>
                    <a:pt x="1" y="405"/>
                  </a:lnTo>
                  <a:lnTo>
                    <a:pt x="68" y="607"/>
                  </a:lnTo>
                  <a:lnTo>
                    <a:pt x="136" y="674"/>
                  </a:lnTo>
                  <a:lnTo>
                    <a:pt x="203" y="708"/>
                  </a:lnTo>
                  <a:lnTo>
                    <a:pt x="270" y="708"/>
                  </a:lnTo>
                  <a:lnTo>
                    <a:pt x="371" y="674"/>
                  </a:lnTo>
                  <a:lnTo>
                    <a:pt x="439" y="607"/>
                  </a:lnTo>
                  <a:lnTo>
                    <a:pt x="472" y="539"/>
                  </a:lnTo>
                  <a:lnTo>
                    <a:pt x="506" y="337"/>
                  </a:lnTo>
                  <a:lnTo>
                    <a:pt x="540" y="169"/>
                  </a:lnTo>
                  <a:lnTo>
                    <a:pt x="506" y="68"/>
                  </a:lnTo>
                  <a:lnTo>
                    <a:pt x="439" y="34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7" name="Google Shape;1477;p9"/>
            <p:cNvSpPr/>
            <p:nvPr/>
          </p:nvSpPr>
          <p:spPr>
            <a:xfrm>
              <a:off x="2377237" y="4851694"/>
              <a:ext cx="134103" cy="77128"/>
            </a:xfrm>
            <a:custGeom>
              <a:avLst/>
              <a:gdLst/>
              <a:ahLst/>
              <a:cxnLst/>
              <a:rect l="l" t="t" r="r" b="b"/>
              <a:pathLst>
                <a:path w="2695" h="1550" extrusionOk="0">
                  <a:moveTo>
                    <a:pt x="2021" y="135"/>
                  </a:moveTo>
                  <a:lnTo>
                    <a:pt x="2358" y="169"/>
                  </a:lnTo>
                  <a:lnTo>
                    <a:pt x="2492" y="236"/>
                  </a:lnTo>
                  <a:lnTo>
                    <a:pt x="2560" y="304"/>
                  </a:lnTo>
                  <a:lnTo>
                    <a:pt x="2593" y="438"/>
                  </a:lnTo>
                  <a:lnTo>
                    <a:pt x="2593" y="573"/>
                  </a:lnTo>
                  <a:lnTo>
                    <a:pt x="2560" y="876"/>
                  </a:lnTo>
                  <a:lnTo>
                    <a:pt x="2492" y="1112"/>
                  </a:lnTo>
                  <a:lnTo>
                    <a:pt x="2459" y="1246"/>
                  </a:lnTo>
                  <a:lnTo>
                    <a:pt x="2391" y="1314"/>
                  </a:lnTo>
                  <a:lnTo>
                    <a:pt x="2324" y="1347"/>
                  </a:lnTo>
                  <a:lnTo>
                    <a:pt x="2223" y="1381"/>
                  </a:lnTo>
                  <a:lnTo>
                    <a:pt x="1617" y="1448"/>
                  </a:lnTo>
                  <a:lnTo>
                    <a:pt x="1146" y="1448"/>
                  </a:lnTo>
                  <a:lnTo>
                    <a:pt x="641" y="1415"/>
                  </a:lnTo>
                  <a:lnTo>
                    <a:pt x="270" y="1381"/>
                  </a:lnTo>
                  <a:lnTo>
                    <a:pt x="203" y="1381"/>
                  </a:lnTo>
                  <a:lnTo>
                    <a:pt x="169" y="1347"/>
                  </a:lnTo>
                  <a:lnTo>
                    <a:pt x="136" y="1246"/>
                  </a:lnTo>
                  <a:lnTo>
                    <a:pt x="102" y="1044"/>
                  </a:lnTo>
                  <a:lnTo>
                    <a:pt x="136" y="607"/>
                  </a:lnTo>
                  <a:lnTo>
                    <a:pt x="169" y="169"/>
                  </a:lnTo>
                  <a:lnTo>
                    <a:pt x="540" y="203"/>
                  </a:lnTo>
                  <a:lnTo>
                    <a:pt x="910" y="169"/>
                  </a:lnTo>
                  <a:lnTo>
                    <a:pt x="1651" y="135"/>
                  </a:lnTo>
                  <a:close/>
                  <a:moveTo>
                    <a:pt x="1785" y="1"/>
                  </a:moveTo>
                  <a:lnTo>
                    <a:pt x="1247" y="34"/>
                  </a:lnTo>
                  <a:lnTo>
                    <a:pt x="674" y="68"/>
                  </a:lnTo>
                  <a:lnTo>
                    <a:pt x="405" y="68"/>
                  </a:lnTo>
                  <a:lnTo>
                    <a:pt x="169" y="34"/>
                  </a:lnTo>
                  <a:lnTo>
                    <a:pt x="68" y="34"/>
                  </a:lnTo>
                  <a:lnTo>
                    <a:pt x="68" y="102"/>
                  </a:lnTo>
                  <a:lnTo>
                    <a:pt x="68" y="135"/>
                  </a:lnTo>
                  <a:lnTo>
                    <a:pt x="35" y="472"/>
                  </a:lnTo>
                  <a:lnTo>
                    <a:pt x="1" y="910"/>
                  </a:lnTo>
                  <a:lnTo>
                    <a:pt x="1" y="1145"/>
                  </a:lnTo>
                  <a:lnTo>
                    <a:pt x="35" y="1314"/>
                  </a:lnTo>
                  <a:lnTo>
                    <a:pt x="68" y="1448"/>
                  </a:lnTo>
                  <a:lnTo>
                    <a:pt x="136" y="1482"/>
                  </a:lnTo>
                  <a:lnTo>
                    <a:pt x="169" y="1516"/>
                  </a:lnTo>
                  <a:lnTo>
                    <a:pt x="775" y="1549"/>
                  </a:lnTo>
                  <a:lnTo>
                    <a:pt x="1348" y="1549"/>
                  </a:lnTo>
                  <a:lnTo>
                    <a:pt x="1920" y="1516"/>
                  </a:lnTo>
                  <a:lnTo>
                    <a:pt x="2492" y="1448"/>
                  </a:lnTo>
                  <a:lnTo>
                    <a:pt x="2526" y="1415"/>
                  </a:lnTo>
                  <a:lnTo>
                    <a:pt x="2526" y="1381"/>
                  </a:lnTo>
                  <a:lnTo>
                    <a:pt x="2627" y="1011"/>
                  </a:lnTo>
                  <a:lnTo>
                    <a:pt x="2661" y="809"/>
                  </a:lnTo>
                  <a:lnTo>
                    <a:pt x="2694" y="607"/>
                  </a:lnTo>
                  <a:lnTo>
                    <a:pt x="2694" y="405"/>
                  </a:lnTo>
                  <a:lnTo>
                    <a:pt x="2627" y="270"/>
                  </a:lnTo>
                  <a:lnTo>
                    <a:pt x="2593" y="169"/>
                  </a:lnTo>
                  <a:lnTo>
                    <a:pt x="2526" y="135"/>
                  </a:lnTo>
                  <a:lnTo>
                    <a:pt x="2425" y="68"/>
                  </a:lnTo>
                  <a:lnTo>
                    <a:pt x="2324" y="34"/>
                  </a:lnTo>
                  <a:lnTo>
                    <a:pt x="205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8" name="Google Shape;1478;p9"/>
            <p:cNvSpPr/>
            <p:nvPr/>
          </p:nvSpPr>
          <p:spPr>
            <a:xfrm>
              <a:off x="4019068" y="5000824"/>
              <a:ext cx="31896" cy="8409"/>
            </a:xfrm>
            <a:custGeom>
              <a:avLst/>
              <a:gdLst/>
              <a:ahLst/>
              <a:cxnLst/>
              <a:rect l="l" t="t" r="r" b="b"/>
              <a:pathLst>
                <a:path w="641" h="169" extrusionOk="0">
                  <a:moveTo>
                    <a:pt x="34" y="0"/>
                  </a:moveTo>
                  <a:lnTo>
                    <a:pt x="1" y="34"/>
                  </a:lnTo>
                  <a:lnTo>
                    <a:pt x="1" y="101"/>
                  </a:lnTo>
                  <a:lnTo>
                    <a:pt x="135" y="135"/>
                  </a:lnTo>
                  <a:lnTo>
                    <a:pt x="270" y="169"/>
                  </a:lnTo>
                  <a:lnTo>
                    <a:pt x="573" y="169"/>
                  </a:lnTo>
                  <a:lnTo>
                    <a:pt x="607" y="135"/>
                  </a:lnTo>
                  <a:lnTo>
                    <a:pt x="640" y="101"/>
                  </a:lnTo>
                  <a:lnTo>
                    <a:pt x="640" y="67"/>
                  </a:lnTo>
                  <a:lnTo>
                    <a:pt x="607" y="34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79" name="Google Shape;1479;p9"/>
            <p:cNvSpPr/>
            <p:nvPr/>
          </p:nvSpPr>
          <p:spPr>
            <a:xfrm>
              <a:off x="3962093" y="4940515"/>
              <a:ext cx="139129" cy="132362"/>
            </a:xfrm>
            <a:custGeom>
              <a:avLst/>
              <a:gdLst/>
              <a:ahLst/>
              <a:cxnLst/>
              <a:rect l="l" t="t" r="r" b="b"/>
              <a:pathLst>
                <a:path w="2796" h="2660" extrusionOk="0">
                  <a:moveTo>
                    <a:pt x="439" y="0"/>
                  </a:moveTo>
                  <a:lnTo>
                    <a:pt x="203" y="67"/>
                  </a:lnTo>
                  <a:lnTo>
                    <a:pt x="102" y="101"/>
                  </a:lnTo>
                  <a:lnTo>
                    <a:pt x="35" y="168"/>
                  </a:lnTo>
                  <a:lnTo>
                    <a:pt x="1" y="236"/>
                  </a:lnTo>
                  <a:lnTo>
                    <a:pt x="35" y="269"/>
                  </a:lnTo>
                  <a:lnTo>
                    <a:pt x="102" y="269"/>
                  </a:lnTo>
                  <a:lnTo>
                    <a:pt x="136" y="236"/>
                  </a:lnTo>
                  <a:lnTo>
                    <a:pt x="203" y="202"/>
                  </a:lnTo>
                  <a:lnTo>
                    <a:pt x="304" y="168"/>
                  </a:lnTo>
                  <a:lnTo>
                    <a:pt x="540" y="135"/>
                  </a:lnTo>
                  <a:lnTo>
                    <a:pt x="977" y="168"/>
                  </a:lnTo>
                  <a:lnTo>
                    <a:pt x="1920" y="202"/>
                  </a:lnTo>
                  <a:lnTo>
                    <a:pt x="2257" y="236"/>
                  </a:lnTo>
                  <a:lnTo>
                    <a:pt x="2391" y="269"/>
                  </a:lnTo>
                  <a:lnTo>
                    <a:pt x="2526" y="337"/>
                  </a:lnTo>
                  <a:lnTo>
                    <a:pt x="2593" y="370"/>
                  </a:lnTo>
                  <a:lnTo>
                    <a:pt x="2627" y="438"/>
                  </a:lnTo>
                  <a:lnTo>
                    <a:pt x="2661" y="606"/>
                  </a:lnTo>
                  <a:lnTo>
                    <a:pt x="2627" y="909"/>
                  </a:lnTo>
                  <a:lnTo>
                    <a:pt x="2661" y="1549"/>
                  </a:lnTo>
                  <a:lnTo>
                    <a:pt x="2627" y="2189"/>
                  </a:lnTo>
                  <a:lnTo>
                    <a:pt x="2593" y="2424"/>
                  </a:lnTo>
                  <a:lnTo>
                    <a:pt x="2593" y="2458"/>
                  </a:lnTo>
                  <a:lnTo>
                    <a:pt x="2526" y="2458"/>
                  </a:lnTo>
                  <a:lnTo>
                    <a:pt x="2425" y="2492"/>
                  </a:lnTo>
                  <a:lnTo>
                    <a:pt x="2156" y="2492"/>
                  </a:lnTo>
                  <a:lnTo>
                    <a:pt x="1449" y="2458"/>
                  </a:lnTo>
                  <a:lnTo>
                    <a:pt x="1146" y="2492"/>
                  </a:lnTo>
                  <a:lnTo>
                    <a:pt x="843" y="2525"/>
                  </a:lnTo>
                  <a:lnTo>
                    <a:pt x="708" y="2525"/>
                  </a:lnTo>
                  <a:lnTo>
                    <a:pt x="573" y="2458"/>
                  </a:lnTo>
                  <a:lnTo>
                    <a:pt x="472" y="2391"/>
                  </a:lnTo>
                  <a:lnTo>
                    <a:pt x="405" y="2256"/>
                  </a:lnTo>
                  <a:lnTo>
                    <a:pt x="338" y="2020"/>
                  </a:lnTo>
                  <a:lnTo>
                    <a:pt x="304" y="1785"/>
                  </a:lnTo>
                  <a:lnTo>
                    <a:pt x="304" y="1246"/>
                  </a:lnTo>
                  <a:lnTo>
                    <a:pt x="304" y="774"/>
                  </a:lnTo>
                  <a:lnTo>
                    <a:pt x="338" y="303"/>
                  </a:lnTo>
                  <a:lnTo>
                    <a:pt x="304" y="269"/>
                  </a:lnTo>
                  <a:lnTo>
                    <a:pt x="304" y="236"/>
                  </a:lnTo>
                  <a:lnTo>
                    <a:pt x="270" y="236"/>
                  </a:lnTo>
                  <a:lnTo>
                    <a:pt x="237" y="269"/>
                  </a:lnTo>
                  <a:lnTo>
                    <a:pt x="203" y="505"/>
                  </a:lnTo>
                  <a:lnTo>
                    <a:pt x="169" y="774"/>
                  </a:lnTo>
                  <a:lnTo>
                    <a:pt x="169" y="1246"/>
                  </a:lnTo>
                  <a:lnTo>
                    <a:pt x="203" y="1852"/>
                  </a:lnTo>
                  <a:lnTo>
                    <a:pt x="237" y="2121"/>
                  </a:lnTo>
                  <a:lnTo>
                    <a:pt x="270" y="2290"/>
                  </a:lnTo>
                  <a:lnTo>
                    <a:pt x="304" y="2391"/>
                  </a:lnTo>
                  <a:lnTo>
                    <a:pt x="371" y="2492"/>
                  </a:lnTo>
                  <a:lnTo>
                    <a:pt x="472" y="2559"/>
                  </a:lnTo>
                  <a:lnTo>
                    <a:pt x="540" y="2593"/>
                  </a:lnTo>
                  <a:lnTo>
                    <a:pt x="641" y="2626"/>
                  </a:lnTo>
                  <a:lnTo>
                    <a:pt x="843" y="2660"/>
                  </a:lnTo>
                  <a:lnTo>
                    <a:pt x="1078" y="2626"/>
                  </a:lnTo>
                  <a:lnTo>
                    <a:pt x="2290" y="2626"/>
                  </a:lnTo>
                  <a:lnTo>
                    <a:pt x="2694" y="2593"/>
                  </a:lnTo>
                  <a:lnTo>
                    <a:pt x="2728" y="2559"/>
                  </a:lnTo>
                  <a:lnTo>
                    <a:pt x="2728" y="2525"/>
                  </a:lnTo>
                  <a:lnTo>
                    <a:pt x="2762" y="2054"/>
                  </a:lnTo>
                  <a:lnTo>
                    <a:pt x="2795" y="1616"/>
                  </a:lnTo>
                  <a:lnTo>
                    <a:pt x="2762" y="707"/>
                  </a:lnTo>
                  <a:lnTo>
                    <a:pt x="2762" y="438"/>
                  </a:lnTo>
                  <a:lnTo>
                    <a:pt x="2728" y="370"/>
                  </a:lnTo>
                  <a:lnTo>
                    <a:pt x="2661" y="269"/>
                  </a:lnTo>
                  <a:lnTo>
                    <a:pt x="2593" y="236"/>
                  </a:lnTo>
                  <a:lnTo>
                    <a:pt x="2526" y="168"/>
                  </a:lnTo>
                  <a:lnTo>
                    <a:pt x="2257" y="101"/>
                  </a:lnTo>
                  <a:lnTo>
                    <a:pt x="1920" y="67"/>
                  </a:lnTo>
                  <a:lnTo>
                    <a:pt x="1583" y="67"/>
                  </a:lnTo>
                  <a:lnTo>
                    <a:pt x="910" y="34"/>
                  </a:lnTo>
                  <a:lnTo>
                    <a:pt x="674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0" name="Google Shape;1480;p9"/>
            <p:cNvSpPr/>
            <p:nvPr/>
          </p:nvSpPr>
          <p:spPr>
            <a:xfrm>
              <a:off x="3581827" y="4848360"/>
              <a:ext cx="134053" cy="83796"/>
            </a:xfrm>
            <a:custGeom>
              <a:avLst/>
              <a:gdLst/>
              <a:ahLst/>
              <a:cxnLst/>
              <a:rect l="l" t="t" r="r" b="b"/>
              <a:pathLst>
                <a:path w="2694" h="1684" extrusionOk="0">
                  <a:moveTo>
                    <a:pt x="707" y="135"/>
                  </a:moveTo>
                  <a:lnTo>
                    <a:pt x="977" y="202"/>
                  </a:lnTo>
                  <a:lnTo>
                    <a:pt x="1212" y="202"/>
                  </a:lnTo>
                  <a:lnTo>
                    <a:pt x="1886" y="236"/>
                  </a:lnTo>
                  <a:lnTo>
                    <a:pt x="2222" y="236"/>
                  </a:lnTo>
                  <a:lnTo>
                    <a:pt x="2559" y="202"/>
                  </a:lnTo>
                  <a:lnTo>
                    <a:pt x="2559" y="202"/>
                  </a:lnTo>
                  <a:lnTo>
                    <a:pt x="2492" y="707"/>
                  </a:lnTo>
                  <a:lnTo>
                    <a:pt x="2492" y="1179"/>
                  </a:lnTo>
                  <a:lnTo>
                    <a:pt x="2458" y="1313"/>
                  </a:lnTo>
                  <a:lnTo>
                    <a:pt x="2458" y="1414"/>
                  </a:lnTo>
                  <a:lnTo>
                    <a:pt x="2357" y="1482"/>
                  </a:lnTo>
                  <a:lnTo>
                    <a:pt x="2256" y="1482"/>
                  </a:lnTo>
                  <a:lnTo>
                    <a:pt x="1616" y="1515"/>
                  </a:lnTo>
                  <a:lnTo>
                    <a:pt x="1313" y="1515"/>
                  </a:lnTo>
                  <a:lnTo>
                    <a:pt x="876" y="1549"/>
                  </a:lnTo>
                  <a:lnTo>
                    <a:pt x="640" y="1515"/>
                  </a:lnTo>
                  <a:lnTo>
                    <a:pt x="438" y="1515"/>
                  </a:lnTo>
                  <a:lnTo>
                    <a:pt x="303" y="1448"/>
                  </a:lnTo>
                  <a:lnTo>
                    <a:pt x="270" y="1414"/>
                  </a:lnTo>
                  <a:lnTo>
                    <a:pt x="236" y="1381"/>
                  </a:lnTo>
                  <a:lnTo>
                    <a:pt x="202" y="606"/>
                  </a:lnTo>
                  <a:lnTo>
                    <a:pt x="202" y="303"/>
                  </a:lnTo>
                  <a:lnTo>
                    <a:pt x="202" y="236"/>
                  </a:lnTo>
                  <a:lnTo>
                    <a:pt x="169" y="270"/>
                  </a:lnTo>
                  <a:lnTo>
                    <a:pt x="135" y="236"/>
                  </a:lnTo>
                  <a:lnTo>
                    <a:pt x="169" y="236"/>
                  </a:lnTo>
                  <a:lnTo>
                    <a:pt x="169" y="202"/>
                  </a:lnTo>
                  <a:lnTo>
                    <a:pt x="169" y="169"/>
                  </a:lnTo>
                  <a:lnTo>
                    <a:pt x="438" y="135"/>
                  </a:lnTo>
                  <a:close/>
                  <a:moveTo>
                    <a:pt x="270" y="0"/>
                  </a:moveTo>
                  <a:lnTo>
                    <a:pt x="135" y="34"/>
                  </a:lnTo>
                  <a:lnTo>
                    <a:pt x="34" y="68"/>
                  </a:lnTo>
                  <a:lnTo>
                    <a:pt x="0" y="101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101" y="202"/>
                  </a:lnTo>
                  <a:lnTo>
                    <a:pt x="68" y="337"/>
                  </a:lnTo>
                  <a:lnTo>
                    <a:pt x="68" y="472"/>
                  </a:lnTo>
                  <a:lnTo>
                    <a:pt x="68" y="1010"/>
                  </a:lnTo>
                  <a:lnTo>
                    <a:pt x="101" y="1515"/>
                  </a:lnTo>
                  <a:lnTo>
                    <a:pt x="135" y="1549"/>
                  </a:lnTo>
                  <a:lnTo>
                    <a:pt x="169" y="1583"/>
                  </a:lnTo>
                  <a:lnTo>
                    <a:pt x="438" y="1650"/>
                  </a:lnTo>
                  <a:lnTo>
                    <a:pt x="707" y="1684"/>
                  </a:lnTo>
                  <a:lnTo>
                    <a:pt x="2121" y="1684"/>
                  </a:lnTo>
                  <a:lnTo>
                    <a:pt x="2391" y="1650"/>
                  </a:lnTo>
                  <a:lnTo>
                    <a:pt x="2492" y="1616"/>
                  </a:lnTo>
                  <a:lnTo>
                    <a:pt x="2559" y="1549"/>
                  </a:lnTo>
                  <a:lnTo>
                    <a:pt x="2593" y="1482"/>
                  </a:lnTo>
                  <a:lnTo>
                    <a:pt x="2626" y="1381"/>
                  </a:lnTo>
                  <a:lnTo>
                    <a:pt x="2626" y="775"/>
                  </a:lnTo>
                  <a:lnTo>
                    <a:pt x="2660" y="472"/>
                  </a:lnTo>
                  <a:lnTo>
                    <a:pt x="2694" y="169"/>
                  </a:lnTo>
                  <a:lnTo>
                    <a:pt x="2660" y="101"/>
                  </a:lnTo>
                  <a:lnTo>
                    <a:pt x="2593" y="68"/>
                  </a:lnTo>
                  <a:lnTo>
                    <a:pt x="2222" y="101"/>
                  </a:lnTo>
                  <a:lnTo>
                    <a:pt x="1818" y="101"/>
                  </a:lnTo>
                  <a:lnTo>
                    <a:pt x="977" y="34"/>
                  </a:lnTo>
                  <a:lnTo>
                    <a:pt x="50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1" name="Google Shape;1481;p9"/>
            <p:cNvSpPr/>
            <p:nvPr/>
          </p:nvSpPr>
          <p:spPr>
            <a:xfrm>
              <a:off x="3539929" y="4942157"/>
              <a:ext cx="120668" cy="129077"/>
            </a:xfrm>
            <a:custGeom>
              <a:avLst/>
              <a:gdLst/>
              <a:ahLst/>
              <a:cxnLst/>
              <a:rect l="l" t="t" r="r" b="b"/>
              <a:pathLst>
                <a:path w="2425" h="2594" extrusionOk="0">
                  <a:moveTo>
                    <a:pt x="1044" y="1"/>
                  </a:moveTo>
                  <a:lnTo>
                    <a:pt x="640" y="34"/>
                  </a:lnTo>
                  <a:lnTo>
                    <a:pt x="371" y="68"/>
                  </a:lnTo>
                  <a:lnTo>
                    <a:pt x="270" y="102"/>
                  </a:lnTo>
                  <a:lnTo>
                    <a:pt x="135" y="169"/>
                  </a:lnTo>
                  <a:lnTo>
                    <a:pt x="102" y="270"/>
                  </a:lnTo>
                  <a:lnTo>
                    <a:pt x="68" y="371"/>
                  </a:lnTo>
                  <a:lnTo>
                    <a:pt x="68" y="607"/>
                  </a:lnTo>
                  <a:lnTo>
                    <a:pt x="34" y="1819"/>
                  </a:lnTo>
                  <a:lnTo>
                    <a:pt x="1" y="2122"/>
                  </a:lnTo>
                  <a:lnTo>
                    <a:pt x="34" y="2290"/>
                  </a:lnTo>
                  <a:lnTo>
                    <a:pt x="68" y="2358"/>
                  </a:lnTo>
                  <a:lnTo>
                    <a:pt x="102" y="2391"/>
                  </a:lnTo>
                  <a:lnTo>
                    <a:pt x="135" y="2391"/>
                  </a:lnTo>
                  <a:lnTo>
                    <a:pt x="135" y="2358"/>
                  </a:lnTo>
                  <a:lnTo>
                    <a:pt x="135" y="2257"/>
                  </a:lnTo>
                  <a:lnTo>
                    <a:pt x="135" y="2088"/>
                  </a:lnTo>
                  <a:lnTo>
                    <a:pt x="169" y="1819"/>
                  </a:lnTo>
                  <a:lnTo>
                    <a:pt x="203" y="842"/>
                  </a:lnTo>
                  <a:lnTo>
                    <a:pt x="203" y="539"/>
                  </a:lnTo>
                  <a:lnTo>
                    <a:pt x="236" y="371"/>
                  </a:lnTo>
                  <a:lnTo>
                    <a:pt x="270" y="304"/>
                  </a:lnTo>
                  <a:lnTo>
                    <a:pt x="337" y="236"/>
                  </a:lnTo>
                  <a:lnTo>
                    <a:pt x="539" y="169"/>
                  </a:lnTo>
                  <a:lnTo>
                    <a:pt x="775" y="135"/>
                  </a:lnTo>
                  <a:lnTo>
                    <a:pt x="1145" y="135"/>
                  </a:lnTo>
                  <a:lnTo>
                    <a:pt x="1549" y="169"/>
                  </a:lnTo>
                  <a:lnTo>
                    <a:pt x="1920" y="203"/>
                  </a:lnTo>
                  <a:lnTo>
                    <a:pt x="2290" y="304"/>
                  </a:lnTo>
                  <a:lnTo>
                    <a:pt x="2256" y="674"/>
                  </a:lnTo>
                  <a:lnTo>
                    <a:pt x="2290" y="1044"/>
                  </a:lnTo>
                  <a:lnTo>
                    <a:pt x="2223" y="1651"/>
                  </a:lnTo>
                  <a:lnTo>
                    <a:pt x="2189" y="2290"/>
                  </a:lnTo>
                  <a:lnTo>
                    <a:pt x="1886" y="2358"/>
                  </a:lnTo>
                  <a:lnTo>
                    <a:pt x="1549" y="2358"/>
                  </a:lnTo>
                  <a:lnTo>
                    <a:pt x="910" y="2290"/>
                  </a:lnTo>
                  <a:lnTo>
                    <a:pt x="438" y="2290"/>
                  </a:lnTo>
                  <a:lnTo>
                    <a:pt x="236" y="2358"/>
                  </a:lnTo>
                  <a:lnTo>
                    <a:pt x="135" y="2391"/>
                  </a:lnTo>
                  <a:lnTo>
                    <a:pt x="68" y="2492"/>
                  </a:lnTo>
                  <a:lnTo>
                    <a:pt x="68" y="2526"/>
                  </a:lnTo>
                  <a:lnTo>
                    <a:pt x="169" y="2526"/>
                  </a:lnTo>
                  <a:lnTo>
                    <a:pt x="304" y="2492"/>
                  </a:lnTo>
                  <a:lnTo>
                    <a:pt x="506" y="2459"/>
                  </a:lnTo>
                  <a:lnTo>
                    <a:pt x="809" y="2459"/>
                  </a:lnTo>
                  <a:lnTo>
                    <a:pt x="1112" y="2492"/>
                  </a:lnTo>
                  <a:lnTo>
                    <a:pt x="1650" y="2526"/>
                  </a:lnTo>
                  <a:lnTo>
                    <a:pt x="1920" y="2526"/>
                  </a:lnTo>
                  <a:lnTo>
                    <a:pt x="2189" y="2459"/>
                  </a:lnTo>
                  <a:lnTo>
                    <a:pt x="2189" y="2526"/>
                  </a:lnTo>
                  <a:lnTo>
                    <a:pt x="2223" y="2560"/>
                  </a:lnTo>
                  <a:lnTo>
                    <a:pt x="2256" y="2593"/>
                  </a:lnTo>
                  <a:lnTo>
                    <a:pt x="2290" y="2593"/>
                  </a:lnTo>
                  <a:lnTo>
                    <a:pt x="2324" y="2560"/>
                  </a:lnTo>
                  <a:lnTo>
                    <a:pt x="2357" y="2358"/>
                  </a:lnTo>
                  <a:lnTo>
                    <a:pt x="2357" y="2156"/>
                  </a:lnTo>
                  <a:lnTo>
                    <a:pt x="2391" y="1752"/>
                  </a:lnTo>
                  <a:lnTo>
                    <a:pt x="2391" y="1381"/>
                  </a:lnTo>
                  <a:lnTo>
                    <a:pt x="2425" y="977"/>
                  </a:lnTo>
                  <a:lnTo>
                    <a:pt x="2391" y="438"/>
                  </a:lnTo>
                  <a:lnTo>
                    <a:pt x="2391" y="304"/>
                  </a:lnTo>
                  <a:lnTo>
                    <a:pt x="2425" y="304"/>
                  </a:lnTo>
                  <a:lnTo>
                    <a:pt x="2425" y="236"/>
                  </a:lnTo>
                  <a:lnTo>
                    <a:pt x="2425" y="203"/>
                  </a:lnTo>
                  <a:lnTo>
                    <a:pt x="2391" y="169"/>
                  </a:lnTo>
                  <a:lnTo>
                    <a:pt x="2357" y="169"/>
                  </a:lnTo>
                  <a:lnTo>
                    <a:pt x="1953" y="68"/>
                  </a:lnTo>
                  <a:lnTo>
                    <a:pt x="151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2" name="Google Shape;1482;p9"/>
            <p:cNvSpPr/>
            <p:nvPr/>
          </p:nvSpPr>
          <p:spPr>
            <a:xfrm>
              <a:off x="4193327" y="5087904"/>
              <a:ext cx="122310" cy="58717"/>
            </a:xfrm>
            <a:custGeom>
              <a:avLst/>
              <a:gdLst/>
              <a:ahLst/>
              <a:cxnLst/>
              <a:rect l="l" t="t" r="r" b="b"/>
              <a:pathLst>
                <a:path w="2458" h="1180" extrusionOk="0">
                  <a:moveTo>
                    <a:pt x="1616" y="1"/>
                  </a:moveTo>
                  <a:lnTo>
                    <a:pt x="1178" y="68"/>
                  </a:lnTo>
                  <a:lnTo>
                    <a:pt x="909" y="102"/>
                  </a:lnTo>
                  <a:lnTo>
                    <a:pt x="640" y="68"/>
                  </a:lnTo>
                  <a:lnTo>
                    <a:pt x="404" y="68"/>
                  </a:lnTo>
                  <a:lnTo>
                    <a:pt x="168" y="136"/>
                  </a:lnTo>
                  <a:lnTo>
                    <a:pt x="168" y="102"/>
                  </a:lnTo>
                  <a:lnTo>
                    <a:pt x="135" y="68"/>
                  </a:lnTo>
                  <a:lnTo>
                    <a:pt x="101" y="68"/>
                  </a:lnTo>
                  <a:lnTo>
                    <a:pt x="67" y="102"/>
                  </a:lnTo>
                  <a:lnTo>
                    <a:pt x="34" y="371"/>
                  </a:lnTo>
                  <a:lnTo>
                    <a:pt x="34" y="641"/>
                  </a:lnTo>
                  <a:lnTo>
                    <a:pt x="0" y="1179"/>
                  </a:lnTo>
                  <a:lnTo>
                    <a:pt x="135" y="1179"/>
                  </a:lnTo>
                  <a:lnTo>
                    <a:pt x="168" y="742"/>
                  </a:lnTo>
                  <a:lnTo>
                    <a:pt x="135" y="270"/>
                  </a:lnTo>
                  <a:lnTo>
                    <a:pt x="404" y="237"/>
                  </a:lnTo>
                  <a:lnTo>
                    <a:pt x="673" y="203"/>
                  </a:lnTo>
                  <a:lnTo>
                    <a:pt x="1414" y="203"/>
                  </a:lnTo>
                  <a:lnTo>
                    <a:pt x="1616" y="169"/>
                  </a:lnTo>
                  <a:lnTo>
                    <a:pt x="1852" y="136"/>
                  </a:lnTo>
                  <a:lnTo>
                    <a:pt x="2054" y="136"/>
                  </a:lnTo>
                  <a:lnTo>
                    <a:pt x="2189" y="203"/>
                  </a:lnTo>
                  <a:lnTo>
                    <a:pt x="2256" y="304"/>
                  </a:lnTo>
                  <a:lnTo>
                    <a:pt x="2323" y="405"/>
                  </a:lnTo>
                  <a:lnTo>
                    <a:pt x="2357" y="573"/>
                  </a:lnTo>
                  <a:lnTo>
                    <a:pt x="2357" y="876"/>
                  </a:lnTo>
                  <a:lnTo>
                    <a:pt x="2357" y="1179"/>
                  </a:lnTo>
                  <a:lnTo>
                    <a:pt x="2458" y="1179"/>
                  </a:lnTo>
                  <a:lnTo>
                    <a:pt x="2458" y="843"/>
                  </a:lnTo>
                  <a:lnTo>
                    <a:pt x="2424" y="472"/>
                  </a:lnTo>
                  <a:lnTo>
                    <a:pt x="2391" y="338"/>
                  </a:lnTo>
                  <a:lnTo>
                    <a:pt x="2290" y="203"/>
                  </a:lnTo>
                  <a:lnTo>
                    <a:pt x="2189" y="68"/>
                  </a:lnTo>
                  <a:lnTo>
                    <a:pt x="2020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3" name="Google Shape;1483;p9"/>
            <p:cNvSpPr/>
            <p:nvPr/>
          </p:nvSpPr>
          <p:spPr>
            <a:xfrm>
              <a:off x="4339075" y="5086262"/>
              <a:ext cx="129028" cy="60359"/>
            </a:xfrm>
            <a:custGeom>
              <a:avLst/>
              <a:gdLst/>
              <a:ahLst/>
              <a:cxnLst/>
              <a:rect l="l" t="t" r="r" b="b"/>
              <a:pathLst>
                <a:path w="2593" h="1213" extrusionOk="0">
                  <a:moveTo>
                    <a:pt x="472" y="0"/>
                  </a:moveTo>
                  <a:lnTo>
                    <a:pt x="101" y="101"/>
                  </a:lnTo>
                  <a:lnTo>
                    <a:pt x="68" y="135"/>
                  </a:lnTo>
                  <a:lnTo>
                    <a:pt x="68" y="169"/>
                  </a:lnTo>
                  <a:lnTo>
                    <a:pt x="0" y="674"/>
                  </a:lnTo>
                  <a:lnTo>
                    <a:pt x="0" y="1212"/>
                  </a:lnTo>
                  <a:lnTo>
                    <a:pt x="135" y="1212"/>
                  </a:lnTo>
                  <a:lnTo>
                    <a:pt x="135" y="741"/>
                  </a:lnTo>
                  <a:lnTo>
                    <a:pt x="169" y="472"/>
                  </a:lnTo>
                  <a:lnTo>
                    <a:pt x="169" y="337"/>
                  </a:lnTo>
                  <a:lnTo>
                    <a:pt x="135" y="202"/>
                  </a:lnTo>
                  <a:lnTo>
                    <a:pt x="438" y="169"/>
                  </a:lnTo>
                  <a:lnTo>
                    <a:pt x="741" y="135"/>
                  </a:lnTo>
                  <a:lnTo>
                    <a:pt x="2088" y="135"/>
                  </a:lnTo>
                  <a:lnTo>
                    <a:pt x="2222" y="169"/>
                  </a:lnTo>
                  <a:lnTo>
                    <a:pt x="2323" y="236"/>
                  </a:lnTo>
                  <a:lnTo>
                    <a:pt x="2391" y="337"/>
                  </a:lnTo>
                  <a:lnTo>
                    <a:pt x="2458" y="539"/>
                  </a:lnTo>
                  <a:lnTo>
                    <a:pt x="2458" y="741"/>
                  </a:lnTo>
                  <a:lnTo>
                    <a:pt x="2458" y="1179"/>
                  </a:lnTo>
                  <a:lnTo>
                    <a:pt x="2458" y="1212"/>
                  </a:lnTo>
                  <a:lnTo>
                    <a:pt x="2593" y="1212"/>
                  </a:lnTo>
                  <a:lnTo>
                    <a:pt x="2593" y="707"/>
                  </a:lnTo>
                  <a:lnTo>
                    <a:pt x="2593" y="438"/>
                  </a:lnTo>
                  <a:lnTo>
                    <a:pt x="2559" y="337"/>
                  </a:lnTo>
                  <a:lnTo>
                    <a:pt x="2492" y="236"/>
                  </a:lnTo>
                  <a:lnTo>
                    <a:pt x="2424" y="135"/>
                  </a:lnTo>
                  <a:lnTo>
                    <a:pt x="2323" y="68"/>
                  </a:lnTo>
                  <a:lnTo>
                    <a:pt x="2222" y="34"/>
                  </a:lnTo>
                  <a:lnTo>
                    <a:pt x="2121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4" name="Google Shape;1484;p9"/>
            <p:cNvSpPr/>
            <p:nvPr/>
          </p:nvSpPr>
          <p:spPr>
            <a:xfrm>
              <a:off x="2424160" y="5041030"/>
              <a:ext cx="26870" cy="6718"/>
            </a:xfrm>
            <a:custGeom>
              <a:avLst/>
              <a:gdLst/>
              <a:ahLst/>
              <a:cxnLst/>
              <a:rect l="l" t="t" r="r" b="b"/>
              <a:pathLst>
                <a:path w="540" h="135" extrusionOk="0">
                  <a:moveTo>
                    <a:pt x="270" y="0"/>
                  </a:moveTo>
                  <a:lnTo>
                    <a:pt x="135" y="34"/>
                  </a:lnTo>
                  <a:lnTo>
                    <a:pt x="68" y="68"/>
                  </a:lnTo>
                  <a:lnTo>
                    <a:pt x="1" y="68"/>
                  </a:lnTo>
                  <a:lnTo>
                    <a:pt x="1" y="101"/>
                  </a:lnTo>
                  <a:lnTo>
                    <a:pt x="34" y="135"/>
                  </a:lnTo>
                  <a:lnTo>
                    <a:pt x="236" y="135"/>
                  </a:lnTo>
                  <a:lnTo>
                    <a:pt x="472" y="101"/>
                  </a:lnTo>
                  <a:lnTo>
                    <a:pt x="506" y="68"/>
                  </a:lnTo>
                  <a:lnTo>
                    <a:pt x="539" y="68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5" name="Google Shape;1485;p9"/>
            <p:cNvSpPr/>
            <p:nvPr/>
          </p:nvSpPr>
          <p:spPr>
            <a:xfrm>
              <a:off x="3826397" y="4948875"/>
              <a:ext cx="129077" cy="127386"/>
            </a:xfrm>
            <a:custGeom>
              <a:avLst/>
              <a:gdLst/>
              <a:ahLst/>
              <a:cxnLst/>
              <a:rect l="l" t="t" r="r" b="b"/>
              <a:pathLst>
                <a:path w="2594" h="2560" extrusionOk="0">
                  <a:moveTo>
                    <a:pt x="2290" y="101"/>
                  </a:moveTo>
                  <a:lnTo>
                    <a:pt x="2425" y="135"/>
                  </a:lnTo>
                  <a:lnTo>
                    <a:pt x="2459" y="169"/>
                  </a:lnTo>
                  <a:lnTo>
                    <a:pt x="2492" y="808"/>
                  </a:lnTo>
                  <a:lnTo>
                    <a:pt x="2492" y="1448"/>
                  </a:lnTo>
                  <a:lnTo>
                    <a:pt x="2459" y="1751"/>
                  </a:lnTo>
                  <a:lnTo>
                    <a:pt x="2425" y="2054"/>
                  </a:lnTo>
                  <a:lnTo>
                    <a:pt x="2358" y="2189"/>
                  </a:lnTo>
                  <a:lnTo>
                    <a:pt x="2290" y="2290"/>
                  </a:lnTo>
                  <a:lnTo>
                    <a:pt x="2189" y="2391"/>
                  </a:lnTo>
                  <a:lnTo>
                    <a:pt x="2055" y="2425"/>
                  </a:lnTo>
                  <a:lnTo>
                    <a:pt x="1550" y="2425"/>
                  </a:lnTo>
                  <a:lnTo>
                    <a:pt x="1045" y="2391"/>
                  </a:lnTo>
                  <a:lnTo>
                    <a:pt x="741" y="2391"/>
                  </a:lnTo>
                  <a:lnTo>
                    <a:pt x="573" y="2357"/>
                  </a:lnTo>
                  <a:lnTo>
                    <a:pt x="438" y="2324"/>
                  </a:lnTo>
                  <a:lnTo>
                    <a:pt x="337" y="2256"/>
                  </a:lnTo>
                  <a:lnTo>
                    <a:pt x="236" y="2189"/>
                  </a:lnTo>
                  <a:lnTo>
                    <a:pt x="169" y="2054"/>
                  </a:lnTo>
                  <a:lnTo>
                    <a:pt x="135" y="1886"/>
                  </a:lnTo>
                  <a:lnTo>
                    <a:pt x="135" y="1684"/>
                  </a:lnTo>
                  <a:lnTo>
                    <a:pt x="169" y="1482"/>
                  </a:lnTo>
                  <a:lnTo>
                    <a:pt x="203" y="1111"/>
                  </a:lnTo>
                  <a:lnTo>
                    <a:pt x="203" y="876"/>
                  </a:lnTo>
                  <a:lnTo>
                    <a:pt x="169" y="640"/>
                  </a:lnTo>
                  <a:lnTo>
                    <a:pt x="169" y="404"/>
                  </a:lnTo>
                  <a:lnTo>
                    <a:pt x="169" y="169"/>
                  </a:lnTo>
                  <a:lnTo>
                    <a:pt x="1314" y="135"/>
                  </a:lnTo>
                  <a:lnTo>
                    <a:pt x="1954" y="101"/>
                  </a:lnTo>
                  <a:close/>
                  <a:moveTo>
                    <a:pt x="1348" y="0"/>
                  </a:moveTo>
                  <a:lnTo>
                    <a:pt x="169" y="34"/>
                  </a:lnTo>
                  <a:lnTo>
                    <a:pt x="135" y="68"/>
                  </a:lnTo>
                  <a:lnTo>
                    <a:pt x="102" y="68"/>
                  </a:lnTo>
                  <a:lnTo>
                    <a:pt x="34" y="270"/>
                  </a:lnTo>
                  <a:lnTo>
                    <a:pt x="34" y="472"/>
                  </a:lnTo>
                  <a:lnTo>
                    <a:pt x="68" y="909"/>
                  </a:lnTo>
                  <a:lnTo>
                    <a:pt x="68" y="1145"/>
                  </a:lnTo>
                  <a:lnTo>
                    <a:pt x="68" y="1347"/>
                  </a:lnTo>
                  <a:lnTo>
                    <a:pt x="1" y="1819"/>
                  </a:lnTo>
                  <a:lnTo>
                    <a:pt x="34" y="2021"/>
                  </a:lnTo>
                  <a:lnTo>
                    <a:pt x="68" y="2189"/>
                  </a:lnTo>
                  <a:lnTo>
                    <a:pt x="169" y="2290"/>
                  </a:lnTo>
                  <a:lnTo>
                    <a:pt x="270" y="2391"/>
                  </a:lnTo>
                  <a:lnTo>
                    <a:pt x="405" y="2458"/>
                  </a:lnTo>
                  <a:lnTo>
                    <a:pt x="573" y="2492"/>
                  </a:lnTo>
                  <a:lnTo>
                    <a:pt x="944" y="2526"/>
                  </a:lnTo>
                  <a:lnTo>
                    <a:pt x="1482" y="2559"/>
                  </a:lnTo>
                  <a:lnTo>
                    <a:pt x="2055" y="2559"/>
                  </a:lnTo>
                  <a:lnTo>
                    <a:pt x="2189" y="2526"/>
                  </a:lnTo>
                  <a:lnTo>
                    <a:pt x="2324" y="2492"/>
                  </a:lnTo>
                  <a:lnTo>
                    <a:pt x="2459" y="2425"/>
                  </a:lnTo>
                  <a:lnTo>
                    <a:pt x="2492" y="2357"/>
                  </a:lnTo>
                  <a:lnTo>
                    <a:pt x="2526" y="2324"/>
                  </a:lnTo>
                  <a:lnTo>
                    <a:pt x="2560" y="2021"/>
                  </a:lnTo>
                  <a:lnTo>
                    <a:pt x="2593" y="1751"/>
                  </a:lnTo>
                  <a:lnTo>
                    <a:pt x="2593" y="1179"/>
                  </a:lnTo>
                  <a:lnTo>
                    <a:pt x="2560" y="606"/>
                  </a:lnTo>
                  <a:lnTo>
                    <a:pt x="2560" y="34"/>
                  </a:lnTo>
                  <a:lnTo>
                    <a:pt x="2560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6" name="Google Shape;1486;p9"/>
            <p:cNvSpPr/>
            <p:nvPr/>
          </p:nvSpPr>
          <p:spPr>
            <a:xfrm>
              <a:off x="2375595" y="4948875"/>
              <a:ext cx="125694" cy="125694"/>
            </a:xfrm>
            <a:custGeom>
              <a:avLst/>
              <a:gdLst/>
              <a:ahLst/>
              <a:cxnLst/>
              <a:rect l="l" t="t" r="r" b="b"/>
              <a:pathLst>
                <a:path w="2526" h="2526" extrusionOk="0">
                  <a:moveTo>
                    <a:pt x="2323" y="135"/>
                  </a:moveTo>
                  <a:lnTo>
                    <a:pt x="2323" y="606"/>
                  </a:lnTo>
                  <a:lnTo>
                    <a:pt x="2290" y="1078"/>
                  </a:lnTo>
                  <a:lnTo>
                    <a:pt x="2323" y="1381"/>
                  </a:lnTo>
                  <a:lnTo>
                    <a:pt x="2357" y="1684"/>
                  </a:lnTo>
                  <a:lnTo>
                    <a:pt x="2391" y="1852"/>
                  </a:lnTo>
                  <a:lnTo>
                    <a:pt x="2391" y="2054"/>
                  </a:lnTo>
                  <a:lnTo>
                    <a:pt x="2357" y="2223"/>
                  </a:lnTo>
                  <a:lnTo>
                    <a:pt x="2290" y="2290"/>
                  </a:lnTo>
                  <a:lnTo>
                    <a:pt x="2222" y="2324"/>
                  </a:lnTo>
                  <a:lnTo>
                    <a:pt x="2054" y="2357"/>
                  </a:lnTo>
                  <a:lnTo>
                    <a:pt x="1886" y="2391"/>
                  </a:lnTo>
                  <a:lnTo>
                    <a:pt x="1010" y="2391"/>
                  </a:lnTo>
                  <a:lnTo>
                    <a:pt x="775" y="2357"/>
                  </a:lnTo>
                  <a:lnTo>
                    <a:pt x="539" y="2324"/>
                  </a:lnTo>
                  <a:lnTo>
                    <a:pt x="236" y="2324"/>
                  </a:lnTo>
                  <a:lnTo>
                    <a:pt x="202" y="2290"/>
                  </a:lnTo>
                  <a:lnTo>
                    <a:pt x="169" y="2256"/>
                  </a:lnTo>
                  <a:lnTo>
                    <a:pt x="135" y="2088"/>
                  </a:lnTo>
                  <a:lnTo>
                    <a:pt x="135" y="1617"/>
                  </a:lnTo>
                  <a:lnTo>
                    <a:pt x="202" y="1145"/>
                  </a:lnTo>
                  <a:lnTo>
                    <a:pt x="202" y="640"/>
                  </a:lnTo>
                  <a:lnTo>
                    <a:pt x="169" y="438"/>
                  </a:lnTo>
                  <a:lnTo>
                    <a:pt x="135" y="202"/>
                  </a:lnTo>
                  <a:lnTo>
                    <a:pt x="674" y="169"/>
                  </a:lnTo>
                  <a:lnTo>
                    <a:pt x="1212" y="202"/>
                  </a:lnTo>
                  <a:lnTo>
                    <a:pt x="1785" y="169"/>
                  </a:lnTo>
                  <a:lnTo>
                    <a:pt x="2323" y="135"/>
                  </a:lnTo>
                  <a:close/>
                  <a:moveTo>
                    <a:pt x="2357" y="0"/>
                  </a:moveTo>
                  <a:lnTo>
                    <a:pt x="2088" y="34"/>
                  </a:lnTo>
                  <a:lnTo>
                    <a:pt x="1785" y="68"/>
                  </a:lnTo>
                  <a:lnTo>
                    <a:pt x="1212" y="68"/>
                  </a:lnTo>
                  <a:lnTo>
                    <a:pt x="640" y="34"/>
                  </a:lnTo>
                  <a:lnTo>
                    <a:pt x="68" y="68"/>
                  </a:lnTo>
                  <a:lnTo>
                    <a:pt x="0" y="101"/>
                  </a:lnTo>
                  <a:lnTo>
                    <a:pt x="0" y="135"/>
                  </a:lnTo>
                  <a:lnTo>
                    <a:pt x="0" y="202"/>
                  </a:lnTo>
                  <a:lnTo>
                    <a:pt x="68" y="202"/>
                  </a:lnTo>
                  <a:lnTo>
                    <a:pt x="34" y="741"/>
                  </a:lnTo>
                  <a:lnTo>
                    <a:pt x="34" y="1280"/>
                  </a:lnTo>
                  <a:lnTo>
                    <a:pt x="0" y="1852"/>
                  </a:lnTo>
                  <a:lnTo>
                    <a:pt x="0" y="2122"/>
                  </a:lnTo>
                  <a:lnTo>
                    <a:pt x="34" y="2391"/>
                  </a:lnTo>
                  <a:lnTo>
                    <a:pt x="34" y="2458"/>
                  </a:lnTo>
                  <a:lnTo>
                    <a:pt x="438" y="2458"/>
                  </a:lnTo>
                  <a:lnTo>
                    <a:pt x="775" y="2492"/>
                  </a:lnTo>
                  <a:lnTo>
                    <a:pt x="1448" y="2526"/>
                  </a:lnTo>
                  <a:lnTo>
                    <a:pt x="1953" y="2526"/>
                  </a:lnTo>
                  <a:lnTo>
                    <a:pt x="2189" y="2492"/>
                  </a:lnTo>
                  <a:lnTo>
                    <a:pt x="2290" y="2458"/>
                  </a:lnTo>
                  <a:lnTo>
                    <a:pt x="2391" y="2391"/>
                  </a:lnTo>
                  <a:lnTo>
                    <a:pt x="2458" y="2324"/>
                  </a:lnTo>
                  <a:lnTo>
                    <a:pt x="2492" y="2223"/>
                  </a:lnTo>
                  <a:lnTo>
                    <a:pt x="2525" y="2021"/>
                  </a:lnTo>
                  <a:lnTo>
                    <a:pt x="2525" y="1819"/>
                  </a:lnTo>
                  <a:lnTo>
                    <a:pt x="2492" y="1617"/>
                  </a:lnTo>
                  <a:lnTo>
                    <a:pt x="2458" y="1347"/>
                  </a:lnTo>
                  <a:lnTo>
                    <a:pt x="2424" y="1078"/>
                  </a:lnTo>
                  <a:lnTo>
                    <a:pt x="2458" y="573"/>
                  </a:lnTo>
                  <a:lnTo>
                    <a:pt x="2458" y="337"/>
                  </a:lnTo>
                  <a:lnTo>
                    <a:pt x="2458" y="68"/>
                  </a:lnTo>
                  <a:lnTo>
                    <a:pt x="2424" y="34"/>
                  </a:lnTo>
                  <a:lnTo>
                    <a:pt x="2357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7" name="Google Shape;1487;p9"/>
            <p:cNvSpPr/>
            <p:nvPr/>
          </p:nvSpPr>
          <p:spPr>
            <a:xfrm>
              <a:off x="3684034" y="4945541"/>
              <a:ext cx="129028" cy="129028"/>
            </a:xfrm>
            <a:custGeom>
              <a:avLst/>
              <a:gdLst/>
              <a:ahLst/>
              <a:cxnLst/>
              <a:rect l="l" t="t" r="r" b="b"/>
              <a:pathLst>
                <a:path w="2593" h="2593" extrusionOk="0">
                  <a:moveTo>
                    <a:pt x="606" y="101"/>
                  </a:moveTo>
                  <a:lnTo>
                    <a:pt x="1111" y="135"/>
                  </a:lnTo>
                  <a:lnTo>
                    <a:pt x="1616" y="168"/>
                  </a:lnTo>
                  <a:lnTo>
                    <a:pt x="2121" y="202"/>
                  </a:lnTo>
                  <a:lnTo>
                    <a:pt x="2256" y="236"/>
                  </a:lnTo>
                  <a:lnTo>
                    <a:pt x="2357" y="269"/>
                  </a:lnTo>
                  <a:lnTo>
                    <a:pt x="2390" y="370"/>
                  </a:lnTo>
                  <a:lnTo>
                    <a:pt x="2424" y="471"/>
                  </a:lnTo>
                  <a:lnTo>
                    <a:pt x="2458" y="707"/>
                  </a:lnTo>
                  <a:lnTo>
                    <a:pt x="2458" y="943"/>
                  </a:lnTo>
                  <a:lnTo>
                    <a:pt x="2424" y="1482"/>
                  </a:lnTo>
                  <a:lnTo>
                    <a:pt x="2390" y="2020"/>
                  </a:lnTo>
                  <a:lnTo>
                    <a:pt x="2357" y="2189"/>
                  </a:lnTo>
                  <a:lnTo>
                    <a:pt x="2289" y="2290"/>
                  </a:lnTo>
                  <a:lnTo>
                    <a:pt x="2188" y="2391"/>
                  </a:lnTo>
                  <a:lnTo>
                    <a:pt x="2087" y="2424"/>
                  </a:lnTo>
                  <a:lnTo>
                    <a:pt x="1953" y="2458"/>
                  </a:lnTo>
                  <a:lnTo>
                    <a:pt x="1818" y="2458"/>
                  </a:lnTo>
                  <a:lnTo>
                    <a:pt x="1549" y="2424"/>
                  </a:lnTo>
                  <a:lnTo>
                    <a:pt x="943" y="2391"/>
                  </a:lnTo>
                  <a:lnTo>
                    <a:pt x="539" y="2357"/>
                  </a:lnTo>
                  <a:lnTo>
                    <a:pt x="337" y="2323"/>
                  </a:lnTo>
                  <a:lnTo>
                    <a:pt x="236" y="2256"/>
                  </a:lnTo>
                  <a:lnTo>
                    <a:pt x="202" y="2189"/>
                  </a:lnTo>
                  <a:lnTo>
                    <a:pt x="135" y="1953"/>
                  </a:lnTo>
                  <a:lnTo>
                    <a:pt x="101" y="1717"/>
                  </a:lnTo>
                  <a:lnTo>
                    <a:pt x="101" y="1212"/>
                  </a:lnTo>
                  <a:lnTo>
                    <a:pt x="135" y="707"/>
                  </a:lnTo>
                  <a:lnTo>
                    <a:pt x="135" y="202"/>
                  </a:lnTo>
                  <a:lnTo>
                    <a:pt x="370" y="135"/>
                  </a:lnTo>
                  <a:lnTo>
                    <a:pt x="606" y="101"/>
                  </a:lnTo>
                  <a:close/>
                  <a:moveTo>
                    <a:pt x="438" y="0"/>
                  </a:moveTo>
                  <a:lnTo>
                    <a:pt x="67" y="67"/>
                  </a:lnTo>
                  <a:lnTo>
                    <a:pt x="34" y="101"/>
                  </a:lnTo>
                  <a:lnTo>
                    <a:pt x="34" y="135"/>
                  </a:lnTo>
                  <a:lnTo>
                    <a:pt x="34" y="168"/>
                  </a:lnTo>
                  <a:lnTo>
                    <a:pt x="0" y="842"/>
                  </a:lnTo>
                  <a:lnTo>
                    <a:pt x="0" y="1515"/>
                  </a:lnTo>
                  <a:lnTo>
                    <a:pt x="0" y="1717"/>
                  </a:lnTo>
                  <a:lnTo>
                    <a:pt x="0" y="1987"/>
                  </a:lnTo>
                  <a:lnTo>
                    <a:pt x="34" y="2121"/>
                  </a:lnTo>
                  <a:lnTo>
                    <a:pt x="67" y="2256"/>
                  </a:lnTo>
                  <a:lnTo>
                    <a:pt x="135" y="2357"/>
                  </a:lnTo>
                  <a:lnTo>
                    <a:pt x="236" y="2424"/>
                  </a:lnTo>
                  <a:lnTo>
                    <a:pt x="337" y="2458"/>
                  </a:lnTo>
                  <a:lnTo>
                    <a:pt x="438" y="2492"/>
                  </a:lnTo>
                  <a:lnTo>
                    <a:pt x="673" y="2492"/>
                  </a:lnTo>
                  <a:lnTo>
                    <a:pt x="1178" y="2559"/>
                  </a:lnTo>
                  <a:lnTo>
                    <a:pt x="1650" y="2559"/>
                  </a:lnTo>
                  <a:lnTo>
                    <a:pt x="1885" y="2593"/>
                  </a:lnTo>
                  <a:lnTo>
                    <a:pt x="2121" y="2559"/>
                  </a:lnTo>
                  <a:lnTo>
                    <a:pt x="2222" y="2525"/>
                  </a:lnTo>
                  <a:lnTo>
                    <a:pt x="2323" y="2492"/>
                  </a:lnTo>
                  <a:lnTo>
                    <a:pt x="2390" y="2391"/>
                  </a:lnTo>
                  <a:lnTo>
                    <a:pt x="2458" y="2290"/>
                  </a:lnTo>
                  <a:lnTo>
                    <a:pt x="2525" y="1987"/>
                  </a:lnTo>
                  <a:lnTo>
                    <a:pt x="2559" y="1684"/>
                  </a:lnTo>
                  <a:lnTo>
                    <a:pt x="2559" y="1044"/>
                  </a:lnTo>
                  <a:lnTo>
                    <a:pt x="2592" y="572"/>
                  </a:lnTo>
                  <a:lnTo>
                    <a:pt x="2559" y="370"/>
                  </a:lnTo>
                  <a:lnTo>
                    <a:pt x="2525" y="236"/>
                  </a:lnTo>
                  <a:lnTo>
                    <a:pt x="2458" y="168"/>
                  </a:lnTo>
                  <a:lnTo>
                    <a:pt x="2357" y="101"/>
                  </a:lnTo>
                  <a:lnTo>
                    <a:pt x="2256" y="67"/>
                  </a:lnTo>
                  <a:lnTo>
                    <a:pt x="1986" y="34"/>
                  </a:lnTo>
                  <a:lnTo>
                    <a:pt x="1481" y="34"/>
                  </a:lnTo>
                  <a:lnTo>
                    <a:pt x="774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8" name="Google Shape;1488;p9"/>
            <p:cNvSpPr/>
            <p:nvPr/>
          </p:nvSpPr>
          <p:spPr>
            <a:xfrm>
              <a:off x="3735934" y="5022569"/>
              <a:ext cx="25179" cy="31896"/>
            </a:xfrm>
            <a:custGeom>
              <a:avLst/>
              <a:gdLst/>
              <a:ahLst/>
              <a:cxnLst/>
              <a:rect l="l" t="t" r="r" b="b"/>
              <a:pathLst>
                <a:path w="506" h="641" extrusionOk="0">
                  <a:moveTo>
                    <a:pt x="270" y="136"/>
                  </a:moveTo>
                  <a:lnTo>
                    <a:pt x="371" y="169"/>
                  </a:lnTo>
                  <a:lnTo>
                    <a:pt x="304" y="237"/>
                  </a:lnTo>
                  <a:lnTo>
                    <a:pt x="270" y="270"/>
                  </a:lnTo>
                  <a:lnTo>
                    <a:pt x="169" y="270"/>
                  </a:lnTo>
                  <a:lnTo>
                    <a:pt x="135" y="203"/>
                  </a:lnTo>
                  <a:lnTo>
                    <a:pt x="135" y="136"/>
                  </a:lnTo>
                  <a:close/>
                  <a:moveTo>
                    <a:pt x="203" y="1"/>
                  </a:moveTo>
                  <a:lnTo>
                    <a:pt x="135" y="35"/>
                  </a:lnTo>
                  <a:lnTo>
                    <a:pt x="68" y="68"/>
                  </a:lnTo>
                  <a:lnTo>
                    <a:pt x="34" y="102"/>
                  </a:lnTo>
                  <a:lnTo>
                    <a:pt x="1" y="169"/>
                  </a:lnTo>
                  <a:lnTo>
                    <a:pt x="1" y="237"/>
                  </a:lnTo>
                  <a:lnTo>
                    <a:pt x="68" y="338"/>
                  </a:lnTo>
                  <a:lnTo>
                    <a:pt x="203" y="405"/>
                  </a:lnTo>
                  <a:lnTo>
                    <a:pt x="304" y="405"/>
                  </a:lnTo>
                  <a:lnTo>
                    <a:pt x="270" y="439"/>
                  </a:lnTo>
                  <a:lnTo>
                    <a:pt x="236" y="506"/>
                  </a:lnTo>
                  <a:lnTo>
                    <a:pt x="203" y="472"/>
                  </a:lnTo>
                  <a:lnTo>
                    <a:pt x="135" y="472"/>
                  </a:lnTo>
                  <a:lnTo>
                    <a:pt x="135" y="573"/>
                  </a:lnTo>
                  <a:lnTo>
                    <a:pt x="169" y="641"/>
                  </a:lnTo>
                  <a:lnTo>
                    <a:pt x="236" y="641"/>
                  </a:lnTo>
                  <a:lnTo>
                    <a:pt x="304" y="607"/>
                  </a:lnTo>
                  <a:lnTo>
                    <a:pt x="371" y="540"/>
                  </a:lnTo>
                  <a:lnTo>
                    <a:pt x="438" y="439"/>
                  </a:lnTo>
                  <a:lnTo>
                    <a:pt x="472" y="304"/>
                  </a:lnTo>
                  <a:lnTo>
                    <a:pt x="506" y="203"/>
                  </a:lnTo>
                  <a:lnTo>
                    <a:pt x="472" y="169"/>
                  </a:lnTo>
                  <a:lnTo>
                    <a:pt x="405" y="136"/>
                  </a:lnTo>
                  <a:lnTo>
                    <a:pt x="371" y="68"/>
                  </a:lnTo>
                  <a:lnTo>
                    <a:pt x="304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89" name="Google Shape;1489;p9"/>
            <p:cNvSpPr/>
            <p:nvPr/>
          </p:nvSpPr>
          <p:spPr>
            <a:xfrm>
              <a:off x="2422469" y="5014210"/>
              <a:ext cx="25179" cy="20153"/>
            </a:xfrm>
            <a:custGeom>
              <a:avLst/>
              <a:gdLst/>
              <a:ahLst/>
              <a:cxnLst/>
              <a:rect l="l" t="t" r="r" b="b"/>
              <a:pathLst>
                <a:path w="506" h="405" extrusionOk="0">
                  <a:moveTo>
                    <a:pt x="203" y="102"/>
                  </a:moveTo>
                  <a:lnTo>
                    <a:pt x="203" y="135"/>
                  </a:lnTo>
                  <a:lnTo>
                    <a:pt x="237" y="169"/>
                  </a:lnTo>
                  <a:lnTo>
                    <a:pt x="338" y="135"/>
                  </a:lnTo>
                  <a:lnTo>
                    <a:pt x="203" y="270"/>
                  </a:lnTo>
                  <a:lnTo>
                    <a:pt x="136" y="304"/>
                  </a:lnTo>
                  <a:lnTo>
                    <a:pt x="102" y="304"/>
                  </a:lnTo>
                  <a:lnTo>
                    <a:pt x="136" y="203"/>
                  </a:lnTo>
                  <a:lnTo>
                    <a:pt x="169" y="135"/>
                  </a:lnTo>
                  <a:lnTo>
                    <a:pt x="203" y="102"/>
                  </a:lnTo>
                  <a:close/>
                  <a:moveTo>
                    <a:pt x="169" y="1"/>
                  </a:moveTo>
                  <a:lnTo>
                    <a:pt x="102" y="68"/>
                  </a:lnTo>
                  <a:lnTo>
                    <a:pt x="35" y="102"/>
                  </a:lnTo>
                  <a:lnTo>
                    <a:pt x="1" y="270"/>
                  </a:lnTo>
                  <a:lnTo>
                    <a:pt x="1" y="371"/>
                  </a:lnTo>
                  <a:lnTo>
                    <a:pt x="68" y="405"/>
                  </a:lnTo>
                  <a:lnTo>
                    <a:pt x="237" y="405"/>
                  </a:lnTo>
                  <a:lnTo>
                    <a:pt x="371" y="304"/>
                  </a:lnTo>
                  <a:lnTo>
                    <a:pt x="439" y="236"/>
                  </a:lnTo>
                  <a:lnTo>
                    <a:pt x="506" y="169"/>
                  </a:lnTo>
                  <a:lnTo>
                    <a:pt x="506" y="102"/>
                  </a:lnTo>
                  <a:lnTo>
                    <a:pt x="472" y="34"/>
                  </a:lnTo>
                  <a:lnTo>
                    <a:pt x="439" y="34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0" name="Google Shape;1490;p9"/>
            <p:cNvSpPr/>
            <p:nvPr/>
          </p:nvSpPr>
          <p:spPr>
            <a:xfrm>
              <a:off x="3898450" y="5089596"/>
              <a:ext cx="134053" cy="57025"/>
            </a:xfrm>
            <a:custGeom>
              <a:avLst/>
              <a:gdLst/>
              <a:ahLst/>
              <a:cxnLst/>
              <a:rect l="l" t="t" r="r" b="b"/>
              <a:pathLst>
                <a:path w="2694" h="1146" extrusionOk="0">
                  <a:moveTo>
                    <a:pt x="1549" y="1"/>
                  </a:moveTo>
                  <a:lnTo>
                    <a:pt x="1112" y="34"/>
                  </a:lnTo>
                  <a:lnTo>
                    <a:pt x="337" y="34"/>
                  </a:lnTo>
                  <a:lnTo>
                    <a:pt x="102" y="68"/>
                  </a:lnTo>
                  <a:lnTo>
                    <a:pt x="34" y="102"/>
                  </a:lnTo>
                  <a:lnTo>
                    <a:pt x="34" y="169"/>
                  </a:lnTo>
                  <a:lnTo>
                    <a:pt x="1" y="304"/>
                  </a:lnTo>
                  <a:lnTo>
                    <a:pt x="1" y="438"/>
                  </a:lnTo>
                  <a:lnTo>
                    <a:pt x="1" y="741"/>
                  </a:lnTo>
                  <a:lnTo>
                    <a:pt x="1" y="1145"/>
                  </a:lnTo>
                  <a:lnTo>
                    <a:pt x="135" y="1145"/>
                  </a:lnTo>
                  <a:lnTo>
                    <a:pt x="135" y="741"/>
                  </a:lnTo>
                  <a:lnTo>
                    <a:pt x="135" y="337"/>
                  </a:lnTo>
                  <a:lnTo>
                    <a:pt x="135" y="203"/>
                  </a:lnTo>
                  <a:lnTo>
                    <a:pt x="506" y="169"/>
                  </a:lnTo>
                  <a:lnTo>
                    <a:pt x="876" y="135"/>
                  </a:lnTo>
                  <a:lnTo>
                    <a:pt x="1246" y="169"/>
                  </a:lnTo>
                  <a:lnTo>
                    <a:pt x="1583" y="135"/>
                  </a:lnTo>
                  <a:lnTo>
                    <a:pt x="1953" y="135"/>
                  </a:lnTo>
                  <a:lnTo>
                    <a:pt x="2155" y="169"/>
                  </a:lnTo>
                  <a:lnTo>
                    <a:pt x="2324" y="203"/>
                  </a:lnTo>
                  <a:lnTo>
                    <a:pt x="2425" y="236"/>
                  </a:lnTo>
                  <a:lnTo>
                    <a:pt x="2492" y="304"/>
                  </a:lnTo>
                  <a:lnTo>
                    <a:pt x="2526" y="405"/>
                  </a:lnTo>
                  <a:lnTo>
                    <a:pt x="2559" y="506"/>
                  </a:lnTo>
                  <a:lnTo>
                    <a:pt x="2559" y="741"/>
                  </a:lnTo>
                  <a:lnTo>
                    <a:pt x="2559" y="943"/>
                  </a:lnTo>
                  <a:lnTo>
                    <a:pt x="2526" y="1145"/>
                  </a:lnTo>
                  <a:lnTo>
                    <a:pt x="2660" y="1145"/>
                  </a:lnTo>
                  <a:lnTo>
                    <a:pt x="2694" y="876"/>
                  </a:lnTo>
                  <a:lnTo>
                    <a:pt x="2694" y="539"/>
                  </a:lnTo>
                  <a:lnTo>
                    <a:pt x="2660" y="337"/>
                  </a:lnTo>
                  <a:lnTo>
                    <a:pt x="2593" y="203"/>
                  </a:lnTo>
                  <a:lnTo>
                    <a:pt x="2458" y="102"/>
                  </a:lnTo>
                  <a:lnTo>
                    <a:pt x="2324" y="68"/>
                  </a:lnTo>
                  <a:lnTo>
                    <a:pt x="2155" y="34"/>
                  </a:lnTo>
                  <a:lnTo>
                    <a:pt x="1987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1" name="Google Shape;1491;p9"/>
            <p:cNvSpPr/>
            <p:nvPr/>
          </p:nvSpPr>
          <p:spPr>
            <a:xfrm>
              <a:off x="2714012" y="5019235"/>
              <a:ext cx="28512" cy="31896"/>
            </a:xfrm>
            <a:custGeom>
              <a:avLst/>
              <a:gdLst/>
              <a:ahLst/>
              <a:cxnLst/>
              <a:rect l="l" t="t" r="r" b="b"/>
              <a:pathLst>
                <a:path w="573" h="641" extrusionOk="0">
                  <a:moveTo>
                    <a:pt x="303" y="1"/>
                  </a:moveTo>
                  <a:lnTo>
                    <a:pt x="169" y="68"/>
                  </a:lnTo>
                  <a:lnTo>
                    <a:pt x="68" y="169"/>
                  </a:lnTo>
                  <a:lnTo>
                    <a:pt x="68" y="203"/>
                  </a:lnTo>
                  <a:lnTo>
                    <a:pt x="68" y="236"/>
                  </a:lnTo>
                  <a:lnTo>
                    <a:pt x="135" y="236"/>
                  </a:lnTo>
                  <a:lnTo>
                    <a:pt x="270" y="135"/>
                  </a:lnTo>
                  <a:lnTo>
                    <a:pt x="371" y="102"/>
                  </a:lnTo>
                  <a:lnTo>
                    <a:pt x="438" y="135"/>
                  </a:lnTo>
                  <a:lnTo>
                    <a:pt x="202" y="337"/>
                  </a:lnTo>
                  <a:lnTo>
                    <a:pt x="34" y="506"/>
                  </a:lnTo>
                  <a:lnTo>
                    <a:pt x="0" y="539"/>
                  </a:lnTo>
                  <a:lnTo>
                    <a:pt x="0" y="607"/>
                  </a:lnTo>
                  <a:lnTo>
                    <a:pt x="34" y="607"/>
                  </a:lnTo>
                  <a:lnTo>
                    <a:pt x="101" y="640"/>
                  </a:lnTo>
                  <a:lnTo>
                    <a:pt x="404" y="573"/>
                  </a:lnTo>
                  <a:lnTo>
                    <a:pt x="539" y="573"/>
                  </a:lnTo>
                  <a:lnTo>
                    <a:pt x="573" y="539"/>
                  </a:lnTo>
                  <a:lnTo>
                    <a:pt x="573" y="472"/>
                  </a:lnTo>
                  <a:lnTo>
                    <a:pt x="539" y="438"/>
                  </a:lnTo>
                  <a:lnTo>
                    <a:pt x="404" y="438"/>
                  </a:lnTo>
                  <a:lnTo>
                    <a:pt x="270" y="472"/>
                  </a:lnTo>
                  <a:lnTo>
                    <a:pt x="539" y="203"/>
                  </a:lnTo>
                  <a:lnTo>
                    <a:pt x="573" y="169"/>
                  </a:lnTo>
                  <a:lnTo>
                    <a:pt x="573" y="135"/>
                  </a:lnTo>
                  <a:lnTo>
                    <a:pt x="539" y="68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2" name="Google Shape;1492;p9"/>
            <p:cNvSpPr/>
            <p:nvPr/>
          </p:nvSpPr>
          <p:spPr>
            <a:xfrm>
              <a:off x="2978686" y="4853385"/>
              <a:ext cx="132411" cy="82154"/>
            </a:xfrm>
            <a:custGeom>
              <a:avLst/>
              <a:gdLst/>
              <a:ahLst/>
              <a:cxnLst/>
              <a:rect l="l" t="t" r="r" b="b"/>
              <a:pathLst>
                <a:path w="2661" h="1651" extrusionOk="0">
                  <a:moveTo>
                    <a:pt x="943" y="135"/>
                  </a:moveTo>
                  <a:lnTo>
                    <a:pt x="1954" y="169"/>
                  </a:lnTo>
                  <a:lnTo>
                    <a:pt x="2257" y="169"/>
                  </a:lnTo>
                  <a:lnTo>
                    <a:pt x="2358" y="202"/>
                  </a:lnTo>
                  <a:lnTo>
                    <a:pt x="2425" y="236"/>
                  </a:lnTo>
                  <a:lnTo>
                    <a:pt x="2459" y="303"/>
                  </a:lnTo>
                  <a:lnTo>
                    <a:pt x="2459" y="438"/>
                  </a:lnTo>
                  <a:lnTo>
                    <a:pt x="2459" y="573"/>
                  </a:lnTo>
                  <a:lnTo>
                    <a:pt x="2425" y="808"/>
                  </a:lnTo>
                  <a:lnTo>
                    <a:pt x="2425" y="1111"/>
                  </a:lnTo>
                  <a:lnTo>
                    <a:pt x="2459" y="1246"/>
                  </a:lnTo>
                  <a:lnTo>
                    <a:pt x="2492" y="1381"/>
                  </a:lnTo>
                  <a:lnTo>
                    <a:pt x="2021" y="1414"/>
                  </a:lnTo>
                  <a:lnTo>
                    <a:pt x="1516" y="1414"/>
                  </a:lnTo>
                  <a:lnTo>
                    <a:pt x="1112" y="1448"/>
                  </a:lnTo>
                  <a:lnTo>
                    <a:pt x="674" y="1515"/>
                  </a:lnTo>
                  <a:lnTo>
                    <a:pt x="438" y="1482"/>
                  </a:lnTo>
                  <a:lnTo>
                    <a:pt x="203" y="1414"/>
                  </a:lnTo>
                  <a:lnTo>
                    <a:pt x="169" y="1381"/>
                  </a:lnTo>
                  <a:lnTo>
                    <a:pt x="135" y="1347"/>
                  </a:lnTo>
                  <a:lnTo>
                    <a:pt x="135" y="1179"/>
                  </a:lnTo>
                  <a:lnTo>
                    <a:pt x="135" y="909"/>
                  </a:lnTo>
                  <a:lnTo>
                    <a:pt x="135" y="573"/>
                  </a:lnTo>
                  <a:lnTo>
                    <a:pt x="102" y="236"/>
                  </a:lnTo>
                  <a:lnTo>
                    <a:pt x="135" y="236"/>
                  </a:lnTo>
                  <a:lnTo>
                    <a:pt x="236" y="169"/>
                  </a:lnTo>
                  <a:lnTo>
                    <a:pt x="337" y="135"/>
                  </a:lnTo>
                  <a:close/>
                  <a:moveTo>
                    <a:pt x="304" y="0"/>
                  </a:moveTo>
                  <a:lnTo>
                    <a:pt x="203" y="34"/>
                  </a:lnTo>
                  <a:lnTo>
                    <a:pt x="102" y="101"/>
                  </a:lnTo>
                  <a:lnTo>
                    <a:pt x="102" y="34"/>
                  </a:lnTo>
                  <a:lnTo>
                    <a:pt x="34" y="34"/>
                  </a:lnTo>
                  <a:lnTo>
                    <a:pt x="1" y="337"/>
                  </a:lnTo>
                  <a:lnTo>
                    <a:pt x="1" y="640"/>
                  </a:lnTo>
                  <a:lnTo>
                    <a:pt x="1" y="1246"/>
                  </a:lnTo>
                  <a:lnTo>
                    <a:pt x="34" y="1347"/>
                  </a:lnTo>
                  <a:lnTo>
                    <a:pt x="68" y="1448"/>
                  </a:lnTo>
                  <a:lnTo>
                    <a:pt x="135" y="1515"/>
                  </a:lnTo>
                  <a:lnTo>
                    <a:pt x="236" y="1583"/>
                  </a:lnTo>
                  <a:lnTo>
                    <a:pt x="472" y="1616"/>
                  </a:lnTo>
                  <a:lnTo>
                    <a:pt x="741" y="1650"/>
                  </a:lnTo>
                  <a:lnTo>
                    <a:pt x="1280" y="1583"/>
                  </a:lnTo>
                  <a:lnTo>
                    <a:pt x="1617" y="1549"/>
                  </a:lnTo>
                  <a:lnTo>
                    <a:pt x="2257" y="1549"/>
                  </a:lnTo>
                  <a:lnTo>
                    <a:pt x="2593" y="1515"/>
                  </a:lnTo>
                  <a:lnTo>
                    <a:pt x="2661" y="1482"/>
                  </a:lnTo>
                  <a:lnTo>
                    <a:pt x="2661" y="1448"/>
                  </a:lnTo>
                  <a:lnTo>
                    <a:pt x="2661" y="1414"/>
                  </a:lnTo>
                  <a:lnTo>
                    <a:pt x="2593" y="1246"/>
                  </a:lnTo>
                  <a:lnTo>
                    <a:pt x="2560" y="1078"/>
                  </a:lnTo>
                  <a:lnTo>
                    <a:pt x="2560" y="741"/>
                  </a:lnTo>
                  <a:lnTo>
                    <a:pt x="2593" y="539"/>
                  </a:lnTo>
                  <a:lnTo>
                    <a:pt x="2593" y="371"/>
                  </a:lnTo>
                  <a:lnTo>
                    <a:pt x="2560" y="202"/>
                  </a:lnTo>
                  <a:lnTo>
                    <a:pt x="2459" y="34"/>
                  </a:lnTo>
                  <a:lnTo>
                    <a:pt x="2425" y="34"/>
                  </a:lnTo>
                  <a:lnTo>
                    <a:pt x="2391" y="0"/>
                  </a:lnTo>
                  <a:lnTo>
                    <a:pt x="2055" y="34"/>
                  </a:lnTo>
                  <a:lnTo>
                    <a:pt x="1718" y="34"/>
                  </a:lnTo>
                  <a:lnTo>
                    <a:pt x="1011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3" name="Google Shape;1493;p9"/>
            <p:cNvSpPr/>
            <p:nvPr/>
          </p:nvSpPr>
          <p:spPr>
            <a:xfrm>
              <a:off x="3611981" y="5086262"/>
              <a:ext cx="129028" cy="60359"/>
            </a:xfrm>
            <a:custGeom>
              <a:avLst/>
              <a:gdLst/>
              <a:ahLst/>
              <a:cxnLst/>
              <a:rect l="l" t="t" r="r" b="b"/>
              <a:pathLst>
                <a:path w="2593" h="1213" extrusionOk="0">
                  <a:moveTo>
                    <a:pt x="1852" y="0"/>
                  </a:moveTo>
                  <a:lnTo>
                    <a:pt x="1347" y="34"/>
                  </a:lnTo>
                  <a:lnTo>
                    <a:pt x="842" y="68"/>
                  </a:lnTo>
                  <a:lnTo>
                    <a:pt x="68" y="68"/>
                  </a:lnTo>
                  <a:lnTo>
                    <a:pt x="34" y="101"/>
                  </a:lnTo>
                  <a:lnTo>
                    <a:pt x="0" y="135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0" y="404"/>
                  </a:lnTo>
                  <a:lnTo>
                    <a:pt x="0" y="640"/>
                  </a:lnTo>
                  <a:lnTo>
                    <a:pt x="34" y="1078"/>
                  </a:lnTo>
                  <a:lnTo>
                    <a:pt x="34" y="1212"/>
                  </a:lnTo>
                  <a:lnTo>
                    <a:pt x="169" y="1212"/>
                  </a:lnTo>
                  <a:lnTo>
                    <a:pt x="169" y="741"/>
                  </a:lnTo>
                  <a:lnTo>
                    <a:pt x="135" y="472"/>
                  </a:lnTo>
                  <a:lnTo>
                    <a:pt x="135" y="236"/>
                  </a:lnTo>
                  <a:lnTo>
                    <a:pt x="909" y="202"/>
                  </a:lnTo>
                  <a:lnTo>
                    <a:pt x="1684" y="135"/>
                  </a:lnTo>
                  <a:lnTo>
                    <a:pt x="1953" y="135"/>
                  </a:lnTo>
                  <a:lnTo>
                    <a:pt x="2189" y="169"/>
                  </a:lnTo>
                  <a:lnTo>
                    <a:pt x="2323" y="202"/>
                  </a:lnTo>
                  <a:lnTo>
                    <a:pt x="2391" y="303"/>
                  </a:lnTo>
                  <a:lnTo>
                    <a:pt x="2424" y="404"/>
                  </a:lnTo>
                  <a:lnTo>
                    <a:pt x="2458" y="539"/>
                  </a:lnTo>
                  <a:lnTo>
                    <a:pt x="2458" y="876"/>
                  </a:lnTo>
                  <a:lnTo>
                    <a:pt x="2424" y="1212"/>
                  </a:lnTo>
                  <a:lnTo>
                    <a:pt x="2525" y="1212"/>
                  </a:lnTo>
                  <a:lnTo>
                    <a:pt x="2593" y="842"/>
                  </a:lnTo>
                  <a:lnTo>
                    <a:pt x="2593" y="505"/>
                  </a:lnTo>
                  <a:lnTo>
                    <a:pt x="2559" y="303"/>
                  </a:lnTo>
                  <a:lnTo>
                    <a:pt x="2492" y="169"/>
                  </a:lnTo>
                  <a:lnTo>
                    <a:pt x="2357" y="68"/>
                  </a:lnTo>
                  <a:lnTo>
                    <a:pt x="2189" y="34"/>
                  </a:lnTo>
                  <a:lnTo>
                    <a:pt x="2020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4" name="Google Shape;1494;p9"/>
            <p:cNvSpPr/>
            <p:nvPr/>
          </p:nvSpPr>
          <p:spPr>
            <a:xfrm>
              <a:off x="3427670" y="4851694"/>
              <a:ext cx="137437" cy="82154"/>
            </a:xfrm>
            <a:custGeom>
              <a:avLst/>
              <a:gdLst/>
              <a:ahLst/>
              <a:cxnLst/>
              <a:rect l="l" t="t" r="r" b="b"/>
              <a:pathLst>
                <a:path w="2762" h="1651" extrusionOk="0">
                  <a:moveTo>
                    <a:pt x="2593" y="135"/>
                  </a:moveTo>
                  <a:lnTo>
                    <a:pt x="2627" y="169"/>
                  </a:lnTo>
                  <a:lnTo>
                    <a:pt x="2661" y="169"/>
                  </a:lnTo>
                  <a:lnTo>
                    <a:pt x="2661" y="270"/>
                  </a:lnTo>
                  <a:lnTo>
                    <a:pt x="2627" y="573"/>
                  </a:lnTo>
                  <a:lnTo>
                    <a:pt x="2526" y="1145"/>
                  </a:lnTo>
                  <a:lnTo>
                    <a:pt x="2492" y="1314"/>
                  </a:lnTo>
                  <a:lnTo>
                    <a:pt x="2425" y="1415"/>
                  </a:lnTo>
                  <a:lnTo>
                    <a:pt x="2324" y="1448"/>
                  </a:lnTo>
                  <a:lnTo>
                    <a:pt x="2122" y="1482"/>
                  </a:lnTo>
                  <a:lnTo>
                    <a:pt x="1785" y="1516"/>
                  </a:lnTo>
                  <a:lnTo>
                    <a:pt x="1415" y="1482"/>
                  </a:lnTo>
                  <a:lnTo>
                    <a:pt x="843" y="1448"/>
                  </a:lnTo>
                  <a:lnTo>
                    <a:pt x="506" y="1448"/>
                  </a:lnTo>
                  <a:lnTo>
                    <a:pt x="337" y="1415"/>
                  </a:lnTo>
                  <a:lnTo>
                    <a:pt x="270" y="1381"/>
                  </a:lnTo>
                  <a:lnTo>
                    <a:pt x="203" y="1314"/>
                  </a:lnTo>
                  <a:lnTo>
                    <a:pt x="169" y="1246"/>
                  </a:lnTo>
                  <a:lnTo>
                    <a:pt x="135" y="1145"/>
                  </a:lnTo>
                  <a:lnTo>
                    <a:pt x="135" y="910"/>
                  </a:lnTo>
                  <a:lnTo>
                    <a:pt x="135" y="539"/>
                  </a:lnTo>
                  <a:lnTo>
                    <a:pt x="203" y="203"/>
                  </a:lnTo>
                  <a:lnTo>
                    <a:pt x="438" y="169"/>
                  </a:lnTo>
                  <a:lnTo>
                    <a:pt x="742" y="169"/>
                  </a:lnTo>
                  <a:lnTo>
                    <a:pt x="1213" y="135"/>
                  </a:lnTo>
                  <a:close/>
                  <a:moveTo>
                    <a:pt x="742" y="1"/>
                  </a:moveTo>
                  <a:lnTo>
                    <a:pt x="472" y="34"/>
                  </a:lnTo>
                  <a:lnTo>
                    <a:pt x="203" y="68"/>
                  </a:lnTo>
                  <a:lnTo>
                    <a:pt x="169" y="34"/>
                  </a:lnTo>
                  <a:lnTo>
                    <a:pt x="135" y="34"/>
                  </a:lnTo>
                  <a:lnTo>
                    <a:pt x="102" y="68"/>
                  </a:lnTo>
                  <a:lnTo>
                    <a:pt x="102" y="102"/>
                  </a:lnTo>
                  <a:lnTo>
                    <a:pt x="68" y="135"/>
                  </a:lnTo>
                  <a:lnTo>
                    <a:pt x="34" y="203"/>
                  </a:lnTo>
                  <a:lnTo>
                    <a:pt x="34" y="236"/>
                  </a:lnTo>
                  <a:lnTo>
                    <a:pt x="68" y="270"/>
                  </a:lnTo>
                  <a:lnTo>
                    <a:pt x="1" y="708"/>
                  </a:lnTo>
                  <a:lnTo>
                    <a:pt x="1" y="1145"/>
                  </a:lnTo>
                  <a:lnTo>
                    <a:pt x="34" y="1280"/>
                  </a:lnTo>
                  <a:lnTo>
                    <a:pt x="68" y="1381"/>
                  </a:lnTo>
                  <a:lnTo>
                    <a:pt x="135" y="1448"/>
                  </a:lnTo>
                  <a:lnTo>
                    <a:pt x="203" y="1516"/>
                  </a:lnTo>
                  <a:lnTo>
                    <a:pt x="472" y="1583"/>
                  </a:lnTo>
                  <a:lnTo>
                    <a:pt x="742" y="1617"/>
                  </a:lnTo>
                  <a:lnTo>
                    <a:pt x="1314" y="1650"/>
                  </a:lnTo>
                  <a:lnTo>
                    <a:pt x="1954" y="1650"/>
                  </a:lnTo>
                  <a:lnTo>
                    <a:pt x="2257" y="1617"/>
                  </a:lnTo>
                  <a:lnTo>
                    <a:pt x="2593" y="1549"/>
                  </a:lnTo>
                  <a:lnTo>
                    <a:pt x="2627" y="1516"/>
                  </a:lnTo>
                  <a:lnTo>
                    <a:pt x="2627" y="1482"/>
                  </a:lnTo>
                  <a:lnTo>
                    <a:pt x="2661" y="1145"/>
                  </a:lnTo>
                  <a:lnTo>
                    <a:pt x="2694" y="809"/>
                  </a:lnTo>
                  <a:lnTo>
                    <a:pt x="2728" y="472"/>
                  </a:lnTo>
                  <a:lnTo>
                    <a:pt x="2762" y="102"/>
                  </a:lnTo>
                  <a:lnTo>
                    <a:pt x="2762" y="68"/>
                  </a:lnTo>
                  <a:lnTo>
                    <a:pt x="2728" y="68"/>
                  </a:lnTo>
                  <a:lnTo>
                    <a:pt x="2324" y="34"/>
                  </a:lnTo>
                  <a:lnTo>
                    <a:pt x="1954" y="1"/>
                  </a:lnTo>
                  <a:lnTo>
                    <a:pt x="1146" y="34"/>
                  </a:lnTo>
                  <a:lnTo>
                    <a:pt x="742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5" name="Google Shape;1495;p9"/>
            <p:cNvSpPr/>
            <p:nvPr/>
          </p:nvSpPr>
          <p:spPr>
            <a:xfrm>
              <a:off x="2523034" y="4848360"/>
              <a:ext cx="134053" cy="83796"/>
            </a:xfrm>
            <a:custGeom>
              <a:avLst/>
              <a:gdLst/>
              <a:ahLst/>
              <a:cxnLst/>
              <a:rect l="l" t="t" r="r" b="b"/>
              <a:pathLst>
                <a:path w="2694" h="1684" extrusionOk="0">
                  <a:moveTo>
                    <a:pt x="707" y="135"/>
                  </a:moveTo>
                  <a:lnTo>
                    <a:pt x="976" y="202"/>
                  </a:lnTo>
                  <a:lnTo>
                    <a:pt x="1212" y="202"/>
                  </a:lnTo>
                  <a:lnTo>
                    <a:pt x="1885" y="236"/>
                  </a:lnTo>
                  <a:lnTo>
                    <a:pt x="2222" y="236"/>
                  </a:lnTo>
                  <a:lnTo>
                    <a:pt x="2559" y="202"/>
                  </a:lnTo>
                  <a:lnTo>
                    <a:pt x="2559" y="202"/>
                  </a:lnTo>
                  <a:lnTo>
                    <a:pt x="2492" y="707"/>
                  </a:lnTo>
                  <a:lnTo>
                    <a:pt x="2492" y="1179"/>
                  </a:lnTo>
                  <a:lnTo>
                    <a:pt x="2458" y="1313"/>
                  </a:lnTo>
                  <a:lnTo>
                    <a:pt x="2458" y="1414"/>
                  </a:lnTo>
                  <a:lnTo>
                    <a:pt x="2357" y="1482"/>
                  </a:lnTo>
                  <a:lnTo>
                    <a:pt x="2256" y="1482"/>
                  </a:lnTo>
                  <a:lnTo>
                    <a:pt x="1616" y="1515"/>
                  </a:lnTo>
                  <a:lnTo>
                    <a:pt x="1313" y="1515"/>
                  </a:lnTo>
                  <a:lnTo>
                    <a:pt x="875" y="1549"/>
                  </a:lnTo>
                  <a:lnTo>
                    <a:pt x="640" y="1515"/>
                  </a:lnTo>
                  <a:lnTo>
                    <a:pt x="438" y="1515"/>
                  </a:lnTo>
                  <a:lnTo>
                    <a:pt x="303" y="1448"/>
                  </a:lnTo>
                  <a:lnTo>
                    <a:pt x="269" y="1414"/>
                  </a:lnTo>
                  <a:lnTo>
                    <a:pt x="236" y="1381"/>
                  </a:lnTo>
                  <a:lnTo>
                    <a:pt x="202" y="606"/>
                  </a:lnTo>
                  <a:lnTo>
                    <a:pt x="202" y="303"/>
                  </a:lnTo>
                  <a:lnTo>
                    <a:pt x="202" y="236"/>
                  </a:lnTo>
                  <a:lnTo>
                    <a:pt x="168" y="270"/>
                  </a:lnTo>
                  <a:lnTo>
                    <a:pt x="135" y="236"/>
                  </a:lnTo>
                  <a:lnTo>
                    <a:pt x="168" y="236"/>
                  </a:lnTo>
                  <a:lnTo>
                    <a:pt x="168" y="202"/>
                  </a:lnTo>
                  <a:lnTo>
                    <a:pt x="168" y="169"/>
                  </a:lnTo>
                  <a:lnTo>
                    <a:pt x="438" y="135"/>
                  </a:lnTo>
                  <a:close/>
                  <a:moveTo>
                    <a:pt x="269" y="0"/>
                  </a:moveTo>
                  <a:lnTo>
                    <a:pt x="135" y="34"/>
                  </a:lnTo>
                  <a:lnTo>
                    <a:pt x="34" y="68"/>
                  </a:lnTo>
                  <a:lnTo>
                    <a:pt x="0" y="101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101" y="202"/>
                  </a:lnTo>
                  <a:lnTo>
                    <a:pt x="67" y="337"/>
                  </a:lnTo>
                  <a:lnTo>
                    <a:pt x="67" y="472"/>
                  </a:lnTo>
                  <a:lnTo>
                    <a:pt x="67" y="1010"/>
                  </a:lnTo>
                  <a:lnTo>
                    <a:pt x="101" y="1515"/>
                  </a:lnTo>
                  <a:lnTo>
                    <a:pt x="135" y="1549"/>
                  </a:lnTo>
                  <a:lnTo>
                    <a:pt x="168" y="1583"/>
                  </a:lnTo>
                  <a:lnTo>
                    <a:pt x="438" y="1650"/>
                  </a:lnTo>
                  <a:lnTo>
                    <a:pt x="707" y="1684"/>
                  </a:lnTo>
                  <a:lnTo>
                    <a:pt x="2121" y="1684"/>
                  </a:lnTo>
                  <a:lnTo>
                    <a:pt x="2390" y="1650"/>
                  </a:lnTo>
                  <a:lnTo>
                    <a:pt x="2492" y="1616"/>
                  </a:lnTo>
                  <a:lnTo>
                    <a:pt x="2559" y="1549"/>
                  </a:lnTo>
                  <a:lnTo>
                    <a:pt x="2593" y="1482"/>
                  </a:lnTo>
                  <a:lnTo>
                    <a:pt x="2626" y="1381"/>
                  </a:lnTo>
                  <a:lnTo>
                    <a:pt x="2626" y="775"/>
                  </a:lnTo>
                  <a:lnTo>
                    <a:pt x="2660" y="472"/>
                  </a:lnTo>
                  <a:lnTo>
                    <a:pt x="2694" y="169"/>
                  </a:lnTo>
                  <a:lnTo>
                    <a:pt x="2660" y="101"/>
                  </a:lnTo>
                  <a:lnTo>
                    <a:pt x="2593" y="68"/>
                  </a:lnTo>
                  <a:lnTo>
                    <a:pt x="2222" y="101"/>
                  </a:lnTo>
                  <a:lnTo>
                    <a:pt x="1818" y="101"/>
                  </a:lnTo>
                  <a:lnTo>
                    <a:pt x="976" y="34"/>
                  </a:lnTo>
                  <a:lnTo>
                    <a:pt x="50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6" name="Google Shape;1496;p9"/>
            <p:cNvSpPr/>
            <p:nvPr/>
          </p:nvSpPr>
          <p:spPr>
            <a:xfrm>
              <a:off x="4178250" y="4846668"/>
              <a:ext cx="139079" cy="87180"/>
            </a:xfrm>
            <a:custGeom>
              <a:avLst/>
              <a:gdLst/>
              <a:ahLst/>
              <a:cxnLst/>
              <a:rect l="l" t="t" r="r" b="b"/>
              <a:pathLst>
                <a:path w="2795" h="1752" extrusionOk="0">
                  <a:moveTo>
                    <a:pt x="505" y="102"/>
                  </a:moveTo>
                  <a:lnTo>
                    <a:pt x="909" y="135"/>
                  </a:lnTo>
                  <a:lnTo>
                    <a:pt x="1380" y="169"/>
                  </a:lnTo>
                  <a:lnTo>
                    <a:pt x="1818" y="203"/>
                  </a:lnTo>
                  <a:lnTo>
                    <a:pt x="2155" y="236"/>
                  </a:lnTo>
                  <a:lnTo>
                    <a:pt x="2492" y="236"/>
                  </a:lnTo>
                  <a:lnTo>
                    <a:pt x="2559" y="270"/>
                  </a:lnTo>
                  <a:lnTo>
                    <a:pt x="2593" y="337"/>
                  </a:lnTo>
                  <a:lnTo>
                    <a:pt x="2660" y="607"/>
                  </a:lnTo>
                  <a:lnTo>
                    <a:pt x="2660" y="876"/>
                  </a:lnTo>
                  <a:lnTo>
                    <a:pt x="2660" y="1078"/>
                  </a:lnTo>
                  <a:lnTo>
                    <a:pt x="2660" y="1246"/>
                  </a:lnTo>
                  <a:lnTo>
                    <a:pt x="2626" y="1448"/>
                  </a:lnTo>
                  <a:lnTo>
                    <a:pt x="2593" y="1516"/>
                  </a:lnTo>
                  <a:lnTo>
                    <a:pt x="2559" y="1549"/>
                  </a:lnTo>
                  <a:lnTo>
                    <a:pt x="2424" y="1617"/>
                  </a:lnTo>
                  <a:lnTo>
                    <a:pt x="2155" y="1617"/>
                  </a:lnTo>
                  <a:lnTo>
                    <a:pt x="1717" y="1583"/>
                  </a:lnTo>
                  <a:lnTo>
                    <a:pt x="1481" y="1549"/>
                  </a:lnTo>
                  <a:lnTo>
                    <a:pt x="1279" y="1549"/>
                  </a:lnTo>
                  <a:lnTo>
                    <a:pt x="707" y="1617"/>
                  </a:lnTo>
                  <a:lnTo>
                    <a:pt x="471" y="1583"/>
                  </a:lnTo>
                  <a:lnTo>
                    <a:pt x="404" y="1583"/>
                  </a:lnTo>
                  <a:lnTo>
                    <a:pt x="370" y="1549"/>
                  </a:lnTo>
                  <a:lnTo>
                    <a:pt x="337" y="1482"/>
                  </a:lnTo>
                  <a:lnTo>
                    <a:pt x="303" y="1280"/>
                  </a:lnTo>
                  <a:lnTo>
                    <a:pt x="303" y="741"/>
                  </a:lnTo>
                  <a:lnTo>
                    <a:pt x="303" y="203"/>
                  </a:lnTo>
                  <a:lnTo>
                    <a:pt x="303" y="169"/>
                  </a:lnTo>
                  <a:lnTo>
                    <a:pt x="269" y="135"/>
                  </a:lnTo>
                  <a:lnTo>
                    <a:pt x="505" y="102"/>
                  </a:lnTo>
                  <a:close/>
                  <a:moveTo>
                    <a:pt x="337" y="1"/>
                  </a:moveTo>
                  <a:lnTo>
                    <a:pt x="168" y="34"/>
                  </a:lnTo>
                  <a:lnTo>
                    <a:pt x="34" y="135"/>
                  </a:lnTo>
                  <a:lnTo>
                    <a:pt x="0" y="169"/>
                  </a:lnTo>
                  <a:lnTo>
                    <a:pt x="34" y="203"/>
                  </a:lnTo>
                  <a:lnTo>
                    <a:pt x="67" y="236"/>
                  </a:lnTo>
                  <a:lnTo>
                    <a:pt x="101" y="203"/>
                  </a:lnTo>
                  <a:lnTo>
                    <a:pt x="202" y="169"/>
                  </a:lnTo>
                  <a:lnTo>
                    <a:pt x="236" y="152"/>
                  </a:lnTo>
                  <a:lnTo>
                    <a:pt x="236" y="169"/>
                  </a:lnTo>
                  <a:lnTo>
                    <a:pt x="168" y="506"/>
                  </a:lnTo>
                  <a:lnTo>
                    <a:pt x="135" y="809"/>
                  </a:lnTo>
                  <a:lnTo>
                    <a:pt x="135" y="1011"/>
                  </a:lnTo>
                  <a:lnTo>
                    <a:pt x="168" y="1213"/>
                  </a:lnTo>
                  <a:lnTo>
                    <a:pt x="168" y="1415"/>
                  </a:lnTo>
                  <a:lnTo>
                    <a:pt x="168" y="1617"/>
                  </a:lnTo>
                  <a:lnTo>
                    <a:pt x="202" y="1684"/>
                  </a:lnTo>
                  <a:lnTo>
                    <a:pt x="236" y="1684"/>
                  </a:lnTo>
                  <a:lnTo>
                    <a:pt x="539" y="1718"/>
                  </a:lnTo>
                  <a:lnTo>
                    <a:pt x="842" y="1718"/>
                  </a:lnTo>
                  <a:lnTo>
                    <a:pt x="1481" y="1684"/>
                  </a:lnTo>
                  <a:lnTo>
                    <a:pt x="1717" y="1718"/>
                  </a:lnTo>
                  <a:lnTo>
                    <a:pt x="1953" y="1751"/>
                  </a:lnTo>
                  <a:lnTo>
                    <a:pt x="2458" y="1751"/>
                  </a:lnTo>
                  <a:lnTo>
                    <a:pt x="2593" y="1684"/>
                  </a:lnTo>
                  <a:lnTo>
                    <a:pt x="2727" y="1583"/>
                  </a:lnTo>
                  <a:lnTo>
                    <a:pt x="2761" y="1415"/>
                  </a:lnTo>
                  <a:lnTo>
                    <a:pt x="2795" y="1213"/>
                  </a:lnTo>
                  <a:lnTo>
                    <a:pt x="2795" y="842"/>
                  </a:lnTo>
                  <a:lnTo>
                    <a:pt x="2761" y="506"/>
                  </a:lnTo>
                  <a:lnTo>
                    <a:pt x="2694" y="304"/>
                  </a:lnTo>
                  <a:lnTo>
                    <a:pt x="2626" y="203"/>
                  </a:lnTo>
                  <a:lnTo>
                    <a:pt x="2559" y="135"/>
                  </a:lnTo>
                  <a:lnTo>
                    <a:pt x="2391" y="102"/>
                  </a:lnTo>
                  <a:lnTo>
                    <a:pt x="2222" y="135"/>
                  </a:lnTo>
                  <a:lnTo>
                    <a:pt x="2088" y="135"/>
                  </a:lnTo>
                  <a:lnTo>
                    <a:pt x="1919" y="102"/>
                  </a:lnTo>
                  <a:lnTo>
                    <a:pt x="1616" y="68"/>
                  </a:lnTo>
                  <a:lnTo>
                    <a:pt x="1145" y="34"/>
                  </a:lnTo>
                  <a:lnTo>
                    <a:pt x="673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7" name="Google Shape;1497;p9"/>
            <p:cNvSpPr/>
            <p:nvPr/>
          </p:nvSpPr>
          <p:spPr>
            <a:xfrm>
              <a:off x="3727574" y="4851694"/>
              <a:ext cx="139079" cy="80462"/>
            </a:xfrm>
            <a:custGeom>
              <a:avLst/>
              <a:gdLst/>
              <a:ahLst/>
              <a:cxnLst/>
              <a:rect l="l" t="t" r="r" b="b"/>
              <a:pathLst>
                <a:path w="2795" h="1617" extrusionOk="0">
                  <a:moveTo>
                    <a:pt x="2660" y="169"/>
                  </a:moveTo>
                  <a:lnTo>
                    <a:pt x="2593" y="1415"/>
                  </a:lnTo>
                  <a:lnTo>
                    <a:pt x="2020" y="1448"/>
                  </a:lnTo>
                  <a:lnTo>
                    <a:pt x="1448" y="1415"/>
                  </a:lnTo>
                  <a:lnTo>
                    <a:pt x="876" y="1415"/>
                  </a:lnTo>
                  <a:lnTo>
                    <a:pt x="303" y="1448"/>
                  </a:lnTo>
                  <a:lnTo>
                    <a:pt x="202" y="1145"/>
                  </a:lnTo>
                  <a:lnTo>
                    <a:pt x="169" y="809"/>
                  </a:lnTo>
                  <a:lnTo>
                    <a:pt x="135" y="506"/>
                  </a:lnTo>
                  <a:lnTo>
                    <a:pt x="202" y="203"/>
                  </a:lnTo>
                  <a:lnTo>
                    <a:pt x="303" y="169"/>
                  </a:lnTo>
                  <a:lnTo>
                    <a:pt x="404" y="169"/>
                  </a:lnTo>
                  <a:lnTo>
                    <a:pt x="606" y="203"/>
                  </a:lnTo>
                  <a:lnTo>
                    <a:pt x="1111" y="236"/>
                  </a:lnTo>
                  <a:lnTo>
                    <a:pt x="1886" y="236"/>
                  </a:lnTo>
                  <a:lnTo>
                    <a:pt x="2660" y="169"/>
                  </a:lnTo>
                  <a:close/>
                  <a:moveTo>
                    <a:pt x="404" y="1"/>
                  </a:moveTo>
                  <a:lnTo>
                    <a:pt x="202" y="34"/>
                  </a:lnTo>
                  <a:lnTo>
                    <a:pt x="169" y="34"/>
                  </a:lnTo>
                  <a:lnTo>
                    <a:pt x="135" y="68"/>
                  </a:lnTo>
                  <a:lnTo>
                    <a:pt x="101" y="68"/>
                  </a:lnTo>
                  <a:lnTo>
                    <a:pt x="68" y="135"/>
                  </a:lnTo>
                  <a:lnTo>
                    <a:pt x="101" y="169"/>
                  </a:lnTo>
                  <a:lnTo>
                    <a:pt x="34" y="337"/>
                  </a:lnTo>
                  <a:lnTo>
                    <a:pt x="0" y="506"/>
                  </a:lnTo>
                  <a:lnTo>
                    <a:pt x="0" y="876"/>
                  </a:lnTo>
                  <a:lnTo>
                    <a:pt x="68" y="1246"/>
                  </a:lnTo>
                  <a:lnTo>
                    <a:pt x="169" y="1549"/>
                  </a:lnTo>
                  <a:lnTo>
                    <a:pt x="202" y="1583"/>
                  </a:lnTo>
                  <a:lnTo>
                    <a:pt x="270" y="1617"/>
                  </a:lnTo>
                  <a:lnTo>
                    <a:pt x="573" y="1583"/>
                  </a:lnTo>
                  <a:lnTo>
                    <a:pt x="876" y="1549"/>
                  </a:lnTo>
                  <a:lnTo>
                    <a:pt x="1482" y="1583"/>
                  </a:lnTo>
                  <a:lnTo>
                    <a:pt x="2088" y="1617"/>
                  </a:lnTo>
                  <a:lnTo>
                    <a:pt x="2694" y="1583"/>
                  </a:lnTo>
                  <a:lnTo>
                    <a:pt x="2727" y="1549"/>
                  </a:lnTo>
                  <a:lnTo>
                    <a:pt x="2761" y="1516"/>
                  </a:lnTo>
                  <a:lnTo>
                    <a:pt x="2761" y="809"/>
                  </a:lnTo>
                  <a:lnTo>
                    <a:pt x="2795" y="102"/>
                  </a:lnTo>
                  <a:lnTo>
                    <a:pt x="2795" y="34"/>
                  </a:lnTo>
                  <a:lnTo>
                    <a:pt x="2727" y="1"/>
                  </a:lnTo>
                  <a:lnTo>
                    <a:pt x="1886" y="68"/>
                  </a:lnTo>
                  <a:lnTo>
                    <a:pt x="1482" y="102"/>
                  </a:lnTo>
                  <a:lnTo>
                    <a:pt x="1044" y="68"/>
                  </a:lnTo>
                  <a:lnTo>
                    <a:pt x="640" y="34"/>
                  </a:lnTo>
                  <a:lnTo>
                    <a:pt x="404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8" name="Google Shape;1498;p9"/>
            <p:cNvSpPr/>
            <p:nvPr/>
          </p:nvSpPr>
          <p:spPr>
            <a:xfrm>
              <a:off x="2667089" y="4943849"/>
              <a:ext cx="129028" cy="130720"/>
            </a:xfrm>
            <a:custGeom>
              <a:avLst/>
              <a:gdLst/>
              <a:ahLst/>
              <a:cxnLst/>
              <a:rect l="l" t="t" r="r" b="b"/>
              <a:pathLst>
                <a:path w="2593" h="2627" extrusionOk="0">
                  <a:moveTo>
                    <a:pt x="1953" y="135"/>
                  </a:moveTo>
                  <a:lnTo>
                    <a:pt x="2189" y="169"/>
                  </a:lnTo>
                  <a:lnTo>
                    <a:pt x="2324" y="202"/>
                  </a:lnTo>
                  <a:lnTo>
                    <a:pt x="2391" y="270"/>
                  </a:lnTo>
                  <a:lnTo>
                    <a:pt x="2425" y="404"/>
                  </a:lnTo>
                  <a:lnTo>
                    <a:pt x="2458" y="539"/>
                  </a:lnTo>
                  <a:lnTo>
                    <a:pt x="2458" y="775"/>
                  </a:lnTo>
                  <a:lnTo>
                    <a:pt x="2425" y="1010"/>
                  </a:lnTo>
                  <a:lnTo>
                    <a:pt x="2357" y="1516"/>
                  </a:lnTo>
                  <a:lnTo>
                    <a:pt x="2357" y="1751"/>
                  </a:lnTo>
                  <a:lnTo>
                    <a:pt x="2357" y="2088"/>
                  </a:lnTo>
                  <a:lnTo>
                    <a:pt x="2357" y="2223"/>
                  </a:lnTo>
                  <a:lnTo>
                    <a:pt x="2324" y="2357"/>
                  </a:lnTo>
                  <a:lnTo>
                    <a:pt x="2223" y="2425"/>
                  </a:lnTo>
                  <a:lnTo>
                    <a:pt x="2122" y="2458"/>
                  </a:lnTo>
                  <a:lnTo>
                    <a:pt x="1987" y="2458"/>
                  </a:lnTo>
                  <a:lnTo>
                    <a:pt x="1852" y="2425"/>
                  </a:lnTo>
                  <a:lnTo>
                    <a:pt x="1617" y="2357"/>
                  </a:lnTo>
                  <a:lnTo>
                    <a:pt x="1246" y="2357"/>
                  </a:lnTo>
                  <a:lnTo>
                    <a:pt x="910" y="2391"/>
                  </a:lnTo>
                  <a:lnTo>
                    <a:pt x="708" y="2425"/>
                  </a:lnTo>
                  <a:lnTo>
                    <a:pt x="472" y="2425"/>
                  </a:lnTo>
                  <a:lnTo>
                    <a:pt x="337" y="2391"/>
                  </a:lnTo>
                  <a:lnTo>
                    <a:pt x="270" y="2357"/>
                  </a:lnTo>
                  <a:lnTo>
                    <a:pt x="169" y="2290"/>
                  </a:lnTo>
                  <a:lnTo>
                    <a:pt x="135" y="2189"/>
                  </a:lnTo>
                  <a:lnTo>
                    <a:pt x="135" y="1819"/>
                  </a:lnTo>
                  <a:lnTo>
                    <a:pt x="135" y="1415"/>
                  </a:lnTo>
                  <a:lnTo>
                    <a:pt x="169" y="1078"/>
                  </a:lnTo>
                  <a:lnTo>
                    <a:pt x="135" y="741"/>
                  </a:lnTo>
                  <a:lnTo>
                    <a:pt x="135" y="472"/>
                  </a:lnTo>
                  <a:lnTo>
                    <a:pt x="135" y="202"/>
                  </a:lnTo>
                  <a:lnTo>
                    <a:pt x="910" y="202"/>
                  </a:lnTo>
                  <a:lnTo>
                    <a:pt x="1684" y="135"/>
                  </a:lnTo>
                  <a:close/>
                  <a:moveTo>
                    <a:pt x="1852" y="0"/>
                  </a:moveTo>
                  <a:lnTo>
                    <a:pt x="1347" y="34"/>
                  </a:lnTo>
                  <a:lnTo>
                    <a:pt x="842" y="68"/>
                  </a:lnTo>
                  <a:lnTo>
                    <a:pt x="68" y="68"/>
                  </a:lnTo>
                  <a:lnTo>
                    <a:pt x="34" y="101"/>
                  </a:lnTo>
                  <a:lnTo>
                    <a:pt x="1" y="135"/>
                  </a:lnTo>
                  <a:lnTo>
                    <a:pt x="1" y="169"/>
                  </a:lnTo>
                  <a:lnTo>
                    <a:pt x="34" y="202"/>
                  </a:lnTo>
                  <a:lnTo>
                    <a:pt x="1" y="404"/>
                  </a:lnTo>
                  <a:lnTo>
                    <a:pt x="1" y="640"/>
                  </a:lnTo>
                  <a:lnTo>
                    <a:pt x="34" y="1078"/>
                  </a:lnTo>
                  <a:lnTo>
                    <a:pt x="1" y="1751"/>
                  </a:lnTo>
                  <a:lnTo>
                    <a:pt x="1" y="2088"/>
                  </a:lnTo>
                  <a:lnTo>
                    <a:pt x="34" y="2425"/>
                  </a:lnTo>
                  <a:lnTo>
                    <a:pt x="68" y="2458"/>
                  </a:lnTo>
                  <a:lnTo>
                    <a:pt x="102" y="2492"/>
                  </a:lnTo>
                  <a:lnTo>
                    <a:pt x="438" y="2526"/>
                  </a:lnTo>
                  <a:lnTo>
                    <a:pt x="775" y="2559"/>
                  </a:lnTo>
                  <a:lnTo>
                    <a:pt x="1482" y="2492"/>
                  </a:lnTo>
                  <a:lnTo>
                    <a:pt x="1684" y="2526"/>
                  </a:lnTo>
                  <a:lnTo>
                    <a:pt x="1920" y="2593"/>
                  </a:lnTo>
                  <a:lnTo>
                    <a:pt x="2189" y="2627"/>
                  </a:lnTo>
                  <a:lnTo>
                    <a:pt x="2290" y="2593"/>
                  </a:lnTo>
                  <a:lnTo>
                    <a:pt x="2357" y="2559"/>
                  </a:lnTo>
                  <a:lnTo>
                    <a:pt x="2425" y="2458"/>
                  </a:lnTo>
                  <a:lnTo>
                    <a:pt x="2458" y="2391"/>
                  </a:lnTo>
                  <a:lnTo>
                    <a:pt x="2492" y="2189"/>
                  </a:lnTo>
                  <a:lnTo>
                    <a:pt x="2492" y="1785"/>
                  </a:lnTo>
                  <a:lnTo>
                    <a:pt x="2492" y="1549"/>
                  </a:lnTo>
                  <a:lnTo>
                    <a:pt x="2526" y="1314"/>
                  </a:lnTo>
                  <a:lnTo>
                    <a:pt x="2559" y="842"/>
                  </a:lnTo>
                  <a:lnTo>
                    <a:pt x="2593" y="505"/>
                  </a:lnTo>
                  <a:lnTo>
                    <a:pt x="2559" y="303"/>
                  </a:lnTo>
                  <a:lnTo>
                    <a:pt x="2492" y="169"/>
                  </a:lnTo>
                  <a:lnTo>
                    <a:pt x="2357" y="68"/>
                  </a:lnTo>
                  <a:lnTo>
                    <a:pt x="2189" y="34"/>
                  </a:lnTo>
                  <a:lnTo>
                    <a:pt x="2021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499" name="Google Shape;1499;p9"/>
            <p:cNvSpPr/>
            <p:nvPr/>
          </p:nvSpPr>
          <p:spPr>
            <a:xfrm>
              <a:off x="2668781" y="4851694"/>
              <a:ext cx="139079" cy="80462"/>
            </a:xfrm>
            <a:custGeom>
              <a:avLst/>
              <a:gdLst/>
              <a:ahLst/>
              <a:cxnLst/>
              <a:rect l="l" t="t" r="r" b="b"/>
              <a:pathLst>
                <a:path w="2795" h="1617" extrusionOk="0">
                  <a:moveTo>
                    <a:pt x="2660" y="169"/>
                  </a:moveTo>
                  <a:lnTo>
                    <a:pt x="2593" y="1415"/>
                  </a:lnTo>
                  <a:lnTo>
                    <a:pt x="2020" y="1448"/>
                  </a:lnTo>
                  <a:lnTo>
                    <a:pt x="1448" y="1415"/>
                  </a:lnTo>
                  <a:lnTo>
                    <a:pt x="876" y="1415"/>
                  </a:lnTo>
                  <a:lnTo>
                    <a:pt x="303" y="1448"/>
                  </a:lnTo>
                  <a:lnTo>
                    <a:pt x="202" y="1145"/>
                  </a:lnTo>
                  <a:lnTo>
                    <a:pt x="169" y="809"/>
                  </a:lnTo>
                  <a:lnTo>
                    <a:pt x="135" y="506"/>
                  </a:lnTo>
                  <a:lnTo>
                    <a:pt x="202" y="203"/>
                  </a:lnTo>
                  <a:lnTo>
                    <a:pt x="303" y="169"/>
                  </a:lnTo>
                  <a:lnTo>
                    <a:pt x="404" y="169"/>
                  </a:lnTo>
                  <a:lnTo>
                    <a:pt x="606" y="203"/>
                  </a:lnTo>
                  <a:lnTo>
                    <a:pt x="1111" y="236"/>
                  </a:lnTo>
                  <a:lnTo>
                    <a:pt x="1886" y="236"/>
                  </a:lnTo>
                  <a:lnTo>
                    <a:pt x="2660" y="169"/>
                  </a:lnTo>
                  <a:close/>
                  <a:moveTo>
                    <a:pt x="404" y="1"/>
                  </a:moveTo>
                  <a:lnTo>
                    <a:pt x="202" y="34"/>
                  </a:lnTo>
                  <a:lnTo>
                    <a:pt x="169" y="34"/>
                  </a:lnTo>
                  <a:lnTo>
                    <a:pt x="135" y="68"/>
                  </a:lnTo>
                  <a:lnTo>
                    <a:pt x="101" y="68"/>
                  </a:lnTo>
                  <a:lnTo>
                    <a:pt x="68" y="135"/>
                  </a:lnTo>
                  <a:lnTo>
                    <a:pt x="101" y="169"/>
                  </a:lnTo>
                  <a:lnTo>
                    <a:pt x="34" y="337"/>
                  </a:lnTo>
                  <a:lnTo>
                    <a:pt x="0" y="506"/>
                  </a:lnTo>
                  <a:lnTo>
                    <a:pt x="0" y="876"/>
                  </a:lnTo>
                  <a:lnTo>
                    <a:pt x="68" y="1246"/>
                  </a:lnTo>
                  <a:lnTo>
                    <a:pt x="169" y="1549"/>
                  </a:lnTo>
                  <a:lnTo>
                    <a:pt x="202" y="1583"/>
                  </a:lnTo>
                  <a:lnTo>
                    <a:pt x="270" y="1617"/>
                  </a:lnTo>
                  <a:lnTo>
                    <a:pt x="573" y="1583"/>
                  </a:lnTo>
                  <a:lnTo>
                    <a:pt x="876" y="1549"/>
                  </a:lnTo>
                  <a:lnTo>
                    <a:pt x="1482" y="1583"/>
                  </a:lnTo>
                  <a:lnTo>
                    <a:pt x="2088" y="1617"/>
                  </a:lnTo>
                  <a:lnTo>
                    <a:pt x="2694" y="1583"/>
                  </a:lnTo>
                  <a:lnTo>
                    <a:pt x="2727" y="1549"/>
                  </a:lnTo>
                  <a:lnTo>
                    <a:pt x="2761" y="1516"/>
                  </a:lnTo>
                  <a:lnTo>
                    <a:pt x="2761" y="809"/>
                  </a:lnTo>
                  <a:lnTo>
                    <a:pt x="2795" y="102"/>
                  </a:lnTo>
                  <a:lnTo>
                    <a:pt x="2795" y="34"/>
                  </a:lnTo>
                  <a:lnTo>
                    <a:pt x="2727" y="1"/>
                  </a:lnTo>
                  <a:lnTo>
                    <a:pt x="1886" y="68"/>
                  </a:lnTo>
                  <a:lnTo>
                    <a:pt x="1482" y="102"/>
                  </a:lnTo>
                  <a:lnTo>
                    <a:pt x="1044" y="68"/>
                  </a:lnTo>
                  <a:lnTo>
                    <a:pt x="640" y="34"/>
                  </a:lnTo>
                  <a:lnTo>
                    <a:pt x="404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00" name="Google Shape;1500;p9"/>
            <p:cNvSpPr/>
            <p:nvPr/>
          </p:nvSpPr>
          <p:spPr>
            <a:xfrm>
              <a:off x="2737449" y="5089596"/>
              <a:ext cx="118976" cy="57025"/>
            </a:xfrm>
            <a:custGeom>
              <a:avLst/>
              <a:gdLst/>
              <a:ahLst/>
              <a:cxnLst/>
              <a:rect l="l" t="t" r="r" b="b"/>
              <a:pathLst>
                <a:path w="2391" h="1146" extrusionOk="0">
                  <a:moveTo>
                    <a:pt x="1011" y="1"/>
                  </a:moveTo>
                  <a:lnTo>
                    <a:pt x="607" y="34"/>
                  </a:lnTo>
                  <a:lnTo>
                    <a:pt x="337" y="68"/>
                  </a:lnTo>
                  <a:lnTo>
                    <a:pt x="236" y="102"/>
                  </a:lnTo>
                  <a:lnTo>
                    <a:pt x="102" y="169"/>
                  </a:lnTo>
                  <a:lnTo>
                    <a:pt x="68" y="270"/>
                  </a:lnTo>
                  <a:lnTo>
                    <a:pt x="34" y="371"/>
                  </a:lnTo>
                  <a:lnTo>
                    <a:pt x="34" y="607"/>
                  </a:lnTo>
                  <a:lnTo>
                    <a:pt x="1" y="1145"/>
                  </a:lnTo>
                  <a:lnTo>
                    <a:pt x="135" y="1145"/>
                  </a:lnTo>
                  <a:lnTo>
                    <a:pt x="169" y="842"/>
                  </a:lnTo>
                  <a:lnTo>
                    <a:pt x="169" y="539"/>
                  </a:lnTo>
                  <a:lnTo>
                    <a:pt x="203" y="371"/>
                  </a:lnTo>
                  <a:lnTo>
                    <a:pt x="236" y="304"/>
                  </a:lnTo>
                  <a:lnTo>
                    <a:pt x="304" y="236"/>
                  </a:lnTo>
                  <a:lnTo>
                    <a:pt x="506" y="169"/>
                  </a:lnTo>
                  <a:lnTo>
                    <a:pt x="741" y="135"/>
                  </a:lnTo>
                  <a:lnTo>
                    <a:pt x="1112" y="135"/>
                  </a:lnTo>
                  <a:lnTo>
                    <a:pt x="1516" y="169"/>
                  </a:lnTo>
                  <a:lnTo>
                    <a:pt x="1886" y="203"/>
                  </a:lnTo>
                  <a:lnTo>
                    <a:pt x="2256" y="304"/>
                  </a:lnTo>
                  <a:lnTo>
                    <a:pt x="2223" y="674"/>
                  </a:lnTo>
                  <a:lnTo>
                    <a:pt x="2256" y="1044"/>
                  </a:lnTo>
                  <a:lnTo>
                    <a:pt x="2223" y="1145"/>
                  </a:lnTo>
                  <a:lnTo>
                    <a:pt x="2391" y="1145"/>
                  </a:lnTo>
                  <a:lnTo>
                    <a:pt x="2391" y="977"/>
                  </a:lnTo>
                  <a:lnTo>
                    <a:pt x="2357" y="438"/>
                  </a:lnTo>
                  <a:lnTo>
                    <a:pt x="2357" y="304"/>
                  </a:lnTo>
                  <a:lnTo>
                    <a:pt x="2391" y="304"/>
                  </a:lnTo>
                  <a:lnTo>
                    <a:pt x="2391" y="236"/>
                  </a:lnTo>
                  <a:lnTo>
                    <a:pt x="2391" y="203"/>
                  </a:lnTo>
                  <a:lnTo>
                    <a:pt x="2357" y="169"/>
                  </a:lnTo>
                  <a:lnTo>
                    <a:pt x="2324" y="169"/>
                  </a:lnTo>
                  <a:lnTo>
                    <a:pt x="1920" y="68"/>
                  </a:lnTo>
                  <a:lnTo>
                    <a:pt x="1482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01" name="Google Shape;1501;p9"/>
            <p:cNvSpPr/>
            <p:nvPr/>
          </p:nvSpPr>
          <p:spPr>
            <a:xfrm>
              <a:off x="3756037" y="5086262"/>
              <a:ext cx="122360" cy="60359"/>
            </a:xfrm>
            <a:custGeom>
              <a:avLst/>
              <a:gdLst/>
              <a:ahLst/>
              <a:cxnLst/>
              <a:rect l="l" t="t" r="r" b="b"/>
              <a:pathLst>
                <a:path w="2459" h="1213" extrusionOk="0">
                  <a:moveTo>
                    <a:pt x="2391" y="0"/>
                  </a:moveTo>
                  <a:lnTo>
                    <a:pt x="2021" y="34"/>
                  </a:lnTo>
                  <a:lnTo>
                    <a:pt x="1650" y="68"/>
                  </a:lnTo>
                  <a:lnTo>
                    <a:pt x="1280" y="101"/>
                  </a:lnTo>
                  <a:lnTo>
                    <a:pt x="304" y="101"/>
                  </a:lnTo>
                  <a:lnTo>
                    <a:pt x="169" y="68"/>
                  </a:lnTo>
                  <a:lnTo>
                    <a:pt x="34" y="101"/>
                  </a:lnTo>
                  <a:lnTo>
                    <a:pt x="1" y="169"/>
                  </a:lnTo>
                  <a:lnTo>
                    <a:pt x="1" y="202"/>
                  </a:lnTo>
                  <a:lnTo>
                    <a:pt x="34" y="236"/>
                  </a:lnTo>
                  <a:lnTo>
                    <a:pt x="34" y="404"/>
                  </a:lnTo>
                  <a:lnTo>
                    <a:pt x="34" y="573"/>
                  </a:lnTo>
                  <a:lnTo>
                    <a:pt x="68" y="876"/>
                  </a:lnTo>
                  <a:lnTo>
                    <a:pt x="68" y="1212"/>
                  </a:lnTo>
                  <a:lnTo>
                    <a:pt x="203" y="1212"/>
                  </a:lnTo>
                  <a:lnTo>
                    <a:pt x="203" y="1010"/>
                  </a:lnTo>
                  <a:lnTo>
                    <a:pt x="203" y="808"/>
                  </a:lnTo>
                  <a:lnTo>
                    <a:pt x="169" y="606"/>
                  </a:lnTo>
                  <a:lnTo>
                    <a:pt x="135" y="404"/>
                  </a:lnTo>
                  <a:lnTo>
                    <a:pt x="169" y="202"/>
                  </a:lnTo>
                  <a:lnTo>
                    <a:pt x="270" y="236"/>
                  </a:lnTo>
                  <a:lnTo>
                    <a:pt x="506" y="270"/>
                  </a:lnTo>
                  <a:lnTo>
                    <a:pt x="1145" y="236"/>
                  </a:lnTo>
                  <a:lnTo>
                    <a:pt x="2324" y="169"/>
                  </a:lnTo>
                  <a:lnTo>
                    <a:pt x="2324" y="674"/>
                  </a:lnTo>
                  <a:lnTo>
                    <a:pt x="2290" y="1212"/>
                  </a:lnTo>
                  <a:lnTo>
                    <a:pt x="2459" y="1212"/>
                  </a:lnTo>
                  <a:lnTo>
                    <a:pt x="2459" y="640"/>
                  </a:lnTo>
                  <a:lnTo>
                    <a:pt x="2459" y="68"/>
                  </a:lnTo>
                  <a:lnTo>
                    <a:pt x="2425" y="34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02" name="Google Shape;1502;p9"/>
            <p:cNvSpPr/>
            <p:nvPr/>
          </p:nvSpPr>
          <p:spPr>
            <a:xfrm>
              <a:off x="2821195" y="4848360"/>
              <a:ext cx="135795" cy="83796"/>
            </a:xfrm>
            <a:custGeom>
              <a:avLst/>
              <a:gdLst/>
              <a:ahLst/>
              <a:cxnLst/>
              <a:rect l="l" t="t" r="r" b="b"/>
              <a:pathLst>
                <a:path w="2729" h="1684" extrusionOk="0">
                  <a:moveTo>
                    <a:pt x="1853" y="101"/>
                  </a:moveTo>
                  <a:lnTo>
                    <a:pt x="2324" y="135"/>
                  </a:lnTo>
                  <a:lnTo>
                    <a:pt x="2391" y="169"/>
                  </a:lnTo>
                  <a:lnTo>
                    <a:pt x="2459" y="169"/>
                  </a:lnTo>
                  <a:lnTo>
                    <a:pt x="2492" y="202"/>
                  </a:lnTo>
                  <a:lnTo>
                    <a:pt x="2492" y="270"/>
                  </a:lnTo>
                  <a:lnTo>
                    <a:pt x="2526" y="404"/>
                  </a:lnTo>
                  <a:lnTo>
                    <a:pt x="2492" y="539"/>
                  </a:lnTo>
                  <a:lnTo>
                    <a:pt x="2492" y="1010"/>
                  </a:lnTo>
                  <a:lnTo>
                    <a:pt x="2526" y="1246"/>
                  </a:lnTo>
                  <a:lnTo>
                    <a:pt x="2560" y="1448"/>
                  </a:lnTo>
                  <a:lnTo>
                    <a:pt x="1449" y="1515"/>
                  </a:lnTo>
                  <a:lnTo>
                    <a:pt x="304" y="1515"/>
                  </a:lnTo>
                  <a:lnTo>
                    <a:pt x="237" y="707"/>
                  </a:lnTo>
                  <a:lnTo>
                    <a:pt x="237" y="303"/>
                  </a:lnTo>
                  <a:lnTo>
                    <a:pt x="237" y="236"/>
                  </a:lnTo>
                  <a:lnTo>
                    <a:pt x="641" y="202"/>
                  </a:lnTo>
                  <a:lnTo>
                    <a:pt x="1045" y="169"/>
                  </a:lnTo>
                  <a:lnTo>
                    <a:pt x="1449" y="135"/>
                  </a:lnTo>
                  <a:lnTo>
                    <a:pt x="1853" y="101"/>
                  </a:lnTo>
                  <a:close/>
                  <a:moveTo>
                    <a:pt x="1146" y="0"/>
                  </a:moveTo>
                  <a:lnTo>
                    <a:pt x="708" y="68"/>
                  </a:lnTo>
                  <a:lnTo>
                    <a:pt x="237" y="101"/>
                  </a:lnTo>
                  <a:lnTo>
                    <a:pt x="237" y="34"/>
                  </a:lnTo>
                  <a:lnTo>
                    <a:pt x="169" y="34"/>
                  </a:lnTo>
                  <a:lnTo>
                    <a:pt x="169" y="101"/>
                  </a:lnTo>
                  <a:lnTo>
                    <a:pt x="35" y="101"/>
                  </a:lnTo>
                  <a:lnTo>
                    <a:pt x="1" y="169"/>
                  </a:lnTo>
                  <a:lnTo>
                    <a:pt x="35" y="202"/>
                  </a:lnTo>
                  <a:lnTo>
                    <a:pt x="68" y="236"/>
                  </a:lnTo>
                  <a:lnTo>
                    <a:pt x="136" y="236"/>
                  </a:lnTo>
                  <a:lnTo>
                    <a:pt x="102" y="573"/>
                  </a:lnTo>
                  <a:lnTo>
                    <a:pt x="102" y="909"/>
                  </a:lnTo>
                  <a:lnTo>
                    <a:pt x="169" y="1583"/>
                  </a:lnTo>
                  <a:lnTo>
                    <a:pt x="203" y="1650"/>
                  </a:lnTo>
                  <a:lnTo>
                    <a:pt x="237" y="1684"/>
                  </a:lnTo>
                  <a:lnTo>
                    <a:pt x="1449" y="1684"/>
                  </a:lnTo>
                  <a:lnTo>
                    <a:pt x="2661" y="1583"/>
                  </a:lnTo>
                  <a:lnTo>
                    <a:pt x="2694" y="1583"/>
                  </a:lnTo>
                  <a:lnTo>
                    <a:pt x="2728" y="1515"/>
                  </a:lnTo>
                  <a:lnTo>
                    <a:pt x="2661" y="1145"/>
                  </a:lnTo>
                  <a:lnTo>
                    <a:pt x="2627" y="808"/>
                  </a:lnTo>
                  <a:lnTo>
                    <a:pt x="2627" y="438"/>
                  </a:lnTo>
                  <a:lnTo>
                    <a:pt x="2627" y="101"/>
                  </a:lnTo>
                  <a:lnTo>
                    <a:pt x="2593" y="34"/>
                  </a:lnTo>
                  <a:lnTo>
                    <a:pt x="2560" y="34"/>
                  </a:lnTo>
                  <a:lnTo>
                    <a:pt x="1853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03" name="Google Shape;1503;p9"/>
            <p:cNvSpPr/>
            <p:nvPr/>
          </p:nvSpPr>
          <p:spPr>
            <a:xfrm>
              <a:off x="3880039" y="4848360"/>
              <a:ext cx="135745" cy="83796"/>
            </a:xfrm>
            <a:custGeom>
              <a:avLst/>
              <a:gdLst/>
              <a:ahLst/>
              <a:cxnLst/>
              <a:rect l="l" t="t" r="r" b="b"/>
              <a:pathLst>
                <a:path w="2728" h="1684" extrusionOk="0">
                  <a:moveTo>
                    <a:pt x="1852" y="101"/>
                  </a:moveTo>
                  <a:lnTo>
                    <a:pt x="2323" y="135"/>
                  </a:lnTo>
                  <a:lnTo>
                    <a:pt x="2391" y="169"/>
                  </a:lnTo>
                  <a:lnTo>
                    <a:pt x="2458" y="169"/>
                  </a:lnTo>
                  <a:lnTo>
                    <a:pt x="2492" y="202"/>
                  </a:lnTo>
                  <a:lnTo>
                    <a:pt x="2492" y="270"/>
                  </a:lnTo>
                  <a:lnTo>
                    <a:pt x="2525" y="404"/>
                  </a:lnTo>
                  <a:lnTo>
                    <a:pt x="2492" y="539"/>
                  </a:lnTo>
                  <a:lnTo>
                    <a:pt x="2492" y="1010"/>
                  </a:lnTo>
                  <a:lnTo>
                    <a:pt x="2525" y="1246"/>
                  </a:lnTo>
                  <a:lnTo>
                    <a:pt x="2559" y="1448"/>
                  </a:lnTo>
                  <a:lnTo>
                    <a:pt x="1448" y="1515"/>
                  </a:lnTo>
                  <a:lnTo>
                    <a:pt x="303" y="1515"/>
                  </a:lnTo>
                  <a:lnTo>
                    <a:pt x="236" y="707"/>
                  </a:lnTo>
                  <a:lnTo>
                    <a:pt x="236" y="303"/>
                  </a:lnTo>
                  <a:lnTo>
                    <a:pt x="236" y="236"/>
                  </a:lnTo>
                  <a:lnTo>
                    <a:pt x="640" y="202"/>
                  </a:lnTo>
                  <a:lnTo>
                    <a:pt x="1044" y="169"/>
                  </a:lnTo>
                  <a:lnTo>
                    <a:pt x="1448" y="135"/>
                  </a:lnTo>
                  <a:lnTo>
                    <a:pt x="1852" y="101"/>
                  </a:lnTo>
                  <a:close/>
                  <a:moveTo>
                    <a:pt x="1145" y="0"/>
                  </a:moveTo>
                  <a:lnTo>
                    <a:pt x="707" y="68"/>
                  </a:lnTo>
                  <a:lnTo>
                    <a:pt x="236" y="101"/>
                  </a:lnTo>
                  <a:lnTo>
                    <a:pt x="236" y="34"/>
                  </a:lnTo>
                  <a:lnTo>
                    <a:pt x="169" y="34"/>
                  </a:lnTo>
                  <a:lnTo>
                    <a:pt x="169" y="101"/>
                  </a:lnTo>
                  <a:lnTo>
                    <a:pt x="34" y="101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68" y="236"/>
                  </a:lnTo>
                  <a:lnTo>
                    <a:pt x="135" y="236"/>
                  </a:lnTo>
                  <a:lnTo>
                    <a:pt x="101" y="573"/>
                  </a:lnTo>
                  <a:lnTo>
                    <a:pt x="101" y="909"/>
                  </a:lnTo>
                  <a:lnTo>
                    <a:pt x="169" y="1583"/>
                  </a:lnTo>
                  <a:lnTo>
                    <a:pt x="202" y="1650"/>
                  </a:lnTo>
                  <a:lnTo>
                    <a:pt x="236" y="1684"/>
                  </a:lnTo>
                  <a:lnTo>
                    <a:pt x="1448" y="1684"/>
                  </a:lnTo>
                  <a:lnTo>
                    <a:pt x="2660" y="1583"/>
                  </a:lnTo>
                  <a:lnTo>
                    <a:pt x="2694" y="1583"/>
                  </a:lnTo>
                  <a:lnTo>
                    <a:pt x="2727" y="1515"/>
                  </a:lnTo>
                  <a:lnTo>
                    <a:pt x="2660" y="1145"/>
                  </a:lnTo>
                  <a:lnTo>
                    <a:pt x="2626" y="808"/>
                  </a:lnTo>
                  <a:lnTo>
                    <a:pt x="2626" y="438"/>
                  </a:lnTo>
                  <a:lnTo>
                    <a:pt x="2626" y="101"/>
                  </a:lnTo>
                  <a:lnTo>
                    <a:pt x="2593" y="34"/>
                  </a:lnTo>
                  <a:lnTo>
                    <a:pt x="2559" y="34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04" name="Google Shape;1504;p9"/>
            <p:cNvSpPr/>
            <p:nvPr/>
          </p:nvSpPr>
          <p:spPr>
            <a:xfrm>
              <a:off x="4397692" y="5030979"/>
              <a:ext cx="48616" cy="23487"/>
            </a:xfrm>
            <a:custGeom>
              <a:avLst/>
              <a:gdLst/>
              <a:ahLst/>
              <a:cxnLst/>
              <a:rect l="l" t="t" r="r" b="b"/>
              <a:pathLst>
                <a:path w="977" h="472" extrusionOk="0">
                  <a:moveTo>
                    <a:pt x="371" y="0"/>
                  </a:moveTo>
                  <a:lnTo>
                    <a:pt x="270" y="34"/>
                  </a:lnTo>
                  <a:lnTo>
                    <a:pt x="169" y="101"/>
                  </a:lnTo>
                  <a:lnTo>
                    <a:pt x="68" y="135"/>
                  </a:lnTo>
                  <a:lnTo>
                    <a:pt x="1" y="202"/>
                  </a:lnTo>
                  <a:lnTo>
                    <a:pt x="1" y="236"/>
                  </a:lnTo>
                  <a:lnTo>
                    <a:pt x="1" y="303"/>
                  </a:lnTo>
                  <a:lnTo>
                    <a:pt x="34" y="371"/>
                  </a:lnTo>
                  <a:lnTo>
                    <a:pt x="102" y="404"/>
                  </a:lnTo>
                  <a:lnTo>
                    <a:pt x="270" y="472"/>
                  </a:lnTo>
                  <a:lnTo>
                    <a:pt x="337" y="472"/>
                  </a:lnTo>
                  <a:lnTo>
                    <a:pt x="371" y="438"/>
                  </a:lnTo>
                  <a:lnTo>
                    <a:pt x="337" y="371"/>
                  </a:lnTo>
                  <a:lnTo>
                    <a:pt x="304" y="337"/>
                  </a:lnTo>
                  <a:lnTo>
                    <a:pt x="708" y="337"/>
                  </a:lnTo>
                  <a:lnTo>
                    <a:pt x="910" y="303"/>
                  </a:lnTo>
                  <a:lnTo>
                    <a:pt x="943" y="270"/>
                  </a:lnTo>
                  <a:lnTo>
                    <a:pt x="977" y="236"/>
                  </a:lnTo>
                  <a:lnTo>
                    <a:pt x="943" y="202"/>
                  </a:lnTo>
                  <a:lnTo>
                    <a:pt x="910" y="169"/>
                  </a:lnTo>
                  <a:lnTo>
                    <a:pt x="506" y="202"/>
                  </a:lnTo>
                  <a:lnTo>
                    <a:pt x="236" y="202"/>
                  </a:lnTo>
                  <a:lnTo>
                    <a:pt x="304" y="169"/>
                  </a:lnTo>
                  <a:lnTo>
                    <a:pt x="405" y="101"/>
                  </a:lnTo>
                  <a:lnTo>
                    <a:pt x="438" y="68"/>
                  </a:lnTo>
                  <a:lnTo>
                    <a:pt x="438" y="34"/>
                  </a:lnTo>
                  <a:lnTo>
                    <a:pt x="40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05" name="Google Shape;1505;p9"/>
            <p:cNvSpPr/>
            <p:nvPr/>
          </p:nvSpPr>
          <p:spPr>
            <a:xfrm>
              <a:off x="4332357" y="4850051"/>
              <a:ext cx="135745" cy="83796"/>
            </a:xfrm>
            <a:custGeom>
              <a:avLst/>
              <a:gdLst/>
              <a:ahLst/>
              <a:cxnLst/>
              <a:rect l="l" t="t" r="r" b="b"/>
              <a:pathLst>
                <a:path w="2728" h="1684" extrusionOk="0">
                  <a:moveTo>
                    <a:pt x="236" y="135"/>
                  </a:moveTo>
                  <a:lnTo>
                    <a:pt x="640" y="168"/>
                  </a:lnTo>
                  <a:lnTo>
                    <a:pt x="1785" y="202"/>
                  </a:lnTo>
                  <a:lnTo>
                    <a:pt x="2189" y="202"/>
                  </a:lnTo>
                  <a:lnTo>
                    <a:pt x="2391" y="236"/>
                  </a:lnTo>
                  <a:lnTo>
                    <a:pt x="2492" y="236"/>
                  </a:lnTo>
                  <a:lnTo>
                    <a:pt x="2559" y="269"/>
                  </a:lnTo>
                  <a:lnTo>
                    <a:pt x="2593" y="404"/>
                  </a:lnTo>
                  <a:lnTo>
                    <a:pt x="2593" y="539"/>
                  </a:lnTo>
                  <a:lnTo>
                    <a:pt x="2593" y="808"/>
                  </a:lnTo>
                  <a:lnTo>
                    <a:pt x="2593" y="1414"/>
                  </a:lnTo>
                  <a:lnTo>
                    <a:pt x="2559" y="1448"/>
                  </a:lnTo>
                  <a:lnTo>
                    <a:pt x="2492" y="1515"/>
                  </a:lnTo>
                  <a:lnTo>
                    <a:pt x="2290" y="1549"/>
                  </a:lnTo>
                  <a:lnTo>
                    <a:pt x="1617" y="1549"/>
                  </a:lnTo>
                  <a:lnTo>
                    <a:pt x="910" y="1481"/>
                  </a:lnTo>
                  <a:lnTo>
                    <a:pt x="472" y="1448"/>
                  </a:lnTo>
                  <a:lnTo>
                    <a:pt x="371" y="1414"/>
                  </a:lnTo>
                  <a:lnTo>
                    <a:pt x="304" y="1313"/>
                  </a:lnTo>
                  <a:lnTo>
                    <a:pt x="236" y="1178"/>
                  </a:lnTo>
                  <a:lnTo>
                    <a:pt x="236" y="1044"/>
                  </a:lnTo>
                  <a:lnTo>
                    <a:pt x="203" y="707"/>
                  </a:lnTo>
                  <a:lnTo>
                    <a:pt x="203" y="438"/>
                  </a:lnTo>
                  <a:lnTo>
                    <a:pt x="236" y="303"/>
                  </a:lnTo>
                  <a:lnTo>
                    <a:pt x="203" y="135"/>
                  </a:lnTo>
                  <a:close/>
                  <a:moveTo>
                    <a:pt x="236" y="0"/>
                  </a:moveTo>
                  <a:lnTo>
                    <a:pt x="34" y="34"/>
                  </a:lnTo>
                  <a:lnTo>
                    <a:pt x="1" y="67"/>
                  </a:lnTo>
                  <a:lnTo>
                    <a:pt x="1" y="101"/>
                  </a:lnTo>
                  <a:lnTo>
                    <a:pt x="1" y="135"/>
                  </a:lnTo>
                  <a:lnTo>
                    <a:pt x="34" y="168"/>
                  </a:lnTo>
                  <a:lnTo>
                    <a:pt x="102" y="168"/>
                  </a:lnTo>
                  <a:lnTo>
                    <a:pt x="102" y="202"/>
                  </a:lnTo>
                  <a:lnTo>
                    <a:pt x="102" y="303"/>
                  </a:lnTo>
                  <a:lnTo>
                    <a:pt x="68" y="471"/>
                  </a:lnTo>
                  <a:lnTo>
                    <a:pt x="68" y="673"/>
                  </a:lnTo>
                  <a:lnTo>
                    <a:pt x="102" y="1111"/>
                  </a:lnTo>
                  <a:lnTo>
                    <a:pt x="203" y="1549"/>
                  </a:lnTo>
                  <a:lnTo>
                    <a:pt x="236" y="1582"/>
                  </a:lnTo>
                  <a:lnTo>
                    <a:pt x="573" y="1582"/>
                  </a:lnTo>
                  <a:lnTo>
                    <a:pt x="876" y="1616"/>
                  </a:lnTo>
                  <a:lnTo>
                    <a:pt x="1482" y="1683"/>
                  </a:lnTo>
                  <a:lnTo>
                    <a:pt x="2357" y="1683"/>
                  </a:lnTo>
                  <a:lnTo>
                    <a:pt x="2660" y="1616"/>
                  </a:lnTo>
                  <a:lnTo>
                    <a:pt x="2694" y="1582"/>
                  </a:lnTo>
                  <a:lnTo>
                    <a:pt x="2728" y="1549"/>
                  </a:lnTo>
                  <a:lnTo>
                    <a:pt x="2728" y="909"/>
                  </a:lnTo>
                  <a:lnTo>
                    <a:pt x="2728" y="572"/>
                  </a:lnTo>
                  <a:lnTo>
                    <a:pt x="2660" y="269"/>
                  </a:lnTo>
                  <a:lnTo>
                    <a:pt x="2627" y="168"/>
                  </a:lnTo>
                  <a:lnTo>
                    <a:pt x="2526" y="135"/>
                  </a:lnTo>
                  <a:lnTo>
                    <a:pt x="2425" y="101"/>
                  </a:lnTo>
                  <a:lnTo>
                    <a:pt x="1650" y="101"/>
                  </a:lnTo>
                  <a:lnTo>
                    <a:pt x="977" y="34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06" name="Google Shape;1506;p9"/>
            <p:cNvSpPr/>
            <p:nvPr/>
          </p:nvSpPr>
          <p:spPr>
            <a:xfrm>
              <a:off x="4260304" y="4945541"/>
              <a:ext cx="206106" cy="129028"/>
            </a:xfrm>
            <a:custGeom>
              <a:avLst/>
              <a:gdLst/>
              <a:ahLst/>
              <a:cxnLst/>
              <a:rect l="l" t="t" r="r" b="b"/>
              <a:pathLst>
                <a:path w="4142" h="2593" extrusionOk="0">
                  <a:moveTo>
                    <a:pt x="2661" y="135"/>
                  </a:moveTo>
                  <a:lnTo>
                    <a:pt x="3772" y="168"/>
                  </a:lnTo>
                  <a:lnTo>
                    <a:pt x="3873" y="168"/>
                  </a:lnTo>
                  <a:lnTo>
                    <a:pt x="3940" y="269"/>
                  </a:lnTo>
                  <a:lnTo>
                    <a:pt x="3974" y="404"/>
                  </a:lnTo>
                  <a:lnTo>
                    <a:pt x="4007" y="539"/>
                  </a:lnTo>
                  <a:lnTo>
                    <a:pt x="4007" y="842"/>
                  </a:lnTo>
                  <a:lnTo>
                    <a:pt x="4007" y="1044"/>
                  </a:lnTo>
                  <a:lnTo>
                    <a:pt x="4007" y="1751"/>
                  </a:lnTo>
                  <a:lnTo>
                    <a:pt x="3974" y="2189"/>
                  </a:lnTo>
                  <a:lnTo>
                    <a:pt x="3940" y="2323"/>
                  </a:lnTo>
                  <a:lnTo>
                    <a:pt x="3873" y="2357"/>
                  </a:lnTo>
                  <a:lnTo>
                    <a:pt x="3267" y="2424"/>
                  </a:lnTo>
                  <a:lnTo>
                    <a:pt x="2021" y="2424"/>
                  </a:lnTo>
                  <a:lnTo>
                    <a:pt x="1415" y="2357"/>
                  </a:lnTo>
                  <a:lnTo>
                    <a:pt x="809" y="2323"/>
                  </a:lnTo>
                  <a:lnTo>
                    <a:pt x="506" y="2323"/>
                  </a:lnTo>
                  <a:lnTo>
                    <a:pt x="203" y="2357"/>
                  </a:lnTo>
                  <a:lnTo>
                    <a:pt x="169" y="1616"/>
                  </a:lnTo>
                  <a:lnTo>
                    <a:pt x="135" y="875"/>
                  </a:lnTo>
                  <a:lnTo>
                    <a:pt x="203" y="539"/>
                  </a:lnTo>
                  <a:lnTo>
                    <a:pt x="203" y="370"/>
                  </a:lnTo>
                  <a:lnTo>
                    <a:pt x="203" y="202"/>
                  </a:lnTo>
                  <a:lnTo>
                    <a:pt x="270" y="202"/>
                  </a:lnTo>
                  <a:lnTo>
                    <a:pt x="371" y="168"/>
                  </a:lnTo>
                  <a:lnTo>
                    <a:pt x="775" y="168"/>
                  </a:lnTo>
                  <a:lnTo>
                    <a:pt x="1415" y="135"/>
                  </a:lnTo>
                  <a:close/>
                  <a:moveTo>
                    <a:pt x="540" y="0"/>
                  </a:moveTo>
                  <a:lnTo>
                    <a:pt x="371" y="34"/>
                  </a:lnTo>
                  <a:lnTo>
                    <a:pt x="203" y="67"/>
                  </a:lnTo>
                  <a:lnTo>
                    <a:pt x="169" y="101"/>
                  </a:lnTo>
                  <a:lnTo>
                    <a:pt x="135" y="101"/>
                  </a:lnTo>
                  <a:lnTo>
                    <a:pt x="102" y="135"/>
                  </a:lnTo>
                  <a:lnTo>
                    <a:pt x="102" y="168"/>
                  </a:lnTo>
                  <a:lnTo>
                    <a:pt x="135" y="202"/>
                  </a:lnTo>
                  <a:lnTo>
                    <a:pt x="169" y="202"/>
                  </a:lnTo>
                  <a:lnTo>
                    <a:pt x="102" y="269"/>
                  </a:lnTo>
                  <a:lnTo>
                    <a:pt x="68" y="337"/>
                  </a:lnTo>
                  <a:lnTo>
                    <a:pt x="34" y="572"/>
                  </a:lnTo>
                  <a:lnTo>
                    <a:pt x="1" y="1010"/>
                  </a:lnTo>
                  <a:lnTo>
                    <a:pt x="1" y="1717"/>
                  </a:lnTo>
                  <a:lnTo>
                    <a:pt x="68" y="2458"/>
                  </a:lnTo>
                  <a:lnTo>
                    <a:pt x="102" y="2492"/>
                  </a:lnTo>
                  <a:lnTo>
                    <a:pt x="169" y="2525"/>
                  </a:lnTo>
                  <a:lnTo>
                    <a:pt x="641" y="2492"/>
                  </a:lnTo>
                  <a:lnTo>
                    <a:pt x="1146" y="2492"/>
                  </a:lnTo>
                  <a:lnTo>
                    <a:pt x="2122" y="2559"/>
                  </a:lnTo>
                  <a:lnTo>
                    <a:pt x="2593" y="2593"/>
                  </a:lnTo>
                  <a:lnTo>
                    <a:pt x="3065" y="2559"/>
                  </a:lnTo>
                  <a:lnTo>
                    <a:pt x="4007" y="2492"/>
                  </a:lnTo>
                  <a:lnTo>
                    <a:pt x="4041" y="2458"/>
                  </a:lnTo>
                  <a:lnTo>
                    <a:pt x="4075" y="2424"/>
                  </a:lnTo>
                  <a:lnTo>
                    <a:pt x="4108" y="1987"/>
                  </a:lnTo>
                  <a:lnTo>
                    <a:pt x="4142" y="1515"/>
                  </a:lnTo>
                  <a:lnTo>
                    <a:pt x="4142" y="606"/>
                  </a:lnTo>
                  <a:lnTo>
                    <a:pt x="4108" y="404"/>
                  </a:lnTo>
                  <a:lnTo>
                    <a:pt x="4041" y="236"/>
                  </a:lnTo>
                  <a:lnTo>
                    <a:pt x="4007" y="135"/>
                  </a:lnTo>
                  <a:lnTo>
                    <a:pt x="3940" y="101"/>
                  </a:lnTo>
                  <a:lnTo>
                    <a:pt x="3873" y="34"/>
                  </a:lnTo>
                  <a:lnTo>
                    <a:pt x="3772" y="34"/>
                  </a:lnTo>
                  <a:lnTo>
                    <a:pt x="2863" y="0"/>
                  </a:lnTo>
                  <a:lnTo>
                    <a:pt x="1920" y="0"/>
                  </a:lnTo>
                  <a:lnTo>
                    <a:pt x="910" y="34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07" name="Google Shape;1507;p9"/>
            <p:cNvSpPr/>
            <p:nvPr/>
          </p:nvSpPr>
          <p:spPr>
            <a:xfrm>
              <a:off x="2576625" y="5015902"/>
              <a:ext cx="18461" cy="35230"/>
            </a:xfrm>
            <a:custGeom>
              <a:avLst/>
              <a:gdLst/>
              <a:ahLst/>
              <a:cxnLst/>
              <a:rect l="l" t="t" r="r" b="b"/>
              <a:pathLst>
                <a:path w="371" h="708" extrusionOk="0">
                  <a:moveTo>
                    <a:pt x="303" y="0"/>
                  </a:moveTo>
                  <a:lnTo>
                    <a:pt x="270" y="34"/>
                  </a:lnTo>
                  <a:lnTo>
                    <a:pt x="135" y="135"/>
                  </a:lnTo>
                  <a:lnTo>
                    <a:pt x="0" y="270"/>
                  </a:lnTo>
                  <a:lnTo>
                    <a:pt x="0" y="337"/>
                  </a:lnTo>
                  <a:lnTo>
                    <a:pt x="34" y="371"/>
                  </a:lnTo>
                  <a:lnTo>
                    <a:pt x="68" y="371"/>
                  </a:lnTo>
                  <a:lnTo>
                    <a:pt x="202" y="270"/>
                  </a:lnTo>
                  <a:lnTo>
                    <a:pt x="202" y="270"/>
                  </a:lnTo>
                  <a:lnTo>
                    <a:pt x="169" y="640"/>
                  </a:lnTo>
                  <a:lnTo>
                    <a:pt x="202" y="674"/>
                  </a:lnTo>
                  <a:lnTo>
                    <a:pt x="236" y="707"/>
                  </a:lnTo>
                  <a:lnTo>
                    <a:pt x="303" y="674"/>
                  </a:lnTo>
                  <a:lnTo>
                    <a:pt x="303" y="640"/>
                  </a:lnTo>
                  <a:lnTo>
                    <a:pt x="337" y="371"/>
                  </a:lnTo>
                  <a:lnTo>
                    <a:pt x="371" y="101"/>
                  </a:lnTo>
                  <a:lnTo>
                    <a:pt x="371" y="34"/>
                  </a:lnTo>
                  <a:lnTo>
                    <a:pt x="337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08" name="Google Shape;1508;p9"/>
            <p:cNvSpPr/>
            <p:nvPr/>
          </p:nvSpPr>
          <p:spPr>
            <a:xfrm>
              <a:off x="4037479" y="4853385"/>
              <a:ext cx="132411" cy="82154"/>
            </a:xfrm>
            <a:custGeom>
              <a:avLst/>
              <a:gdLst/>
              <a:ahLst/>
              <a:cxnLst/>
              <a:rect l="l" t="t" r="r" b="b"/>
              <a:pathLst>
                <a:path w="2661" h="1651" extrusionOk="0">
                  <a:moveTo>
                    <a:pt x="944" y="135"/>
                  </a:moveTo>
                  <a:lnTo>
                    <a:pt x="1954" y="169"/>
                  </a:lnTo>
                  <a:lnTo>
                    <a:pt x="2257" y="169"/>
                  </a:lnTo>
                  <a:lnTo>
                    <a:pt x="2358" y="202"/>
                  </a:lnTo>
                  <a:lnTo>
                    <a:pt x="2425" y="236"/>
                  </a:lnTo>
                  <a:lnTo>
                    <a:pt x="2459" y="303"/>
                  </a:lnTo>
                  <a:lnTo>
                    <a:pt x="2459" y="438"/>
                  </a:lnTo>
                  <a:lnTo>
                    <a:pt x="2459" y="573"/>
                  </a:lnTo>
                  <a:lnTo>
                    <a:pt x="2425" y="808"/>
                  </a:lnTo>
                  <a:lnTo>
                    <a:pt x="2425" y="1111"/>
                  </a:lnTo>
                  <a:lnTo>
                    <a:pt x="2459" y="1246"/>
                  </a:lnTo>
                  <a:lnTo>
                    <a:pt x="2492" y="1381"/>
                  </a:lnTo>
                  <a:lnTo>
                    <a:pt x="2021" y="1414"/>
                  </a:lnTo>
                  <a:lnTo>
                    <a:pt x="1516" y="1414"/>
                  </a:lnTo>
                  <a:lnTo>
                    <a:pt x="1112" y="1448"/>
                  </a:lnTo>
                  <a:lnTo>
                    <a:pt x="674" y="1515"/>
                  </a:lnTo>
                  <a:lnTo>
                    <a:pt x="439" y="1482"/>
                  </a:lnTo>
                  <a:lnTo>
                    <a:pt x="203" y="1414"/>
                  </a:lnTo>
                  <a:lnTo>
                    <a:pt x="169" y="1381"/>
                  </a:lnTo>
                  <a:lnTo>
                    <a:pt x="136" y="1347"/>
                  </a:lnTo>
                  <a:lnTo>
                    <a:pt x="136" y="1179"/>
                  </a:lnTo>
                  <a:lnTo>
                    <a:pt x="136" y="909"/>
                  </a:lnTo>
                  <a:lnTo>
                    <a:pt x="136" y="573"/>
                  </a:lnTo>
                  <a:lnTo>
                    <a:pt x="102" y="236"/>
                  </a:lnTo>
                  <a:lnTo>
                    <a:pt x="136" y="236"/>
                  </a:lnTo>
                  <a:lnTo>
                    <a:pt x="237" y="169"/>
                  </a:lnTo>
                  <a:lnTo>
                    <a:pt x="338" y="135"/>
                  </a:lnTo>
                  <a:close/>
                  <a:moveTo>
                    <a:pt x="304" y="0"/>
                  </a:moveTo>
                  <a:lnTo>
                    <a:pt x="203" y="34"/>
                  </a:lnTo>
                  <a:lnTo>
                    <a:pt x="102" y="101"/>
                  </a:lnTo>
                  <a:lnTo>
                    <a:pt x="102" y="34"/>
                  </a:lnTo>
                  <a:lnTo>
                    <a:pt x="35" y="34"/>
                  </a:lnTo>
                  <a:lnTo>
                    <a:pt x="1" y="337"/>
                  </a:lnTo>
                  <a:lnTo>
                    <a:pt x="1" y="640"/>
                  </a:lnTo>
                  <a:lnTo>
                    <a:pt x="1" y="1246"/>
                  </a:lnTo>
                  <a:lnTo>
                    <a:pt x="35" y="1347"/>
                  </a:lnTo>
                  <a:lnTo>
                    <a:pt x="68" y="1448"/>
                  </a:lnTo>
                  <a:lnTo>
                    <a:pt x="136" y="1515"/>
                  </a:lnTo>
                  <a:lnTo>
                    <a:pt x="237" y="1583"/>
                  </a:lnTo>
                  <a:lnTo>
                    <a:pt x="472" y="1616"/>
                  </a:lnTo>
                  <a:lnTo>
                    <a:pt x="742" y="1650"/>
                  </a:lnTo>
                  <a:lnTo>
                    <a:pt x="1280" y="1583"/>
                  </a:lnTo>
                  <a:lnTo>
                    <a:pt x="1617" y="1549"/>
                  </a:lnTo>
                  <a:lnTo>
                    <a:pt x="2257" y="1549"/>
                  </a:lnTo>
                  <a:lnTo>
                    <a:pt x="2593" y="1515"/>
                  </a:lnTo>
                  <a:lnTo>
                    <a:pt x="2661" y="1482"/>
                  </a:lnTo>
                  <a:lnTo>
                    <a:pt x="2661" y="1448"/>
                  </a:lnTo>
                  <a:lnTo>
                    <a:pt x="2661" y="1414"/>
                  </a:lnTo>
                  <a:lnTo>
                    <a:pt x="2593" y="1246"/>
                  </a:lnTo>
                  <a:lnTo>
                    <a:pt x="2560" y="1078"/>
                  </a:lnTo>
                  <a:lnTo>
                    <a:pt x="2560" y="741"/>
                  </a:lnTo>
                  <a:lnTo>
                    <a:pt x="2593" y="539"/>
                  </a:lnTo>
                  <a:lnTo>
                    <a:pt x="2593" y="371"/>
                  </a:lnTo>
                  <a:lnTo>
                    <a:pt x="2560" y="202"/>
                  </a:lnTo>
                  <a:lnTo>
                    <a:pt x="2459" y="34"/>
                  </a:lnTo>
                  <a:lnTo>
                    <a:pt x="2425" y="34"/>
                  </a:lnTo>
                  <a:lnTo>
                    <a:pt x="2391" y="0"/>
                  </a:lnTo>
                  <a:lnTo>
                    <a:pt x="2055" y="34"/>
                  </a:lnTo>
                  <a:lnTo>
                    <a:pt x="1718" y="34"/>
                  </a:lnTo>
                  <a:lnTo>
                    <a:pt x="1011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09" name="Google Shape;1509;p9"/>
            <p:cNvSpPr/>
            <p:nvPr/>
          </p:nvSpPr>
          <p:spPr>
            <a:xfrm>
              <a:off x="2590011" y="5091288"/>
              <a:ext cx="129077" cy="55333"/>
            </a:xfrm>
            <a:custGeom>
              <a:avLst/>
              <a:gdLst/>
              <a:ahLst/>
              <a:cxnLst/>
              <a:rect l="l" t="t" r="r" b="b"/>
              <a:pathLst>
                <a:path w="2594" h="1112" extrusionOk="0">
                  <a:moveTo>
                    <a:pt x="472" y="0"/>
                  </a:moveTo>
                  <a:lnTo>
                    <a:pt x="102" y="68"/>
                  </a:lnTo>
                  <a:lnTo>
                    <a:pt x="102" y="101"/>
                  </a:lnTo>
                  <a:lnTo>
                    <a:pt x="68" y="101"/>
                  </a:lnTo>
                  <a:lnTo>
                    <a:pt x="34" y="135"/>
                  </a:lnTo>
                  <a:lnTo>
                    <a:pt x="1" y="640"/>
                  </a:lnTo>
                  <a:lnTo>
                    <a:pt x="1" y="1111"/>
                  </a:lnTo>
                  <a:lnTo>
                    <a:pt x="135" y="1111"/>
                  </a:lnTo>
                  <a:lnTo>
                    <a:pt x="135" y="741"/>
                  </a:lnTo>
                  <a:lnTo>
                    <a:pt x="169" y="472"/>
                  </a:lnTo>
                  <a:lnTo>
                    <a:pt x="135" y="337"/>
                  </a:lnTo>
                  <a:lnTo>
                    <a:pt x="102" y="202"/>
                  </a:lnTo>
                  <a:lnTo>
                    <a:pt x="135" y="202"/>
                  </a:lnTo>
                  <a:lnTo>
                    <a:pt x="438" y="169"/>
                  </a:lnTo>
                  <a:lnTo>
                    <a:pt x="741" y="135"/>
                  </a:lnTo>
                  <a:lnTo>
                    <a:pt x="2088" y="135"/>
                  </a:lnTo>
                  <a:lnTo>
                    <a:pt x="2223" y="169"/>
                  </a:lnTo>
                  <a:lnTo>
                    <a:pt x="2324" y="236"/>
                  </a:lnTo>
                  <a:lnTo>
                    <a:pt x="2391" y="337"/>
                  </a:lnTo>
                  <a:lnTo>
                    <a:pt x="2459" y="505"/>
                  </a:lnTo>
                  <a:lnTo>
                    <a:pt x="2459" y="707"/>
                  </a:lnTo>
                  <a:lnTo>
                    <a:pt x="2459" y="1111"/>
                  </a:lnTo>
                  <a:lnTo>
                    <a:pt x="2593" y="1111"/>
                  </a:lnTo>
                  <a:lnTo>
                    <a:pt x="2593" y="640"/>
                  </a:lnTo>
                  <a:lnTo>
                    <a:pt x="2560" y="404"/>
                  </a:lnTo>
                  <a:lnTo>
                    <a:pt x="2492" y="202"/>
                  </a:lnTo>
                  <a:lnTo>
                    <a:pt x="2425" y="135"/>
                  </a:lnTo>
                  <a:lnTo>
                    <a:pt x="2324" y="68"/>
                  </a:lnTo>
                  <a:lnTo>
                    <a:pt x="2223" y="34"/>
                  </a:lnTo>
                  <a:lnTo>
                    <a:pt x="2122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10" name="Google Shape;1510;p9"/>
            <p:cNvSpPr/>
            <p:nvPr/>
          </p:nvSpPr>
          <p:spPr>
            <a:xfrm>
              <a:off x="2518008" y="4947183"/>
              <a:ext cx="124002" cy="129077"/>
            </a:xfrm>
            <a:custGeom>
              <a:avLst/>
              <a:gdLst/>
              <a:ahLst/>
              <a:cxnLst/>
              <a:rect l="l" t="t" r="r" b="b"/>
              <a:pathLst>
                <a:path w="2492" h="2594" extrusionOk="0">
                  <a:moveTo>
                    <a:pt x="2222" y="135"/>
                  </a:moveTo>
                  <a:lnTo>
                    <a:pt x="2289" y="169"/>
                  </a:lnTo>
                  <a:lnTo>
                    <a:pt x="2323" y="203"/>
                  </a:lnTo>
                  <a:lnTo>
                    <a:pt x="2357" y="236"/>
                  </a:lnTo>
                  <a:lnTo>
                    <a:pt x="2357" y="337"/>
                  </a:lnTo>
                  <a:lnTo>
                    <a:pt x="2357" y="842"/>
                  </a:lnTo>
                  <a:lnTo>
                    <a:pt x="2323" y="1348"/>
                  </a:lnTo>
                  <a:lnTo>
                    <a:pt x="2323" y="1853"/>
                  </a:lnTo>
                  <a:lnTo>
                    <a:pt x="2357" y="2358"/>
                  </a:lnTo>
                  <a:lnTo>
                    <a:pt x="2087" y="2425"/>
                  </a:lnTo>
                  <a:lnTo>
                    <a:pt x="1818" y="2459"/>
                  </a:lnTo>
                  <a:lnTo>
                    <a:pt x="1246" y="2425"/>
                  </a:lnTo>
                  <a:lnTo>
                    <a:pt x="707" y="2391"/>
                  </a:lnTo>
                  <a:lnTo>
                    <a:pt x="438" y="2358"/>
                  </a:lnTo>
                  <a:lnTo>
                    <a:pt x="269" y="2324"/>
                  </a:lnTo>
                  <a:lnTo>
                    <a:pt x="202" y="2257"/>
                  </a:lnTo>
                  <a:lnTo>
                    <a:pt x="135" y="2021"/>
                  </a:lnTo>
                  <a:lnTo>
                    <a:pt x="135" y="1752"/>
                  </a:lnTo>
                  <a:lnTo>
                    <a:pt x="135" y="1247"/>
                  </a:lnTo>
                  <a:lnTo>
                    <a:pt x="168" y="708"/>
                  </a:lnTo>
                  <a:lnTo>
                    <a:pt x="202" y="169"/>
                  </a:lnTo>
                  <a:lnTo>
                    <a:pt x="1279" y="169"/>
                  </a:lnTo>
                  <a:lnTo>
                    <a:pt x="1919" y="135"/>
                  </a:lnTo>
                  <a:close/>
                  <a:moveTo>
                    <a:pt x="135" y="1"/>
                  </a:moveTo>
                  <a:lnTo>
                    <a:pt x="101" y="34"/>
                  </a:lnTo>
                  <a:lnTo>
                    <a:pt x="67" y="68"/>
                  </a:lnTo>
                  <a:lnTo>
                    <a:pt x="67" y="102"/>
                  </a:lnTo>
                  <a:lnTo>
                    <a:pt x="101" y="135"/>
                  </a:lnTo>
                  <a:lnTo>
                    <a:pt x="34" y="438"/>
                  </a:lnTo>
                  <a:lnTo>
                    <a:pt x="0" y="741"/>
                  </a:lnTo>
                  <a:lnTo>
                    <a:pt x="0" y="1348"/>
                  </a:lnTo>
                  <a:lnTo>
                    <a:pt x="34" y="2021"/>
                  </a:lnTo>
                  <a:lnTo>
                    <a:pt x="34" y="2189"/>
                  </a:lnTo>
                  <a:lnTo>
                    <a:pt x="67" y="2290"/>
                  </a:lnTo>
                  <a:lnTo>
                    <a:pt x="101" y="2358"/>
                  </a:lnTo>
                  <a:lnTo>
                    <a:pt x="135" y="2391"/>
                  </a:lnTo>
                  <a:lnTo>
                    <a:pt x="168" y="2425"/>
                  </a:lnTo>
                  <a:lnTo>
                    <a:pt x="303" y="2459"/>
                  </a:lnTo>
                  <a:lnTo>
                    <a:pt x="673" y="2492"/>
                  </a:lnTo>
                  <a:lnTo>
                    <a:pt x="1044" y="2560"/>
                  </a:lnTo>
                  <a:lnTo>
                    <a:pt x="1751" y="2593"/>
                  </a:lnTo>
                  <a:lnTo>
                    <a:pt x="2121" y="2560"/>
                  </a:lnTo>
                  <a:lnTo>
                    <a:pt x="2289" y="2526"/>
                  </a:lnTo>
                  <a:lnTo>
                    <a:pt x="2458" y="2492"/>
                  </a:lnTo>
                  <a:lnTo>
                    <a:pt x="2491" y="2459"/>
                  </a:lnTo>
                  <a:lnTo>
                    <a:pt x="2491" y="2391"/>
                  </a:lnTo>
                  <a:lnTo>
                    <a:pt x="2458" y="2122"/>
                  </a:lnTo>
                  <a:lnTo>
                    <a:pt x="2458" y="1819"/>
                  </a:lnTo>
                  <a:lnTo>
                    <a:pt x="2458" y="1247"/>
                  </a:lnTo>
                  <a:lnTo>
                    <a:pt x="2491" y="674"/>
                  </a:lnTo>
                  <a:lnTo>
                    <a:pt x="2491" y="102"/>
                  </a:lnTo>
                  <a:lnTo>
                    <a:pt x="2491" y="68"/>
                  </a:lnTo>
                  <a:lnTo>
                    <a:pt x="2424" y="34"/>
                  </a:lnTo>
                  <a:lnTo>
                    <a:pt x="1852" y="1"/>
                  </a:lnTo>
                  <a:lnTo>
                    <a:pt x="1279" y="1"/>
                  </a:lnTo>
                  <a:lnTo>
                    <a:pt x="707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11" name="Google Shape;1511;p9"/>
            <p:cNvSpPr/>
            <p:nvPr/>
          </p:nvSpPr>
          <p:spPr>
            <a:xfrm>
              <a:off x="3462851" y="5089596"/>
              <a:ext cx="124052" cy="57025"/>
            </a:xfrm>
            <a:custGeom>
              <a:avLst/>
              <a:gdLst/>
              <a:ahLst/>
              <a:cxnLst/>
              <a:rect l="l" t="t" r="r" b="b"/>
              <a:pathLst>
                <a:path w="2493" h="1146" extrusionOk="0">
                  <a:moveTo>
                    <a:pt x="169" y="1"/>
                  </a:moveTo>
                  <a:lnTo>
                    <a:pt x="102" y="34"/>
                  </a:lnTo>
                  <a:lnTo>
                    <a:pt x="102" y="68"/>
                  </a:lnTo>
                  <a:lnTo>
                    <a:pt x="102" y="102"/>
                  </a:lnTo>
                  <a:lnTo>
                    <a:pt x="102" y="135"/>
                  </a:lnTo>
                  <a:lnTo>
                    <a:pt x="68" y="371"/>
                  </a:lnTo>
                  <a:lnTo>
                    <a:pt x="35" y="640"/>
                  </a:lnTo>
                  <a:lnTo>
                    <a:pt x="1" y="1145"/>
                  </a:lnTo>
                  <a:lnTo>
                    <a:pt x="136" y="1145"/>
                  </a:lnTo>
                  <a:lnTo>
                    <a:pt x="203" y="169"/>
                  </a:lnTo>
                  <a:lnTo>
                    <a:pt x="1314" y="169"/>
                  </a:lnTo>
                  <a:lnTo>
                    <a:pt x="1920" y="135"/>
                  </a:lnTo>
                  <a:lnTo>
                    <a:pt x="2223" y="135"/>
                  </a:lnTo>
                  <a:lnTo>
                    <a:pt x="2290" y="169"/>
                  </a:lnTo>
                  <a:lnTo>
                    <a:pt x="2324" y="203"/>
                  </a:lnTo>
                  <a:lnTo>
                    <a:pt x="2358" y="236"/>
                  </a:lnTo>
                  <a:lnTo>
                    <a:pt x="2391" y="337"/>
                  </a:lnTo>
                  <a:lnTo>
                    <a:pt x="2358" y="1145"/>
                  </a:lnTo>
                  <a:lnTo>
                    <a:pt x="2459" y="1145"/>
                  </a:lnTo>
                  <a:lnTo>
                    <a:pt x="2492" y="640"/>
                  </a:lnTo>
                  <a:lnTo>
                    <a:pt x="2492" y="102"/>
                  </a:lnTo>
                  <a:lnTo>
                    <a:pt x="2492" y="68"/>
                  </a:lnTo>
                  <a:lnTo>
                    <a:pt x="2459" y="34"/>
                  </a:lnTo>
                  <a:lnTo>
                    <a:pt x="1886" y="1"/>
                  </a:lnTo>
                  <a:lnTo>
                    <a:pt x="1314" y="34"/>
                  </a:lnTo>
                  <a:lnTo>
                    <a:pt x="742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12" name="Google Shape;1512;p9"/>
            <p:cNvSpPr/>
            <p:nvPr/>
          </p:nvSpPr>
          <p:spPr>
            <a:xfrm>
              <a:off x="2370569" y="5084570"/>
              <a:ext cx="211132" cy="62051"/>
            </a:xfrm>
            <a:custGeom>
              <a:avLst/>
              <a:gdLst/>
              <a:ahLst/>
              <a:cxnLst/>
              <a:rect l="l" t="t" r="r" b="b"/>
              <a:pathLst>
                <a:path w="4243" h="1247" extrusionOk="0">
                  <a:moveTo>
                    <a:pt x="3333" y="1"/>
                  </a:moveTo>
                  <a:lnTo>
                    <a:pt x="3098" y="34"/>
                  </a:lnTo>
                  <a:lnTo>
                    <a:pt x="2727" y="68"/>
                  </a:lnTo>
                  <a:lnTo>
                    <a:pt x="2155" y="102"/>
                  </a:lnTo>
                  <a:lnTo>
                    <a:pt x="1044" y="102"/>
                  </a:lnTo>
                  <a:lnTo>
                    <a:pt x="505" y="135"/>
                  </a:lnTo>
                  <a:lnTo>
                    <a:pt x="303" y="169"/>
                  </a:lnTo>
                  <a:lnTo>
                    <a:pt x="202" y="236"/>
                  </a:lnTo>
                  <a:lnTo>
                    <a:pt x="101" y="371"/>
                  </a:lnTo>
                  <a:lnTo>
                    <a:pt x="34" y="506"/>
                  </a:lnTo>
                  <a:lnTo>
                    <a:pt x="0" y="708"/>
                  </a:lnTo>
                  <a:lnTo>
                    <a:pt x="0" y="876"/>
                  </a:lnTo>
                  <a:lnTo>
                    <a:pt x="0" y="1246"/>
                  </a:lnTo>
                  <a:lnTo>
                    <a:pt x="169" y="1246"/>
                  </a:lnTo>
                  <a:lnTo>
                    <a:pt x="169" y="842"/>
                  </a:lnTo>
                  <a:lnTo>
                    <a:pt x="202" y="573"/>
                  </a:lnTo>
                  <a:lnTo>
                    <a:pt x="236" y="438"/>
                  </a:lnTo>
                  <a:lnTo>
                    <a:pt x="303" y="337"/>
                  </a:lnTo>
                  <a:lnTo>
                    <a:pt x="371" y="304"/>
                  </a:lnTo>
                  <a:lnTo>
                    <a:pt x="505" y="270"/>
                  </a:lnTo>
                  <a:lnTo>
                    <a:pt x="1650" y="270"/>
                  </a:lnTo>
                  <a:lnTo>
                    <a:pt x="2593" y="236"/>
                  </a:lnTo>
                  <a:lnTo>
                    <a:pt x="2963" y="203"/>
                  </a:lnTo>
                  <a:lnTo>
                    <a:pt x="3434" y="169"/>
                  </a:lnTo>
                  <a:lnTo>
                    <a:pt x="3636" y="203"/>
                  </a:lnTo>
                  <a:lnTo>
                    <a:pt x="3838" y="270"/>
                  </a:lnTo>
                  <a:lnTo>
                    <a:pt x="3973" y="371"/>
                  </a:lnTo>
                  <a:lnTo>
                    <a:pt x="4007" y="438"/>
                  </a:lnTo>
                  <a:lnTo>
                    <a:pt x="4040" y="539"/>
                  </a:lnTo>
                  <a:lnTo>
                    <a:pt x="4074" y="876"/>
                  </a:lnTo>
                  <a:lnTo>
                    <a:pt x="4040" y="1246"/>
                  </a:lnTo>
                  <a:lnTo>
                    <a:pt x="4242" y="1246"/>
                  </a:lnTo>
                  <a:lnTo>
                    <a:pt x="4242" y="842"/>
                  </a:lnTo>
                  <a:lnTo>
                    <a:pt x="4175" y="438"/>
                  </a:lnTo>
                  <a:lnTo>
                    <a:pt x="4175" y="337"/>
                  </a:lnTo>
                  <a:lnTo>
                    <a:pt x="4108" y="270"/>
                  </a:lnTo>
                  <a:lnTo>
                    <a:pt x="3973" y="135"/>
                  </a:lnTo>
                  <a:lnTo>
                    <a:pt x="3771" y="68"/>
                  </a:lnTo>
                  <a:lnTo>
                    <a:pt x="3569" y="34"/>
                  </a:lnTo>
                  <a:lnTo>
                    <a:pt x="3333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13" name="Google Shape;1513;p9"/>
            <p:cNvSpPr/>
            <p:nvPr/>
          </p:nvSpPr>
          <p:spPr>
            <a:xfrm>
              <a:off x="3586853" y="5024261"/>
              <a:ext cx="23487" cy="26870"/>
            </a:xfrm>
            <a:custGeom>
              <a:avLst/>
              <a:gdLst/>
              <a:ahLst/>
              <a:cxnLst/>
              <a:rect l="l" t="t" r="r" b="b"/>
              <a:pathLst>
                <a:path w="472" h="540" extrusionOk="0">
                  <a:moveTo>
                    <a:pt x="303" y="102"/>
                  </a:moveTo>
                  <a:lnTo>
                    <a:pt x="337" y="169"/>
                  </a:lnTo>
                  <a:lnTo>
                    <a:pt x="303" y="203"/>
                  </a:lnTo>
                  <a:lnTo>
                    <a:pt x="169" y="135"/>
                  </a:lnTo>
                  <a:lnTo>
                    <a:pt x="236" y="102"/>
                  </a:lnTo>
                  <a:close/>
                  <a:moveTo>
                    <a:pt x="169" y="1"/>
                  </a:moveTo>
                  <a:lnTo>
                    <a:pt x="68" y="34"/>
                  </a:lnTo>
                  <a:lnTo>
                    <a:pt x="0" y="135"/>
                  </a:lnTo>
                  <a:lnTo>
                    <a:pt x="0" y="203"/>
                  </a:lnTo>
                  <a:lnTo>
                    <a:pt x="34" y="236"/>
                  </a:lnTo>
                  <a:lnTo>
                    <a:pt x="202" y="270"/>
                  </a:lnTo>
                  <a:lnTo>
                    <a:pt x="202" y="304"/>
                  </a:lnTo>
                  <a:lnTo>
                    <a:pt x="270" y="304"/>
                  </a:lnTo>
                  <a:lnTo>
                    <a:pt x="169" y="337"/>
                  </a:lnTo>
                  <a:lnTo>
                    <a:pt x="101" y="405"/>
                  </a:lnTo>
                  <a:lnTo>
                    <a:pt x="68" y="438"/>
                  </a:lnTo>
                  <a:lnTo>
                    <a:pt x="101" y="506"/>
                  </a:lnTo>
                  <a:lnTo>
                    <a:pt x="270" y="539"/>
                  </a:lnTo>
                  <a:lnTo>
                    <a:pt x="404" y="506"/>
                  </a:lnTo>
                  <a:lnTo>
                    <a:pt x="438" y="506"/>
                  </a:lnTo>
                  <a:lnTo>
                    <a:pt x="472" y="472"/>
                  </a:lnTo>
                  <a:lnTo>
                    <a:pt x="438" y="337"/>
                  </a:lnTo>
                  <a:lnTo>
                    <a:pt x="371" y="236"/>
                  </a:lnTo>
                  <a:lnTo>
                    <a:pt x="438" y="203"/>
                  </a:lnTo>
                  <a:lnTo>
                    <a:pt x="438" y="102"/>
                  </a:lnTo>
                  <a:lnTo>
                    <a:pt x="371" y="34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14" name="Google Shape;1514;p9"/>
            <p:cNvSpPr/>
            <p:nvPr/>
          </p:nvSpPr>
          <p:spPr>
            <a:xfrm>
              <a:off x="3313770" y="5089596"/>
              <a:ext cx="124002" cy="57025"/>
            </a:xfrm>
            <a:custGeom>
              <a:avLst/>
              <a:gdLst/>
              <a:ahLst/>
              <a:cxnLst/>
              <a:rect l="l" t="t" r="r" b="b"/>
              <a:pathLst>
                <a:path w="2492" h="1146" extrusionOk="0">
                  <a:moveTo>
                    <a:pt x="1280" y="1"/>
                  </a:moveTo>
                  <a:lnTo>
                    <a:pt x="135" y="102"/>
                  </a:lnTo>
                  <a:lnTo>
                    <a:pt x="101" y="135"/>
                  </a:lnTo>
                  <a:lnTo>
                    <a:pt x="68" y="169"/>
                  </a:lnTo>
                  <a:lnTo>
                    <a:pt x="68" y="203"/>
                  </a:lnTo>
                  <a:lnTo>
                    <a:pt x="101" y="236"/>
                  </a:lnTo>
                  <a:lnTo>
                    <a:pt x="135" y="236"/>
                  </a:lnTo>
                  <a:lnTo>
                    <a:pt x="68" y="472"/>
                  </a:lnTo>
                  <a:lnTo>
                    <a:pt x="34" y="708"/>
                  </a:lnTo>
                  <a:lnTo>
                    <a:pt x="0" y="1145"/>
                  </a:lnTo>
                  <a:lnTo>
                    <a:pt x="135" y="1145"/>
                  </a:lnTo>
                  <a:lnTo>
                    <a:pt x="135" y="708"/>
                  </a:lnTo>
                  <a:lnTo>
                    <a:pt x="202" y="270"/>
                  </a:lnTo>
                  <a:lnTo>
                    <a:pt x="236" y="270"/>
                  </a:lnTo>
                  <a:lnTo>
                    <a:pt x="270" y="236"/>
                  </a:lnTo>
                  <a:lnTo>
                    <a:pt x="876" y="203"/>
                  </a:lnTo>
                  <a:lnTo>
                    <a:pt x="1515" y="135"/>
                  </a:lnTo>
                  <a:lnTo>
                    <a:pt x="1886" y="135"/>
                  </a:lnTo>
                  <a:lnTo>
                    <a:pt x="2290" y="169"/>
                  </a:lnTo>
                  <a:lnTo>
                    <a:pt x="2323" y="203"/>
                  </a:lnTo>
                  <a:lnTo>
                    <a:pt x="2357" y="270"/>
                  </a:lnTo>
                  <a:lnTo>
                    <a:pt x="2357" y="539"/>
                  </a:lnTo>
                  <a:lnTo>
                    <a:pt x="2357" y="1011"/>
                  </a:lnTo>
                  <a:lnTo>
                    <a:pt x="2357" y="1145"/>
                  </a:lnTo>
                  <a:lnTo>
                    <a:pt x="2492" y="1145"/>
                  </a:lnTo>
                  <a:lnTo>
                    <a:pt x="2492" y="102"/>
                  </a:lnTo>
                  <a:lnTo>
                    <a:pt x="2492" y="68"/>
                  </a:lnTo>
                  <a:lnTo>
                    <a:pt x="2458" y="34"/>
                  </a:lnTo>
                  <a:lnTo>
                    <a:pt x="215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15" name="Google Shape;1515;p9"/>
            <p:cNvSpPr/>
            <p:nvPr/>
          </p:nvSpPr>
          <p:spPr>
            <a:xfrm>
              <a:off x="3444439" y="5022569"/>
              <a:ext cx="18461" cy="30204"/>
            </a:xfrm>
            <a:custGeom>
              <a:avLst/>
              <a:gdLst/>
              <a:ahLst/>
              <a:cxnLst/>
              <a:rect l="l" t="t" r="r" b="b"/>
              <a:pathLst>
                <a:path w="371" h="607" extrusionOk="0">
                  <a:moveTo>
                    <a:pt x="169" y="1"/>
                  </a:moveTo>
                  <a:lnTo>
                    <a:pt x="0" y="68"/>
                  </a:lnTo>
                  <a:lnTo>
                    <a:pt x="0" y="102"/>
                  </a:lnTo>
                  <a:lnTo>
                    <a:pt x="34" y="136"/>
                  </a:lnTo>
                  <a:lnTo>
                    <a:pt x="236" y="136"/>
                  </a:lnTo>
                  <a:lnTo>
                    <a:pt x="68" y="439"/>
                  </a:lnTo>
                  <a:lnTo>
                    <a:pt x="34" y="573"/>
                  </a:lnTo>
                  <a:lnTo>
                    <a:pt x="68" y="607"/>
                  </a:lnTo>
                  <a:lnTo>
                    <a:pt x="169" y="607"/>
                  </a:lnTo>
                  <a:lnTo>
                    <a:pt x="202" y="540"/>
                  </a:lnTo>
                  <a:lnTo>
                    <a:pt x="236" y="439"/>
                  </a:lnTo>
                  <a:lnTo>
                    <a:pt x="303" y="270"/>
                  </a:lnTo>
                  <a:lnTo>
                    <a:pt x="371" y="68"/>
                  </a:lnTo>
                  <a:lnTo>
                    <a:pt x="371" y="35"/>
                  </a:lnTo>
                  <a:lnTo>
                    <a:pt x="303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16" name="Google Shape;1516;p9"/>
            <p:cNvSpPr/>
            <p:nvPr/>
          </p:nvSpPr>
          <p:spPr>
            <a:xfrm>
              <a:off x="2866477" y="5020927"/>
              <a:ext cx="25179" cy="31846"/>
            </a:xfrm>
            <a:custGeom>
              <a:avLst/>
              <a:gdLst/>
              <a:ahLst/>
              <a:cxnLst/>
              <a:rect l="l" t="t" r="r" b="b"/>
              <a:pathLst>
                <a:path w="506" h="640" extrusionOk="0">
                  <a:moveTo>
                    <a:pt x="202" y="0"/>
                  </a:moveTo>
                  <a:lnTo>
                    <a:pt x="34" y="135"/>
                  </a:lnTo>
                  <a:lnTo>
                    <a:pt x="0" y="169"/>
                  </a:lnTo>
                  <a:lnTo>
                    <a:pt x="135" y="169"/>
                  </a:lnTo>
                  <a:lnTo>
                    <a:pt x="202" y="135"/>
                  </a:lnTo>
                  <a:lnTo>
                    <a:pt x="236" y="169"/>
                  </a:lnTo>
                  <a:lnTo>
                    <a:pt x="135" y="236"/>
                  </a:lnTo>
                  <a:lnTo>
                    <a:pt x="34" y="303"/>
                  </a:lnTo>
                  <a:lnTo>
                    <a:pt x="0" y="337"/>
                  </a:lnTo>
                  <a:lnTo>
                    <a:pt x="0" y="404"/>
                  </a:lnTo>
                  <a:lnTo>
                    <a:pt x="34" y="438"/>
                  </a:lnTo>
                  <a:lnTo>
                    <a:pt x="67" y="438"/>
                  </a:lnTo>
                  <a:lnTo>
                    <a:pt x="202" y="404"/>
                  </a:lnTo>
                  <a:lnTo>
                    <a:pt x="337" y="404"/>
                  </a:lnTo>
                  <a:lnTo>
                    <a:pt x="269" y="472"/>
                  </a:lnTo>
                  <a:lnTo>
                    <a:pt x="135" y="505"/>
                  </a:lnTo>
                  <a:lnTo>
                    <a:pt x="101" y="539"/>
                  </a:lnTo>
                  <a:lnTo>
                    <a:pt x="67" y="573"/>
                  </a:lnTo>
                  <a:lnTo>
                    <a:pt x="101" y="606"/>
                  </a:lnTo>
                  <a:lnTo>
                    <a:pt x="135" y="640"/>
                  </a:lnTo>
                  <a:lnTo>
                    <a:pt x="269" y="606"/>
                  </a:lnTo>
                  <a:lnTo>
                    <a:pt x="337" y="573"/>
                  </a:lnTo>
                  <a:lnTo>
                    <a:pt x="438" y="505"/>
                  </a:lnTo>
                  <a:lnTo>
                    <a:pt x="505" y="438"/>
                  </a:lnTo>
                  <a:lnTo>
                    <a:pt x="505" y="371"/>
                  </a:lnTo>
                  <a:lnTo>
                    <a:pt x="471" y="337"/>
                  </a:lnTo>
                  <a:lnTo>
                    <a:pt x="370" y="303"/>
                  </a:lnTo>
                  <a:lnTo>
                    <a:pt x="269" y="270"/>
                  </a:lnTo>
                  <a:lnTo>
                    <a:pt x="337" y="202"/>
                  </a:lnTo>
                  <a:lnTo>
                    <a:pt x="370" y="169"/>
                  </a:lnTo>
                  <a:lnTo>
                    <a:pt x="269" y="34"/>
                  </a:lnTo>
                  <a:lnTo>
                    <a:pt x="269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17" name="Google Shape;1517;p9"/>
            <p:cNvSpPr/>
            <p:nvPr/>
          </p:nvSpPr>
          <p:spPr>
            <a:xfrm>
              <a:off x="2811144" y="4943849"/>
              <a:ext cx="122360" cy="127386"/>
            </a:xfrm>
            <a:custGeom>
              <a:avLst/>
              <a:gdLst/>
              <a:ahLst/>
              <a:cxnLst/>
              <a:rect l="l" t="t" r="r" b="b"/>
              <a:pathLst>
                <a:path w="2459" h="2560" extrusionOk="0">
                  <a:moveTo>
                    <a:pt x="2324" y="135"/>
                  </a:moveTo>
                  <a:lnTo>
                    <a:pt x="2324" y="707"/>
                  </a:lnTo>
                  <a:lnTo>
                    <a:pt x="2290" y="1280"/>
                  </a:lnTo>
                  <a:lnTo>
                    <a:pt x="2257" y="1819"/>
                  </a:lnTo>
                  <a:lnTo>
                    <a:pt x="2290" y="2391"/>
                  </a:lnTo>
                  <a:lnTo>
                    <a:pt x="1213" y="2391"/>
                  </a:lnTo>
                  <a:lnTo>
                    <a:pt x="169" y="2425"/>
                  </a:lnTo>
                  <a:lnTo>
                    <a:pt x="169" y="2054"/>
                  </a:lnTo>
                  <a:lnTo>
                    <a:pt x="169" y="1718"/>
                  </a:lnTo>
                  <a:lnTo>
                    <a:pt x="203" y="1010"/>
                  </a:lnTo>
                  <a:lnTo>
                    <a:pt x="203" y="808"/>
                  </a:lnTo>
                  <a:lnTo>
                    <a:pt x="169" y="606"/>
                  </a:lnTo>
                  <a:lnTo>
                    <a:pt x="136" y="404"/>
                  </a:lnTo>
                  <a:lnTo>
                    <a:pt x="136" y="202"/>
                  </a:lnTo>
                  <a:lnTo>
                    <a:pt x="270" y="236"/>
                  </a:lnTo>
                  <a:lnTo>
                    <a:pt x="1146" y="236"/>
                  </a:lnTo>
                  <a:lnTo>
                    <a:pt x="2324" y="135"/>
                  </a:lnTo>
                  <a:close/>
                  <a:moveTo>
                    <a:pt x="2391" y="0"/>
                  </a:moveTo>
                  <a:lnTo>
                    <a:pt x="2021" y="34"/>
                  </a:lnTo>
                  <a:lnTo>
                    <a:pt x="1651" y="34"/>
                  </a:lnTo>
                  <a:lnTo>
                    <a:pt x="1280" y="68"/>
                  </a:lnTo>
                  <a:lnTo>
                    <a:pt x="910" y="101"/>
                  </a:lnTo>
                  <a:lnTo>
                    <a:pt x="304" y="101"/>
                  </a:lnTo>
                  <a:lnTo>
                    <a:pt x="169" y="68"/>
                  </a:lnTo>
                  <a:lnTo>
                    <a:pt x="35" y="101"/>
                  </a:lnTo>
                  <a:lnTo>
                    <a:pt x="1" y="169"/>
                  </a:lnTo>
                  <a:lnTo>
                    <a:pt x="1" y="202"/>
                  </a:lnTo>
                  <a:lnTo>
                    <a:pt x="35" y="236"/>
                  </a:lnTo>
                  <a:lnTo>
                    <a:pt x="35" y="404"/>
                  </a:lnTo>
                  <a:lnTo>
                    <a:pt x="35" y="573"/>
                  </a:lnTo>
                  <a:lnTo>
                    <a:pt x="68" y="876"/>
                  </a:lnTo>
                  <a:lnTo>
                    <a:pt x="68" y="1280"/>
                  </a:lnTo>
                  <a:lnTo>
                    <a:pt x="35" y="1684"/>
                  </a:lnTo>
                  <a:lnTo>
                    <a:pt x="35" y="2088"/>
                  </a:lnTo>
                  <a:lnTo>
                    <a:pt x="35" y="2492"/>
                  </a:lnTo>
                  <a:lnTo>
                    <a:pt x="35" y="2526"/>
                  </a:lnTo>
                  <a:lnTo>
                    <a:pt x="102" y="2559"/>
                  </a:lnTo>
                  <a:lnTo>
                    <a:pt x="1247" y="2526"/>
                  </a:lnTo>
                  <a:lnTo>
                    <a:pt x="2391" y="2526"/>
                  </a:lnTo>
                  <a:lnTo>
                    <a:pt x="2425" y="2492"/>
                  </a:lnTo>
                  <a:lnTo>
                    <a:pt x="2459" y="2425"/>
                  </a:lnTo>
                  <a:lnTo>
                    <a:pt x="2425" y="2155"/>
                  </a:lnTo>
                  <a:lnTo>
                    <a:pt x="2425" y="1852"/>
                  </a:lnTo>
                  <a:lnTo>
                    <a:pt x="2425" y="1246"/>
                  </a:lnTo>
                  <a:lnTo>
                    <a:pt x="2459" y="674"/>
                  </a:lnTo>
                  <a:lnTo>
                    <a:pt x="2459" y="371"/>
                  </a:lnTo>
                  <a:lnTo>
                    <a:pt x="2459" y="68"/>
                  </a:lnTo>
                  <a:lnTo>
                    <a:pt x="2425" y="34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18" name="Google Shape;1518;p9"/>
            <p:cNvSpPr/>
            <p:nvPr/>
          </p:nvSpPr>
          <p:spPr>
            <a:xfrm>
              <a:off x="2951915" y="4947183"/>
              <a:ext cx="135745" cy="127386"/>
            </a:xfrm>
            <a:custGeom>
              <a:avLst/>
              <a:gdLst/>
              <a:ahLst/>
              <a:cxnLst/>
              <a:rect l="l" t="t" r="r" b="b"/>
              <a:pathLst>
                <a:path w="2728" h="2560" extrusionOk="0">
                  <a:moveTo>
                    <a:pt x="2189" y="135"/>
                  </a:moveTo>
                  <a:lnTo>
                    <a:pt x="2357" y="203"/>
                  </a:lnTo>
                  <a:lnTo>
                    <a:pt x="2458" y="236"/>
                  </a:lnTo>
                  <a:lnTo>
                    <a:pt x="2525" y="304"/>
                  </a:lnTo>
                  <a:lnTo>
                    <a:pt x="2559" y="405"/>
                  </a:lnTo>
                  <a:lnTo>
                    <a:pt x="2593" y="506"/>
                  </a:lnTo>
                  <a:lnTo>
                    <a:pt x="2593" y="741"/>
                  </a:lnTo>
                  <a:lnTo>
                    <a:pt x="2559" y="943"/>
                  </a:lnTo>
                  <a:lnTo>
                    <a:pt x="2525" y="1314"/>
                  </a:lnTo>
                  <a:lnTo>
                    <a:pt x="2458" y="1718"/>
                  </a:lnTo>
                  <a:lnTo>
                    <a:pt x="2458" y="1920"/>
                  </a:lnTo>
                  <a:lnTo>
                    <a:pt x="2424" y="2156"/>
                  </a:lnTo>
                  <a:lnTo>
                    <a:pt x="2391" y="2257"/>
                  </a:lnTo>
                  <a:lnTo>
                    <a:pt x="2357" y="2324"/>
                  </a:lnTo>
                  <a:lnTo>
                    <a:pt x="2256" y="2391"/>
                  </a:lnTo>
                  <a:lnTo>
                    <a:pt x="2121" y="2391"/>
                  </a:lnTo>
                  <a:lnTo>
                    <a:pt x="1212" y="2324"/>
                  </a:lnTo>
                  <a:lnTo>
                    <a:pt x="303" y="2324"/>
                  </a:lnTo>
                  <a:lnTo>
                    <a:pt x="269" y="1920"/>
                  </a:lnTo>
                  <a:lnTo>
                    <a:pt x="236" y="1550"/>
                  </a:lnTo>
                  <a:lnTo>
                    <a:pt x="168" y="1145"/>
                  </a:lnTo>
                  <a:lnTo>
                    <a:pt x="168" y="741"/>
                  </a:lnTo>
                  <a:lnTo>
                    <a:pt x="168" y="304"/>
                  </a:lnTo>
                  <a:lnTo>
                    <a:pt x="168" y="203"/>
                  </a:lnTo>
                  <a:lnTo>
                    <a:pt x="505" y="169"/>
                  </a:lnTo>
                  <a:lnTo>
                    <a:pt x="875" y="135"/>
                  </a:lnTo>
                  <a:close/>
                  <a:moveTo>
                    <a:pt x="1582" y="1"/>
                  </a:moveTo>
                  <a:lnTo>
                    <a:pt x="1145" y="34"/>
                  </a:lnTo>
                  <a:lnTo>
                    <a:pt x="370" y="34"/>
                  </a:lnTo>
                  <a:lnTo>
                    <a:pt x="101" y="68"/>
                  </a:lnTo>
                  <a:lnTo>
                    <a:pt x="67" y="102"/>
                  </a:lnTo>
                  <a:lnTo>
                    <a:pt x="67" y="135"/>
                  </a:lnTo>
                  <a:lnTo>
                    <a:pt x="34" y="270"/>
                  </a:lnTo>
                  <a:lnTo>
                    <a:pt x="0" y="438"/>
                  </a:lnTo>
                  <a:lnTo>
                    <a:pt x="34" y="741"/>
                  </a:lnTo>
                  <a:lnTo>
                    <a:pt x="34" y="1179"/>
                  </a:lnTo>
                  <a:lnTo>
                    <a:pt x="101" y="1583"/>
                  </a:lnTo>
                  <a:lnTo>
                    <a:pt x="135" y="1987"/>
                  </a:lnTo>
                  <a:lnTo>
                    <a:pt x="168" y="2425"/>
                  </a:lnTo>
                  <a:lnTo>
                    <a:pt x="202" y="2459"/>
                  </a:lnTo>
                  <a:lnTo>
                    <a:pt x="236" y="2492"/>
                  </a:lnTo>
                  <a:lnTo>
                    <a:pt x="606" y="2459"/>
                  </a:lnTo>
                  <a:lnTo>
                    <a:pt x="943" y="2459"/>
                  </a:lnTo>
                  <a:lnTo>
                    <a:pt x="1650" y="2492"/>
                  </a:lnTo>
                  <a:lnTo>
                    <a:pt x="2054" y="2560"/>
                  </a:lnTo>
                  <a:lnTo>
                    <a:pt x="2256" y="2560"/>
                  </a:lnTo>
                  <a:lnTo>
                    <a:pt x="2323" y="2526"/>
                  </a:lnTo>
                  <a:lnTo>
                    <a:pt x="2424" y="2492"/>
                  </a:lnTo>
                  <a:lnTo>
                    <a:pt x="2492" y="2425"/>
                  </a:lnTo>
                  <a:lnTo>
                    <a:pt x="2525" y="2358"/>
                  </a:lnTo>
                  <a:lnTo>
                    <a:pt x="2593" y="2189"/>
                  </a:lnTo>
                  <a:lnTo>
                    <a:pt x="2593" y="1853"/>
                  </a:lnTo>
                  <a:lnTo>
                    <a:pt x="2660" y="1348"/>
                  </a:lnTo>
                  <a:lnTo>
                    <a:pt x="2727" y="842"/>
                  </a:lnTo>
                  <a:lnTo>
                    <a:pt x="2727" y="506"/>
                  </a:lnTo>
                  <a:lnTo>
                    <a:pt x="2694" y="337"/>
                  </a:lnTo>
                  <a:lnTo>
                    <a:pt x="2626" y="203"/>
                  </a:lnTo>
                  <a:lnTo>
                    <a:pt x="2492" y="102"/>
                  </a:lnTo>
                  <a:lnTo>
                    <a:pt x="2323" y="34"/>
                  </a:lnTo>
                  <a:lnTo>
                    <a:pt x="2189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19" name="Google Shape;1519;p9"/>
            <p:cNvSpPr/>
            <p:nvPr/>
          </p:nvSpPr>
          <p:spPr>
            <a:xfrm>
              <a:off x="3007198" y="5024261"/>
              <a:ext cx="28512" cy="31896"/>
            </a:xfrm>
            <a:custGeom>
              <a:avLst/>
              <a:gdLst/>
              <a:ahLst/>
              <a:cxnLst/>
              <a:rect l="l" t="t" r="r" b="b"/>
              <a:pathLst>
                <a:path w="573" h="641" extrusionOk="0">
                  <a:moveTo>
                    <a:pt x="337" y="1"/>
                  </a:moveTo>
                  <a:lnTo>
                    <a:pt x="269" y="68"/>
                  </a:lnTo>
                  <a:lnTo>
                    <a:pt x="202" y="135"/>
                  </a:lnTo>
                  <a:lnTo>
                    <a:pt x="34" y="337"/>
                  </a:lnTo>
                  <a:lnTo>
                    <a:pt x="0" y="371"/>
                  </a:lnTo>
                  <a:lnTo>
                    <a:pt x="0" y="405"/>
                  </a:lnTo>
                  <a:lnTo>
                    <a:pt x="34" y="438"/>
                  </a:lnTo>
                  <a:lnTo>
                    <a:pt x="236" y="438"/>
                  </a:lnTo>
                  <a:lnTo>
                    <a:pt x="404" y="405"/>
                  </a:lnTo>
                  <a:lnTo>
                    <a:pt x="404" y="573"/>
                  </a:lnTo>
                  <a:lnTo>
                    <a:pt x="404" y="607"/>
                  </a:lnTo>
                  <a:lnTo>
                    <a:pt x="438" y="640"/>
                  </a:lnTo>
                  <a:lnTo>
                    <a:pt x="471" y="640"/>
                  </a:lnTo>
                  <a:lnTo>
                    <a:pt x="505" y="607"/>
                  </a:lnTo>
                  <a:lnTo>
                    <a:pt x="505" y="573"/>
                  </a:lnTo>
                  <a:lnTo>
                    <a:pt x="572" y="573"/>
                  </a:lnTo>
                  <a:lnTo>
                    <a:pt x="539" y="506"/>
                  </a:lnTo>
                  <a:lnTo>
                    <a:pt x="572" y="304"/>
                  </a:lnTo>
                  <a:lnTo>
                    <a:pt x="572" y="270"/>
                  </a:lnTo>
                  <a:lnTo>
                    <a:pt x="539" y="236"/>
                  </a:lnTo>
                  <a:lnTo>
                    <a:pt x="505" y="203"/>
                  </a:lnTo>
                  <a:lnTo>
                    <a:pt x="471" y="236"/>
                  </a:lnTo>
                  <a:lnTo>
                    <a:pt x="337" y="304"/>
                  </a:lnTo>
                  <a:lnTo>
                    <a:pt x="168" y="304"/>
                  </a:lnTo>
                  <a:lnTo>
                    <a:pt x="337" y="135"/>
                  </a:lnTo>
                  <a:lnTo>
                    <a:pt x="370" y="68"/>
                  </a:lnTo>
                  <a:lnTo>
                    <a:pt x="370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20" name="Google Shape;1520;p9"/>
            <p:cNvSpPr/>
            <p:nvPr/>
          </p:nvSpPr>
          <p:spPr>
            <a:xfrm>
              <a:off x="3166331" y="5099648"/>
              <a:ext cx="8409" cy="46973"/>
            </a:xfrm>
            <a:custGeom>
              <a:avLst/>
              <a:gdLst/>
              <a:ahLst/>
              <a:cxnLst/>
              <a:rect l="l" t="t" r="r" b="b"/>
              <a:pathLst>
                <a:path w="169" h="944" extrusionOk="0">
                  <a:moveTo>
                    <a:pt x="102" y="1"/>
                  </a:moveTo>
                  <a:lnTo>
                    <a:pt x="68" y="34"/>
                  </a:lnTo>
                  <a:lnTo>
                    <a:pt x="34" y="270"/>
                  </a:lnTo>
                  <a:lnTo>
                    <a:pt x="1" y="472"/>
                  </a:lnTo>
                  <a:lnTo>
                    <a:pt x="1" y="943"/>
                  </a:lnTo>
                  <a:lnTo>
                    <a:pt x="135" y="943"/>
                  </a:lnTo>
                  <a:lnTo>
                    <a:pt x="135" y="506"/>
                  </a:lnTo>
                  <a:lnTo>
                    <a:pt x="169" y="68"/>
                  </a:lnTo>
                  <a:lnTo>
                    <a:pt x="135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21" name="Google Shape;1521;p9"/>
            <p:cNvSpPr/>
            <p:nvPr/>
          </p:nvSpPr>
          <p:spPr>
            <a:xfrm>
              <a:off x="2879863" y="5092930"/>
              <a:ext cx="129028" cy="53691"/>
            </a:xfrm>
            <a:custGeom>
              <a:avLst/>
              <a:gdLst/>
              <a:ahLst/>
              <a:cxnLst/>
              <a:rect l="l" t="t" r="r" b="b"/>
              <a:pathLst>
                <a:path w="2593" h="1079" extrusionOk="0">
                  <a:moveTo>
                    <a:pt x="438" y="1"/>
                  </a:moveTo>
                  <a:lnTo>
                    <a:pt x="68" y="68"/>
                  </a:lnTo>
                  <a:lnTo>
                    <a:pt x="34" y="102"/>
                  </a:lnTo>
                  <a:lnTo>
                    <a:pt x="34" y="136"/>
                  </a:lnTo>
                  <a:lnTo>
                    <a:pt x="34" y="169"/>
                  </a:lnTo>
                  <a:lnTo>
                    <a:pt x="0" y="1078"/>
                  </a:lnTo>
                  <a:lnTo>
                    <a:pt x="101" y="1078"/>
                  </a:lnTo>
                  <a:lnTo>
                    <a:pt x="135" y="641"/>
                  </a:lnTo>
                  <a:lnTo>
                    <a:pt x="135" y="203"/>
                  </a:lnTo>
                  <a:lnTo>
                    <a:pt x="371" y="136"/>
                  </a:lnTo>
                  <a:lnTo>
                    <a:pt x="606" y="102"/>
                  </a:lnTo>
                  <a:lnTo>
                    <a:pt x="1111" y="136"/>
                  </a:lnTo>
                  <a:lnTo>
                    <a:pt x="1616" y="169"/>
                  </a:lnTo>
                  <a:lnTo>
                    <a:pt x="2121" y="203"/>
                  </a:lnTo>
                  <a:lnTo>
                    <a:pt x="2256" y="237"/>
                  </a:lnTo>
                  <a:lnTo>
                    <a:pt x="2357" y="270"/>
                  </a:lnTo>
                  <a:lnTo>
                    <a:pt x="2391" y="371"/>
                  </a:lnTo>
                  <a:lnTo>
                    <a:pt x="2424" y="472"/>
                  </a:lnTo>
                  <a:lnTo>
                    <a:pt x="2458" y="708"/>
                  </a:lnTo>
                  <a:lnTo>
                    <a:pt x="2458" y="944"/>
                  </a:lnTo>
                  <a:lnTo>
                    <a:pt x="2458" y="1078"/>
                  </a:lnTo>
                  <a:lnTo>
                    <a:pt x="2559" y="1078"/>
                  </a:lnTo>
                  <a:lnTo>
                    <a:pt x="2559" y="1045"/>
                  </a:lnTo>
                  <a:lnTo>
                    <a:pt x="2593" y="573"/>
                  </a:lnTo>
                  <a:lnTo>
                    <a:pt x="2559" y="371"/>
                  </a:lnTo>
                  <a:lnTo>
                    <a:pt x="2525" y="237"/>
                  </a:lnTo>
                  <a:lnTo>
                    <a:pt x="2458" y="169"/>
                  </a:lnTo>
                  <a:lnTo>
                    <a:pt x="2357" y="102"/>
                  </a:lnTo>
                  <a:lnTo>
                    <a:pt x="2256" y="68"/>
                  </a:lnTo>
                  <a:lnTo>
                    <a:pt x="1987" y="35"/>
                  </a:lnTo>
                  <a:lnTo>
                    <a:pt x="1482" y="35"/>
                  </a:lnTo>
                  <a:lnTo>
                    <a:pt x="77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22" name="Google Shape;1522;p9"/>
            <p:cNvSpPr/>
            <p:nvPr/>
          </p:nvSpPr>
          <p:spPr>
            <a:xfrm>
              <a:off x="3099304" y="4943849"/>
              <a:ext cx="125694" cy="135745"/>
            </a:xfrm>
            <a:custGeom>
              <a:avLst/>
              <a:gdLst/>
              <a:ahLst/>
              <a:cxnLst/>
              <a:rect l="l" t="t" r="r" b="b"/>
              <a:pathLst>
                <a:path w="2526" h="2728" extrusionOk="0">
                  <a:moveTo>
                    <a:pt x="439" y="135"/>
                  </a:moveTo>
                  <a:lnTo>
                    <a:pt x="708" y="169"/>
                  </a:lnTo>
                  <a:lnTo>
                    <a:pt x="1516" y="202"/>
                  </a:lnTo>
                  <a:lnTo>
                    <a:pt x="2189" y="202"/>
                  </a:lnTo>
                  <a:lnTo>
                    <a:pt x="2257" y="236"/>
                  </a:lnTo>
                  <a:lnTo>
                    <a:pt x="2290" y="270"/>
                  </a:lnTo>
                  <a:lnTo>
                    <a:pt x="2358" y="404"/>
                  </a:lnTo>
                  <a:lnTo>
                    <a:pt x="2391" y="606"/>
                  </a:lnTo>
                  <a:lnTo>
                    <a:pt x="2391" y="808"/>
                  </a:lnTo>
                  <a:lnTo>
                    <a:pt x="2358" y="1280"/>
                  </a:lnTo>
                  <a:lnTo>
                    <a:pt x="2358" y="1583"/>
                  </a:lnTo>
                  <a:lnTo>
                    <a:pt x="2324" y="1987"/>
                  </a:lnTo>
                  <a:lnTo>
                    <a:pt x="2290" y="2189"/>
                  </a:lnTo>
                  <a:lnTo>
                    <a:pt x="2189" y="2391"/>
                  </a:lnTo>
                  <a:lnTo>
                    <a:pt x="2156" y="2458"/>
                  </a:lnTo>
                  <a:lnTo>
                    <a:pt x="2122" y="2492"/>
                  </a:lnTo>
                  <a:lnTo>
                    <a:pt x="1987" y="2526"/>
                  </a:lnTo>
                  <a:lnTo>
                    <a:pt x="1684" y="2559"/>
                  </a:lnTo>
                  <a:lnTo>
                    <a:pt x="1112" y="2559"/>
                  </a:lnTo>
                  <a:lnTo>
                    <a:pt x="843" y="2526"/>
                  </a:lnTo>
                  <a:lnTo>
                    <a:pt x="540" y="2458"/>
                  </a:lnTo>
                  <a:lnTo>
                    <a:pt x="405" y="2391"/>
                  </a:lnTo>
                  <a:lnTo>
                    <a:pt x="304" y="2324"/>
                  </a:lnTo>
                  <a:lnTo>
                    <a:pt x="237" y="2189"/>
                  </a:lnTo>
                  <a:lnTo>
                    <a:pt x="203" y="2054"/>
                  </a:lnTo>
                  <a:lnTo>
                    <a:pt x="203" y="1718"/>
                  </a:lnTo>
                  <a:lnTo>
                    <a:pt x="237" y="1415"/>
                  </a:lnTo>
                  <a:lnTo>
                    <a:pt x="270" y="1111"/>
                  </a:lnTo>
                  <a:lnTo>
                    <a:pt x="237" y="775"/>
                  </a:lnTo>
                  <a:lnTo>
                    <a:pt x="169" y="135"/>
                  </a:lnTo>
                  <a:close/>
                  <a:moveTo>
                    <a:pt x="102" y="0"/>
                  </a:moveTo>
                  <a:lnTo>
                    <a:pt x="35" y="68"/>
                  </a:lnTo>
                  <a:lnTo>
                    <a:pt x="1" y="101"/>
                  </a:lnTo>
                  <a:lnTo>
                    <a:pt x="1" y="135"/>
                  </a:lnTo>
                  <a:lnTo>
                    <a:pt x="35" y="169"/>
                  </a:lnTo>
                  <a:lnTo>
                    <a:pt x="102" y="202"/>
                  </a:lnTo>
                  <a:lnTo>
                    <a:pt x="68" y="404"/>
                  </a:lnTo>
                  <a:lnTo>
                    <a:pt x="68" y="573"/>
                  </a:lnTo>
                  <a:lnTo>
                    <a:pt x="102" y="977"/>
                  </a:lnTo>
                  <a:lnTo>
                    <a:pt x="102" y="1381"/>
                  </a:lnTo>
                  <a:lnTo>
                    <a:pt x="68" y="1751"/>
                  </a:lnTo>
                  <a:lnTo>
                    <a:pt x="35" y="2054"/>
                  </a:lnTo>
                  <a:lnTo>
                    <a:pt x="68" y="2189"/>
                  </a:lnTo>
                  <a:lnTo>
                    <a:pt x="102" y="2290"/>
                  </a:lnTo>
                  <a:lnTo>
                    <a:pt x="169" y="2391"/>
                  </a:lnTo>
                  <a:lnTo>
                    <a:pt x="270" y="2492"/>
                  </a:lnTo>
                  <a:lnTo>
                    <a:pt x="371" y="2559"/>
                  </a:lnTo>
                  <a:lnTo>
                    <a:pt x="506" y="2627"/>
                  </a:lnTo>
                  <a:lnTo>
                    <a:pt x="876" y="2694"/>
                  </a:lnTo>
                  <a:lnTo>
                    <a:pt x="1213" y="2728"/>
                  </a:lnTo>
                  <a:lnTo>
                    <a:pt x="1583" y="2728"/>
                  </a:lnTo>
                  <a:lnTo>
                    <a:pt x="1954" y="2660"/>
                  </a:lnTo>
                  <a:lnTo>
                    <a:pt x="2088" y="2660"/>
                  </a:lnTo>
                  <a:lnTo>
                    <a:pt x="2189" y="2593"/>
                  </a:lnTo>
                  <a:lnTo>
                    <a:pt x="2290" y="2526"/>
                  </a:lnTo>
                  <a:lnTo>
                    <a:pt x="2358" y="2425"/>
                  </a:lnTo>
                  <a:lnTo>
                    <a:pt x="2459" y="2223"/>
                  </a:lnTo>
                  <a:lnTo>
                    <a:pt x="2492" y="1953"/>
                  </a:lnTo>
                  <a:lnTo>
                    <a:pt x="2526" y="1684"/>
                  </a:lnTo>
                  <a:lnTo>
                    <a:pt x="2526" y="1448"/>
                  </a:lnTo>
                  <a:lnTo>
                    <a:pt x="2526" y="977"/>
                  </a:lnTo>
                  <a:lnTo>
                    <a:pt x="2526" y="606"/>
                  </a:lnTo>
                  <a:lnTo>
                    <a:pt x="2526" y="404"/>
                  </a:lnTo>
                  <a:lnTo>
                    <a:pt x="2459" y="236"/>
                  </a:lnTo>
                  <a:lnTo>
                    <a:pt x="2391" y="135"/>
                  </a:lnTo>
                  <a:lnTo>
                    <a:pt x="2324" y="101"/>
                  </a:lnTo>
                  <a:lnTo>
                    <a:pt x="2223" y="68"/>
                  </a:lnTo>
                  <a:lnTo>
                    <a:pt x="2122" y="34"/>
                  </a:lnTo>
                  <a:lnTo>
                    <a:pt x="1718" y="34"/>
                  </a:lnTo>
                  <a:lnTo>
                    <a:pt x="573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23" name="Google Shape;1523;p9"/>
            <p:cNvSpPr/>
            <p:nvPr/>
          </p:nvSpPr>
          <p:spPr>
            <a:xfrm>
              <a:off x="3295359" y="5022569"/>
              <a:ext cx="28512" cy="30204"/>
            </a:xfrm>
            <a:custGeom>
              <a:avLst/>
              <a:gdLst/>
              <a:ahLst/>
              <a:cxnLst/>
              <a:rect l="l" t="t" r="r" b="b"/>
              <a:pathLst>
                <a:path w="573" h="607" extrusionOk="0">
                  <a:moveTo>
                    <a:pt x="370" y="371"/>
                  </a:moveTo>
                  <a:lnTo>
                    <a:pt x="438" y="405"/>
                  </a:lnTo>
                  <a:lnTo>
                    <a:pt x="438" y="439"/>
                  </a:lnTo>
                  <a:lnTo>
                    <a:pt x="370" y="472"/>
                  </a:lnTo>
                  <a:lnTo>
                    <a:pt x="303" y="472"/>
                  </a:lnTo>
                  <a:lnTo>
                    <a:pt x="236" y="439"/>
                  </a:lnTo>
                  <a:lnTo>
                    <a:pt x="202" y="439"/>
                  </a:lnTo>
                  <a:lnTo>
                    <a:pt x="337" y="371"/>
                  </a:lnTo>
                  <a:close/>
                  <a:moveTo>
                    <a:pt x="337" y="1"/>
                  </a:moveTo>
                  <a:lnTo>
                    <a:pt x="168" y="68"/>
                  </a:lnTo>
                  <a:lnTo>
                    <a:pt x="67" y="203"/>
                  </a:lnTo>
                  <a:lnTo>
                    <a:pt x="0" y="270"/>
                  </a:lnTo>
                  <a:lnTo>
                    <a:pt x="0" y="338"/>
                  </a:lnTo>
                  <a:lnTo>
                    <a:pt x="0" y="405"/>
                  </a:lnTo>
                  <a:lnTo>
                    <a:pt x="34" y="439"/>
                  </a:lnTo>
                  <a:lnTo>
                    <a:pt x="0" y="472"/>
                  </a:lnTo>
                  <a:lnTo>
                    <a:pt x="0" y="506"/>
                  </a:lnTo>
                  <a:lnTo>
                    <a:pt x="34" y="540"/>
                  </a:lnTo>
                  <a:lnTo>
                    <a:pt x="67" y="573"/>
                  </a:lnTo>
                  <a:lnTo>
                    <a:pt x="135" y="540"/>
                  </a:lnTo>
                  <a:lnTo>
                    <a:pt x="236" y="607"/>
                  </a:lnTo>
                  <a:lnTo>
                    <a:pt x="438" y="607"/>
                  </a:lnTo>
                  <a:lnTo>
                    <a:pt x="505" y="573"/>
                  </a:lnTo>
                  <a:lnTo>
                    <a:pt x="572" y="506"/>
                  </a:lnTo>
                  <a:lnTo>
                    <a:pt x="572" y="439"/>
                  </a:lnTo>
                  <a:lnTo>
                    <a:pt x="572" y="371"/>
                  </a:lnTo>
                  <a:lnTo>
                    <a:pt x="539" y="304"/>
                  </a:lnTo>
                  <a:lnTo>
                    <a:pt x="438" y="270"/>
                  </a:lnTo>
                  <a:lnTo>
                    <a:pt x="337" y="237"/>
                  </a:lnTo>
                  <a:lnTo>
                    <a:pt x="236" y="270"/>
                  </a:lnTo>
                  <a:lnTo>
                    <a:pt x="135" y="338"/>
                  </a:lnTo>
                  <a:lnTo>
                    <a:pt x="135" y="270"/>
                  </a:lnTo>
                  <a:lnTo>
                    <a:pt x="202" y="203"/>
                  </a:lnTo>
                  <a:lnTo>
                    <a:pt x="269" y="136"/>
                  </a:lnTo>
                  <a:lnTo>
                    <a:pt x="370" y="102"/>
                  </a:lnTo>
                  <a:lnTo>
                    <a:pt x="471" y="102"/>
                  </a:lnTo>
                  <a:lnTo>
                    <a:pt x="505" y="68"/>
                  </a:lnTo>
                  <a:lnTo>
                    <a:pt x="471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24" name="Google Shape;1524;p9"/>
            <p:cNvSpPr/>
            <p:nvPr/>
          </p:nvSpPr>
          <p:spPr>
            <a:xfrm>
              <a:off x="3273564" y="4850051"/>
              <a:ext cx="135745" cy="83796"/>
            </a:xfrm>
            <a:custGeom>
              <a:avLst/>
              <a:gdLst/>
              <a:ahLst/>
              <a:cxnLst/>
              <a:rect l="l" t="t" r="r" b="b"/>
              <a:pathLst>
                <a:path w="2728" h="1684" extrusionOk="0">
                  <a:moveTo>
                    <a:pt x="236" y="135"/>
                  </a:moveTo>
                  <a:lnTo>
                    <a:pt x="640" y="168"/>
                  </a:lnTo>
                  <a:lnTo>
                    <a:pt x="1785" y="202"/>
                  </a:lnTo>
                  <a:lnTo>
                    <a:pt x="2189" y="202"/>
                  </a:lnTo>
                  <a:lnTo>
                    <a:pt x="2391" y="236"/>
                  </a:lnTo>
                  <a:lnTo>
                    <a:pt x="2492" y="236"/>
                  </a:lnTo>
                  <a:lnTo>
                    <a:pt x="2559" y="269"/>
                  </a:lnTo>
                  <a:lnTo>
                    <a:pt x="2593" y="404"/>
                  </a:lnTo>
                  <a:lnTo>
                    <a:pt x="2593" y="539"/>
                  </a:lnTo>
                  <a:lnTo>
                    <a:pt x="2593" y="808"/>
                  </a:lnTo>
                  <a:lnTo>
                    <a:pt x="2593" y="1414"/>
                  </a:lnTo>
                  <a:lnTo>
                    <a:pt x="2559" y="1448"/>
                  </a:lnTo>
                  <a:lnTo>
                    <a:pt x="2492" y="1515"/>
                  </a:lnTo>
                  <a:lnTo>
                    <a:pt x="2290" y="1549"/>
                  </a:lnTo>
                  <a:lnTo>
                    <a:pt x="1616" y="1549"/>
                  </a:lnTo>
                  <a:lnTo>
                    <a:pt x="909" y="1481"/>
                  </a:lnTo>
                  <a:lnTo>
                    <a:pt x="472" y="1448"/>
                  </a:lnTo>
                  <a:lnTo>
                    <a:pt x="371" y="1414"/>
                  </a:lnTo>
                  <a:lnTo>
                    <a:pt x="303" y="1313"/>
                  </a:lnTo>
                  <a:lnTo>
                    <a:pt x="236" y="1178"/>
                  </a:lnTo>
                  <a:lnTo>
                    <a:pt x="236" y="1044"/>
                  </a:lnTo>
                  <a:lnTo>
                    <a:pt x="202" y="707"/>
                  </a:lnTo>
                  <a:lnTo>
                    <a:pt x="202" y="438"/>
                  </a:lnTo>
                  <a:lnTo>
                    <a:pt x="236" y="303"/>
                  </a:lnTo>
                  <a:lnTo>
                    <a:pt x="202" y="135"/>
                  </a:lnTo>
                  <a:close/>
                  <a:moveTo>
                    <a:pt x="236" y="0"/>
                  </a:moveTo>
                  <a:lnTo>
                    <a:pt x="34" y="34"/>
                  </a:lnTo>
                  <a:lnTo>
                    <a:pt x="0" y="67"/>
                  </a:lnTo>
                  <a:lnTo>
                    <a:pt x="0" y="101"/>
                  </a:lnTo>
                  <a:lnTo>
                    <a:pt x="0" y="135"/>
                  </a:lnTo>
                  <a:lnTo>
                    <a:pt x="34" y="168"/>
                  </a:lnTo>
                  <a:lnTo>
                    <a:pt x="101" y="168"/>
                  </a:lnTo>
                  <a:lnTo>
                    <a:pt x="101" y="202"/>
                  </a:lnTo>
                  <a:lnTo>
                    <a:pt x="101" y="303"/>
                  </a:lnTo>
                  <a:lnTo>
                    <a:pt x="68" y="471"/>
                  </a:lnTo>
                  <a:lnTo>
                    <a:pt x="68" y="673"/>
                  </a:lnTo>
                  <a:lnTo>
                    <a:pt x="101" y="1111"/>
                  </a:lnTo>
                  <a:lnTo>
                    <a:pt x="202" y="1549"/>
                  </a:lnTo>
                  <a:lnTo>
                    <a:pt x="236" y="1582"/>
                  </a:lnTo>
                  <a:lnTo>
                    <a:pt x="573" y="1582"/>
                  </a:lnTo>
                  <a:lnTo>
                    <a:pt x="876" y="1616"/>
                  </a:lnTo>
                  <a:lnTo>
                    <a:pt x="1482" y="1683"/>
                  </a:lnTo>
                  <a:lnTo>
                    <a:pt x="2357" y="1683"/>
                  </a:lnTo>
                  <a:lnTo>
                    <a:pt x="2660" y="1616"/>
                  </a:lnTo>
                  <a:lnTo>
                    <a:pt x="2694" y="1582"/>
                  </a:lnTo>
                  <a:lnTo>
                    <a:pt x="2727" y="1549"/>
                  </a:lnTo>
                  <a:lnTo>
                    <a:pt x="2727" y="909"/>
                  </a:lnTo>
                  <a:lnTo>
                    <a:pt x="2727" y="572"/>
                  </a:lnTo>
                  <a:lnTo>
                    <a:pt x="2660" y="269"/>
                  </a:lnTo>
                  <a:lnTo>
                    <a:pt x="2626" y="168"/>
                  </a:lnTo>
                  <a:lnTo>
                    <a:pt x="2525" y="135"/>
                  </a:lnTo>
                  <a:lnTo>
                    <a:pt x="2424" y="101"/>
                  </a:lnTo>
                  <a:lnTo>
                    <a:pt x="1650" y="101"/>
                  </a:lnTo>
                  <a:lnTo>
                    <a:pt x="977" y="34"/>
                  </a:lnTo>
                  <a:lnTo>
                    <a:pt x="50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25" name="Google Shape;1525;p9"/>
            <p:cNvSpPr/>
            <p:nvPr/>
          </p:nvSpPr>
          <p:spPr>
            <a:xfrm>
              <a:off x="3157971" y="5087904"/>
              <a:ext cx="137437" cy="58717"/>
            </a:xfrm>
            <a:custGeom>
              <a:avLst/>
              <a:gdLst/>
              <a:ahLst/>
              <a:cxnLst/>
              <a:rect l="l" t="t" r="r" b="b"/>
              <a:pathLst>
                <a:path w="2762" h="1180" extrusionOk="0">
                  <a:moveTo>
                    <a:pt x="438" y="1"/>
                  </a:moveTo>
                  <a:lnTo>
                    <a:pt x="202" y="68"/>
                  </a:lnTo>
                  <a:lnTo>
                    <a:pt x="101" y="102"/>
                  </a:lnTo>
                  <a:lnTo>
                    <a:pt x="34" y="169"/>
                  </a:lnTo>
                  <a:lnTo>
                    <a:pt x="0" y="237"/>
                  </a:lnTo>
                  <a:lnTo>
                    <a:pt x="34" y="270"/>
                  </a:lnTo>
                  <a:lnTo>
                    <a:pt x="101" y="270"/>
                  </a:lnTo>
                  <a:lnTo>
                    <a:pt x="135" y="237"/>
                  </a:lnTo>
                  <a:lnTo>
                    <a:pt x="202" y="203"/>
                  </a:lnTo>
                  <a:lnTo>
                    <a:pt x="303" y="169"/>
                  </a:lnTo>
                  <a:lnTo>
                    <a:pt x="539" y="136"/>
                  </a:lnTo>
                  <a:lnTo>
                    <a:pt x="977" y="169"/>
                  </a:lnTo>
                  <a:lnTo>
                    <a:pt x="1919" y="203"/>
                  </a:lnTo>
                  <a:lnTo>
                    <a:pt x="2256" y="237"/>
                  </a:lnTo>
                  <a:lnTo>
                    <a:pt x="2391" y="270"/>
                  </a:lnTo>
                  <a:lnTo>
                    <a:pt x="2525" y="338"/>
                  </a:lnTo>
                  <a:lnTo>
                    <a:pt x="2593" y="371"/>
                  </a:lnTo>
                  <a:lnTo>
                    <a:pt x="2626" y="439"/>
                  </a:lnTo>
                  <a:lnTo>
                    <a:pt x="2660" y="607"/>
                  </a:lnTo>
                  <a:lnTo>
                    <a:pt x="2626" y="910"/>
                  </a:lnTo>
                  <a:lnTo>
                    <a:pt x="2660" y="1179"/>
                  </a:lnTo>
                  <a:lnTo>
                    <a:pt x="2761" y="1179"/>
                  </a:lnTo>
                  <a:lnTo>
                    <a:pt x="2761" y="708"/>
                  </a:lnTo>
                  <a:lnTo>
                    <a:pt x="2761" y="439"/>
                  </a:lnTo>
                  <a:lnTo>
                    <a:pt x="2727" y="371"/>
                  </a:lnTo>
                  <a:lnTo>
                    <a:pt x="2660" y="270"/>
                  </a:lnTo>
                  <a:lnTo>
                    <a:pt x="2593" y="237"/>
                  </a:lnTo>
                  <a:lnTo>
                    <a:pt x="2525" y="169"/>
                  </a:lnTo>
                  <a:lnTo>
                    <a:pt x="2256" y="102"/>
                  </a:lnTo>
                  <a:lnTo>
                    <a:pt x="1919" y="68"/>
                  </a:lnTo>
                  <a:lnTo>
                    <a:pt x="1583" y="68"/>
                  </a:lnTo>
                  <a:lnTo>
                    <a:pt x="909" y="35"/>
                  </a:lnTo>
                  <a:lnTo>
                    <a:pt x="674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26" name="Google Shape;1526;p9"/>
            <p:cNvSpPr/>
            <p:nvPr/>
          </p:nvSpPr>
          <p:spPr>
            <a:xfrm>
              <a:off x="3392490" y="4943849"/>
              <a:ext cx="130720" cy="132411"/>
            </a:xfrm>
            <a:custGeom>
              <a:avLst/>
              <a:gdLst/>
              <a:ahLst/>
              <a:cxnLst/>
              <a:rect l="l" t="t" r="r" b="b"/>
              <a:pathLst>
                <a:path w="2627" h="2661" extrusionOk="0">
                  <a:moveTo>
                    <a:pt x="2122" y="135"/>
                  </a:moveTo>
                  <a:lnTo>
                    <a:pt x="2257" y="169"/>
                  </a:lnTo>
                  <a:lnTo>
                    <a:pt x="2358" y="236"/>
                  </a:lnTo>
                  <a:lnTo>
                    <a:pt x="2425" y="337"/>
                  </a:lnTo>
                  <a:lnTo>
                    <a:pt x="2492" y="539"/>
                  </a:lnTo>
                  <a:lnTo>
                    <a:pt x="2492" y="741"/>
                  </a:lnTo>
                  <a:lnTo>
                    <a:pt x="2492" y="1179"/>
                  </a:lnTo>
                  <a:lnTo>
                    <a:pt x="2425" y="1718"/>
                  </a:lnTo>
                  <a:lnTo>
                    <a:pt x="2391" y="1953"/>
                  </a:lnTo>
                  <a:lnTo>
                    <a:pt x="2290" y="2223"/>
                  </a:lnTo>
                  <a:lnTo>
                    <a:pt x="2223" y="2324"/>
                  </a:lnTo>
                  <a:lnTo>
                    <a:pt x="2156" y="2391"/>
                  </a:lnTo>
                  <a:lnTo>
                    <a:pt x="2021" y="2458"/>
                  </a:lnTo>
                  <a:lnTo>
                    <a:pt x="1920" y="2492"/>
                  </a:lnTo>
                  <a:lnTo>
                    <a:pt x="1381" y="2492"/>
                  </a:lnTo>
                  <a:lnTo>
                    <a:pt x="472" y="2458"/>
                  </a:lnTo>
                  <a:lnTo>
                    <a:pt x="337" y="2425"/>
                  </a:lnTo>
                  <a:lnTo>
                    <a:pt x="236" y="2324"/>
                  </a:lnTo>
                  <a:lnTo>
                    <a:pt x="169" y="2223"/>
                  </a:lnTo>
                  <a:lnTo>
                    <a:pt x="135" y="2088"/>
                  </a:lnTo>
                  <a:lnTo>
                    <a:pt x="135" y="1785"/>
                  </a:lnTo>
                  <a:lnTo>
                    <a:pt x="169" y="1516"/>
                  </a:lnTo>
                  <a:lnTo>
                    <a:pt x="169" y="741"/>
                  </a:lnTo>
                  <a:lnTo>
                    <a:pt x="203" y="472"/>
                  </a:lnTo>
                  <a:lnTo>
                    <a:pt x="169" y="337"/>
                  </a:lnTo>
                  <a:lnTo>
                    <a:pt x="135" y="202"/>
                  </a:lnTo>
                  <a:lnTo>
                    <a:pt x="169" y="202"/>
                  </a:lnTo>
                  <a:lnTo>
                    <a:pt x="472" y="169"/>
                  </a:lnTo>
                  <a:lnTo>
                    <a:pt x="775" y="135"/>
                  </a:lnTo>
                  <a:close/>
                  <a:moveTo>
                    <a:pt x="506" y="0"/>
                  </a:moveTo>
                  <a:lnTo>
                    <a:pt x="135" y="68"/>
                  </a:lnTo>
                  <a:lnTo>
                    <a:pt x="135" y="101"/>
                  </a:lnTo>
                  <a:lnTo>
                    <a:pt x="102" y="101"/>
                  </a:lnTo>
                  <a:lnTo>
                    <a:pt x="68" y="135"/>
                  </a:lnTo>
                  <a:lnTo>
                    <a:pt x="34" y="573"/>
                  </a:lnTo>
                  <a:lnTo>
                    <a:pt x="34" y="1010"/>
                  </a:lnTo>
                  <a:lnTo>
                    <a:pt x="34" y="1852"/>
                  </a:lnTo>
                  <a:lnTo>
                    <a:pt x="1" y="2088"/>
                  </a:lnTo>
                  <a:lnTo>
                    <a:pt x="34" y="2290"/>
                  </a:lnTo>
                  <a:lnTo>
                    <a:pt x="68" y="2357"/>
                  </a:lnTo>
                  <a:lnTo>
                    <a:pt x="102" y="2458"/>
                  </a:lnTo>
                  <a:lnTo>
                    <a:pt x="169" y="2526"/>
                  </a:lnTo>
                  <a:lnTo>
                    <a:pt x="270" y="2559"/>
                  </a:lnTo>
                  <a:lnTo>
                    <a:pt x="573" y="2627"/>
                  </a:lnTo>
                  <a:lnTo>
                    <a:pt x="876" y="2660"/>
                  </a:lnTo>
                  <a:lnTo>
                    <a:pt x="1482" y="2627"/>
                  </a:lnTo>
                  <a:lnTo>
                    <a:pt x="1718" y="2627"/>
                  </a:lnTo>
                  <a:lnTo>
                    <a:pt x="1987" y="2593"/>
                  </a:lnTo>
                  <a:lnTo>
                    <a:pt x="2122" y="2559"/>
                  </a:lnTo>
                  <a:lnTo>
                    <a:pt x="2223" y="2526"/>
                  </a:lnTo>
                  <a:lnTo>
                    <a:pt x="2324" y="2458"/>
                  </a:lnTo>
                  <a:lnTo>
                    <a:pt x="2391" y="2357"/>
                  </a:lnTo>
                  <a:lnTo>
                    <a:pt x="2526" y="2088"/>
                  </a:lnTo>
                  <a:lnTo>
                    <a:pt x="2560" y="1819"/>
                  </a:lnTo>
                  <a:lnTo>
                    <a:pt x="2593" y="1246"/>
                  </a:lnTo>
                  <a:lnTo>
                    <a:pt x="2627" y="707"/>
                  </a:lnTo>
                  <a:lnTo>
                    <a:pt x="2627" y="438"/>
                  </a:lnTo>
                  <a:lnTo>
                    <a:pt x="2593" y="337"/>
                  </a:lnTo>
                  <a:lnTo>
                    <a:pt x="2526" y="202"/>
                  </a:lnTo>
                  <a:lnTo>
                    <a:pt x="2459" y="135"/>
                  </a:lnTo>
                  <a:lnTo>
                    <a:pt x="2358" y="68"/>
                  </a:lnTo>
                  <a:lnTo>
                    <a:pt x="2257" y="34"/>
                  </a:lnTo>
                  <a:lnTo>
                    <a:pt x="215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27" name="Google Shape;1527;p9"/>
            <p:cNvSpPr/>
            <p:nvPr/>
          </p:nvSpPr>
          <p:spPr>
            <a:xfrm>
              <a:off x="3154587" y="5027595"/>
              <a:ext cx="20153" cy="26870"/>
            </a:xfrm>
            <a:custGeom>
              <a:avLst/>
              <a:gdLst/>
              <a:ahLst/>
              <a:cxnLst/>
              <a:rect l="l" t="t" r="r" b="b"/>
              <a:pathLst>
                <a:path w="405" h="540" extrusionOk="0">
                  <a:moveTo>
                    <a:pt x="1" y="1"/>
                  </a:moveTo>
                  <a:lnTo>
                    <a:pt x="1" y="68"/>
                  </a:lnTo>
                  <a:lnTo>
                    <a:pt x="1" y="169"/>
                  </a:lnTo>
                  <a:lnTo>
                    <a:pt x="35" y="237"/>
                  </a:lnTo>
                  <a:lnTo>
                    <a:pt x="68" y="270"/>
                  </a:lnTo>
                  <a:lnTo>
                    <a:pt x="237" y="270"/>
                  </a:lnTo>
                  <a:lnTo>
                    <a:pt x="270" y="338"/>
                  </a:lnTo>
                  <a:lnTo>
                    <a:pt x="270" y="405"/>
                  </a:lnTo>
                  <a:lnTo>
                    <a:pt x="102" y="405"/>
                  </a:lnTo>
                  <a:lnTo>
                    <a:pt x="68" y="371"/>
                  </a:lnTo>
                  <a:lnTo>
                    <a:pt x="35" y="405"/>
                  </a:lnTo>
                  <a:lnTo>
                    <a:pt x="1" y="439"/>
                  </a:lnTo>
                  <a:lnTo>
                    <a:pt x="1" y="506"/>
                  </a:lnTo>
                  <a:lnTo>
                    <a:pt x="35" y="540"/>
                  </a:lnTo>
                  <a:lnTo>
                    <a:pt x="304" y="540"/>
                  </a:lnTo>
                  <a:lnTo>
                    <a:pt x="338" y="506"/>
                  </a:lnTo>
                  <a:lnTo>
                    <a:pt x="371" y="472"/>
                  </a:lnTo>
                  <a:lnTo>
                    <a:pt x="405" y="371"/>
                  </a:lnTo>
                  <a:lnTo>
                    <a:pt x="405" y="270"/>
                  </a:lnTo>
                  <a:lnTo>
                    <a:pt x="371" y="203"/>
                  </a:lnTo>
                  <a:lnTo>
                    <a:pt x="304" y="169"/>
                  </a:lnTo>
                  <a:lnTo>
                    <a:pt x="237" y="136"/>
                  </a:lnTo>
                  <a:lnTo>
                    <a:pt x="136" y="136"/>
                  </a:lnTo>
                  <a:lnTo>
                    <a:pt x="136" y="102"/>
                  </a:lnTo>
                  <a:lnTo>
                    <a:pt x="237" y="102"/>
                  </a:lnTo>
                  <a:lnTo>
                    <a:pt x="304" y="68"/>
                  </a:lnTo>
                  <a:lnTo>
                    <a:pt x="405" y="35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28" name="Google Shape;1528;p9"/>
            <p:cNvSpPr/>
            <p:nvPr/>
          </p:nvSpPr>
          <p:spPr>
            <a:xfrm>
              <a:off x="3245051" y="4945541"/>
              <a:ext cx="125744" cy="132362"/>
            </a:xfrm>
            <a:custGeom>
              <a:avLst/>
              <a:gdLst/>
              <a:ahLst/>
              <a:cxnLst/>
              <a:rect l="l" t="t" r="r" b="b"/>
              <a:pathLst>
                <a:path w="2527" h="2660" extrusionOk="0">
                  <a:moveTo>
                    <a:pt x="2122" y="135"/>
                  </a:moveTo>
                  <a:lnTo>
                    <a:pt x="2257" y="202"/>
                  </a:lnTo>
                  <a:lnTo>
                    <a:pt x="2324" y="337"/>
                  </a:lnTo>
                  <a:lnTo>
                    <a:pt x="2391" y="471"/>
                  </a:lnTo>
                  <a:lnTo>
                    <a:pt x="2425" y="673"/>
                  </a:lnTo>
                  <a:lnTo>
                    <a:pt x="2425" y="1044"/>
                  </a:lnTo>
                  <a:lnTo>
                    <a:pt x="2391" y="1347"/>
                  </a:lnTo>
                  <a:lnTo>
                    <a:pt x="2391" y="1818"/>
                  </a:lnTo>
                  <a:lnTo>
                    <a:pt x="2391" y="2054"/>
                  </a:lnTo>
                  <a:lnTo>
                    <a:pt x="2358" y="2290"/>
                  </a:lnTo>
                  <a:lnTo>
                    <a:pt x="2290" y="2424"/>
                  </a:lnTo>
                  <a:lnTo>
                    <a:pt x="2189" y="2492"/>
                  </a:lnTo>
                  <a:lnTo>
                    <a:pt x="1886" y="2492"/>
                  </a:lnTo>
                  <a:lnTo>
                    <a:pt x="1550" y="2458"/>
                  </a:lnTo>
                  <a:lnTo>
                    <a:pt x="1280" y="2424"/>
                  </a:lnTo>
                  <a:lnTo>
                    <a:pt x="674" y="2424"/>
                  </a:lnTo>
                  <a:lnTo>
                    <a:pt x="371" y="2458"/>
                  </a:lnTo>
                  <a:lnTo>
                    <a:pt x="203" y="2424"/>
                  </a:lnTo>
                  <a:lnTo>
                    <a:pt x="136" y="2391"/>
                  </a:lnTo>
                  <a:lnTo>
                    <a:pt x="136" y="2323"/>
                  </a:lnTo>
                  <a:lnTo>
                    <a:pt x="136" y="2054"/>
                  </a:lnTo>
                  <a:lnTo>
                    <a:pt x="136" y="1785"/>
                  </a:lnTo>
                  <a:lnTo>
                    <a:pt x="203" y="1246"/>
                  </a:lnTo>
                  <a:lnTo>
                    <a:pt x="237" y="774"/>
                  </a:lnTo>
                  <a:lnTo>
                    <a:pt x="203" y="269"/>
                  </a:lnTo>
                  <a:lnTo>
                    <a:pt x="472" y="202"/>
                  </a:lnTo>
                  <a:lnTo>
                    <a:pt x="1449" y="202"/>
                  </a:lnTo>
                  <a:lnTo>
                    <a:pt x="1684" y="135"/>
                  </a:lnTo>
                  <a:close/>
                  <a:moveTo>
                    <a:pt x="1684" y="0"/>
                  </a:moveTo>
                  <a:lnTo>
                    <a:pt x="1247" y="67"/>
                  </a:lnTo>
                  <a:lnTo>
                    <a:pt x="472" y="67"/>
                  </a:lnTo>
                  <a:lnTo>
                    <a:pt x="237" y="135"/>
                  </a:lnTo>
                  <a:lnTo>
                    <a:pt x="237" y="101"/>
                  </a:lnTo>
                  <a:lnTo>
                    <a:pt x="203" y="67"/>
                  </a:lnTo>
                  <a:lnTo>
                    <a:pt x="169" y="67"/>
                  </a:lnTo>
                  <a:lnTo>
                    <a:pt x="136" y="101"/>
                  </a:lnTo>
                  <a:lnTo>
                    <a:pt x="102" y="404"/>
                  </a:lnTo>
                  <a:lnTo>
                    <a:pt x="68" y="741"/>
                  </a:lnTo>
                  <a:lnTo>
                    <a:pt x="68" y="1044"/>
                  </a:lnTo>
                  <a:lnTo>
                    <a:pt x="68" y="1347"/>
                  </a:lnTo>
                  <a:lnTo>
                    <a:pt x="1" y="1953"/>
                  </a:lnTo>
                  <a:lnTo>
                    <a:pt x="1" y="2222"/>
                  </a:lnTo>
                  <a:lnTo>
                    <a:pt x="1" y="2525"/>
                  </a:lnTo>
                  <a:lnTo>
                    <a:pt x="35" y="2559"/>
                  </a:lnTo>
                  <a:lnTo>
                    <a:pt x="68" y="2593"/>
                  </a:lnTo>
                  <a:lnTo>
                    <a:pt x="674" y="2593"/>
                  </a:lnTo>
                  <a:lnTo>
                    <a:pt x="1280" y="2559"/>
                  </a:lnTo>
                  <a:lnTo>
                    <a:pt x="1516" y="2593"/>
                  </a:lnTo>
                  <a:lnTo>
                    <a:pt x="1752" y="2626"/>
                  </a:lnTo>
                  <a:lnTo>
                    <a:pt x="1987" y="2660"/>
                  </a:lnTo>
                  <a:lnTo>
                    <a:pt x="2223" y="2660"/>
                  </a:lnTo>
                  <a:lnTo>
                    <a:pt x="2290" y="2626"/>
                  </a:lnTo>
                  <a:lnTo>
                    <a:pt x="2358" y="2593"/>
                  </a:lnTo>
                  <a:lnTo>
                    <a:pt x="2459" y="2458"/>
                  </a:lnTo>
                  <a:lnTo>
                    <a:pt x="2526" y="2290"/>
                  </a:lnTo>
                  <a:lnTo>
                    <a:pt x="2526" y="2088"/>
                  </a:lnTo>
                  <a:lnTo>
                    <a:pt x="2526" y="1650"/>
                  </a:lnTo>
                  <a:lnTo>
                    <a:pt x="2526" y="1347"/>
                  </a:lnTo>
                  <a:lnTo>
                    <a:pt x="2526" y="976"/>
                  </a:lnTo>
                  <a:lnTo>
                    <a:pt x="2526" y="572"/>
                  </a:lnTo>
                  <a:lnTo>
                    <a:pt x="2459" y="370"/>
                  </a:lnTo>
                  <a:lnTo>
                    <a:pt x="2391" y="202"/>
                  </a:lnTo>
                  <a:lnTo>
                    <a:pt x="2257" y="101"/>
                  </a:lnTo>
                  <a:lnTo>
                    <a:pt x="2088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29" name="Google Shape;1529;p9"/>
            <p:cNvSpPr/>
            <p:nvPr/>
          </p:nvSpPr>
          <p:spPr>
            <a:xfrm>
              <a:off x="3119407" y="4846668"/>
              <a:ext cx="139129" cy="87180"/>
            </a:xfrm>
            <a:custGeom>
              <a:avLst/>
              <a:gdLst/>
              <a:ahLst/>
              <a:cxnLst/>
              <a:rect l="l" t="t" r="r" b="b"/>
              <a:pathLst>
                <a:path w="2796" h="1752" extrusionOk="0">
                  <a:moveTo>
                    <a:pt x="506" y="102"/>
                  </a:moveTo>
                  <a:lnTo>
                    <a:pt x="910" y="135"/>
                  </a:lnTo>
                  <a:lnTo>
                    <a:pt x="1381" y="169"/>
                  </a:lnTo>
                  <a:lnTo>
                    <a:pt x="1819" y="203"/>
                  </a:lnTo>
                  <a:lnTo>
                    <a:pt x="2156" y="236"/>
                  </a:lnTo>
                  <a:lnTo>
                    <a:pt x="2492" y="236"/>
                  </a:lnTo>
                  <a:lnTo>
                    <a:pt x="2560" y="270"/>
                  </a:lnTo>
                  <a:lnTo>
                    <a:pt x="2593" y="337"/>
                  </a:lnTo>
                  <a:lnTo>
                    <a:pt x="2661" y="607"/>
                  </a:lnTo>
                  <a:lnTo>
                    <a:pt x="2661" y="876"/>
                  </a:lnTo>
                  <a:lnTo>
                    <a:pt x="2661" y="1078"/>
                  </a:lnTo>
                  <a:lnTo>
                    <a:pt x="2661" y="1246"/>
                  </a:lnTo>
                  <a:lnTo>
                    <a:pt x="2627" y="1448"/>
                  </a:lnTo>
                  <a:lnTo>
                    <a:pt x="2593" y="1516"/>
                  </a:lnTo>
                  <a:lnTo>
                    <a:pt x="2560" y="1549"/>
                  </a:lnTo>
                  <a:lnTo>
                    <a:pt x="2425" y="1617"/>
                  </a:lnTo>
                  <a:lnTo>
                    <a:pt x="2156" y="1617"/>
                  </a:lnTo>
                  <a:lnTo>
                    <a:pt x="1718" y="1583"/>
                  </a:lnTo>
                  <a:lnTo>
                    <a:pt x="1482" y="1549"/>
                  </a:lnTo>
                  <a:lnTo>
                    <a:pt x="1280" y="1549"/>
                  </a:lnTo>
                  <a:lnTo>
                    <a:pt x="708" y="1617"/>
                  </a:lnTo>
                  <a:lnTo>
                    <a:pt x="472" y="1583"/>
                  </a:lnTo>
                  <a:lnTo>
                    <a:pt x="405" y="1583"/>
                  </a:lnTo>
                  <a:lnTo>
                    <a:pt x="371" y="1549"/>
                  </a:lnTo>
                  <a:lnTo>
                    <a:pt x="338" y="1482"/>
                  </a:lnTo>
                  <a:lnTo>
                    <a:pt x="304" y="1280"/>
                  </a:lnTo>
                  <a:lnTo>
                    <a:pt x="304" y="741"/>
                  </a:lnTo>
                  <a:lnTo>
                    <a:pt x="304" y="203"/>
                  </a:lnTo>
                  <a:lnTo>
                    <a:pt x="304" y="169"/>
                  </a:lnTo>
                  <a:lnTo>
                    <a:pt x="270" y="135"/>
                  </a:lnTo>
                  <a:lnTo>
                    <a:pt x="506" y="102"/>
                  </a:lnTo>
                  <a:close/>
                  <a:moveTo>
                    <a:pt x="338" y="1"/>
                  </a:moveTo>
                  <a:lnTo>
                    <a:pt x="169" y="34"/>
                  </a:lnTo>
                  <a:lnTo>
                    <a:pt x="35" y="135"/>
                  </a:lnTo>
                  <a:lnTo>
                    <a:pt x="1" y="169"/>
                  </a:lnTo>
                  <a:lnTo>
                    <a:pt x="35" y="203"/>
                  </a:lnTo>
                  <a:lnTo>
                    <a:pt x="68" y="236"/>
                  </a:lnTo>
                  <a:lnTo>
                    <a:pt x="102" y="203"/>
                  </a:lnTo>
                  <a:lnTo>
                    <a:pt x="203" y="169"/>
                  </a:lnTo>
                  <a:lnTo>
                    <a:pt x="237" y="152"/>
                  </a:lnTo>
                  <a:lnTo>
                    <a:pt x="237" y="152"/>
                  </a:lnTo>
                  <a:lnTo>
                    <a:pt x="237" y="169"/>
                  </a:lnTo>
                  <a:lnTo>
                    <a:pt x="169" y="506"/>
                  </a:lnTo>
                  <a:lnTo>
                    <a:pt x="136" y="809"/>
                  </a:lnTo>
                  <a:lnTo>
                    <a:pt x="136" y="1011"/>
                  </a:lnTo>
                  <a:lnTo>
                    <a:pt x="169" y="1213"/>
                  </a:lnTo>
                  <a:lnTo>
                    <a:pt x="169" y="1415"/>
                  </a:lnTo>
                  <a:lnTo>
                    <a:pt x="169" y="1617"/>
                  </a:lnTo>
                  <a:lnTo>
                    <a:pt x="203" y="1684"/>
                  </a:lnTo>
                  <a:lnTo>
                    <a:pt x="237" y="1684"/>
                  </a:lnTo>
                  <a:lnTo>
                    <a:pt x="540" y="1718"/>
                  </a:lnTo>
                  <a:lnTo>
                    <a:pt x="843" y="1718"/>
                  </a:lnTo>
                  <a:lnTo>
                    <a:pt x="1482" y="1684"/>
                  </a:lnTo>
                  <a:lnTo>
                    <a:pt x="1718" y="1718"/>
                  </a:lnTo>
                  <a:lnTo>
                    <a:pt x="1954" y="1751"/>
                  </a:lnTo>
                  <a:lnTo>
                    <a:pt x="2459" y="1751"/>
                  </a:lnTo>
                  <a:lnTo>
                    <a:pt x="2593" y="1684"/>
                  </a:lnTo>
                  <a:lnTo>
                    <a:pt x="2728" y="1583"/>
                  </a:lnTo>
                  <a:lnTo>
                    <a:pt x="2762" y="1415"/>
                  </a:lnTo>
                  <a:lnTo>
                    <a:pt x="2795" y="1213"/>
                  </a:lnTo>
                  <a:lnTo>
                    <a:pt x="2795" y="842"/>
                  </a:lnTo>
                  <a:lnTo>
                    <a:pt x="2762" y="506"/>
                  </a:lnTo>
                  <a:lnTo>
                    <a:pt x="2694" y="304"/>
                  </a:lnTo>
                  <a:lnTo>
                    <a:pt x="2627" y="203"/>
                  </a:lnTo>
                  <a:lnTo>
                    <a:pt x="2560" y="135"/>
                  </a:lnTo>
                  <a:lnTo>
                    <a:pt x="2391" y="102"/>
                  </a:lnTo>
                  <a:lnTo>
                    <a:pt x="2223" y="135"/>
                  </a:lnTo>
                  <a:lnTo>
                    <a:pt x="2088" y="135"/>
                  </a:lnTo>
                  <a:lnTo>
                    <a:pt x="1920" y="102"/>
                  </a:lnTo>
                  <a:lnTo>
                    <a:pt x="1617" y="68"/>
                  </a:lnTo>
                  <a:lnTo>
                    <a:pt x="1146" y="34"/>
                  </a:lnTo>
                  <a:lnTo>
                    <a:pt x="674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30" name="Google Shape;1530;p9"/>
            <p:cNvSpPr/>
            <p:nvPr/>
          </p:nvSpPr>
          <p:spPr>
            <a:xfrm>
              <a:off x="3023918" y="5096314"/>
              <a:ext cx="127386" cy="50307"/>
            </a:xfrm>
            <a:custGeom>
              <a:avLst/>
              <a:gdLst/>
              <a:ahLst/>
              <a:cxnLst/>
              <a:rect l="l" t="t" r="r" b="b"/>
              <a:pathLst>
                <a:path w="2560" h="1011" extrusionOk="0">
                  <a:moveTo>
                    <a:pt x="1314" y="0"/>
                  </a:moveTo>
                  <a:lnTo>
                    <a:pt x="135" y="34"/>
                  </a:lnTo>
                  <a:lnTo>
                    <a:pt x="102" y="68"/>
                  </a:lnTo>
                  <a:lnTo>
                    <a:pt x="68" y="68"/>
                  </a:lnTo>
                  <a:lnTo>
                    <a:pt x="1" y="270"/>
                  </a:lnTo>
                  <a:lnTo>
                    <a:pt x="1" y="472"/>
                  </a:lnTo>
                  <a:lnTo>
                    <a:pt x="34" y="909"/>
                  </a:lnTo>
                  <a:lnTo>
                    <a:pt x="34" y="1010"/>
                  </a:lnTo>
                  <a:lnTo>
                    <a:pt x="169" y="1010"/>
                  </a:lnTo>
                  <a:lnTo>
                    <a:pt x="135" y="606"/>
                  </a:lnTo>
                  <a:lnTo>
                    <a:pt x="102" y="371"/>
                  </a:lnTo>
                  <a:lnTo>
                    <a:pt x="135" y="169"/>
                  </a:lnTo>
                  <a:lnTo>
                    <a:pt x="1280" y="135"/>
                  </a:lnTo>
                  <a:lnTo>
                    <a:pt x="1920" y="101"/>
                  </a:lnTo>
                  <a:lnTo>
                    <a:pt x="2257" y="101"/>
                  </a:lnTo>
                  <a:lnTo>
                    <a:pt x="2391" y="135"/>
                  </a:lnTo>
                  <a:lnTo>
                    <a:pt x="2425" y="169"/>
                  </a:lnTo>
                  <a:lnTo>
                    <a:pt x="2459" y="1010"/>
                  </a:lnTo>
                  <a:lnTo>
                    <a:pt x="2560" y="1010"/>
                  </a:lnTo>
                  <a:lnTo>
                    <a:pt x="2526" y="34"/>
                  </a:lnTo>
                  <a:lnTo>
                    <a:pt x="2526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31" name="Google Shape;1531;p9"/>
            <p:cNvSpPr/>
            <p:nvPr/>
          </p:nvSpPr>
          <p:spPr>
            <a:xfrm>
              <a:off x="2330363" y="4724358"/>
              <a:ext cx="2218152" cy="422263"/>
            </a:xfrm>
            <a:custGeom>
              <a:avLst/>
              <a:gdLst/>
              <a:ahLst/>
              <a:cxnLst/>
              <a:rect l="l" t="t" r="r" b="b"/>
              <a:pathLst>
                <a:path w="44577" h="8486" extrusionOk="0">
                  <a:moveTo>
                    <a:pt x="2222" y="1"/>
                  </a:moveTo>
                  <a:lnTo>
                    <a:pt x="1583" y="35"/>
                  </a:lnTo>
                  <a:lnTo>
                    <a:pt x="1280" y="35"/>
                  </a:lnTo>
                  <a:lnTo>
                    <a:pt x="943" y="68"/>
                  </a:lnTo>
                  <a:lnTo>
                    <a:pt x="606" y="169"/>
                  </a:lnTo>
                  <a:lnTo>
                    <a:pt x="472" y="203"/>
                  </a:lnTo>
                  <a:lnTo>
                    <a:pt x="337" y="304"/>
                  </a:lnTo>
                  <a:lnTo>
                    <a:pt x="303" y="371"/>
                  </a:lnTo>
                  <a:lnTo>
                    <a:pt x="236" y="439"/>
                  </a:lnTo>
                  <a:lnTo>
                    <a:pt x="202" y="607"/>
                  </a:lnTo>
                  <a:lnTo>
                    <a:pt x="236" y="977"/>
                  </a:lnTo>
                  <a:lnTo>
                    <a:pt x="169" y="1583"/>
                  </a:lnTo>
                  <a:lnTo>
                    <a:pt x="135" y="2156"/>
                  </a:lnTo>
                  <a:lnTo>
                    <a:pt x="68" y="2762"/>
                  </a:lnTo>
                  <a:lnTo>
                    <a:pt x="34" y="3368"/>
                  </a:lnTo>
                  <a:lnTo>
                    <a:pt x="0" y="5927"/>
                  </a:lnTo>
                  <a:lnTo>
                    <a:pt x="0" y="7206"/>
                  </a:lnTo>
                  <a:lnTo>
                    <a:pt x="68" y="8485"/>
                  </a:lnTo>
                  <a:lnTo>
                    <a:pt x="202" y="8485"/>
                  </a:lnTo>
                  <a:lnTo>
                    <a:pt x="202" y="7475"/>
                  </a:lnTo>
                  <a:lnTo>
                    <a:pt x="236" y="6432"/>
                  </a:lnTo>
                  <a:lnTo>
                    <a:pt x="202" y="4378"/>
                  </a:lnTo>
                  <a:lnTo>
                    <a:pt x="236" y="3435"/>
                  </a:lnTo>
                  <a:lnTo>
                    <a:pt x="303" y="2492"/>
                  </a:lnTo>
                  <a:lnTo>
                    <a:pt x="371" y="1550"/>
                  </a:lnTo>
                  <a:lnTo>
                    <a:pt x="404" y="607"/>
                  </a:lnTo>
                  <a:lnTo>
                    <a:pt x="404" y="540"/>
                  </a:lnTo>
                  <a:lnTo>
                    <a:pt x="438" y="472"/>
                  </a:lnTo>
                  <a:lnTo>
                    <a:pt x="573" y="371"/>
                  </a:lnTo>
                  <a:lnTo>
                    <a:pt x="741" y="304"/>
                  </a:lnTo>
                  <a:lnTo>
                    <a:pt x="977" y="237"/>
                  </a:lnTo>
                  <a:lnTo>
                    <a:pt x="1280" y="169"/>
                  </a:lnTo>
                  <a:lnTo>
                    <a:pt x="1616" y="169"/>
                  </a:lnTo>
                  <a:lnTo>
                    <a:pt x="2323" y="136"/>
                  </a:lnTo>
                  <a:lnTo>
                    <a:pt x="3064" y="136"/>
                  </a:lnTo>
                  <a:lnTo>
                    <a:pt x="3737" y="169"/>
                  </a:lnTo>
                  <a:lnTo>
                    <a:pt x="4613" y="203"/>
                  </a:lnTo>
                  <a:lnTo>
                    <a:pt x="7475" y="270"/>
                  </a:lnTo>
                  <a:lnTo>
                    <a:pt x="8687" y="304"/>
                  </a:lnTo>
                  <a:lnTo>
                    <a:pt x="9192" y="270"/>
                  </a:lnTo>
                  <a:lnTo>
                    <a:pt x="19528" y="270"/>
                  </a:lnTo>
                  <a:lnTo>
                    <a:pt x="25588" y="304"/>
                  </a:lnTo>
                  <a:lnTo>
                    <a:pt x="31648" y="371"/>
                  </a:lnTo>
                  <a:lnTo>
                    <a:pt x="37675" y="439"/>
                  </a:lnTo>
                  <a:lnTo>
                    <a:pt x="43735" y="472"/>
                  </a:lnTo>
                  <a:lnTo>
                    <a:pt x="43870" y="573"/>
                  </a:lnTo>
                  <a:lnTo>
                    <a:pt x="44004" y="708"/>
                  </a:lnTo>
                  <a:lnTo>
                    <a:pt x="44105" y="843"/>
                  </a:lnTo>
                  <a:lnTo>
                    <a:pt x="44173" y="1045"/>
                  </a:lnTo>
                  <a:lnTo>
                    <a:pt x="44307" y="1449"/>
                  </a:lnTo>
                  <a:lnTo>
                    <a:pt x="44341" y="1920"/>
                  </a:lnTo>
                  <a:lnTo>
                    <a:pt x="44341" y="2391"/>
                  </a:lnTo>
                  <a:lnTo>
                    <a:pt x="44341" y="2829"/>
                  </a:lnTo>
                  <a:lnTo>
                    <a:pt x="44307" y="3570"/>
                  </a:lnTo>
                  <a:lnTo>
                    <a:pt x="44274" y="4815"/>
                  </a:lnTo>
                  <a:lnTo>
                    <a:pt x="44240" y="6061"/>
                  </a:lnTo>
                  <a:lnTo>
                    <a:pt x="44173" y="7273"/>
                  </a:lnTo>
                  <a:lnTo>
                    <a:pt x="44173" y="7879"/>
                  </a:lnTo>
                  <a:lnTo>
                    <a:pt x="44173" y="8485"/>
                  </a:lnTo>
                  <a:lnTo>
                    <a:pt x="44408" y="8485"/>
                  </a:lnTo>
                  <a:lnTo>
                    <a:pt x="44408" y="7644"/>
                  </a:lnTo>
                  <a:lnTo>
                    <a:pt x="44408" y="5792"/>
                  </a:lnTo>
                  <a:lnTo>
                    <a:pt x="44476" y="4411"/>
                  </a:lnTo>
                  <a:lnTo>
                    <a:pt x="44543" y="3031"/>
                  </a:lnTo>
                  <a:lnTo>
                    <a:pt x="44577" y="2391"/>
                  </a:lnTo>
                  <a:lnTo>
                    <a:pt x="44543" y="1987"/>
                  </a:lnTo>
                  <a:lnTo>
                    <a:pt x="44509" y="1583"/>
                  </a:lnTo>
                  <a:lnTo>
                    <a:pt x="44442" y="1213"/>
                  </a:lnTo>
                  <a:lnTo>
                    <a:pt x="44341" y="843"/>
                  </a:lnTo>
                  <a:lnTo>
                    <a:pt x="44240" y="708"/>
                  </a:lnTo>
                  <a:lnTo>
                    <a:pt x="44139" y="573"/>
                  </a:lnTo>
                  <a:lnTo>
                    <a:pt x="44038" y="439"/>
                  </a:lnTo>
                  <a:lnTo>
                    <a:pt x="43903" y="371"/>
                  </a:lnTo>
                  <a:lnTo>
                    <a:pt x="43870" y="270"/>
                  </a:lnTo>
                  <a:lnTo>
                    <a:pt x="43836" y="237"/>
                  </a:lnTo>
                  <a:lnTo>
                    <a:pt x="43802" y="237"/>
                  </a:lnTo>
                  <a:lnTo>
                    <a:pt x="37944" y="203"/>
                  </a:lnTo>
                  <a:lnTo>
                    <a:pt x="32052" y="136"/>
                  </a:lnTo>
                  <a:lnTo>
                    <a:pt x="26194" y="68"/>
                  </a:lnTo>
                  <a:lnTo>
                    <a:pt x="20336" y="35"/>
                  </a:lnTo>
                  <a:lnTo>
                    <a:pt x="6532" y="35"/>
                  </a:lnTo>
                  <a:lnTo>
                    <a:pt x="5151" y="68"/>
                  </a:lnTo>
                  <a:lnTo>
                    <a:pt x="4108" y="35"/>
                  </a:lnTo>
                  <a:lnTo>
                    <a:pt x="2828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32" name="Google Shape;1532;p9"/>
            <p:cNvSpPr/>
            <p:nvPr/>
          </p:nvSpPr>
          <p:spPr>
            <a:xfrm>
              <a:off x="4044197" y="5086262"/>
              <a:ext cx="127386" cy="60359"/>
            </a:xfrm>
            <a:custGeom>
              <a:avLst/>
              <a:gdLst/>
              <a:ahLst/>
              <a:cxnLst/>
              <a:rect l="l" t="t" r="r" b="b"/>
              <a:pathLst>
                <a:path w="2560" h="1213" extrusionOk="0">
                  <a:moveTo>
                    <a:pt x="270" y="0"/>
                  </a:moveTo>
                  <a:lnTo>
                    <a:pt x="102" y="34"/>
                  </a:lnTo>
                  <a:lnTo>
                    <a:pt x="34" y="68"/>
                  </a:lnTo>
                  <a:lnTo>
                    <a:pt x="1" y="101"/>
                  </a:lnTo>
                  <a:lnTo>
                    <a:pt x="1" y="135"/>
                  </a:lnTo>
                  <a:lnTo>
                    <a:pt x="34" y="169"/>
                  </a:lnTo>
                  <a:lnTo>
                    <a:pt x="102" y="202"/>
                  </a:lnTo>
                  <a:lnTo>
                    <a:pt x="68" y="404"/>
                  </a:lnTo>
                  <a:lnTo>
                    <a:pt x="68" y="573"/>
                  </a:lnTo>
                  <a:lnTo>
                    <a:pt x="102" y="977"/>
                  </a:lnTo>
                  <a:lnTo>
                    <a:pt x="102" y="1212"/>
                  </a:lnTo>
                  <a:lnTo>
                    <a:pt x="270" y="1212"/>
                  </a:lnTo>
                  <a:lnTo>
                    <a:pt x="236" y="674"/>
                  </a:lnTo>
                  <a:lnTo>
                    <a:pt x="169" y="169"/>
                  </a:lnTo>
                  <a:lnTo>
                    <a:pt x="708" y="169"/>
                  </a:lnTo>
                  <a:lnTo>
                    <a:pt x="1516" y="202"/>
                  </a:lnTo>
                  <a:lnTo>
                    <a:pt x="2223" y="202"/>
                  </a:lnTo>
                  <a:lnTo>
                    <a:pt x="2290" y="236"/>
                  </a:lnTo>
                  <a:lnTo>
                    <a:pt x="2324" y="337"/>
                  </a:lnTo>
                  <a:lnTo>
                    <a:pt x="2391" y="438"/>
                  </a:lnTo>
                  <a:lnTo>
                    <a:pt x="2391" y="573"/>
                  </a:lnTo>
                  <a:lnTo>
                    <a:pt x="2391" y="876"/>
                  </a:lnTo>
                  <a:lnTo>
                    <a:pt x="2391" y="1212"/>
                  </a:lnTo>
                  <a:lnTo>
                    <a:pt x="2526" y="1212"/>
                  </a:lnTo>
                  <a:lnTo>
                    <a:pt x="2526" y="977"/>
                  </a:lnTo>
                  <a:lnTo>
                    <a:pt x="2559" y="606"/>
                  </a:lnTo>
                  <a:lnTo>
                    <a:pt x="2526" y="404"/>
                  </a:lnTo>
                  <a:lnTo>
                    <a:pt x="2458" y="236"/>
                  </a:lnTo>
                  <a:lnTo>
                    <a:pt x="2391" y="169"/>
                  </a:lnTo>
                  <a:lnTo>
                    <a:pt x="2324" y="101"/>
                  </a:lnTo>
                  <a:lnTo>
                    <a:pt x="2223" y="68"/>
                  </a:lnTo>
                  <a:lnTo>
                    <a:pt x="2155" y="34"/>
                  </a:lnTo>
                  <a:lnTo>
                    <a:pt x="1718" y="34"/>
                  </a:lnTo>
                  <a:lnTo>
                    <a:pt x="573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533" name="Google Shape;1533;p9"/>
          <p:cNvGrpSpPr/>
          <p:nvPr/>
        </p:nvGrpSpPr>
        <p:grpSpPr>
          <a:xfrm>
            <a:off x="669098" y="3632076"/>
            <a:ext cx="366930" cy="1514545"/>
            <a:chOff x="135698" y="3632076"/>
            <a:chExt cx="366930" cy="1514545"/>
          </a:xfrm>
        </p:grpSpPr>
        <p:sp>
          <p:nvSpPr>
            <p:cNvPr id="1534" name="Google Shape;1534;p9"/>
            <p:cNvSpPr/>
            <p:nvPr/>
          </p:nvSpPr>
          <p:spPr>
            <a:xfrm>
              <a:off x="135698" y="3632076"/>
              <a:ext cx="366930" cy="1514545"/>
            </a:xfrm>
            <a:custGeom>
              <a:avLst/>
              <a:gdLst/>
              <a:ahLst/>
              <a:cxnLst/>
              <a:rect l="l" t="t" r="r" b="b"/>
              <a:pathLst>
                <a:path w="7374" h="30437" extrusionOk="0">
                  <a:moveTo>
                    <a:pt x="2660" y="236"/>
                  </a:moveTo>
                  <a:lnTo>
                    <a:pt x="2862" y="270"/>
                  </a:lnTo>
                  <a:lnTo>
                    <a:pt x="2997" y="337"/>
                  </a:lnTo>
                  <a:lnTo>
                    <a:pt x="3131" y="404"/>
                  </a:lnTo>
                  <a:lnTo>
                    <a:pt x="3199" y="539"/>
                  </a:lnTo>
                  <a:lnTo>
                    <a:pt x="3266" y="674"/>
                  </a:lnTo>
                  <a:lnTo>
                    <a:pt x="3333" y="842"/>
                  </a:lnTo>
                  <a:lnTo>
                    <a:pt x="3401" y="1179"/>
                  </a:lnTo>
                  <a:lnTo>
                    <a:pt x="3468" y="1650"/>
                  </a:lnTo>
                  <a:lnTo>
                    <a:pt x="3535" y="2155"/>
                  </a:lnTo>
                  <a:lnTo>
                    <a:pt x="3569" y="3165"/>
                  </a:lnTo>
                  <a:lnTo>
                    <a:pt x="3603" y="3502"/>
                  </a:lnTo>
                  <a:lnTo>
                    <a:pt x="3670" y="3805"/>
                  </a:lnTo>
                  <a:lnTo>
                    <a:pt x="3535" y="3872"/>
                  </a:lnTo>
                  <a:lnTo>
                    <a:pt x="3502" y="3805"/>
                  </a:lnTo>
                  <a:lnTo>
                    <a:pt x="3468" y="3771"/>
                  </a:lnTo>
                  <a:lnTo>
                    <a:pt x="3367" y="3771"/>
                  </a:lnTo>
                  <a:lnTo>
                    <a:pt x="3367" y="3839"/>
                  </a:lnTo>
                  <a:lnTo>
                    <a:pt x="3367" y="3940"/>
                  </a:lnTo>
                  <a:lnTo>
                    <a:pt x="3030" y="4074"/>
                  </a:lnTo>
                  <a:lnTo>
                    <a:pt x="2727" y="4142"/>
                  </a:lnTo>
                  <a:lnTo>
                    <a:pt x="2357" y="4175"/>
                  </a:lnTo>
                  <a:lnTo>
                    <a:pt x="1987" y="4142"/>
                  </a:lnTo>
                  <a:lnTo>
                    <a:pt x="1583" y="4175"/>
                  </a:lnTo>
                  <a:lnTo>
                    <a:pt x="1381" y="4175"/>
                  </a:lnTo>
                  <a:lnTo>
                    <a:pt x="1145" y="4142"/>
                  </a:lnTo>
                  <a:lnTo>
                    <a:pt x="976" y="4108"/>
                  </a:lnTo>
                  <a:lnTo>
                    <a:pt x="808" y="4041"/>
                  </a:lnTo>
                  <a:lnTo>
                    <a:pt x="707" y="3872"/>
                  </a:lnTo>
                  <a:lnTo>
                    <a:pt x="640" y="3670"/>
                  </a:lnTo>
                  <a:lnTo>
                    <a:pt x="471" y="2896"/>
                  </a:lnTo>
                  <a:lnTo>
                    <a:pt x="337" y="2121"/>
                  </a:lnTo>
                  <a:lnTo>
                    <a:pt x="269" y="1751"/>
                  </a:lnTo>
                  <a:lnTo>
                    <a:pt x="236" y="1381"/>
                  </a:lnTo>
                  <a:lnTo>
                    <a:pt x="236" y="977"/>
                  </a:lnTo>
                  <a:lnTo>
                    <a:pt x="269" y="573"/>
                  </a:lnTo>
                  <a:lnTo>
                    <a:pt x="640" y="472"/>
                  </a:lnTo>
                  <a:lnTo>
                    <a:pt x="1044" y="371"/>
                  </a:lnTo>
                  <a:lnTo>
                    <a:pt x="1448" y="303"/>
                  </a:lnTo>
                  <a:lnTo>
                    <a:pt x="1886" y="236"/>
                  </a:lnTo>
                  <a:close/>
                  <a:moveTo>
                    <a:pt x="3401" y="4175"/>
                  </a:moveTo>
                  <a:lnTo>
                    <a:pt x="3502" y="4579"/>
                  </a:lnTo>
                  <a:lnTo>
                    <a:pt x="3603" y="5118"/>
                  </a:lnTo>
                  <a:lnTo>
                    <a:pt x="3603" y="5320"/>
                  </a:lnTo>
                  <a:lnTo>
                    <a:pt x="3636" y="5488"/>
                  </a:lnTo>
                  <a:lnTo>
                    <a:pt x="2997" y="5556"/>
                  </a:lnTo>
                  <a:lnTo>
                    <a:pt x="2357" y="5623"/>
                  </a:lnTo>
                  <a:lnTo>
                    <a:pt x="1818" y="5690"/>
                  </a:lnTo>
                  <a:lnTo>
                    <a:pt x="1549" y="5724"/>
                  </a:lnTo>
                  <a:lnTo>
                    <a:pt x="1313" y="5825"/>
                  </a:lnTo>
                  <a:lnTo>
                    <a:pt x="1313" y="5657"/>
                  </a:lnTo>
                  <a:lnTo>
                    <a:pt x="1279" y="5488"/>
                  </a:lnTo>
                  <a:lnTo>
                    <a:pt x="1212" y="5152"/>
                  </a:lnTo>
                  <a:lnTo>
                    <a:pt x="1178" y="4748"/>
                  </a:lnTo>
                  <a:lnTo>
                    <a:pt x="1145" y="4377"/>
                  </a:lnTo>
                  <a:lnTo>
                    <a:pt x="1482" y="4377"/>
                  </a:lnTo>
                  <a:lnTo>
                    <a:pt x="1785" y="4344"/>
                  </a:lnTo>
                  <a:lnTo>
                    <a:pt x="2222" y="4377"/>
                  </a:lnTo>
                  <a:lnTo>
                    <a:pt x="2626" y="4344"/>
                  </a:lnTo>
                  <a:lnTo>
                    <a:pt x="3030" y="4310"/>
                  </a:lnTo>
                  <a:lnTo>
                    <a:pt x="3199" y="4243"/>
                  </a:lnTo>
                  <a:lnTo>
                    <a:pt x="3401" y="4175"/>
                  </a:lnTo>
                  <a:close/>
                  <a:moveTo>
                    <a:pt x="3737" y="5724"/>
                  </a:moveTo>
                  <a:lnTo>
                    <a:pt x="3838" y="5758"/>
                  </a:lnTo>
                  <a:lnTo>
                    <a:pt x="3906" y="5791"/>
                  </a:lnTo>
                  <a:lnTo>
                    <a:pt x="3939" y="5892"/>
                  </a:lnTo>
                  <a:lnTo>
                    <a:pt x="3973" y="5993"/>
                  </a:lnTo>
                  <a:lnTo>
                    <a:pt x="4007" y="6263"/>
                  </a:lnTo>
                  <a:lnTo>
                    <a:pt x="3973" y="6532"/>
                  </a:lnTo>
                  <a:lnTo>
                    <a:pt x="2593" y="6700"/>
                  </a:lnTo>
                  <a:lnTo>
                    <a:pt x="2020" y="6768"/>
                  </a:lnTo>
                  <a:lnTo>
                    <a:pt x="1751" y="6835"/>
                  </a:lnTo>
                  <a:lnTo>
                    <a:pt x="1448" y="6936"/>
                  </a:lnTo>
                  <a:lnTo>
                    <a:pt x="1279" y="6667"/>
                  </a:lnTo>
                  <a:lnTo>
                    <a:pt x="1212" y="6532"/>
                  </a:lnTo>
                  <a:lnTo>
                    <a:pt x="1145" y="6397"/>
                  </a:lnTo>
                  <a:lnTo>
                    <a:pt x="1111" y="6229"/>
                  </a:lnTo>
                  <a:lnTo>
                    <a:pt x="1111" y="6061"/>
                  </a:lnTo>
                  <a:lnTo>
                    <a:pt x="1246" y="6061"/>
                  </a:lnTo>
                  <a:lnTo>
                    <a:pt x="1414" y="6027"/>
                  </a:lnTo>
                  <a:lnTo>
                    <a:pt x="1684" y="5960"/>
                  </a:lnTo>
                  <a:lnTo>
                    <a:pt x="2290" y="5859"/>
                  </a:lnTo>
                  <a:lnTo>
                    <a:pt x="2896" y="5791"/>
                  </a:lnTo>
                  <a:lnTo>
                    <a:pt x="3737" y="5724"/>
                  </a:lnTo>
                  <a:close/>
                  <a:moveTo>
                    <a:pt x="3771" y="6801"/>
                  </a:moveTo>
                  <a:lnTo>
                    <a:pt x="3771" y="6835"/>
                  </a:lnTo>
                  <a:lnTo>
                    <a:pt x="3771" y="7374"/>
                  </a:lnTo>
                  <a:lnTo>
                    <a:pt x="3838" y="7946"/>
                  </a:lnTo>
                  <a:lnTo>
                    <a:pt x="3906" y="8518"/>
                  </a:lnTo>
                  <a:lnTo>
                    <a:pt x="3973" y="9057"/>
                  </a:lnTo>
                  <a:lnTo>
                    <a:pt x="4040" y="9798"/>
                  </a:lnTo>
                  <a:lnTo>
                    <a:pt x="4175" y="10505"/>
                  </a:lnTo>
                  <a:lnTo>
                    <a:pt x="4276" y="10942"/>
                  </a:lnTo>
                  <a:lnTo>
                    <a:pt x="4444" y="11380"/>
                  </a:lnTo>
                  <a:lnTo>
                    <a:pt x="4815" y="12188"/>
                  </a:lnTo>
                  <a:lnTo>
                    <a:pt x="4411" y="12323"/>
                  </a:lnTo>
                  <a:lnTo>
                    <a:pt x="3973" y="12424"/>
                  </a:lnTo>
                  <a:lnTo>
                    <a:pt x="3131" y="12525"/>
                  </a:lnTo>
                  <a:lnTo>
                    <a:pt x="2694" y="12559"/>
                  </a:lnTo>
                  <a:lnTo>
                    <a:pt x="2458" y="12592"/>
                  </a:lnTo>
                  <a:lnTo>
                    <a:pt x="2256" y="12660"/>
                  </a:lnTo>
                  <a:lnTo>
                    <a:pt x="2222" y="11919"/>
                  </a:lnTo>
                  <a:lnTo>
                    <a:pt x="2155" y="11178"/>
                  </a:lnTo>
                  <a:lnTo>
                    <a:pt x="1987" y="9697"/>
                  </a:lnTo>
                  <a:lnTo>
                    <a:pt x="1953" y="9057"/>
                  </a:lnTo>
                  <a:lnTo>
                    <a:pt x="1886" y="8384"/>
                  </a:lnTo>
                  <a:lnTo>
                    <a:pt x="1785" y="7744"/>
                  </a:lnTo>
                  <a:lnTo>
                    <a:pt x="1684" y="7407"/>
                  </a:lnTo>
                  <a:lnTo>
                    <a:pt x="1583" y="7104"/>
                  </a:lnTo>
                  <a:lnTo>
                    <a:pt x="1886" y="7071"/>
                  </a:lnTo>
                  <a:lnTo>
                    <a:pt x="2222" y="7037"/>
                  </a:lnTo>
                  <a:lnTo>
                    <a:pt x="2862" y="6936"/>
                  </a:lnTo>
                  <a:lnTo>
                    <a:pt x="3771" y="6801"/>
                  </a:lnTo>
                  <a:close/>
                  <a:moveTo>
                    <a:pt x="5185" y="12256"/>
                  </a:moveTo>
                  <a:lnTo>
                    <a:pt x="5185" y="12424"/>
                  </a:lnTo>
                  <a:lnTo>
                    <a:pt x="5252" y="12592"/>
                  </a:lnTo>
                  <a:lnTo>
                    <a:pt x="5320" y="12761"/>
                  </a:lnTo>
                  <a:lnTo>
                    <a:pt x="5421" y="12929"/>
                  </a:lnTo>
                  <a:lnTo>
                    <a:pt x="5623" y="13232"/>
                  </a:lnTo>
                  <a:lnTo>
                    <a:pt x="5892" y="13535"/>
                  </a:lnTo>
                  <a:lnTo>
                    <a:pt x="6161" y="13804"/>
                  </a:lnTo>
                  <a:lnTo>
                    <a:pt x="6431" y="14107"/>
                  </a:lnTo>
                  <a:lnTo>
                    <a:pt x="6666" y="14410"/>
                  </a:lnTo>
                  <a:lnTo>
                    <a:pt x="6734" y="14579"/>
                  </a:lnTo>
                  <a:lnTo>
                    <a:pt x="6801" y="14747"/>
                  </a:lnTo>
                  <a:lnTo>
                    <a:pt x="6868" y="14983"/>
                  </a:lnTo>
                  <a:lnTo>
                    <a:pt x="6868" y="15252"/>
                  </a:lnTo>
                  <a:lnTo>
                    <a:pt x="6868" y="15488"/>
                  </a:lnTo>
                  <a:lnTo>
                    <a:pt x="6835" y="15723"/>
                  </a:lnTo>
                  <a:lnTo>
                    <a:pt x="6700" y="16228"/>
                  </a:lnTo>
                  <a:lnTo>
                    <a:pt x="6532" y="16700"/>
                  </a:lnTo>
                  <a:lnTo>
                    <a:pt x="6363" y="17171"/>
                  </a:lnTo>
                  <a:lnTo>
                    <a:pt x="6229" y="17676"/>
                  </a:lnTo>
                  <a:lnTo>
                    <a:pt x="6161" y="17912"/>
                  </a:lnTo>
                  <a:lnTo>
                    <a:pt x="6128" y="18147"/>
                  </a:lnTo>
                  <a:lnTo>
                    <a:pt x="6128" y="18383"/>
                  </a:lnTo>
                  <a:lnTo>
                    <a:pt x="6161" y="18652"/>
                  </a:lnTo>
                  <a:lnTo>
                    <a:pt x="5320" y="18821"/>
                  </a:lnTo>
                  <a:lnTo>
                    <a:pt x="4882" y="18888"/>
                  </a:lnTo>
                  <a:lnTo>
                    <a:pt x="4444" y="18955"/>
                  </a:lnTo>
                  <a:lnTo>
                    <a:pt x="3636" y="19023"/>
                  </a:lnTo>
                  <a:lnTo>
                    <a:pt x="3232" y="19090"/>
                  </a:lnTo>
                  <a:lnTo>
                    <a:pt x="2862" y="19191"/>
                  </a:lnTo>
                  <a:lnTo>
                    <a:pt x="2727" y="18888"/>
                  </a:lnTo>
                  <a:lnTo>
                    <a:pt x="2559" y="18619"/>
                  </a:lnTo>
                  <a:lnTo>
                    <a:pt x="2323" y="18383"/>
                  </a:lnTo>
                  <a:lnTo>
                    <a:pt x="2088" y="18147"/>
                  </a:lnTo>
                  <a:lnTo>
                    <a:pt x="1852" y="17945"/>
                  </a:lnTo>
                  <a:lnTo>
                    <a:pt x="1650" y="17710"/>
                  </a:lnTo>
                  <a:lnTo>
                    <a:pt x="1515" y="17508"/>
                  </a:lnTo>
                  <a:lnTo>
                    <a:pt x="1381" y="17272"/>
                  </a:lnTo>
                  <a:lnTo>
                    <a:pt x="1279" y="17003"/>
                  </a:lnTo>
                  <a:lnTo>
                    <a:pt x="1212" y="16733"/>
                  </a:lnTo>
                  <a:lnTo>
                    <a:pt x="1145" y="16464"/>
                  </a:lnTo>
                  <a:lnTo>
                    <a:pt x="1111" y="16161"/>
                  </a:lnTo>
                  <a:lnTo>
                    <a:pt x="1111" y="15757"/>
                  </a:lnTo>
                  <a:lnTo>
                    <a:pt x="1178" y="15319"/>
                  </a:lnTo>
                  <a:lnTo>
                    <a:pt x="1279" y="14915"/>
                  </a:lnTo>
                  <a:lnTo>
                    <a:pt x="1414" y="14511"/>
                  </a:lnTo>
                  <a:lnTo>
                    <a:pt x="1684" y="13703"/>
                  </a:lnTo>
                  <a:lnTo>
                    <a:pt x="1818" y="13299"/>
                  </a:lnTo>
                  <a:lnTo>
                    <a:pt x="1919" y="12929"/>
                  </a:lnTo>
                  <a:lnTo>
                    <a:pt x="2357" y="12862"/>
                  </a:lnTo>
                  <a:lnTo>
                    <a:pt x="2795" y="12828"/>
                  </a:lnTo>
                  <a:lnTo>
                    <a:pt x="3704" y="12660"/>
                  </a:lnTo>
                  <a:lnTo>
                    <a:pt x="4007" y="12626"/>
                  </a:lnTo>
                  <a:lnTo>
                    <a:pt x="4343" y="12559"/>
                  </a:lnTo>
                  <a:lnTo>
                    <a:pt x="4646" y="12491"/>
                  </a:lnTo>
                  <a:lnTo>
                    <a:pt x="4916" y="12390"/>
                  </a:lnTo>
                  <a:lnTo>
                    <a:pt x="4983" y="12357"/>
                  </a:lnTo>
                  <a:lnTo>
                    <a:pt x="5050" y="12323"/>
                  </a:lnTo>
                  <a:lnTo>
                    <a:pt x="5185" y="12256"/>
                  </a:lnTo>
                  <a:close/>
                  <a:moveTo>
                    <a:pt x="2054" y="0"/>
                  </a:moveTo>
                  <a:lnTo>
                    <a:pt x="1549" y="34"/>
                  </a:lnTo>
                  <a:lnTo>
                    <a:pt x="1044" y="135"/>
                  </a:lnTo>
                  <a:lnTo>
                    <a:pt x="539" y="270"/>
                  </a:lnTo>
                  <a:lnTo>
                    <a:pt x="303" y="337"/>
                  </a:lnTo>
                  <a:lnTo>
                    <a:pt x="101" y="472"/>
                  </a:lnTo>
                  <a:lnTo>
                    <a:pt x="67" y="505"/>
                  </a:lnTo>
                  <a:lnTo>
                    <a:pt x="67" y="539"/>
                  </a:lnTo>
                  <a:lnTo>
                    <a:pt x="67" y="573"/>
                  </a:lnTo>
                  <a:lnTo>
                    <a:pt x="101" y="606"/>
                  </a:lnTo>
                  <a:lnTo>
                    <a:pt x="34" y="808"/>
                  </a:lnTo>
                  <a:lnTo>
                    <a:pt x="0" y="1010"/>
                  </a:lnTo>
                  <a:lnTo>
                    <a:pt x="0" y="1414"/>
                  </a:lnTo>
                  <a:lnTo>
                    <a:pt x="67" y="1852"/>
                  </a:lnTo>
                  <a:lnTo>
                    <a:pt x="135" y="2256"/>
                  </a:lnTo>
                  <a:lnTo>
                    <a:pt x="236" y="2828"/>
                  </a:lnTo>
                  <a:lnTo>
                    <a:pt x="370" y="3401"/>
                  </a:lnTo>
                  <a:lnTo>
                    <a:pt x="404" y="3738"/>
                  </a:lnTo>
                  <a:lnTo>
                    <a:pt x="438" y="3940"/>
                  </a:lnTo>
                  <a:lnTo>
                    <a:pt x="505" y="4108"/>
                  </a:lnTo>
                  <a:lnTo>
                    <a:pt x="606" y="4209"/>
                  </a:lnTo>
                  <a:lnTo>
                    <a:pt x="673" y="4276"/>
                  </a:lnTo>
                  <a:lnTo>
                    <a:pt x="808" y="4344"/>
                  </a:lnTo>
                  <a:lnTo>
                    <a:pt x="909" y="4377"/>
                  </a:lnTo>
                  <a:lnTo>
                    <a:pt x="943" y="4815"/>
                  </a:lnTo>
                  <a:lnTo>
                    <a:pt x="976" y="5253"/>
                  </a:lnTo>
                  <a:lnTo>
                    <a:pt x="1010" y="5589"/>
                  </a:lnTo>
                  <a:lnTo>
                    <a:pt x="1044" y="5791"/>
                  </a:lnTo>
                  <a:lnTo>
                    <a:pt x="1145" y="5926"/>
                  </a:lnTo>
                  <a:lnTo>
                    <a:pt x="1111" y="5960"/>
                  </a:lnTo>
                  <a:lnTo>
                    <a:pt x="1077" y="5892"/>
                  </a:lnTo>
                  <a:lnTo>
                    <a:pt x="1010" y="5892"/>
                  </a:lnTo>
                  <a:lnTo>
                    <a:pt x="943" y="6027"/>
                  </a:lnTo>
                  <a:lnTo>
                    <a:pt x="943" y="6162"/>
                  </a:lnTo>
                  <a:lnTo>
                    <a:pt x="943" y="6296"/>
                  </a:lnTo>
                  <a:lnTo>
                    <a:pt x="976" y="6465"/>
                  </a:lnTo>
                  <a:lnTo>
                    <a:pt x="1111" y="6768"/>
                  </a:lnTo>
                  <a:lnTo>
                    <a:pt x="1279" y="7003"/>
                  </a:lnTo>
                  <a:lnTo>
                    <a:pt x="1212" y="7037"/>
                  </a:lnTo>
                  <a:lnTo>
                    <a:pt x="1178" y="7071"/>
                  </a:lnTo>
                  <a:lnTo>
                    <a:pt x="1212" y="7104"/>
                  </a:lnTo>
                  <a:lnTo>
                    <a:pt x="1381" y="7104"/>
                  </a:lnTo>
                  <a:lnTo>
                    <a:pt x="1482" y="7744"/>
                  </a:lnTo>
                  <a:lnTo>
                    <a:pt x="1583" y="8417"/>
                  </a:lnTo>
                  <a:lnTo>
                    <a:pt x="1684" y="9057"/>
                  </a:lnTo>
                  <a:lnTo>
                    <a:pt x="1751" y="9697"/>
                  </a:lnTo>
                  <a:lnTo>
                    <a:pt x="1886" y="11212"/>
                  </a:lnTo>
                  <a:lnTo>
                    <a:pt x="1953" y="11986"/>
                  </a:lnTo>
                  <a:lnTo>
                    <a:pt x="1987" y="12727"/>
                  </a:lnTo>
                  <a:lnTo>
                    <a:pt x="1987" y="12761"/>
                  </a:lnTo>
                  <a:lnTo>
                    <a:pt x="1919" y="12828"/>
                  </a:lnTo>
                  <a:lnTo>
                    <a:pt x="1919" y="12794"/>
                  </a:lnTo>
                  <a:lnTo>
                    <a:pt x="1852" y="12828"/>
                  </a:lnTo>
                  <a:lnTo>
                    <a:pt x="1785" y="12929"/>
                  </a:lnTo>
                  <a:lnTo>
                    <a:pt x="1684" y="13165"/>
                  </a:lnTo>
                  <a:lnTo>
                    <a:pt x="1549" y="13636"/>
                  </a:lnTo>
                  <a:lnTo>
                    <a:pt x="1313" y="14141"/>
                  </a:lnTo>
                  <a:lnTo>
                    <a:pt x="1145" y="14680"/>
                  </a:lnTo>
                  <a:lnTo>
                    <a:pt x="1010" y="15218"/>
                  </a:lnTo>
                  <a:lnTo>
                    <a:pt x="909" y="15791"/>
                  </a:lnTo>
                  <a:lnTo>
                    <a:pt x="909" y="16296"/>
                  </a:lnTo>
                  <a:lnTo>
                    <a:pt x="943" y="16767"/>
                  </a:lnTo>
                  <a:lnTo>
                    <a:pt x="1077" y="17238"/>
                  </a:lnTo>
                  <a:lnTo>
                    <a:pt x="1145" y="17440"/>
                  </a:lnTo>
                  <a:lnTo>
                    <a:pt x="1279" y="17676"/>
                  </a:lnTo>
                  <a:lnTo>
                    <a:pt x="1414" y="17912"/>
                  </a:lnTo>
                  <a:lnTo>
                    <a:pt x="1616" y="18114"/>
                  </a:lnTo>
                  <a:lnTo>
                    <a:pt x="2020" y="18484"/>
                  </a:lnTo>
                  <a:lnTo>
                    <a:pt x="2189" y="18652"/>
                  </a:lnTo>
                  <a:lnTo>
                    <a:pt x="2391" y="18854"/>
                  </a:lnTo>
                  <a:lnTo>
                    <a:pt x="2525" y="19090"/>
                  </a:lnTo>
                  <a:lnTo>
                    <a:pt x="2626" y="19359"/>
                  </a:lnTo>
                  <a:lnTo>
                    <a:pt x="2660" y="19427"/>
                  </a:lnTo>
                  <a:lnTo>
                    <a:pt x="2727" y="19460"/>
                  </a:lnTo>
                  <a:lnTo>
                    <a:pt x="2761" y="19460"/>
                  </a:lnTo>
                  <a:lnTo>
                    <a:pt x="2828" y="19427"/>
                  </a:lnTo>
                  <a:lnTo>
                    <a:pt x="2963" y="19764"/>
                  </a:lnTo>
                  <a:lnTo>
                    <a:pt x="3098" y="20134"/>
                  </a:lnTo>
                  <a:lnTo>
                    <a:pt x="3199" y="20471"/>
                  </a:lnTo>
                  <a:lnTo>
                    <a:pt x="3266" y="20841"/>
                  </a:lnTo>
                  <a:lnTo>
                    <a:pt x="3333" y="21582"/>
                  </a:lnTo>
                  <a:lnTo>
                    <a:pt x="3434" y="22322"/>
                  </a:lnTo>
                  <a:lnTo>
                    <a:pt x="3704" y="24107"/>
                  </a:lnTo>
                  <a:lnTo>
                    <a:pt x="3838" y="24982"/>
                  </a:lnTo>
                  <a:lnTo>
                    <a:pt x="3939" y="25891"/>
                  </a:lnTo>
                  <a:lnTo>
                    <a:pt x="4074" y="27036"/>
                  </a:lnTo>
                  <a:lnTo>
                    <a:pt x="4209" y="28181"/>
                  </a:lnTo>
                  <a:lnTo>
                    <a:pt x="4411" y="29325"/>
                  </a:lnTo>
                  <a:lnTo>
                    <a:pt x="4680" y="30436"/>
                  </a:lnTo>
                  <a:lnTo>
                    <a:pt x="4983" y="30436"/>
                  </a:lnTo>
                  <a:lnTo>
                    <a:pt x="4781" y="29797"/>
                  </a:lnTo>
                  <a:lnTo>
                    <a:pt x="4613" y="29123"/>
                  </a:lnTo>
                  <a:lnTo>
                    <a:pt x="4444" y="28181"/>
                  </a:lnTo>
                  <a:lnTo>
                    <a:pt x="4343" y="27271"/>
                  </a:lnTo>
                  <a:lnTo>
                    <a:pt x="4141" y="25386"/>
                  </a:lnTo>
                  <a:lnTo>
                    <a:pt x="3872" y="23669"/>
                  </a:lnTo>
                  <a:lnTo>
                    <a:pt x="3603" y="21986"/>
                  </a:lnTo>
                  <a:lnTo>
                    <a:pt x="3535" y="21312"/>
                  </a:lnTo>
                  <a:lnTo>
                    <a:pt x="3434" y="20639"/>
                  </a:lnTo>
                  <a:lnTo>
                    <a:pt x="3367" y="20302"/>
                  </a:lnTo>
                  <a:lnTo>
                    <a:pt x="3266" y="19966"/>
                  </a:lnTo>
                  <a:lnTo>
                    <a:pt x="3165" y="19663"/>
                  </a:lnTo>
                  <a:lnTo>
                    <a:pt x="2997" y="19393"/>
                  </a:lnTo>
                  <a:lnTo>
                    <a:pt x="3939" y="19225"/>
                  </a:lnTo>
                  <a:lnTo>
                    <a:pt x="4882" y="19124"/>
                  </a:lnTo>
                  <a:lnTo>
                    <a:pt x="5488" y="19056"/>
                  </a:lnTo>
                  <a:lnTo>
                    <a:pt x="5757" y="18989"/>
                  </a:lnTo>
                  <a:lnTo>
                    <a:pt x="6060" y="18888"/>
                  </a:lnTo>
                  <a:lnTo>
                    <a:pt x="6060" y="18888"/>
                  </a:lnTo>
                  <a:lnTo>
                    <a:pt x="6027" y="19663"/>
                  </a:lnTo>
                  <a:lnTo>
                    <a:pt x="6027" y="20437"/>
                  </a:lnTo>
                  <a:lnTo>
                    <a:pt x="6094" y="21211"/>
                  </a:lnTo>
                  <a:lnTo>
                    <a:pt x="6161" y="21986"/>
                  </a:lnTo>
                  <a:lnTo>
                    <a:pt x="6363" y="23568"/>
                  </a:lnTo>
                  <a:lnTo>
                    <a:pt x="6532" y="25083"/>
                  </a:lnTo>
                  <a:lnTo>
                    <a:pt x="7070" y="30436"/>
                  </a:lnTo>
                  <a:lnTo>
                    <a:pt x="7373" y="30436"/>
                  </a:lnTo>
                  <a:lnTo>
                    <a:pt x="7104" y="27777"/>
                  </a:lnTo>
                  <a:lnTo>
                    <a:pt x="6801" y="25083"/>
                  </a:lnTo>
                  <a:lnTo>
                    <a:pt x="6498" y="21952"/>
                  </a:lnTo>
                  <a:lnTo>
                    <a:pt x="6195" y="18821"/>
                  </a:lnTo>
                  <a:lnTo>
                    <a:pt x="6262" y="19023"/>
                  </a:lnTo>
                  <a:lnTo>
                    <a:pt x="6296" y="19056"/>
                  </a:lnTo>
                  <a:lnTo>
                    <a:pt x="6330" y="19090"/>
                  </a:lnTo>
                  <a:lnTo>
                    <a:pt x="6431" y="19124"/>
                  </a:lnTo>
                  <a:lnTo>
                    <a:pt x="6498" y="19056"/>
                  </a:lnTo>
                  <a:lnTo>
                    <a:pt x="6532" y="19023"/>
                  </a:lnTo>
                  <a:lnTo>
                    <a:pt x="6532" y="18955"/>
                  </a:lnTo>
                  <a:lnTo>
                    <a:pt x="6464" y="18686"/>
                  </a:lnTo>
                  <a:lnTo>
                    <a:pt x="6431" y="18450"/>
                  </a:lnTo>
                  <a:lnTo>
                    <a:pt x="6431" y="18181"/>
                  </a:lnTo>
                  <a:lnTo>
                    <a:pt x="6464" y="17945"/>
                  </a:lnTo>
                  <a:lnTo>
                    <a:pt x="6565" y="17440"/>
                  </a:lnTo>
                  <a:lnTo>
                    <a:pt x="6734" y="16935"/>
                  </a:lnTo>
                  <a:lnTo>
                    <a:pt x="6868" y="16430"/>
                  </a:lnTo>
                  <a:lnTo>
                    <a:pt x="7037" y="15925"/>
                  </a:lnTo>
                  <a:lnTo>
                    <a:pt x="7104" y="15420"/>
                  </a:lnTo>
                  <a:lnTo>
                    <a:pt x="7104" y="15185"/>
                  </a:lnTo>
                  <a:lnTo>
                    <a:pt x="7104" y="14915"/>
                  </a:lnTo>
                  <a:lnTo>
                    <a:pt x="7070" y="14713"/>
                  </a:lnTo>
                  <a:lnTo>
                    <a:pt x="7037" y="14545"/>
                  </a:lnTo>
                  <a:lnTo>
                    <a:pt x="6868" y="14208"/>
                  </a:lnTo>
                  <a:lnTo>
                    <a:pt x="6666" y="13905"/>
                  </a:lnTo>
                  <a:lnTo>
                    <a:pt x="6397" y="13636"/>
                  </a:lnTo>
                  <a:lnTo>
                    <a:pt x="6060" y="13266"/>
                  </a:lnTo>
                  <a:lnTo>
                    <a:pt x="5757" y="12862"/>
                  </a:lnTo>
                  <a:lnTo>
                    <a:pt x="5623" y="12660"/>
                  </a:lnTo>
                  <a:lnTo>
                    <a:pt x="5488" y="12458"/>
                  </a:lnTo>
                  <a:lnTo>
                    <a:pt x="5387" y="12222"/>
                  </a:lnTo>
                  <a:lnTo>
                    <a:pt x="5320" y="11953"/>
                  </a:lnTo>
                  <a:lnTo>
                    <a:pt x="5286" y="11919"/>
                  </a:lnTo>
                  <a:lnTo>
                    <a:pt x="5219" y="11919"/>
                  </a:lnTo>
                  <a:lnTo>
                    <a:pt x="5185" y="11953"/>
                  </a:lnTo>
                  <a:lnTo>
                    <a:pt x="5185" y="12087"/>
                  </a:lnTo>
                  <a:lnTo>
                    <a:pt x="5118" y="12054"/>
                  </a:lnTo>
                  <a:lnTo>
                    <a:pt x="5050" y="12054"/>
                  </a:lnTo>
                  <a:lnTo>
                    <a:pt x="5017" y="12087"/>
                  </a:lnTo>
                  <a:lnTo>
                    <a:pt x="4983" y="11919"/>
                  </a:lnTo>
                  <a:lnTo>
                    <a:pt x="4882" y="11751"/>
                  </a:lnTo>
                  <a:lnTo>
                    <a:pt x="4613" y="11111"/>
                  </a:lnTo>
                  <a:lnTo>
                    <a:pt x="4478" y="10808"/>
                  </a:lnTo>
                  <a:lnTo>
                    <a:pt x="4411" y="10437"/>
                  </a:lnTo>
                  <a:lnTo>
                    <a:pt x="4242" y="9596"/>
                  </a:lnTo>
                  <a:lnTo>
                    <a:pt x="4141" y="8687"/>
                  </a:lnTo>
                  <a:lnTo>
                    <a:pt x="4141" y="8350"/>
                  </a:lnTo>
                  <a:lnTo>
                    <a:pt x="4108" y="7710"/>
                  </a:lnTo>
                  <a:lnTo>
                    <a:pt x="4074" y="7374"/>
                  </a:lnTo>
                  <a:lnTo>
                    <a:pt x="4007" y="7104"/>
                  </a:lnTo>
                  <a:lnTo>
                    <a:pt x="3939" y="6902"/>
                  </a:lnTo>
                  <a:lnTo>
                    <a:pt x="3872" y="6835"/>
                  </a:lnTo>
                  <a:lnTo>
                    <a:pt x="3838" y="6801"/>
                  </a:lnTo>
                  <a:lnTo>
                    <a:pt x="3973" y="6801"/>
                  </a:lnTo>
                  <a:lnTo>
                    <a:pt x="4007" y="6835"/>
                  </a:lnTo>
                  <a:lnTo>
                    <a:pt x="4141" y="6835"/>
                  </a:lnTo>
                  <a:lnTo>
                    <a:pt x="4209" y="6734"/>
                  </a:lnTo>
                  <a:lnTo>
                    <a:pt x="4343" y="6734"/>
                  </a:lnTo>
                  <a:lnTo>
                    <a:pt x="4411" y="6700"/>
                  </a:lnTo>
                  <a:lnTo>
                    <a:pt x="4444" y="6667"/>
                  </a:lnTo>
                  <a:lnTo>
                    <a:pt x="4444" y="6566"/>
                  </a:lnTo>
                  <a:lnTo>
                    <a:pt x="4377" y="6498"/>
                  </a:lnTo>
                  <a:lnTo>
                    <a:pt x="4343" y="6465"/>
                  </a:lnTo>
                  <a:lnTo>
                    <a:pt x="4276" y="6465"/>
                  </a:lnTo>
                  <a:lnTo>
                    <a:pt x="4209" y="6498"/>
                  </a:lnTo>
                  <a:lnTo>
                    <a:pt x="4209" y="6027"/>
                  </a:lnTo>
                  <a:lnTo>
                    <a:pt x="4141" y="5556"/>
                  </a:lnTo>
                  <a:lnTo>
                    <a:pt x="4108" y="5488"/>
                  </a:lnTo>
                  <a:lnTo>
                    <a:pt x="4040" y="5455"/>
                  </a:lnTo>
                  <a:lnTo>
                    <a:pt x="3771" y="5488"/>
                  </a:lnTo>
                  <a:lnTo>
                    <a:pt x="3838" y="5320"/>
                  </a:lnTo>
                  <a:lnTo>
                    <a:pt x="3838" y="5152"/>
                  </a:lnTo>
                  <a:lnTo>
                    <a:pt x="3771" y="4815"/>
                  </a:lnTo>
                  <a:lnTo>
                    <a:pt x="3704" y="4445"/>
                  </a:lnTo>
                  <a:lnTo>
                    <a:pt x="3603" y="4074"/>
                  </a:lnTo>
                  <a:lnTo>
                    <a:pt x="3737" y="4007"/>
                  </a:lnTo>
                  <a:lnTo>
                    <a:pt x="3838" y="4074"/>
                  </a:lnTo>
                  <a:lnTo>
                    <a:pt x="3906" y="4108"/>
                  </a:lnTo>
                  <a:lnTo>
                    <a:pt x="3973" y="4108"/>
                  </a:lnTo>
                  <a:lnTo>
                    <a:pt x="4007" y="4041"/>
                  </a:lnTo>
                  <a:lnTo>
                    <a:pt x="4007" y="3940"/>
                  </a:lnTo>
                  <a:lnTo>
                    <a:pt x="3906" y="3738"/>
                  </a:lnTo>
                  <a:lnTo>
                    <a:pt x="3805" y="3502"/>
                  </a:lnTo>
                  <a:lnTo>
                    <a:pt x="3771" y="3232"/>
                  </a:lnTo>
                  <a:lnTo>
                    <a:pt x="3771" y="2929"/>
                  </a:lnTo>
                  <a:lnTo>
                    <a:pt x="3737" y="2357"/>
                  </a:lnTo>
                  <a:lnTo>
                    <a:pt x="3737" y="1852"/>
                  </a:lnTo>
                  <a:lnTo>
                    <a:pt x="3704" y="1448"/>
                  </a:lnTo>
                  <a:lnTo>
                    <a:pt x="3636" y="977"/>
                  </a:lnTo>
                  <a:lnTo>
                    <a:pt x="3603" y="775"/>
                  </a:lnTo>
                  <a:lnTo>
                    <a:pt x="3535" y="539"/>
                  </a:lnTo>
                  <a:lnTo>
                    <a:pt x="3434" y="371"/>
                  </a:lnTo>
                  <a:lnTo>
                    <a:pt x="3333" y="236"/>
                  </a:lnTo>
                  <a:lnTo>
                    <a:pt x="3199" y="135"/>
                  </a:lnTo>
                  <a:lnTo>
                    <a:pt x="3064" y="68"/>
                  </a:lnTo>
                  <a:lnTo>
                    <a:pt x="2896" y="34"/>
                  </a:lnTo>
                  <a:lnTo>
                    <a:pt x="2727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35" name="Google Shape;1535;p9"/>
            <p:cNvSpPr/>
            <p:nvPr/>
          </p:nvSpPr>
          <p:spPr>
            <a:xfrm>
              <a:off x="201033" y="4280399"/>
              <a:ext cx="263081" cy="258055"/>
            </a:xfrm>
            <a:custGeom>
              <a:avLst/>
              <a:gdLst/>
              <a:ahLst/>
              <a:cxnLst/>
              <a:rect l="l" t="t" r="r" b="b"/>
              <a:pathLst>
                <a:path w="5287" h="5186" extrusionOk="0">
                  <a:moveTo>
                    <a:pt x="2997" y="237"/>
                  </a:moveTo>
                  <a:lnTo>
                    <a:pt x="3333" y="304"/>
                  </a:lnTo>
                  <a:lnTo>
                    <a:pt x="3670" y="439"/>
                  </a:lnTo>
                  <a:lnTo>
                    <a:pt x="3603" y="439"/>
                  </a:lnTo>
                  <a:lnTo>
                    <a:pt x="3535" y="506"/>
                  </a:lnTo>
                  <a:lnTo>
                    <a:pt x="3434" y="607"/>
                  </a:lnTo>
                  <a:lnTo>
                    <a:pt x="3300" y="775"/>
                  </a:lnTo>
                  <a:lnTo>
                    <a:pt x="3232" y="876"/>
                  </a:lnTo>
                  <a:lnTo>
                    <a:pt x="3232" y="910"/>
                  </a:lnTo>
                  <a:lnTo>
                    <a:pt x="3232" y="977"/>
                  </a:lnTo>
                  <a:lnTo>
                    <a:pt x="3266" y="1011"/>
                  </a:lnTo>
                  <a:lnTo>
                    <a:pt x="3300" y="1045"/>
                  </a:lnTo>
                  <a:lnTo>
                    <a:pt x="3401" y="1011"/>
                  </a:lnTo>
                  <a:lnTo>
                    <a:pt x="3468" y="977"/>
                  </a:lnTo>
                  <a:lnTo>
                    <a:pt x="3603" y="809"/>
                  </a:lnTo>
                  <a:lnTo>
                    <a:pt x="3704" y="674"/>
                  </a:lnTo>
                  <a:lnTo>
                    <a:pt x="3737" y="674"/>
                  </a:lnTo>
                  <a:lnTo>
                    <a:pt x="3737" y="641"/>
                  </a:lnTo>
                  <a:lnTo>
                    <a:pt x="3771" y="641"/>
                  </a:lnTo>
                  <a:lnTo>
                    <a:pt x="3805" y="607"/>
                  </a:lnTo>
                  <a:lnTo>
                    <a:pt x="3805" y="540"/>
                  </a:lnTo>
                  <a:lnTo>
                    <a:pt x="3771" y="472"/>
                  </a:lnTo>
                  <a:lnTo>
                    <a:pt x="3973" y="607"/>
                  </a:lnTo>
                  <a:lnTo>
                    <a:pt x="4175" y="742"/>
                  </a:lnTo>
                  <a:lnTo>
                    <a:pt x="4545" y="1045"/>
                  </a:lnTo>
                  <a:lnTo>
                    <a:pt x="4680" y="1247"/>
                  </a:lnTo>
                  <a:lnTo>
                    <a:pt x="4815" y="1415"/>
                  </a:lnTo>
                  <a:lnTo>
                    <a:pt x="4949" y="1617"/>
                  </a:lnTo>
                  <a:lnTo>
                    <a:pt x="5017" y="1819"/>
                  </a:lnTo>
                  <a:lnTo>
                    <a:pt x="5084" y="1987"/>
                  </a:lnTo>
                  <a:lnTo>
                    <a:pt x="5118" y="2189"/>
                  </a:lnTo>
                  <a:lnTo>
                    <a:pt x="5084" y="2189"/>
                  </a:lnTo>
                  <a:lnTo>
                    <a:pt x="4949" y="2257"/>
                  </a:lnTo>
                  <a:lnTo>
                    <a:pt x="4815" y="2324"/>
                  </a:lnTo>
                  <a:lnTo>
                    <a:pt x="4545" y="2425"/>
                  </a:lnTo>
                  <a:lnTo>
                    <a:pt x="4512" y="2459"/>
                  </a:lnTo>
                  <a:lnTo>
                    <a:pt x="4478" y="2492"/>
                  </a:lnTo>
                  <a:lnTo>
                    <a:pt x="4512" y="2526"/>
                  </a:lnTo>
                  <a:lnTo>
                    <a:pt x="4545" y="2560"/>
                  </a:lnTo>
                  <a:lnTo>
                    <a:pt x="4680" y="2593"/>
                  </a:lnTo>
                  <a:lnTo>
                    <a:pt x="4848" y="2593"/>
                  </a:lnTo>
                  <a:lnTo>
                    <a:pt x="4983" y="2526"/>
                  </a:lnTo>
                  <a:lnTo>
                    <a:pt x="5118" y="2459"/>
                  </a:lnTo>
                  <a:lnTo>
                    <a:pt x="5118" y="2728"/>
                  </a:lnTo>
                  <a:lnTo>
                    <a:pt x="5050" y="2997"/>
                  </a:lnTo>
                  <a:lnTo>
                    <a:pt x="4949" y="3233"/>
                  </a:lnTo>
                  <a:lnTo>
                    <a:pt x="4848" y="3469"/>
                  </a:lnTo>
                  <a:lnTo>
                    <a:pt x="4714" y="3435"/>
                  </a:lnTo>
                  <a:lnTo>
                    <a:pt x="4613" y="3401"/>
                  </a:lnTo>
                  <a:lnTo>
                    <a:pt x="4478" y="3435"/>
                  </a:lnTo>
                  <a:lnTo>
                    <a:pt x="4377" y="3469"/>
                  </a:lnTo>
                  <a:lnTo>
                    <a:pt x="4377" y="3502"/>
                  </a:lnTo>
                  <a:lnTo>
                    <a:pt x="4377" y="3536"/>
                  </a:lnTo>
                  <a:lnTo>
                    <a:pt x="4545" y="3637"/>
                  </a:lnTo>
                  <a:lnTo>
                    <a:pt x="4714" y="3671"/>
                  </a:lnTo>
                  <a:lnTo>
                    <a:pt x="4579" y="3873"/>
                  </a:lnTo>
                  <a:lnTo>
                    <a:pt x="4411" y="4075"/>
                  </a:lnTo>
                  <a:lnTo>
                    <a:pt x="4209" y="4243"/>
                  </a:lnTo>
                  <a:lnTo>
                    <a:pt x="4040" y="4411"/>
                  </a:lnTo>
                  <a:lnTo>
                    <a:pt x="3838" y="4546"/>
                  </a:lnTo>
                  <a:lnTo>
                    <a:pt x="3603" y="4681"/>
                  </a:lnTo>
                  <a:lnTo>
                    <a:pt x="3401" y="4782"/>
                  </a:lnTo>
                  <a:lnTo>
                    <a:pt x="3165" y="4883"/>
                  </a:lnTo>
                  <a:lnTo>
                    <a:pt x="3165" y="4815"/>
                  </a:lnTo>
                  <a:lnTo>
                    <a:pt x="3098" y="4580"/>
                  </a:lnTo>
                  <a:lnTo>
                    <a:pt x="3064" y="4479"/>
                  </a:lnTo>
                  <a:lnTo>
                    <a:pt x="3030" y="4411"/>
                  </a:lnTo>
                  <a:lnTo>
                    <a:pt x="2997" y="4378"/>
                  </a:lnTo>
                  <a:lnTo>
                    <a:pt x="2929" y="4378"/>
                  </a:lnTo>
                  <a:lnTo>
                    <a:pt x="2896" y="4411"/>
                  </a:lnTo>
                  <a:lnTo>
                    <a:pt x="2862" y="4479"/>
                  </a:lnTo>
                  <a:lnTo>
                    <a:pt x="2862" y="4647"/>
                  </a:lnTo>
                  <a:lnTo>
                    <a:pt x="2896" y="4782"/>
                  </a:lnTo>
                  <a:lnTo>
                    <a:pt x="2963" y="4916"/>
                  </a:lnTo>
                  <a:lnTo>
                    <a:pt x="2727" y="4950"/>
                  </a:lnTo>
                  <a:lnTo>
                    <a:pt x="2323" y="4950"/>
                  </a:lnTo>
                  <a:lnTo>
                    <a:pt x="1953" y="4849"/>
                  </a:lnTo>
                  <a:lnTo>
                    <a:pt x="2054" y="4580"/>
                  </a:lnTo>
                  <a:lnTo>
                    <a:pt x="2088" y="4277"/>
                  </a:lnTo>
                  <a:lnTo>
                    <a:pt x="2054" y="4243"/>
                  </a:lnTo>
                  <a:lnTo>
                    <a:pt x="2020" y="4243"/>
                  </a:lnTo>
                  <a:lnTo>
                    <a:pt x="1953" y="4378"/>
                  </a:lnTo>
                  <a:lnTo>
                    <a:pt x="1852" y="4479"/>
                  </a:lnTo>
                  <a:lnTo>
                    <a:pt x="1751" y="4748"/>
                  </a:lnTo>
                  <a:lnTo>
                    <a:pt x="1751" y="4782"/>
                  </a:lnTo>
                  <a:lnTo>
                    <a:pt x="1549" y="4647"/>
                  </a:lnTo>
                  <a:lnTo>
                    <a:pt x="1347" y="4512"/>
                  </a:lnTo>
                  <a:lnTo>
                    <a:pt x="1145" y="4378"/>
                  </a:lnTo>
                  <a:lnTo>
                    <a:pt x="977" y="4209"/>
                  </a:lnTo>
                  <a:lnTo>
                    <a:pt x="1044" y="4108"/>
                  </a:lnTo>
                  <a:lnTo>
                    <a:pt x="1212" y="4007"/>
                  </a:lnTo>
                  <a:lnTo>
                    <a:pt x="1246" y="3940"/>
                  </a:lnTo>
                  <a:lnTo>
                    <a:pt x="1280" y="3873"/>
                  </a:lnTo>
                  <a:lnTo>
                    <a:pt x="1145" y="3873"/>
                  </a:lnTo>
                  <a:lnTo>
                    <a:pt x="977" y="3940"/>
                  </a:lnTo>
                  <a:lnTo>
                    <a:pt x="808" y="4041"/>
                  </a:lnTo>
                  <a:lnTo>
                    <a:pt x="674" y="3805"/>
                  </a:lnTo>
                  <a:lnTo>
                    <a:pt x="505" y="3570"/>
                  </a:lnTo>
                  <a:lnTo>
                    <a:pt x="404" y="3334"/>
                  </a:lnTo>
                  <a:lnTo>
                    <a:pt x="303" y="3065"/>
                  </a:lnTo>
                  <a:lnTo>
                    <a:pt x="573" y="3132"/>
                  </a:lnTo>
                  <a:lnTo>
                    <a:pt x="808" y="3098"/>
                  </a:lnTo>
                  <a:lnTo>
                    <a:pt x="876" y="3065"/>
                  </a:lnTo>
                  <a:lnTo>
                    <a:pt x="876" y="2997"/>
                  </a:lnTo>
                  <a:lnTo>
                    <a:pt x="842" y="2930"/>
                  </a:lnTo>
                  <a:lnTo>
                    <a:pt x="775" y="2896"/>
                  </a:lnTo>
                  <a:lnTo>
                    <a:pt x="270" y="2896"/>
                  </a:lnTo>
                  <a:lnTo>
                    <a:pt x="236" y="2661"/>
                  </a:lnTo>
                  <a:lnTo>
                    <a:pt x="236" y="2257"/>
                  </a:lnTo>
                  <a:lnTo>
                    <a:pt x="303" y="1886"/>
                  </a:lnTo>
                  <a:lnTo>
                    <a:pt x="438" y="1550"/>
                  </a:lnTo>
                  <a:lnTo>
                    <a:pt x="640" y="1247"/>
                  </a:lnTo>
                  <a:lnTo>
                    <a:pt x="876" y="977"/>
                  </a:lnTo>
                  <a:lnTo>
                    <a:pt x="1179" y="775"/>
                  </a:lnTo>
                  <a:lnTo>
                    <a:pt x="1482" y="573"/>
                  </a:lnTo>
                  <a:lnTo>
                    <a:pt x="1818" y="439"/>
                  </a:lnTo>
                  <a:lnTo>
                    <a:pt x="1886" y="506"/>
                  </a:lnTo>
                  <a:lnTo>
                    <a:pt x="1919" y="506"/>
                  </a:lnTo>
                  <a:lnTo>
                    <a:pt x="1987" y="472"/>
                  </a:lnTo>
                  <a:lnTo>
                    <a:pt x="2222" y="338"/>
                  </a:lnTo>
                  <a:lnTo>
                    <a:pt x="2290" y="338"/>
                  </a:lnTo>
                  <a:lnTo>
                    <a:pt x="2357" y="304"/>
                  </a:lnTo>
                  <a:lnTo>
                    <a:pt x="2660" y="237"/>
                  </a:lnTo>
                  <a:close/>
                  <a:moveTo>
                    <a:pt x="2626" y="1"/>
                  </a:moveTo>
                  <a:lnTo>
                    <a:pt x="2391" y="35"/>
                  </a:lnTo>
                  <a:lnTo>
                    <a:pt x="2155" y="102"/>
                  </a:lnTo>
                  <a:lnTo>
                    <a:pt x="1953" y="203"/>
                  </a:lnTo>
                  <a:lnTo>
                    <a:pt x="1717" y="237"/>
                  </a:lnTo>
                  <a:lnTo>
                    <a:pt x="1515" y="304"/>
                  </a:lnTo>
                  <a:lnTo>
                    <a:pt x="1313" y="371"/>
                  </a:lnTo>
                  <a:lnTo>
                    <a:pt x="1111" y="506"/>
                  </a:lnTo>
                  <a:lnTo>
                    <a:pt x="943" y="607"/>
                  </a:lnTo>
                  <a:lnTo>
                    <a:pt x="775" y="775"/>
                  </a:lnTo>
                  <a:lnTo>
                    <a:pt x="606" y="910"/>
                  </a:lnTo>
                  <a:lnTo>
                    <a:pt x="472" y="1112"/>
                  </a:lnTo>
                  <a:lnTo>
                    <a:pt x="270" y="1482"/>
                  </a:lnTo>
                  <a:lnTo>
                    <a:pt x="101" y="1920"/>
                  </a:lnTo>
                  <a:lnTo>
                    <a:pt x="0" y="2358"/>
                  </a:lnTo>
                  <a:lnTo>
                    <a:pt x="0" y="2593"/>
                  </a:lnTo>
                  <a:lnTo>
                    <a:pt x="0" y="2829"/>
                  </a:lnTo>
                  <a:lnTo>
                    <a:pt x="101" y="3199"/>
                  </a:lnTo>
                  <a:lnTo>
                    <a:pt x="236" y="3570"/>
                  </a:lnTo>
                  <a:lnTo>
                    <a:pt x="438" y="3940"/>
                  </a:lnTo>
                  <a:lnTo>
                    <a:pt x="674" y="4277"/>
                  </a:lnTo>
                  <a:lnTo>
                    <a:pt x="707" y="4310"/>
                  </a:lnTo>
                  <a:lnTo>
                    <a:pt x="741" y="4344"/>
                  </a:lnTo>
                  <a:lnTo>
                    <a:pt x="977" y="4546"/>
                  </a:lnTo>
                  <a:lnTo>
                    <a:pt x="1212" y="4748"/>
                  </a:lnTo>
                  <a:lnTo>
                    <a:pt x="1482" y="4883"/>
                  </a:lnTo>
                  <a:lnTo>
                    <a:pt x="1751" y="5017"/>
                  </a:lnTo>
                  <a:lnTo>
                    <a:pt x="2054" y="5118"/>
                  </a:lnTo>
                  <a:lnTo>
                    <a:pt x="2323" y="5186"/>
                  </a:lnTo>
                  <a:lnTo>
                    <a:pt x="2929" y="5186"/>
                  </a:lnTo>
                  <a:lnTo>
                    <a:pt x="3232" y="5118"/>
                  </a:lnTo>
                  <a:lnTo>
                    <a:pt x="3502" y="5017"/>
                  </a:lnTo>
                  <a:lnTo>
                    <a:pt x="3805" y="4883"/>
                  </a:lnTo>
                  <a:lnTo>
                    <a:pt x="4040" y="4714"/>
                  </a:lnTo>
                  <a:lnTo>
                    <a:pt x="4276" y="4546"/>
                  </a:lnTo>
                  <a:lnTo>
                    <a:pt x="4512" y="4310"/>
                  </a:lnTo>
                  <a:lnTo>
                    <a:pt x="4680" y="4108"/>
                  </a:lnTo>
                  <a:lnTo>
                    <a:pt x="4848" y="3839"/>
                  </a:lnTo>
                  <a:lnTo>
                    <a:pt x="5017" y="3603"/>
                  </a:lnTo>
                  <a:lnTo>
                    <a:pt x="5118" y="3300"/>
                  </a:lnTo>
                  <a:lnTo>
                    <a:pt x="5219" y="3031"/>
                  </a:lnTo>
                  <a:lnTo>
                    <a:pt x="5286" y="2728"/>
                  </a:lnTo>
                  <a:lnTo>
                    <a:pt x="5286" y="2459"/>
                  </a:lnTo>
                  <a:lnTo>
                    <a:pt x="5286" y="2156"/>
                  </a:lnTo>
                  <a:lnTo>
                    <a:pt x="5252" y="1853"/>
                  </a:lnTo>
                  <a:lnTo>
                    <a:pt x="5151" y="1550"/>
                  </a:lnTo>
                  <a:lnTo>
                    <a:pt x="5050" y="1348"/>
                  </a:lnTo>
                  <a:lnTo>
                    <a:pt x="4949" y="1146"/>
                  </a:lnTo>
                  <a:lnTo>
                    <a:pt x="4781" y="977"/>
                  </a:lnTo>
                  <a:lnTo>
                    <a:pt x="4613" y="775"/>
                  </a:lnTo>
                  <a:lnTo>
                    <a:pt x="4444" y="607"/>
                  </a:lnTo>
                  <a:lnTo>
                    <a:pt x="4242" y="472"/>
                  </a:lnTo>
                  <a:lnTo>
                    <a:pt x="4040" y="338"/>
                  </a:lnTo>
                  <a:lnTo>
                    <a:pt x="3805" y="237"/>
                  </a:lnTo>
                  <a:lnTo>
                    <a:pt x="3569" y="136"/>
                  </a:lnTo>
                  <a:lnTo>
                    <a:pt x="3333" y="68"/>
                  </a:lnTo>
                  <a:lnTo>
                    <a:pt x="3098" y="35"/>
                  </a:lnTo>
                  <a:lnTo>
                    <a:pt x="2862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36" name="Google Shape;1536;p9"/>
            <p:cNvSpPr/>
            <p:nvPr/>
          </p:nvSpPr>
          <p:spPr>
            <a:xfrm>
              <a:off x="397038" y="4345734"/>
              <a:ext cx="30204" cy="20153"/>
            </a:xfrm>
            <a:custGeom>
              <a:avLst/>
              <a:gdLst/>
              <a:ahLst/>
              <a:cxnLst/>
              <a:rect l="l" t="t" r="r" b="b"/>
              <a:pathLst>
                <a:path w="607" h="405" extrusionOk="0">
                  <a:moveTo>
                    <a:pt x="337" y="1"/>
                  </a:moveTo>
                  <a:lnTo>
                    <a:pt x="202" y="102"/>
                  </a:lnTo>
                  <a:lnTo>
                    <a:pt x="68" y="203"/>
                  </a:lnTo>
                  <a:lnTo>
                    <a:pt x="0" y="371"/>
                  </a:lnTo>
                  <a:lnTo>
                    <a:pt x="0" y="405"/>
                  </a:lnTo>
                  <a:lnTo>
                    <a:pt x="34" y="405"/>
                  </a:lnTo>
                  <a:lnTo>
                    <a:pt x="303" y="304"/>
                  </a:lnTo>
                  <a:lnTo>
                    <a:pt x="438" y="237"/>
                  </a:lnTo>
                  <a:lnTo>
                    <a:pt x="539" y="203"/>
                  </a:lnTo>
                  <a:lnTo>
                    <a:pt x="573" y="136"/>
                  </a:lnTo>
                  <a:lnTo>
                    <a:pt x="606" y="102"/>
                  </a:lnTo>
                  <a:lnTo>
                    <a:pt x="573" y="35"/>
                  </a:lnTo>
                  <a:lnTo>
                    <a:pt x="50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37" name="Google Shape;1537;p9"/>
            <p:cNvSpPr/>
            <p:nvPr/>
          </p:nvSpPr>
          <p:spPr>
            <a:xfrm>
              <a:off x="256316" y="4325631"/>
              <a:ext cx="28512" cy="25179"/>
            </a:xfrm>
            <a:custGeom>
              <a:avLst/>
              <a:gdLst/>
              <a:ahLst/>
              <a:cxnLst/>
              <a:rect l="l" t="t" r="r" b="b"/>
              <a:pathLst>
                <a:path w="573" h="506" extrusionOk="0">
                  <a:moveTo>
                    <a:pt x="101" y="1"/>
                  </a:moveTo>
                  <a:lnTo>
                    <a:pt x="34" y="35"/>
                  </a:lnTo>
                  <a:lnTo>
                    <a:pt x="0" y="102"/>
                  </a:lnTo>
                  <a:lnTo>
                    <a:pt x="34" y="136"/>
                  </a:lnTo>
                  <a:lnTo>
                    <a:pt x="101" y="237"/>
                  </a:lnTo>
                  <a:lnTo>
                    <a:pt x="202" y="338"/>
                  </a:lnTo>
                  <a:lnTo>
                    <a:pt x="303" y="439"/>
                  </a:lnTo>
                  <a:lnTo>
                    <a:pt x="438" y="506"/>
                  </a:lnTo>
                  <a:lnTo>
                    <a:pt x="505" y="506"/>
                  </a:lnTo>
                  <a:lnTo>
                    <a:pt x="539" y="439"/>
                  </a:lnTo>
                  <a:lnTo>
                    <a:pt x="573" y="371"/>
                  </a:lnTo>
                  <a:lnTo>
                    <a:pt x="539" y="304"/>
                  </a:lnTo>
                  <a:lnTo>
                    <a:pt x="337" y="169"/>
                  </a:lnTo>
                  <a:lnTo>
                    <a:pt x="135" y="35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38" name="Google Shape;1538;p9"/>
            <p:cNvSpPr/>
            <p:nvPr/>
          </p:nvSpPr>
          <p:spPr>
            <a:xfrm>
              <a:off x="217752" y="4367529"/>
              <a:ext cx="38614" cy="13435"/>
            </a:xfrm>
            <a:custGeom>
              <a:avLst/>
              <a:gdLst/>
              <a:ahLst/>
              <a:cxnLst/>
              <a:rect l="l" t="t" r="r" b="b"/>
              <a:pathLst>
                <a:path w="776" h="270" extrusionOk="0">
                  <a:moveTo>
                    <a:pt x="169" y="1"/>
                  </a:moveTo>
                  <a:lnTo>
                    <a:pt x="68" y="34"/>
                  </a:lnTo>
                  <a:lnTo>
                    <a:pt x="1" y="102"/>
                  </a:lnTo>
                  <a:lnTo>
                    <a:pt x="1" y="135"/>
                  </a:lnTo>
                  <a:lnTo>
                    <a:pt x="35" y="169"/>
                  </a:lnTo>
                  <a:lnTo>
                    <a:pt x="169" y="203"/>
                  </a:lnTo>
                  <a:lnTo>
                    <a:pt x="371" y="203"/>
                  </a:lnTo>
                  <a:lnTo>
                    <a:pt x="573" y="270"/>
                  </a:lnTo>
                  <a:lnTo>
                    <a:pt x="674" y="270"/>
                  </a:lnTo>
                  <a:lnTo>
                    <a:pt x="742" y="236"/>
                  </a:lnTo>
                  <a:lnTo>
                    <a:pt x="775" y="203"/>
                  </a:lnTo>
                  <a:lnTo>
                    <a:pt x="775" y="135"/>
                  </a:lnTo>
                  <a:lnTo>
                    <a:pt x="742" y="68"/>
                  </a:lnTo>
                  <a:lnTo>
                    <a:pt x="641" y="34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39" name="Google Shape;1539;p9"/>
            <p:cNvSpPr/>
            <p:nvPr/>
          </p:nvSpPr>
          <p:spPr>
            <a:xfrm>
              <a:off x="159135" y="3657205"/>
              <a:ext cx="145797" cy="152514"/>
            </a:xfrm>
            <a:custGeom>
              <a:avLst/>
              <a:gdLst/>
              <a:ahLst/>
              <a:cxnLst/>
              <a:rect l="l" t="t" r="r" b="b"/>
              <a:pathLst>
                <a:path w="2930" h="3065" extrusionOk="0">
                  <a:moveTo>
                    <a:pt x="1920" y="472"/>
                  </a:moveTo>
                  <a:lnTo>
                    <a:pt x="2391" y="505"/>
                  </a:lnTo>
                  <a:lnTo>
                    <a:pt x="2391" y="707"/>
                  </a:lnTo>
                  <a:lnTo>
                    <a:pt x="2391" y="943"/>
                  </a:lnTo>
                  <a:lnTo>
                    <a:pt x="2425" y="1347"/>
                  </a:lnTo>
                  <a:lnTo>
                    <a:pt x="2021" y="1347"/>
                  </a:lnTo>
                  <a:lnTo>
                    <a:pt x="1617" y="1381"/>
                  </a:lnTo>
                  <a:lnTo>
                    <a:pt x="1482" y="943"/>
                  </a:lnTo>
                  <a:lnTo>
                    <a:pt x="1381" y="472"/>
                  </a:lnTo>
                  <a:close/>
                  <a:moveTo>
                    <a:pt x="1078" y="539"/>
                  </a:moveTo>
                  <a:lnTo>
                    <a:pt x="1179" y="1010"/>
                  </a:lnTo>
                  <a:lnTo>
                    <a:pt x="1246" y="1414"/>
                  </a:lnTo>
                  <a:lnTo>
                    <a:pt x="1145" y="1414"/>
                  </a:lnTo>
                  <a:lnTo>
                    <a:pt x="775" y="1482"/>
                  </a:lnTo>
                  <a:lnTo>
                    <a:pt x="573" y="1515"/>
                  </a:lnTo>
                  <a:lnTo>
                    <a:pt x="404" y="1616"/>
                  </a:lnTo>
                  <a:lnTo>
                    <a:pt x="270" y="1179"/>
                  </a:lnTo>
                  <a:lnTo>
                    <a:pt x="202" y="1010"/>
                  </a:lnTo>
                  <a:lnTo>
                    <a:pt x="135" y="808"/>
                  </a:lnTo>
                  <a:lnTo>
                    <a:pt x="707" y="674"/>
                  </a:lnTo>
                  <a:lnTo>
                    <a:pt x="910" y="640"/>
                  </a:lnTo>
                  <a:lnTo>
                    <a:pt x="1011" y="606"/>
                  </a:lnTo>
                  <a:lnTo>
                    <a:pt x="1078" y="539"/>
                  </a:lnTo>
                  <a:close/>
                  <a:moveTo>
                    <a:pt x="2458" y="1616"/>
                  </a:moveTo>
                  <a:lnTo>
                    <a:pt x="2526" y="2189"/>
                  </a:lnTo>
                  <a:lnTo>
                    <a:pt x="2593" y="2458"/>
                  </a:lnTo>
                  <a:lnTo>
                    <a:pt x="2660" y="2727"/>
                  </a:lnTo>
                  <a:lnTo>
                    <a:pt x="2458" y="2694"/>
                  </a:lnTo>
                  <a:lnTo>
                    <a:pt x="2223" y="2694"/>
                  </a:lnTo>
                  <a:lnTo>
                    <a:pt x="1819" y="2727"/>
                  </a:lnTo>
                  <a:lnTo>
                    <a:pt x="1246" y="2727"/>
                  </a:lnTo>
                  <a:lnTo>
                    <a:pt x="674" y="2795"/>
                  </a:lnTo>
                  <a:lnTo>
                    <a:pt x="539" y="2290"/>
                  </a:lnTo>
                  <a:lnTo>
                    <a:pt x="438" y="1785"/>
                  </a:lnTo>
                  <a:lnTo>
                    <a:pt x="640" y="1785"/>
                  </a:lnTo>
                  <a:lnTo>
                    <a:pt x="876" y="1751"/>
                  </a:lnTo>
                  <a:lnTo>
                    <a:pt x="1314" y="1650"/>
                  </a:lnTo>
                  <a:lnTo>
                    <a:pt x="1381" y="1785"/>
                  </a:lnTo>
                  <a:lnTo>
                    <a:pt x="1482" y="1886"/>
                  </a:lnTo>
                  <a:lnTo>
                    <a:pt x="1583" y="1919"/>
                  </a:lnTo>
                  <a:lnTo>
                    <a:pt x="1650" y="1886"/>
                  </a:lnTo>
                  <a:lnTo>
                    <a:pt x="1684" y="1818"/>
                  </a:lnTo>
                  <a:lnTo>
                    <a:pt x="1718" y="1717"/>
                  </a:lnTo>
                  <a:lnTo>
                    <a:pt x="1684" y="1616"/>
                  </a:lnTo>
                  <a:close/>
                  <a:moveTo>
                    <a:pt x="1145" y="0"/>
                  </a:moveTo>
                  <a:lnTo>
                    <a:pt x="1112" y="68"/>
                  </a:lnTo>
                  <a:lnTo>
                    <a:pt x="1078" y="303"/>
                  </a:lnTo>
                  <a:lnTo>
                    <a:pt x="876" y="404"/>
                  </a:lnTo>
                  <a:lnTo>
                    <a:pt x="606" y="472"/>
                  </a:lnTo>
                  <a:lnTo>
                    <a:pt x="303" y="573"/>
                  </a:lnTo>
                  <a:lnTo>
                    <a:pt x="169" y="606"/>
                  </a:lnTo>
                  <a:lnTo>
                    <a:pt x="34" y="674"/>
                  </a:lnTo>
                  <a:lnTo>
                    <a:pt x="0" y="707"/>
                  </a:lnTo>
                  <a:lnTo>
                    <a:pt x="0" y="741"/>
                  </a:lnTo>
                  <a:lnTo>
                    <a:pt x="34" y="808"/>
                  </a:lnTo>
                  <a:lnTo>
                    <a:pt x="34" y="1078"/>
                  </a:lnTo>
                  <a:lnTo>
                    <a:pt x="34" y="1347"/>
                  </a:lnTo>
                  <a:lnTo>
                    <a:pt x="68" y="1616"/>
                  </a:lnTo>
                  <a:lnTo>
                    <a:pt x="135" y="1919"/>
                  </a:lnTo>
                  <a:lnTo>
                    <a:pt x="270" y="2458"/>
                  </a:lnTo>
                  <a:lnTo>
                    <a:pt x="438" y="2963"/>
                  </a:lnTo>
                  <a:lnTo>
                    <a:pt x="505" y="3031"/>
                  </a:lnTo>
                  <a:lnTo>
                    <a:pt x="573" y="3064"/>
                  </a:lnTo>
                  <a:lnTo>
                    <a:pt x="1179" y="2997"/>
                  </a:lnTo>
                  <a:lnTo>
                    <a:pt x="1819" y="2963"/>
                  </a:lnTo>
                  <a:lnTo>
                    <a:pt x="2357" y="2997"/>
                  </a:lnTo>
                  <a:lnTo>
                    <a:pt x="2627" y="2997"/>
                  </a:lnTo>
                  <a:lnTo>
                    <a:pt x="2896" y="2929"/>
                  </a:lnTo>
                  <a:lnTo>
                    <a:pt x="2930" y="2896"/>
                  </a:lnTo>
                  <a:lnTo>
                    <a:pt x="2930" y="2862"/>
                  </a:lnTo>
                  <a:lnTo>
                    <a:pt x="2930" y="2828"/>
                  </a:lnTo>
                  <a:lnTo>
                    <a:pt x="2896" y="2795"/>
                  </a:lnTo>
                  <a:lnTo>
                    <a:pt x="2862" y="2795"/>
                  </a:lnTo>
                  <a:lnTo>
                    <a:pt x="2862" y="2559"/>
                  </a:lnTo>
                  <a:lnTo>
                    <a:pt x="2795" y="2323"/>
                  </a:lnTo>
                  <a:lnTo>
                    <a:pt x="2694" y="1886"/>
                  </a:lnTo>
                  <a:lnTo>
                    <a:pt x="2593" y="1179"/>
                  </a:lnTo>
                  <a:lnTo>
                    <a:pt x="2559" y="438"/>
                  </a:lnTo>
                  <a:lnTo>
                    <a:pt x="2559" y="404"/>
                  </a:lnTo>
                  <a:lnTo>
                    <a:pt x="2559" y="371"/>
                  </a:lnTo>
                  <a:lnTo>
                    <a:pt x="2526" y="337"/>
                  </a:lnTo>
                  <a:lnTo>
                    <a:pt x="2492" y="303"/>
                  </a:lnTo>
                  <a:lnTo>
                    <a:pt x="2458" y="303"/>
                  </a:lnTo>
                  <a:lnTo>
                    <a:pt x="1920" y="236"/>
                  </a:lnTo>
                  <a:lnTo>
                    <a:pt x="1650" y="236"/>
                  </a:lnTo>
                  <a:lnTo>
                    <a:pt x="1347" y="270"/>
                  </a:lnTo>
                  <a:lnTo>
                    <a:pt x="1347" y="236"/>
                  </a:lnTo>
                  <a:lnTo>
                    <a:pt x="1314" y="135"/>
                  </a:lnTo>
                  <a:lnTo>
                    <a:pt x="1347" y="101"/>
                  </a:lnTo>
                  <a:lnTo>
                    <a:pt x="1347" y="34"/>
                  </a:lnTo>
                  <a:lnTo>
                    <a:pt x="1314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40" name="Google Shape;1540;p9"/>
            <p:cNvSpPr/>
            <p:nvPr/>
          </p:nvSpPr>
          <p:spPr>
            <a:xfrm>
              <a:off x="311600" y="4302194"/>
              <a:ext cx="13435" cy="33538"/>
            </a:xfrm>
            <a:custGeom>
              <a:avLst/>
              <a:gdLst/>
              <a:ahLst/>
              <a:cxnLst/>
              <a:rect l="l" t="t" r="r" b="b"/>
              <a:pathLst>
                <a:path w="270" h="674" extrusionOk="0">
                  <a:moveTo>
                    <a:pt x="68" y="1"/>
                  </a:moveTo>
                  <a:lnTo>
                    <a:pt x="34" y="34"/>
                  </a:lnTo>
                  <a:lnTo>
                    <a:pt x="0" y="169"/>
                  </a:lnTo>
                  <a:lnTo>
                    <a:pt x="0" y="337"/>
                  </a:lnTo>
                  <a:lnTo>
                    <a:pt x="0" y="472"/>
                  </a:lnTo>
                  <a:lnTo>
                    <a:pt x="68" y="607"/>
                  </a:lnTo>
                  <a:lnTo>
                    <a:pt x="68" y="640"/>
                  </a:lnTo>
                  <a:lnTo>
                    <a:pt x="101" y="674"/>
                  </a:lnTo>
                  <a:lnTo>
                    <a:pt x="202" y="640"/>
                  </a:lnTo>
                  <a:lnTo>
                    <a:pt x="270" y="607"/>
                  </a:lnTo>
                  <a:lnTo>
                    <a:pt x="270" y="506"/>
                  </a:lnTo>
                  <a:lnTo>
                    <a:pt x="236" y="304"/>
                  </a:lnTo>
                  <a:lnTo>
                    <a:pt x="202" y="169"/>
                  </a:lnTo>
                  <a:lnTo>
                    <a:pt x="169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41" name="Google Shape;1541;p9"/>
            <p:cNvSpPr/>
            <p:nvPr/>
          </p:nvSpPr>
          <p:spPr>
            <a:xfrm>
              <a:off x="308216" y="4352451"/>
              <a:ext cx="98923" cy="98923"/>
            </a:xfrm>
            <a:custGeom>
              <a:avLst/>
              <a:gdLst/>
              <a:ahLst/>
              <a:cxnLst/>
              <a:rect l="l" t="t" r="r" b="b"/>
              <a:pathLst>
                <a:path w="1988" h="1988" extrusionOk="0">
                  <a:moveTo>
                    <a:pt x="1213" y="1"/>
                  </a:moveTo>
                  <a:lnTo>
                    <a:pt x="1078" y="102"/>
                  </a:lnTo>
                  <a:lnTo>
                    <a:pt x="944" y="236"/>
                  </a:lnTo>
                  <a:lnTo>
                    <a:pt x="775" y="539"/>
                  </a:lnTo>
                  <a:lnTo>
                    <a:pt x="573" y="876"/>
                  </a:lnTo>
                  <a:lnTo>
                    <a:pt x="540" y="943"/>
                  </a:lnTo>
                  <a:lnTo>
                    <a:pt x="405" y="741"/>
                  </a:lnTo>
                  <a:lnTo>
                    <a:pt x="338" y="506"/>
                  </a:lnTo>
                  <a:lnTo>
                    <a:pt x="237" y="270"/>
                  </a:lnTo>
                  <a:lnTo>
                    <a:pt x="136" y="34"/>
                  </a:lnTo>
                  <a:lnTo>
                    <a:pt x="35" y="34"/>
                  </a:lnTo>
                  <a:lnTo>
                    <a:pt x="1" y="68"/>
                  </a:lnTo>
                  <a:lnTo>
                    <a:pt x="1" y="135"/>
                  </a:lnTo>
                  <a:lnTo>
                    <a:pt x="68" y="405"/>
                  </a:lnTo>
                  <a:lnTo>
                    <a:pt x="136" y="708"/>
                  </a:lnTo>
                  <a:lnTo>
                    <a:pt x="270" y="977"/>
                  </a:lnTo>
                  <a:lnTo>
                    <a:pt x="405" y="1246"/>
                  </a:lnTo>
                  <a:lnTo>
                    <a:pt x="472" y="1280"/>
                  </a:lnTo>
                  <a:lnTo>
                    <a:pt x="506" y="1280"/>
                  </a:lnTo>
                  <a:lnTo>
                    <a:pt x="540" y="1314"/>
                  </a:lnTo>
                  <a:lnTo>
                    <a:pt x="573" y="1347"/>
                  </a:lnTo>
                  <a:lnTo>
                    <a:pt x="910" y="1482"/>
                  </a:lnTo>
                  <a:lnTo>
                    <a:pt x="1213" y="1650"/>
                  </a:lnTo>
                  <a:lnTo>
                    <a:pt x="1516" y="1852"/>
                  </a:lnTo>
                  <a:lnTo>
                    <a:pt x="1684" y="1953"/>
                  </a:lnTo>
                  <a:lnTo>
                    <a:pt x="1853" y="1987"/>
                  </a:lnTo>
                  <a:lnTo>
                    <a:pt x="1954" y="1987"/>
                  </a:lnTo>
                  <a:lnTo>
                    <a:pt x="1987" y="1920"/>
                  </a:lnTo>
                  <a:lnTo>
                    <a:pt x="1987" y="1852"/>
                  </a:lnTo>
                  <a:lnTo>
                    <a:pt x="1954" y="1785"/>
                  </a:lnTo>
                  <a:lnTo>
                    <a:pt x="1617" y="1583"/>
                  </a:lnTo>
                  <a:lnTo>
                    <a:pt x="1280" y="1381"/>
                  </a:lnTo>
                  <a:lnTo>
                    <a:pt x="977" y="1213"/>
                  </a:lnTo>
                  <a:lnTo>
                    <a:pt x="809" y="1179"/>
                  </a:lnTo>
                  <a:lnTo>
                    <a:pt x="641" y="1145"/>
                  </a:lnTo>
                  <a:lnTo>
                    <a:pt x="607" y="1078"/>
                  </a:lnTo>
                  <a:lnTo>
                    <a:pt x="742" y="910"/>
                  </a:lnTo>
                  <a:lnTo>
                    <a:pt x="876" y="708"/>
                  </a:lnTo>
                  <a:lnTo>
                    <a:pt x="1078" y="371"/>
                  </a:lnTo>
                  <a:lnTo>
                    <a:pt x="1179" y="169"/>
                  </a:lnTo>
                  <a:lnTo>
                    <a:pt x="1247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42" name="Google Shape;1542;p9"/>
            <p:cNvSpPr/>
            <p:nvPr/>
          </p:nvSpPr>
          <p:spPr>
            <a:xfrm>
              <a:off x="385294" y="4484813"/>
              <a:ext cx="18461" cy="13435"/>
            </a:xfrm>
            <a:custGeom>
              <a:avLst/>
              <a:gdLst/>
              <a:ahLst/>
              <a:cxnLst/>
              <a:rect l="l" t="t" r="r" b="b"/>
              <a:pathLst>
                <a:path w="371" h="270" extrusionOk="0">
                  <a:moveTo>
                    <a:pt x="68" y="0"/>
                  </a:moveTo>
                  <a:lnTo>
                    <a:pt x="1" y="34"/>
                  </a:lnTo>
                  <a:lnTo>
                    <a:pt x="1" y="101"/>
                  </a:lnTo>
                  <a:lnTo>
                    <a:pt x="102" y="202"/>
                  </a:lnTo>
                  <a:lnTo>
                    <a:pt x="203" y="236"/>
                  </a:lnTo>
                  <a:lnTo>
                    <a:pt x="270" y="270"/>
                  </a:lnTo>
                  <a:lnTo>
                    <a:pt x="304" y="270"/>
                  </a:lnTo>
                  <a:lnTo>
                    <a:pt x="371" y="236"/>
                  </a:lnTo>
                  <a:lnTo>
                    <a:pt x="371" y="202"/>
                  </a:lnTo>
                  <a:lnTo>
                    <a:pt x="371" y="135"/>
                  </a:lnTo>
                  <a:lnTo>
                    <a:pt x="304" y="101"/>
                  </a:lnTo>
                  <a:lnTo>
                    <a:pt x="236" y="34"/>
                  </a:lnTo>
                  <a:lnTo>
                    <a:pt x="135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43" name="Google Shape;1543;p9"/>
            <p:cNvSpPr/>
            <p:nvPr/>
          </p:nvSpPr>
          <p:spPr>
            <a:xfrm>
              <a:off x="380268" y="4828257"/>
              <a:ext cx="20153" cy="26870"/>
            </a:xfrm>
            <a:custGeom>
              <a:avLst/>
              <a:gdLst/>
              <a:ahLst/>
              <a:cxnLst/>
              <a:rect l="l" t="t" r="r" b="b"/>
              <a:pathLst>
                <a:path w="405" h="540" extrusionOk="0">
                  <a:moveTo>
                    <a:pt x="203" y="0"/>
                  </a:moveTo>
                  <a:lnTo>
                    <a:pt x="135" y="34"/>
                  </a:lnTo>
                  <a:lnTo>
                    <a:pt x="102" y="68"/>
                  </a:lnTo>
                  <a:lnTo>
                    <a:pt x="68" y="169"/>
                  </a:lnTo>
                  <a:lnTo>
                    <a:pt x="1" y="236"/>
                  </a:lnTo>
                  <a:lnTo>
                    <a:pt x="1" y="337"/>
                  </a:lnTo>
                  <a:lnTo>
                    <a:pt x="34" y="438"/>
                  </a:lnTo>
                  <a:lnTo>
                    <a:pt x="102" y="505"/>
                  </a:lnTo>
                  <a:lnTo>
                    <a:pt x="203" y="539"/>
                  </a:lnTo>
                  <a:lnTo>
                    <a:pt x="304" y="505"/>
                  </a:lnTo>
                  <a:lnTo>
                    <a:pt x="371" y="438"/>
                  </a:lnTo>
                  <a:lnTo>
                    <a:pt x="405" y="337"/>
                  </a:lnTo>
                  <a:lnTo>
                    <a:pt x="405" y="270"/>
                  </a:lnTo>
                  <a:lnTo>
                    <a:pt x="371" y="202"/>
                  </a:lnTo>
                  <a:lnTo>
                    <a:pt x="337" y="135"/>
                  </a:lnTo>
                  <a:lnTo>
                    <a:pt x="304" y="68"/>
                  </a:lnTo>
                  <a:lnTo>
                    <a:pt x="270" y="34"/>
                  </a:lnTo>
                  <a:lnTo>
                    <a:pt x="203" y="0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44" name="Google Shape;1544;p9"/>
            <p:cNvSpPr/>
            <p:nvPr/>
          </p:nvSpPr>
          <p:spPr>
            <a:xfrm>
              <a:off x="420475" y="5047698"/>
              <a:ext cx="18511" cy="23536"/>
            </a:xfrm>
            <a:custGeom>
              <a:avLst/>
              <a:gdLst/>
              <a:ahLst/>
              <a:cxnLst/>
              <a:rect l="l" t="t" r="r" b="b"/>
              <a:pathLst>
                <a:path w="372" h="473" extrusionOk="0">
                  <a:moveTo>
                    <a:pt x="135" y="1"/>
                  </a:moveTo>
                  <a:lnTo>
                    <a:pt x="102" y="35"/>
                  </a:lnTo>
                  <a:lnTo>
                    <a:pt x="34" y="102"/>
                  </a:lnTo>
                  <a:lnTo>
                    <a:pt x="1" y="169"/>
                  </a:lnTo>
                  <a:lnTo>
                    <a:pt x="1" y="237"/>
                  </a:lnTo>
                  <a:lnTo>
                    <a:pt x="1" y="338"/>
                  </a:lnTo>
                  <a:lnTo>
                    <a:pt x="34" y="405"/>
                  </a:lnTo>
                  <a:lnTo>
                    <a:pt x="68" y="439"/>
                  </a:lnTo>
                  <a:lnTo>
                    <a:pt x="135" y="472"/>
                  </a:lnTo>
                  <a:lnTo>
                    <a:pt x="304" y="472"/>
                  </a:lnTo>
                  <a:lnTo>
                    <a:pt x="371" y="405"/>
                  </a:lnTo>
                  <a:lnTo>
                    <a:pt x="371" y="304"/>
                  </a:lnTo>
                  <a:lnTo>
                    <a:pt x="371" y="237"/>
                  </a:lnTo>
                  <a:lnTo>
                    <a:pt x="371" y="169"/>
                  </a:lnTo>
                  <a:lnTo>
                    <a:pt x="337" y="102"/>
                  </a:lnTo>
                  <a:lnTo>
                    <a:pt x="304" y="102"/>
                  </a:lnTo>
                  <a:lnTo>
                    <a:pt x="270" y="35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45" name="Google Shape;1545;p9"/>
            <p:cNvSpPr/>
            <p:nvPr/>
          </p:nvSpPr>
          <p:spPr>
            <a:xfrm>
              <a:off x="400371" y="4942157"/>
              <a:ext cx="21845" cy="25179"/>
            </a:xfrm>
            <a:custGeom>
              <a:avLst/>
              <a:gdLst/>
              <a:ahLst/>
              <a:cxnLst/>
              <a:rect l="l" t="t" r="r" b="b"/>
              <a:pathLst>
                <a:path w="439" h="506" extrusionOk="0">
                  <a:moveTo>
                    <a:pt x="270" y="1"/>
                  </a:moveTo>
                  <a:lnTo>
                    <a:pt x="203" y="34"/>
                  </a:lnTo>
                  <a:lnTo>
                    <a:pt x="102" y="102"/>
                  </a:lnTo>
                  <a:lnTo>
                    <a:pt x="68" y="169"/>
                  </a:lnTo>
                  <a:lnTo>
                    <a:pt x="1" y="236"/>
                  </a:lnTo>
                  <a:lnTo>
                    <a:pt x="1" y="337"/>
                  </a:lnTo>
                  <a:lnTo>
                    <a:pt x="34" y="405"/>
                  </a:lnTo>
                  <a:lnTo>
                    <a:pt x="68" y="438"/>
                  </a:lnTo>
                  <a:lnTo>
                    <a:pt x="102" y="506"/>
                  </a:lnTo>
                  <a:lnTo>
                    <a:pt x="304" y="506"/>
                  </a:lnTo>
                  <a:lnTo>
                    <a:pt x="371" y="438"/>
                  </a:lnTo>
                  <a:lnTo>
                    <a:pt x="405" y="371"/>
                  </a:lnTo>
                  <a:lnTo>
                    <a:pt x="438" y="304"/>
                  </a:lnTo>
                  <a:lnTo>
                    <a:pt x="405" y="203"/>
                  </a:lnTo>
                  <a:lnTo>
                    <a:pt x="405" y="169"/>
                  </a:lnTo>
                  <a:lnTo>
                    <a:pt x="371" y="68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46" name="Google Shape;1546;p9"/>
            <p:cNvSpPr/>
            <p:nvPr/>
          </p:nvSpPr>
          <p:spPr>
            <a:xfrm>
              <a:off x="398680" y="4886874"/>
              <a:ext cx="20203" cy="23536"/>
            </a:xfrm>
            <a:custGeom>
              <a:avLst/>
              <a:gdLst/>
              <a:ahLst/>
              <a:cxnLst/>
              <a:rect l="l" t="t" r="r" b="b"/>
              <a:pathLst>
                <a:path w="406" h="473" extrusionOk="0">
                  <a:moveTo>
                    <a:pt x="102" y="1"/>
                  </a:moveTo>
                  <a:lnTo>
                    <a:pt x="35" y="68"/>
                  </a:lnTo>
                  <a:lnTo>
                    <a:pt x="1" y="236"/>
                  </a:lnTo>
                  <a:lnTo>
                    <a:pt x="1" y="304"/>
                  </a:lnTo>
                  <a:lnTo>
                    <a:pt x="35" y="405"/>
                  </a:lnTo>
                  <a:lnTo>
                    <a:pt x="136" y="472"/>
                  </a:lnTo>
                  <a:lnTo>
                    <a:pt x="237" y="472"/>
                  </a:lnTo>
                  <a:lnTo>
                    <a:pt x="371" y="405"/>
                  </a:lnTo>
                  <a:lnTo>
                    <a:pt x="405" y="337"/>
                  </a:lnTo>
                  <a:lnTo>
                    <a:pt x="405" y="270"/>
                  </a:lnTo>
                  <a:lnTo>
                    <a:pt x="371" y="135"/>
                  </a:lnTo>
                  <a:lnTo>
                    <a:pt x="338" y="135"/>
                  </a:lnTo>
                  <a:lnTo>
                    <a:pt x="338" y="102"/>
                  </a:lnTo>
                  <a:lnTo>
                    <a:pt x="304" y="34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47" name="Google Shape;1547;p9"/>
            <p:cNvSpPr/>
            <p:nvPr/>
          </p:nvSpPr>
          <p:spPr>
            <a:xfrm>
              <a:off x="413807" y="5002466"/>
              <a:ext cx="20153" cy="20153"/>
            </a:xfrm>
            <a:custGeom>
              <a:avLst/>
              <a:gdLst/>
              <a:ahLst/>
              <a:cxnLst/>
              <a:rect l="l" t="t" r="r" b="b"/>
              <a:pathLst>
                <a:path w="405" h="405" extrusionOk="0">
                  <a:moveTo>
                    <a:pt x="202" y="1"/>
                  </a:moveTo>
                  <a:lnTo>
                    <a:pt x="101" y="34"/>
                  </a:lnTo>
                  <a:lnTo>
                    <a:pt x="34" y="136"/>
                  </a:lnTo>
                  <a:lnTo>
                    <a:pt x="0" y="203"/>
                  </a:lnTo>
                  <a:lnTo>
                    <a:pt x="34" y="270"/>
                  </a:lnTo>
                  <a:lnTo>
                    <a:pt x="67" y="371"/>
                  </a:lnTo>
                  <a:lnTo>
                    <a:pt x="168" y="405"/>
                  </a:lnTo>
                  <a:lnTo>
                    <a:pt x="269" y="405"/>
                  </a:lnTo>
                  <a:lnTo>
                    <a:pt x="370" y="338"/>
                  </a:lnTo>
                  <a:lnTo>
                    <a:pt x="404" y="270"/>
                  </a:lnTo>
                  <a:lnTo>
                    <a:pt x="404" y="169"/>
                  </a:lnTo>
                  <a:lnTo>
                    <a:pt x="404" y="136"/>
                  </a:lnTo>
                  <a:lnTo>
                    <a:pt x="337" y="34"/>
                  </a:lnTo>
                  <a:lnTo>
                    <a:pt x="269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48" name="Google Shape;1548;p9"/>
            <p:cNvSpPr/>
            <p:nvPr/>
          </p:nvSpPr>
          <p:spPr>
            <a:xfrm>
              <a:off x="432218" y="5108007"/>
              <a:ext cx="18461" cy="28562"/>
            </a:xfrm>
            <a:custGeom>
              <a:avLst/>
              <a:gdLst/>
              <a:ahLst/>
              <a:cxnLst/>
              <a:rect l="l" t="t" r="r" b="b"/>
              <a:pathLst>
                <a:path w="371" h="574" extrusionOk="0">
                  <a:moveTo>
                    <a:pt x="169" y="1"/>
                  </a:moveTo>
                  <a:lnTo>
                    <a:pt x="135" y="35"/>
                  </a:lnTo>
                  <a:lnTo>
                    <a:pt x="101" y="68"/>
                  </a:lnTo>
                  <a:lnTo>
                    <a:pt x="34" y="102"/>
                  </a:lnTo>
                  <a:lnTo>
                    <a:pt x="0" y="237"/>
                  </a:lnTo>
                  <a:lnTo>
                    <a:pt x="0" y="371"/>
                  </a:lnTo>
                  <a:lnTo>
                    <a:pt x="34" y="506"/>
                  </a:lnTo>
                  <a:lnTo>
                    <a:pt x="68" y="540"/>
                  </a:lnTo>
                  <a:lnTo>
                    <a:pt x="135" y="573"/>
                  </a:lnTo>
                  <a:lnTo>
                    <a:pt x="236" y="573"/>
                  </a:lnTo>
                  <a:lnTo>
                    <a:pt x="303" y="540"/>
                  </a:lnTo>
                  <a:lnTo>
                    <a:pt x="371" y="439"/>
                  </a:lnTo>
                  <a:lnTo>
                    <a:pt x="371" y="338"/>
                  </a:lnTo>
                  <a:lnTo>
                    <a:pt x="337" y="203"/>
                  </a:lnTo>
                  <a:lnTo>
                    <a:pt x="303" y="136"/>
                  </a:lnTo>
                  <a:lnTo>
                    <a:pt x="270" y="68"/>
                  </a:lnTo>
                  <a:lnTo>
                    <a:pt x="270" y="35"/>
                  </a:lnTo>
                  <a:lnTo>
                    <a:pt x="236" y="1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549" name="Google Shape;1549;p9"/>
          <p:cNvSpPr txBox="1">
            <a:spLocks noGrp="1"/>
          </p:cNvSpPr>
          <p:nvPr>
            <p:ph type="body" idx="1"/>
          </p:nvPr>
        </p:nvSpPr>
        <p:spPr>
          <a:xfrm>
            <a:off x="457200" y="4085775"/>
            <a:ext cx="8229600" cy="428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228600" algn="ctr">
              <a:spcBef>
                <a:spcPts val="360"/>
              </a:spcBef>
              <a:spcAft>
                <a:spcPts val="0"/>
              </a:spcAft>
              <a:buSzPts val="2400"/>
              <a:buFont typeface="Amatic SC"/>
              <a:buNone/>
              <a:defRPr sz="2400" b="1">
                <a:latin typeface="Amatic SC"/>
                <a:ea typeface="Amatic SC"/>
                <a:cs typeface="Amatic SC"/>
                <a:sym typeface="Amatic SC"/>
              </a:defRPr>
            </a:lvl1pPr>
          </a:lstStyle>
          <a:p>
            <a:endParaRPr/>
          </a:p>
        </p:txBody>
      </p:sp>
      <p:sp>
        <p:nvSpPr>
          <p:cNvPr id="1550" name="Google Shape;1550;p9"/>
          <p:cNvSpPr txBox="1">
            <a:spLocks noGrp="1"/>
          </p:cNvSpPr>
          <p:nvPr>
            <p:ph type="sldNum" idx="12"/>
          </p:nvPr>
        </p:nvSpPr>
        <p:spPr>
          <a:xfrm>
            <a:off x="8749000" y="0"/>
            <a:ext cx="394800" cy="321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>
                <a:latin typeface="Amatic SC"/>
                <a:ea typeface="Amatic SC"/>
                <a:cs typeface="Amatic SC"/>
                <a:sym typeface="Amatic SC"/>
              </a:defRPr>
            </a:lvl1pPr>
            <a:lvl2pPr lvl="1">
              <a:buNone/>
              <a:defRPr>
                <a:latin typeface="Amatic SC"/>
                <a:ea typeface="Amatic SC"/>
                <a:cs typeface="Amatic SC"/>
                <a:sym typeface="Amatic SC"/>
              </a:defRPr>
            </a:lvl2pPr>
            <a:lvl3pPr lvl="2">
              <a:buNone/>
              <a:defRPr>
                <a:latin typeface="Amatic SC"/>
                <a:ea typeface="Amatic SC"/>
                <a:cs typeface="Amatic SC"/>
                <a:sym typeface="Amatic SC"/>
              </a:defRPr>
            </a:lvl3pPr>
            <a:lvl4pPr lvl="3">
              <a:buNone/>
              <a:defRPr>
                <a:latin typeface="Amatic SC"/>
                <a:ea typeface="Amatic SC"/>
                <a:cs typeface="Amatic SC"/>
                <a:sym typeface="Amatic SC"/>
              </a:defRPr>
            </a:lvl4pPr>
            <a:lvl5pPr lvl="4">
              <a:buNone/>
              <a:defRPr>
                <a:latin typeface="Amatic SC"/>
                <a:ea typeface="Amatic SC"/>
                <a:cs typeface="Amatic SC"/>
                <a:sym typeface="Amatic SC"/>
              </a:defRPr>
            </a:lvl5pPr>
            <a:lvl6pPr lvl="5">
              <a:buNone/>
              <a:defRPr>
                <a:latin typeface="Amatic SC"/>
                <a:ea typeface="Amatic SC"/>
                <a:cs typeface="Amatic SC"/>
                <a:sym typeface="Amatic SC"/>
              </a:defRPr>
            </a:lvl6pPr>
            <a:lvl7pPr lvl="6">
              <a:buNone/>
              <a:defRPr>
                <a:latin typeface="Amatic SC"/>
                <a:ea typeface="Amatic SC"/>
                <a:cs typeface="Amatic SC"/>
                <a:sym typeface="Amatic SC"/>
              </a:defRPr>
            </a:lvl7pPr>
            <a:lvl8pPr lvl="7">
              <a:buNone/>
              <a:defRPr>
                <a:latin typeface="Amatic SC"/>
                <a:ea typeface="Amatic SC"/>
                <a:cs typeface="Amatic SC"/>
                <a:sym typeface="Amatic SC"/>
              </a:defRPr>
            </a:lvl8pPr>
            <a:lvl9pPr lvl="8">
              <a:buNone/>
              <a:defRPr>
                <a:latin typeface="Amatic SC"/>
                <a:ea typeface="Amatic SC"/>
                <a:cs typeface="Amatic SC"/>
                <a:sym typeface="Amatic SC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15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2" name="Google Shape;1552;p10"/>
          <p:cNvSpPr txBox="1">
            <a:spLocks noGrp="1"/>
          </p:cNvSpPr>
          <p:nvPr>
            <p:ph type="sldNum" idx="12"/>
          </p:nvPr>
        </p:nvSpPr>
        <p:spPr>
          <a:xfrm>
            <a:off x="8749000" y="0"/>
            <a:ext cx="394800" cy="321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  <p:grpSp>
        <p:nvGrpSpPr>
          <p:cNvPr id="1553" name="Google Shape;1553;p10"/>
          <p:cNvGrpSpPr/>
          <p:nvPr/>
        </p:nvGrpSpPr>
        <p:grpSpPr>
          <a:xfrm>
            <a:off x="3" y="1362853"/>
            <a:ext cx="830992" cy="1847937"/>
            <a:chOff x="3" y="1439053"/>
            <a:chExt cx="830992" cy="1847937"/>
          </a:xfrm>
        </p:grpSpPr>
        <p:sp>
          <p:nvSpPr>
            <p:cNvPr id="1554" name="Google Shape;1554;p10"/>
            <p:cNvSpPr/>
            <p:nvPr/>
          </p:nvSpPr>
          <p:spPr>
            <a:xfrm>
              <a:off x="3" y="1598235"/>
              <a:ext cx="698630" cy="1537982"/>
            </a:xfrm>
            <a:custGeom>
              <a:avLst/>
              <a:gdLst/>
              <a:ahLst/>
              <a:cxnLst/>
              <a:rect l="l" t="t" r="r" b="b"/>
              <a:pathLst>
                <a:path w="14040" h="30908" extrusionOk="0">
                  <a:moveTo>
                    <a:pt x="0" y="0"/>
                  </a:moveTo>
                  <a:lnTo>
                    <a:pt x="0" y="135"/>
                  </a:lnTo>
                  <a:lnTo>
                    <a:pt x="303" y="236"/>
                  </a:lnTo>
                  <a:lnTo>
                    <a:pt x="606" y="371"/>
                  </a:lnTo>
                  <a:lnTo>
                    <a:pt x="1178" y="674"/>
                  </a:lnTo>
                  <a:lnTo>
                    <a:pt x="1549" y="842"/>
                  </a:lnTo>
                  <a:lnTo>
                    <a:pt x="1953" y="977"/>
                  </a:lnTo>
                  <a:lnTo>
                    <a:pt x="2761" y="1179"/>
                  </a:lnTo>
                  <a:lnTo>
                    <a:pt x="3703" y="1448"/>
                  </a:lnTo>
                  <a:lnTo>
                    <a:pt x="4613" y="1717"/>
                  </a:lnTo>
                  <a:lnTo>
                    <a:pt x="5522" y="2020"/>
                  </a:lnTo>
                  <a:lnTo>
                    <a:pt x="6397" y="2357"/>
                  </a:lnTo>
                  <a:lnTo>
                    <a:pt x="8215" y="3064"/>
                  </a:lnTo>
                  <a:lnTo>
                    <a:pt x="10067" y="3670"/>
                  </a:lnTo>
                  <a:lnTo>
                    <a:pt x="10976" y="3939"/>
                  </a:lnTo>
                  <a:lnTo>
                    <a:pt x="11885" y="4209"/>
                  </a:lnTo>
                  <a:lnTo>
                    <a:pt x="12794" y="4478"/>
                  </a:lnTo>
                  <a:lnTo>
                    <a:pt x="13703" y="4748"/>
                  </a:lnTo>
                  <a:lnTo>
                    <a:pt x="13703" y="4815"/>
                  </a:lnTo>
                  <a:lnTo>
                    <a:pt x="13737" y="4849"/>
                  </a:lnTo>
                  <a:lnTo>
                    <a:pt x="13770" y="4882"/>
                  </a:lnTo>
                  <a:lnTo>
                    <a:pt x="13669" y="5017"/>
                  </a:lnTo>
                  <a:lnTo>
                    <a:pt x="13568" y="5522"/>
                  </a:lnTo>
                  <a:lnTo>
                    <a:pt x="13400" y="6364"/>
                  </a:lnTo>
                  <a:lnTo>
                    <a:pt x="13164" y="7239"/>
                  </a:lnTo>
                  <a:lnTo>
                    <a:pt x="12895" y="8081"/>
                  </a:lnTo>
                  <a:lnTo>
                    <a:pt x="12626" y="8922"/>
                  </a:lnTo>
                  <a:lnTo>
                    <a:pt x="12053" y="10639"/>
                  </a:lnTo>
                  <a:lnTo>
                    <a:pt x="10841" y="14141"/>
                  </a:lnTo>
                  <a:lnTo>
                    <a:pt x="10235" y="15858"/>
                  </a:lnTo>
                  <a:lnTo>
                    <a:pt x="9562" y="17609"/>
                  </a:lnTo>
                  <a:lnTo>
                    <a:pt x="8989" y="19225"/>
                  </a:lnTo>
                  <a:lnTo>
                    <a:pt x="8383" y="20841"/>
                  </a:lnTo>
                  <a:lnTo>
                    <a:pt x="7272" y="24107"/>
                  </a:lnTo>
                  <a:lnTo>
                    <a:pt x="6161" y="27339"/>
                  </a:lnTo>
                  <a:lnTo>
                    <a:pt x="5017" y="30605"/>
                  </a:lnTo>
                  <a:lnTo>
                    <a:pt x="4680" y="30571"/>
                  </a:lnTo>
                  <a:lnTo>
                    <a:pt x="4411" y="30504"/>
                  </a:lnTo>
                  <a:lnTo>
                    <a:pt x="4175" y="30436"/>
                  </a:lnTo>
                  <a:lnTo>
                    <a:pt x="3703" y="30268"/>
                  </a:lnTo>
                  <a:lnTo>
                    <a:pt x="2693" y="29830"/>
                  </a:lnTo>
                  <a:lnTo>
                    <a:pt x="2222" y="29628"/>
                  </a:lnTo>
                  <a:lnTo>
                    <a:pt x="1717" y="29460"/>
                  </a:lnTo>
                  <a:lnTo>
                    <a:pt x="842" y="29191"/>
                  </a:lnTo>
                  <a:lnTo>
                    <a:pt x="0" y="28888"/>
                  </a:lnTo>
                  <a:lnTo>
                    <a:pt x="0" y="29224"/>
                  </a:lnTo>
                  <a:lnTo>
                    <a:pt x="505" y="29393"/>
                  </a:lnTo>
                  <a:lnTo>
                    <a:pt x="1044" y="29561"/>
                  </a:lnTo>
                  <a:lnTo>
                    <a:pt x="2087" y="29864"/>
                  </a:lnTo>
                  <a:lnTo>
                    <a:pt x="2559" y="30032"/>
                  </a:lnTo>
                  <a:lnTo>
                    <a:pt x="3030" y="30234"/>
                  </a:lnTo>
                  <a:lnTo>
                    <a:pt x="3501" y="30436"/>
                  </a:lnTo>
                  <a:lnTo>
                    <a:pt x="3973" y="30638"/>
                  </a:lnTo>
                  <a:lnTo>
                    <a:pt x="4444" y="30773"/>
                  </a:lnTo>
                  <a:lnTo>
                    <a:pt x="4714" y="30840"/>
                  </a:lnTo>
                  <a:lnTo>
                    <a:pt x="4848" y="30840"/>
                  </a:lnTo>
                  <a:lnTo>
                    <a:pt x="4983" y="30807"/>
                  </a:lnTo>
                  <a:lnTo>
                    <a:pt x="5017" y="30874"/>
                  </a:lnTo>
                  <a:lnTo>
                    <a:pt x="5118" y="30908"/>
                  </a:lnTo>
                  <a:lnTo>
                    <a:pt x="5185" y="30874"/>
                  </a:lnTo>
                  <a:lnTo>
                    <a:pt x="5252" y="30807"/>
                  </a:lnTo>
                  <a:lnTo>
                    <a:pt x="6330" y="27642"/>
                  </a:lnTo>
                  <a:lnTo>
                    <a:pt x="7407" y="24477"/>
                  </a:lnTo>
                  <a:lnTo>
                    <a:pt x="8484" y="21312"/>
                  </a:lnTo>
                  <a:lnTo>
                    <a:pt x="9057" y="19730"/>
                  </a:lnTo>
                  <a:lnTo>
                    <a:pt x="9663" y="18181"/>
                  </a:lnTo>
                  <a:lnTo>
                    <a:pt x="10302" y="16498"/>
                  </a:lnTo>
                  <a:lnTo>
                    <a:pt x="10908" y="14814"/>
                  </a:lnTo>
                  <a:lnTo>
                    <a:pt x="12053" y="11447"/>
                  </a:lnTo>
                  <a:lnTo>
                    <a:pt x="12626" y="9831"/>
                  </a:lnTo>
                  <a:lnTo>
                    <a:pt x="13198" y="8182"/>
                  </a:lnTo>
                  <a:lnTo>
                    <a:pt x="13434" y="7340"/>
                  </a:lnTo>
                  <a:lnTo>
                    <a:pt x="13669" y="6498"/>
                  </a:lnTo>
                  <a:lnTo>
                    <a:pt x="13838" y="5657"/>
                  </a:lnTo>
                  <a:lnTo>
                    <a:pt x="13905" y="4815"/>
                  </a:lnTo>
                  <a:lnTo>
                    <a:pt x="14006" y="4781"/>
                  </a:lnTo>
                  <a:lnTo>
                    <a:pt x="14040" y="4714"/>
                  </a:lnTo>
                  <a:lnTo>
                    <a:pt x="14006" y="4647"/>
                  </a:lnTo>
                  <a:lnTo>
                    <a:pt x="13939" y="4579"/>
                  </a:lnTo>
                  <a:lnTo>
                    <a:pt x="13063" y="4276"/>
                  </a:lnTo>
                  <a:lnTo>
                    <a:pt x="12154" y="4040"/>
                  </a:lnTo>
                  <a:lnTo>
                    <a:pt x="11279" y="3771"/>
                  </a:lnTo>
                  <a:lnTo>
                    <a:pt x="10370" y="3535"/>
                  </a:lnTo>
                  <a:lnTo>
                    <a:pt x="9393" y="3199"/>
                  </a:lnTo>
                  <a:lnTo>
                    <a:pt x="8417" y="2862"/>
                  </a:lnTo>
                  <a:lnTo>
                    <a:pt x="6464" y="2121"/>
                  </a:lnTo>
                  <a:lnTo>
                    <a:pt x="5555" y="1785"/>
                  </a:lnTo>
                  <a:lnTo>
                    <a:pt x="4680" y="1482"/>
                  </a:lnTo>
                  <a:lnTo>
                    <a:pt x="3771" y="1212"/>
                  </a:lnTo>
                  <a:lnTo>
                    <a:pt x="2828" y="977"/>
                  </a:lnTo>
                  <a:lnTo>
                    <a:pt x="2323" y="842"/>
                  </a:lnTo>
                  <a:lnTo>
                    <a:pt x="1818" y="707"/>
                  </a:lnTo>
                  <a:lnTo>
                    <a:pt x="1347" y="539"/>
                  </a:lnTo>
                  <a:lnTo>
                    <a:pt x="875" y="337"/>
                  </a:lnTo>
                  <a:lnTo>
                    <a:pt x="438" y="135"/>
                  </a:lnTo>
                  <a:lnTo>
                    <a:pt x="236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55" name="Google Shape;1555;p10"/>
            <p:cNvSpPr/>
            <p:nvPr/>
          </p:nvSpPr>
          <p:spPr>
            <a:xfrm>
              <a:off x="211084" y="1586492"/>
              <a:ext cx="20153" cy="23536"/>
            </a:xfrm>
            <a:custGeom>
              <a:avLst/>
              <a:gdLst/>
              <a:ahLst/>
              <a:cxnLst/>
              <a:rect l="l" t="t" r="r" b="b"/>
              <a:pathLst>
                <a:path w="405" h="473" extrusionOk="0">
                  <a:moveTo>
                    <a:pt x="202" y="1"/>
                  </a:moveTo>
                  <a:lnTo>
                    <a:pt x="101" y="68"/>
                  </a:lnTo>
                  <a:lnTo>
                    <a:pt x="68" y="102"/>
                  </a:lnTo>
                  <a:lnTo>
                    <a:pt x="34" y="135"/>
                  </a:lnTo>
                  <a:lnTo>
                    <a:pt x="0" y="270"/>
                  </a:lnTo>
                  <a:lnTo>
                    <a:pt x="0" y="371"/>
                  </a:lnTo>
                  <a:lnTo>
                    <a:pt x="68" y="438"/>
                  </a:lnTo>
                  <a:lnTo>
                    <a:pt x="135" y="472"/>
                  </a:lnTo>
                  <a:lnTo>
                    <a:pt x="236" y="438"/>
                  </a:lnTo>
                  <a:lnTo>
                    <a:pt x="303" y="405"/>
                  </a:lnTo>
                  <a:lnTo>
                    <a:pt x="371" y="304"/>
                  </a:lnTo>
                  <a:lnTo>
                    <a:pt x="371" y="270"/>
                  </a:lnTo>
                  <a:lnTo>
                    <a:pt x="404" y="270"/>
                  </a:lnTo>
                  <a:lnTo>
                    <a:pt x="404" y="203"/>
                  </a:lnTo>
                  <a:lnTo>
                    <a:pt x="404" y="169"/>
                  </a:lnTo>
                  <a:lnTo>
                    <a:pt x="404" y="102"/>
                  </a:lnTo>
                  <a:lnTo>
                    <a:pt x="371" y="68"/>
                  </a:lnTo>
                  <a:lnTo>
                    <a:pt x="303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56" name="Google Shape;1556;p10"/>
            <p:cNvSpPr/>
            <p:nvPr/>
          </p:nvSpPr>
          <p:spPr>
            <a:xfrm>
              <a:off x="3" y="1439053"/>
              <a:ext cx="830992" cy="1847937"/>
            </a:xfrm>
            <a:custGeom>
              <a:avLst/>
              <a:gdLst/>
              <a:ahLst/>
              <a:cxnLst/>
              <a:rect l="l" t="t" r="r" b="b"/>
              <a:pathLst>
                <a:path w="16700" h="37137" extrusionOk="0">
                  <a:moveTo>
                    <a:pt x="0" y="1"/>
                  </a:moveTo>
                  <a:lnTo>
                    <a:pt x="0" y="169"/>
                  </a:lnTo>
                  <a:lnTo>
                    <a:pt x="505" y="270"/>
                  </a:lnTo>
                  <a:lnTo>
                    <a:pt x="976" y="439"/>
                  </a:lnTo>
                  <a:lnTo>
                    <a:pt x="1953" y="809"/>
                  </a:lnTo>
                  <a:lnTo>
                    <a:pt x="2592" y="1011"/>
                  </a:lnTo>
                  <a:lnTo>
                    <a:pt x="3232" y="1179"/>
                  </a:lnTo>
                  <a:lnTo>
                    <a:pt x="3872" y="1348"/>
                  </a:lnTo>
                  <a:lnTo>
                    <a:pt x="4512" y="1550"/>
                  </a:lnTo>
                  <a:lnTo>
                    <a:pt x="7171" y="2358"/>
                  </a:lnTo>
                  <a:lnTo>
                    <a:pt x="8484" y="2795"/>
                  </a:lnTo>
                  <a:lnTo>
                    <a:pt x="9831" y="3233"/>
                  </a:lnTo>
                  <a:lnTo>
                    <a:pt x="12019" y="4007"/>
                  </a:lnTo>
                  <a:lnTo>
                    <a:pt x="14242" y="4815"/>
                  </a:lnTo>
                  <a:lnTo>
                    <a:pt x="14747" y="4984"/>
                  </a:lnTo>
                  <a:lnTo>
                    <a:pt x="15252" y="5186"/>
                  </a:lnTo>
                  <a:lnTo>
                    <a:pt x="15757" y="5455"/>
                  </a:lnTo>
                  <a:lnTo>
                    <a:pt x="15959" y="5623"/>
                  </a:lnTo>
                  <a:lnTo>
                    <a:pt x="16194" y="5792"/>
                  </a:lnTo>
                  <a:lnTo>
                    <a:pt x="16329" y="5960"/>
                  </a:lnTo>
                  <a:lnTo>
                    <a:pt x="16396" y="6162"/>
                  </a:lnTo>
                  <a:lnTo>
                    <a:pt x="16430" y="6431"/>
                  </a:lnTo>
                  <a:lnTo>
                    <a:pt x="16430" y="6768"/>
                  </a:lnTo>
                  <a:lnTo>
                    <a:pt x="16430" y="7105"/>
                  </a:lnTo>
                  <a:lnTo>
                    <a:pt x="16363" y="7475"/>
                  </a:lnTo>
                  <a:lnTo>
                    <a:pt x="16228" y="8283"/>
                  </a:lnTo>
                  <a:lnTo>
                    <a:pt x="16026" y="9091"/>
                  </a:lnTo>
                  <a:lnTo>
                    <a:pt x="15790" y="9798"/>
                  </a:lnTo>
                  <a:lnTo>
                    <a:pt x="15487" y="10808"/>
                  </a:lnTo>
                  <a:lnTo>
                    <a:pt x="15285" y="11448"/>
                  </a:lnTo>
                  <a:lnTo>
                    <a:pt x="15083" y="12054"/>
                  </a:lnTo>
                  <a:lnTo>
                    <a:pt x="14612" y="13333"/>
                  </a:lnTo>
                  <a:lnTo>
                    <a:pt x="14141" y="14613"/>
                  </a:lnTo>
                  <a:lnTo>
                    <a:pt x="13703" y="15892"/>
                  </a:lnTo>
                  <a:lnTo>
                    <a:pt x="13299" y="17172"/>
                  </a:lnTo>
                  <a:lnTo>
                    <a:pt x="12929" y="18485"/>
                  </a:lnTo>
                  <a:lnTo>
                    <a:pt x="12525" y="19831"/>
                  </a:lnTo>
                  <a:lnTo>
                    <a:pt x="12120" y="21144"/>
                  </a:lnTo>
                  <a:lnTo>
                    <a:pt x="11211" y="23838"/>
                  </a:lnTo>
                  <a:lnTo>
                    <a:pt x="9326" y="29124"/>
                  </a:lnTo>
                  <a:lnTo>
                    <a:pt x="7508" y="34376"/>
                  </a:lnTo>
                  <a:lnTo>
                    <a:pt x="7340" y="34982"/>
                  </a:lnTo>
                  <a:lnTo>
                    <a:pt x="7138" y="35655"/>
                  </a:lnTo>
                  <a:lnTo>
                    <a:pt x="7003" y="35992"/>
                  </a:lnTo>
                  <a:lnTo>
                    <a:pt x="6835" y="36261"/>
                  </a:lnTo>
                  <a:lnTo>
                    <a:pt x="6599" y="36497"/>
                  </a:lnTo>
                  <a:lnTo>
                    <a:pt x="6498" y="36598"/>
                  </a:lnTo>
                  <a:lnTo>
                    <a:pt x="6363" y="36699"/>
                  </a:lnTo>
                  <a:lnTo>
                    <a:pt x="6161" y="36800"/>
                  </a:lnTo>
                  <a:lnTo>
                    <a:pt x="5926" y="36834"/>
                  </a:lnTo>
                  <a:lnTo>
                    <a:pt x="5690" y="36867"/>
                  </a:lnTo>
                  <a:lnTo>
                    <a:pt x="5454" y="36834"/>
                  </a:lnTo>
                  <a:lnTo>
                    <a:pt x="4983" y="36733"/>
                  </a:lnTo>
                  <a:lnTo>
                    <a:pt x="4512" y="36598"/>
                  </a:lnTo>
                  <a:lnTo>
                    <a:pt x="4074" y="36430"/>
                  </a:lnTo>
                  <a:lnTo>
                    <a:pt x="3670" y="36228"/>
                  </a:lnTo>
                  <a:lnTo>
                    <a:pt x="2794" y="35824"/>
                  </a:lnTo>
                  <a:lnTo>
                    <a:pt x="2525" y="35689"/>
                  </a:lnTo>
                  <a:lnTo>
                    <a:pt x="2222" y="35588"/>
                  </a:lnTo>
                  <a:lnTo>
                    <a:pt x="1616" y="35386"/>
                  </a:lnTo>
                  <a:lnTo>
                    <a:pt x="1010" y="35218"/>
                  </a:lnTo>
                  <a:lnTo>
                    <a:pt x="404" y="35049"/>
                  </a:lnTo>
                  <a:lnTo>
                    <a:pt x="202" y="34948"/>
                  </a:lnTo>
                  <a:lnTo>
                    <a:pt x="0" y="34847"/>
                  </a:lnTo>
                  <a:lnTo>
                    <a:pt x="0" y="35184"/>
                  </a:lnTo>
                  <a:lnTo>
                    <a:pt x="505" y="35386"/>
                  </a:lnTo>
                  <a:lnTo>
                    <a:pt x="1044" y="35554"/>
                  </a:lnTo>
                  <a:lnTo>
                    <a:pt x="1650" y="35756"/>
                  </a:lnTo>
                  <a:lnTo>
                    <a:pt x="2222" y="35992"/>
                  </a:lnTo>
                  <a:lnTo>
                    <a:pt x="2828" y="36228"/>
                  </a:lnTo>
                  <a:lnTo>
                    <a:pt x="3400" y="36497"/>
                  </a:lnTo>
                  <a:lnTo>
                    <a:pt x="3804" y="36665"/>
                  </a:lnTo>
                  <a:lnTo>
                    <a:pt x="4209" y="36834"/>
                  </a:lnTo>
                  <a:lnTo>
                    <a:pt x="4613" y="36968"/>
                  </a:lnTo>
                  <a:lnTo>
                    <a:pt x="5050" y="37103"/>
                  </a:lnTo>
                  <a:lnTo>
                    <a:pt x="5387" y="37137"/>
                  </a:lnTo>
                  <a:lnTo>
                    <a:pt x="5690" y="37137"/>
                  </a:lnTo>
                  <a:lnTo>
                    <a:pt x="6027" y="37103"/>
                  </a:lnTo>
                  <a:lnTo>
                    <a:pt x="6330" y="37002"/>
                  </a:lnTo>
                  <a:lnTo>
                    <a:pt x="6599" y="36867"/>
                  </a:lnTo>
                  <a:lnTo>
                    <a:pt x="6835" y="36665"/>
                  </a:lnTo>
                  <a:lnTo>
                    <a:pt x="7037" y="36430"/>
                  </a:lnTo>
                  <a:lnTo>
                    <a:pt x="7205" y="36093"/>
                  </a:lnTo>
                  <a:lnTo>
                    <a:pt x="7710" y="34679"/>
                  </a:lnTo>
                  <a:lnTo>
                    <a:pt x="8181" y="33265"/>
                  </a:lnTo>
                  <a:lnTo>
                    <a:pt x="9158" y="30437"/>
                  </a:lnTo>
                  <a:lnTo>
                    <a:pt x="11178" y="24747"/>
                  </a:lnTo>
                  <a:lnTo>
                    <a:pt x="12154" y="21885"/>
                  </a:lnTo>
                  <a:lnTo>
                    <a:pt x="12592" y="20471"/>
                  </a:lnTo>
                  <a:lnTo>
                    <a:pt x="13030" y="19023"/>
                  </a:lnTo>
                  <a:lnTo>
                    <a:pt x="13838" y="16296"/>
                  </a:lnTo>
                  <a:lnTo>
                    <a:pt x="14275" y="14949"/>
                  </a:lnTo>
                  <a:lnTo>
                    <a:pt x="14747" y="13636"/>
                  </a:lnTo>
                  <a:lnTo>
                    <a:pt x="15252" y="12256"/>
                  </a:lnTo>
                  <a:lnTo>
                    <a:pt x="15723" y="10842"/>
                  </a:lnTo>
                  <a:lnTo>
                    <a:pt x="16060" y="9765"/>
                  </a:lnTo>
                  <a:lnTo>
                    <a:pt x="16329" y="8957"/>
                  </a:lnTo>
                  <a:lnTo>
                    <a:pt x="16531" y="8048"/>
                  </a:lnTo>
                  <a:lnTo>
                    <a:pt x="16632" y="7610"/>
                  </a:lnTo>
                  <a:lnTo>
                    <a:pt x="16666" y="7172"/>
                  </a:lnTo>
                  <a:lnTo>
                    <a:pt x="16699" y="6734"/>
                  </a:lnTo>
                  <a:lnTo>
                    <a:pt x="16666" y="6364"/>
                  </a:lnTo>
                  <a:lnTo>
                    <a:pt x="16598" y="5994"/>
                  </a:lnTo>
                  <a:lnTo>
                    <a:pt x="16464" y="5691"/>
                  </a:lnTo>
                  <a:lnTo>
                    <a:pt x="16363" y="5556"/>
                  </a:lnTo>
                  <a:lnTo>
                    <a:pt x="16262" y="5455"/>
                  </a:lnTo>
                  <a:lnTo>
                    <a:pt x="16127" y="5354"/>
                  </a:lnTo>
                  <a:lnTo>
                    <a:pt x="15992" y="5287"/>
                  </a:lnTo>
                  <a:lnTo>
                    <a:pt x="14982" y="4815"/>
                  </a:lnTo>
                  <a:lnTo>
                    <a:pt x="14477" y="4613"/>
                  </a:lnTo>
                  <a:lnTo>
                    <a:pt x="13972" y="4445"/>
                  </a:lnTo>
                  <a:lnTo>
                    <a:pt x="12659" y="3974"/>
                  </a:lnTo>
                  <a:lnTo>
                    <a:pt x="11346" y="3502"/>
                  </a:lnTo>
                  <a:lnTo>
                    <a:pt x="9831" y="2964"/>
                  </a:lnTo>
                  <a:lnTo>
                    <a:pt x="8316" y="2492"/>
                  </a:lnTo>
                  <a:lnTo>
                    <a:pt x="5286" y="1516"/>
                  </a:lnTo>
                  <a:lnTo>
                    <a:pt x="3737" y="1078"/>
                  </a:lnTo>
                  <a:lnTo>
                    <a:pt x="2188" y="641"/>
                  </a:lnTo>
                  <a:lnTo>
                    <a:pt x="1650" y="439"/>
                  </a:lnTo>
                  <a:lnTo>
                    <a:pt x="1111" y="237"/>
                  </a:lnTo>
                  <a:lnTo>
                    <a:pt x="842" y="136"/>
                  </a:lnTo>
                  <a:lnTo>
                    <a:pt x="572" y="68"/>
                  </a:lnTo>
                  <a:lnTo>
                    <a:pt x="303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557" name="Google Shape;1557;p10"/>
          <p:cNvSpPr/>
          <p:nvPr/>
        </p:nvSpPr>
        <p:spPr>
          <a:xfrm>
            <a:off x="7570249" y="187589"/>
            <a:ext cx="830992" cy="847761"/>
          </a:xfrm>
          <a:custGeom>
            <a:avLst/>
            <a:gdLst/>
            <a:ahLst/>
            <a:cxnLst/>
            <a:rect l="l" t="t" r="r" b="b"/>
            <a:pathLst>
              <a:path w="16700" h="17037" extrusionOk="0">
                <a:moveTo>
                  <a:pt x="10471" y="169"/>
                </a:moveTo>
                <a:lnTo>
                  <a:pt x="10471" y="338"/>
                </a:lnTo>
                <a:lnTo>
                  <a:pt x="10538" y="472"/>
                </a:lnTo>
                <a:lnTo>
                  <a:pt x="10606" y="674"/>
                </a:lnTo>
                <a:lnTo>
                  <a:pt x="10336" y="775"/>
                </a:lnTo>
                <a:lnTo>
                  <a:pt x="10303" y="809"/>
                </a:lnTo>
                <a:lnTo>
                  <a:pt x="10202" y="641"/>
                </a:lnTo>
                <a:lnTo>
                  <a:pt x="10101" y="472"/>
                </a:lnTo>
                <a:lnTo>
                  <a:pt x="10269" y="338"/>
                </a:lnTo>
                <a:lnTo>
                  <a:pt x="10404" y="236"/>
                </a:lnTo>
                <a:lnTo>
                  <a:pt x="10471" y="169"/>
                </a:lnTo>
                <a:close/>
                <a:moveTo>
                  <a:pt x="10673" y="944"/>
                </a:moveTo>
                <a:lnTo>
                  <a:pt x="10673" y="1011"/>
                </a:lnTo>
                <a:lnTo>
                  <a:pt x="10707" y="1112"/>
                </a:lnTo>
                <a:lnTo>
                  <a:pt x="10774" y="1314"/>
                </a:lnTo>
                <a:lnTo>
                  <a:pt x="10673" y="1314"/>
                </a:lnTo>
                <a:lnTo>
                  <a:pt x="10336" y="1381"/>
                </a:lnTo>
                <a:lnTo>
                  <a:pt x="10303" y="1213"/>
                </a:lnTo>
                <a:lnTo>
                  <a:pt x="10269" y="1078"/>
                </a:lnTo>
                <a:lnTo>
                  <a:pt x="10404" y="1045"/>
                </a:lnTo>
                <a:lnTo>
                  <a:pt x="10673" y="944"/>
                </a:lnTo>
                <a:close/>
                <a:moveTo>
                  <a:pt x="10942" y="1516"/>
                </a:moveTo>
                <a:lnTo>
                  <a:pt x="11043" y="1617"/>
                </a:lnTo>
                <a:lnTo>
                  <a:pt x="11481" y="2055"/>
                </a:lnTo>
                <a:lnTo>
                  <a:pt x="11717" y="2290"/>
                </a:lnTo>
                <a:lnTo>
                  <a:pt x="11919" y="2526"/>
                </a:lnTo>
                <a:lnTo>
                  <a:pt x="11649" y="2627"/>
                </a:lnTo>
                <a:lnTo>
                  <a:pt x="11346" y="2694"/>
                </a:lnTo>
                <a:lnTo>
                  <a:pt x="10740" y="2829"/>
                </a:lnTo>
                <a:lnTo>
                  <a:pt x="10404" y="2896"/>
                </a:lnTo>
                <a:lnTo>
                  <a:pt x="10235" y="2930"/>
                </a:lnTo>
                <a:lnTo>
                  <a:pt x="10101" y="3031"/>
                </a:lnTo>
                <a:lnTo>
                  <a:pt x="10168" y="2425"/>
                </a:lnTo>
                <a:lnTo>
                  <a:pt x="10303" y="1819"/>
                </a:lnTo>
                <a:lnTo>
                  <a:pt x="10336" y="1583"/>
                </a:lnTo>
                <a:lnTo>
                  <a:pt x="10505" y="1550"/>
                </a:lnTo>
                <a:lnTo>
                  <a:pt x="10808" y="1516"/>
                </a:lnTo>
                <a:close/>
                <a:moveTo>
                  <a:pt x="12087" y="2728"/>
                </a:moveTo>
                <a:lnTo>
                  <a:pt x="12255" y="2964"/>
                </a:lnTo>
                <a:lnTo>
                  <a:pt x="11582" y="3199"/>
                </a:lnTo>
                <a:lnTo>
                  <a:pt x="10942" y="3368"/>
                </a:lnTo>
                <a:lnTo>
                  <a:pt x="10505" y="3502"/>
                </a:lnTo>
                <a:lnTo>
                  <a:pt x="10067" y="3637"/>
                </a:lnTo>
                <a:lnTo>
                  <a:pt x="10101" y="3199"/>
                </a:lnTo>
                <a:lnTo>
                  <a:pt x="10303" y="3166"/>
                </a:lnTo>
                <a:lnTo>
                  <a:pt x="10505" y="3132"/>
                </a:lnTo>
                <a:lnTo>
                  <a:pt x="10942" y="3031"/>
                </a:lnTo>
                <a:lnTo>
                  <a:pt x="11515" y="2896"/>
                </a:lnTo>
                <a:lnTo>
                  <a:pt x="11818" y="2829"/>
                </a:lnTo>
                <a:lnTo>
                  <a:pt x="12087" y="2728"/>
                </a:lnTo>
                <a:close/>
                <a:moveTo>
                  <a:pt x="12525" y="3098"/>
                </a:moveTo>
                <a:lnTo>
                  <a:pt x="12626" y="3671"/>
                </a:lnTo>
                <a:lnTo>
                  <a:pt x="12760" y="4243"/>
                </a:lnTo>
                <a:lnTo>
                  <a:pt x="13063" y="5320"/>
                </a:lnTo>
                <a:lnTo>
                  <a:pt x="13265" y="5994"/>
                </a:lnTo>
                <a:lnTo>
                  <a:pt x="13535" y="6633"/>
                </a:lnTo>
                <a:lnTo>
                  <a:pt x="13804" y="7273"/>
                </a:lnTo>
                <a:lnTo>
                  <a:pt x="14040" y="7913"/>
                </a:lnTo>
                <a:lnTo>
                  <a:pt x="14242" y="8519"/>
                </a:lnTo>
                <a:lnTo>
                  <a:pt x="14410" y="9159"/>
                </a:lnTo>
                <a:lnTo>
                  <a:pt x="14679" y="10404"/>
                </a:lnTo>
                <a:lnTo>
                  <a:pt x="14780" y="10876"/>
                </a:lnTo>
                <a:lnTo>
                  <a:pt x="14881" y="11347"/>
                </a:lnTo>
                <a:lnTo>
                  <a:pt x="15016" y="11818"/>
                </a:lnTo>
                <a:lnTo>
                  <a:pt x="15117" y="12020"/>
                </a:lnTo>
                <a:lnTo>
                  <a:pt x="15252" y="12222"/>
                </a:lnTo>
                <a:lnTo>
                  <a:pt x="14612" y="12458"/>
                </a:lnTo>
                <a:lnTo>
                  <a:pt x="13939" y="12660"/>
                </a:lnTo>
                <a:lnTo>
                  <a:pt x="13333" y="12828"/>
                </a:lnTo>
                <a:lnTo>
                  <a:pt x="12996" y="12929"/>
                </a:lnTo>
                <a:lnTo>
                  <a:pt x="12727" y="13030"/>
                </a:lnTo>
                <a:lnTo>
                  <a:pt x="12592" y="12458"/>
                </a:lnTo>
                <a:lnTo>
                  <a:pt x="12457" y="11919"/>
                </a:lnTo>
                <a:lnTo>
                  <a:pt x="12154" y="10808"/>
                </a:lnTo>
                <a:lnTo>
                  <a:pt x="11818" y="9563"/>
                </a:lnTo>
                <a:lnTo>
                  <a:pt x="11616" y="8923"/>
                </a:lnTo>
                <a:lnTo>
                  <a:pt x="11414" y="8317"/>
                </a:lnTo>
                <a:lnTo>
                  <a:pt x="11010" y="7239"/>
                </a:lnTo>
                <a:lnTo>
                  <a:pt x="10808" y="6667"/>
                </a:lnTo>
                <a:lnTo>
                  <a:pt x="10639" y="6128"/>
                </a:lnTo>
                <a:lnTo>
                  <a:pt x="10471" y="5590"/>
                </a:lnTo>
                <a:lnTo>
                  <a:pt x="10269" y="5051"/>
                </a:lnTo>
                <a:lnTo>
                  <a:pt x="10101" y="4479"/>
                </a:lnTo>
                <a:lnTo>
                  <a:pt x="9932" y="3940"/>
                </a:lnTo>
                <a:lnTo>
                  <a:pt x="9966" y="3906"/>
                </a:lnTo>
                <a:lnTo>
                  <a:pt x="10572" y="3704"/>
                </a:lnTo>
                <a:lnTo>
                  <a:pt x="11178" y="3536"/>
                </a:lnTo>
                <a:lnTo>
                  <a:pt x="11885" y="3368"/>
                </a:lnTo>
                <a:lnTo>
                  <a:pt x="12222" y="3233"/>
                </a:lnTo>
                <a:lnTo>
                  <a:pt x="12525" y="3098"/>
                </a:lnTo>
                <a:close/>
                <a:moveTo>
                  <a:pt x="15353" y="12492"/>
                </a:moveTo>
                <a:lnTo>
                  <a:pt x="15386" y="12761"/>
                </a:lnTo>
                <a:lnTo>
                  <a:pt x="15454" y="12997"/>
                </a:lnTo>
                <a:lnTo>
                  <a:pt x="15622" y="13535"/>
                </a:lnTo>
                <a:lnTo>
                  <a:pt x="15521" y="13502"/>
                </a:lnTo>
                <a:lnTo>
                  <a:pt x="15420" y="13502"/>
                </a:lnTo>
                <a:lnTo>
                  <a:pt x="15117" y="13535"/>
                </a:lnTo>
                <a:lnTo>
                  <a:pt x="14646" y="13670"/>
                </a:lnTo>
                <a:lnTo>
                  <a:pt x="13972" y="13872"/>
                </a:lnTo>
                <a:lnTo>
                  <a:pt x="13535" y="13973"/>
                </a:lnTo>
                <a:lnTo>
                  <a:pt x="13265" y="14040"/>
                </a:lnTo>
                <a:lnTo>
                  <a:pt x="13164" y="13805"/>
                </a:lnTo>
                <a:lnTo>
                  <a:pt x="13097" y="13569"/>
                </a:lnTo>
                <a:lnTo>
                  <a:pt x="12996" y="13367"/>
                </a:lnTo>
                <a:lnTo>
                  <a:pt x="12861" y="13199"/>
                </a:lnTo>
                <a:lnTo>
                  <a:pt x="13097" y="13165"/>
                </a:lnTo>
                <a:lnTo>
                  <a:pt x="13366" y="13098"/>
                </a:lnTo>
                <a:lnTo>
                  <a:pt x="13838" y="12963"/>
                </a:lnTo>
                <a:lnTo>
                  <a:pt x="14612" y="12727"/>
                </a:lnTo>
                <a:lnTo>
                  <a:pt x="15353" y="12492"/>
                </a:lnTo>
                <a:close/>
                <a:moveTo>
                  <a:pt x="337" y="11886"/>
                </a:moveTo>
                <a:lnTo>
                  <a:pt x="472" y="12155"/>
                </a:lnTo>
                <a:lnTo>
                  <a:pt x="674" y="12357"/>
                </a:lnTo>
                <a:lnTo>
                  <a:pt x="909" y="12593"/>
                </a:lnTo>
                <a:lnTo>
                  <a:pt x="1145" y="12727"/>
                </a:lnTo>
                <a:lnTo>
                  <a:pt x="1381" y="12828"/>
                </a:lnTo>
                <a:lnTo>
                  <a:pt x="1650" y="12896"/>
                </a:lnTo>
                <a:lnTo>
                  <a:pt x="1919" y="12929"/>
                </a:lnTo>
                <a:lnTo>
                  <a:pt x="2020" y="13333"/>
                </a:lnTo>
                <a:lnTo>
                  <a:pt x="2121" y="13805"/>
                </a:lnTo>
                <a:lnTo>
                  <a:pt x="2222" y="13939"/>
                </a:lnTo>
                <a:lnTo>
                  <a:pt x="2290" y="14074"/>
                </a:lnTo>
                <a:lnTo>
                  <a:pt x="2525" y="14276"/>
                </a:lnTo>
                <a:lnTo>
                  <a:pt x="2189" y="14175"/>
                </a:lnTo>
                <a:lnTo>
                  <a:pt x="1886" y="14040"/>
                </a:lnTo>
                <a:lnTo>
                  <a:pt x="1583" y="13906"/>
                </a:lnTo>
                <a:lnTo>
                  <a:pt x="1313" y="13704"/>
                </a:lnTo>
                <a:lnTo>
                  <a:pt x="1078" y="13468"/>
                </a:lnTo>
                <a:lnTo>
                  <a:pt x="876" y="13199"/>
                </a:lnTo>
                <a:lnTo>
                  <a:pt x="674" y="12929"/>
                </a:lnTo>
                <a:lnTo>
                  <a:pt x="539" y="12593"/>
                </a:lnTo>
                <a:lnTo>
                  <a:pt x="404" y="12256"/>
                </a:lnTo>
                <a:lnTo>
                  <a:pt x="337" y="11886"/>
                </a:lnTo>
                <a:close/>
                <a:moveTo>
                  <a:pt x="15285" y="13838"/>
                </a:moveTo>
                <a:lnTo>
                  <a:pt x="14545" y="14074"/>
                </a:lnTo>
                <a:lnTo>
                  <a:pt x="13972" y="14276"/>
                </a:lnTo>
                <a:lnTo>
                  <a:pt x="13669" y="14377"/>
                </a:lnTo>
                <a:lnTo>
                  <a:pt x="13400" y="14512"/>
                </a:lnTo>
                <a:lnTo>
                  <a:pt x="13400" y="14545"/>
                </a:lnTo>
                <a:lnTo>
                  <a:pt x="13400" y="14579"/>
                </a:lnTo>
                <a:lnTo>
                  <a:pt x="13669" y="14579"/>
                </a:lnTo>
                <a:lnTo>
                  <a:pt x="13939" y="14512"/>
                </a:lnTo>
                <a:lnTo>
                  <a:pt x="14444" y="14377"/>
                </a:lnTo>
                <a:lnTo>
                  <a:pt x="15117" y="14175"/>
                </a:lnTo>
                <a:lnTo>
                  <a:pt x="15757" y="13973"/>
                </a:lnTo>
                <a:lnTo>
                  <a:pt x="15790" y="14108"/>
                </a:lnTo>
                <a:lnTo>
                  <a:pt x="15184" y="14209"/>
                </a:lnTo>
                <a:lnTo>
                  <a:pt x="14578" y="14377"/>
                </a:lnTo>
                <a:lnTo>
                  <a:pt x="13972" y="14646"/>
                </a:lnTo>
                <a:lnTo>
                  <a:pt x="13703" y="14781"/>
                </a:lnTo>
                <a:lnTo>
                  <a:pt x="13467" y="14949"/>
                </a:lnTo>
                <a:lnTo>
                  <a:pt x="13400" y="14747"/>
                </a:lnTo>
                <a:lnTo>
                  <a:pt x="13299" y="14242"/>
                </a:lnTo>
                <a:lnTo>
                  <a:pt x="13669" y="14175"/>
                </a:lnTo>
                <a:lnTo>
                  <a:pt x="14073" y="14108"/>
                </a:lnTo>
                <a:lnTo>
                  <a:pt x="14814" y="13906"/>
                </a:lnTo>
                <a:lnTo>
                  <a:pt x="15285" y="13838"/>
                </a:lnTo>
                <a:close/>
                <a:moveTo>
                  <a:pt x="1145" y="3098"/>
                </a:moveTo>
                <a:lnTo>
                  <a:pt x="1684" y="3199"/>
                </a:lnTo>
                <a:lnTo>
                  <a:pt x="2189" y="3267"/>
                </a:lnTo>
                <a:lnTo>
                  <a:pt x="3232" y="3368"/>
                </a:lnTo>
                <a:lnTo>
                  <a:pt x="4276" y="3435"/>
                </a:lnTo>
                <a:lnTo>
                  <a:pt x="5320" y="3502"/>
                </a:lnTo>
                <a:lnTo>
                  <a:pt x="6397" y="3637"/>
                </a:lnTo>
                <a:lnTo>
                  <a:pt x="7508" y="3772"/>
                </a:lnTo>
                <a:lnTo>
                  <a:pt x="8619" y="3906"/>
                </a:lnTo>
                <a:lnTo>
                  <a:pt x="9730" y="3974"/>
                </a:lnTo>
                <a:lnTo>
                  <a:pt x="9831" y="4411"/>
                </a:lnTo>
                <a:lnTo>
                  <a:pt x="9932" y="4883"/>
                </a:lnTo>
                <a:lnTo>
                  <a:pt x="10269" y="5758"/>
                </a:lnTo>
                <a:lnTo>
                  <a:pt x="10639" y="6970"/>
                </a:lnTo>
                <a:lnTo>
                  <a:pt x="11077" y="8148"/>
                </a:lnTo>
                <a:lnTo>
                  <a:pt x="11346" y="8990"/>
                </a:lnTo>
                <a:lnTo>
                  <a:pt x="11616" y="9866"/>
                </a:lnTo>
                <a:lnTo>
                  <a:pt x="11582" y="9899"/>
                </a:lnTo>
                <a:lnTo>
                  <a:pt x="11649" y="10573"/>
                </a:lnTo>
                <a:lnTo>
                  <a:pt x="11616" y="11246"/>
                </a:lnTo>
                <a:lnTo>
                  <a:pt x="11548" y="11919"/>
                </a:lnTo>
                <a:lnTo>
                  <a:pt x="11447" y="12593"/>
                </a:lnTo>
                <a:lnTo>
                  <a:pt x="11178" y="13771"/>
                </a:lnTo>
                <a:lnTo>
                  <a:pt x="11111" y="14377"/>
                </a:lnTo>
                <a:lnTo>
                  <a:pt x="11077" y="14983"/>
                </a:lnTo>
                <a:lnTo>
                  <a:pt x="10538" y="15050"/>
                </a:lnTo>
                <a:lnTo>
                  <a:pt x="9495" y="15050"/>
                </a:lnTo>
                <a:lnTo>
                  <a:pt x="8956" y="14983"/>
                </a:lnTo>
                <a:lnTo>
                  <a:pt x="7878" y="14848"/>
                </a:lnTo>
                <a:lnTo>
                  <a:pt x="6835" y="14714"/>
                </a:lnTo>
                <a:lnTo>
                  <a:pt x="5892" y="14613"/>
                </a:lnTo>
                <a:lnTo>
                  <a:pt x="4949" y="14545"/>
                </a:lnTo>
                <a:lnTo>
                  <a:pt x="3064" y="14444"/>
                </a:lnTo>
                <a:lnTo>
                  <a:pt x="3064" y="14411"/>
                </a:lnTo>
                <a:lnTo>
                  <a:pt x="3064" y="14343"/>
                </a:lnTo>
                <a:lnTo>
                  <a:pt x="3030" y="14310"/>
                </a:lnTo>
                <a:lnTo>
                  <a:pt x="2997" y="14276"/>
                </a:lnTo>
                <a:lnTo>
                  <a:pt x="2795" y="14175"/>
                </a:lnTo>
                <a:lnTo>
                  <a:pt x="2593" y="14040"/>
                </a:lnTo>
                <a:lnTo>
                  <a:pt x="2458" y="13872"/>
                </a:lnTo>
                <a:lnTo>
                  <a:pt x="2323" y="13704"/>
                </a:lnTo>
                <a:lnTo>
                  <a:pt x="2256" y="13502"/>
                </a:lnTo>
                <a:lnTo>
                  <a:pt x="2189" y="13300"/>
                </a:lnTo>
                <a:lnTo>
                  <a:pt x="2189" y="13064"/>
                </a:lnTo>
                <a:lnTo>
                  <a:pt x="2189" y="12828"/>
                </a:lnTo>
                <a:lnTo>
                  <a:pt x="2155" y="12761"/>
                </a:lnTo>
                <a:lnTo>
                  <a:pt x="2088" y="12727"/>
                </a:lnTo>
                <a:lnTo>
                  <a:pt x="1852" y="12727"/>
                </a:lnTo>
                <a:lnTo>
                  <a:pt x="1650" y="12694"/>
                </a:lnTo>
                <a:lnTo>
                  <a:pt x="1448" y="12626"/>
                </a:lnTo>
                <a:lnTo>
                  <a:pt x="1246" y="12559"/>
                </a:lnTo>
                <a:lnTo>
                  <a:pt x="1078" y="12458"/>
                </a:lnTo>
                <a:lnTo>
                  <a:pt x="909" y="12357"/>
                </a:lnTo>
                <a:lnTo>
                  <a:pt x="573" y="12054"/>
                </a:lnTo>
                <a:lnTo>
                  <a:pt x="472" y="11886"/>
                </a:lnTo>
                <a:lnTo>
                  <a:pt x="303" y="11717"/>
                </a:lnTo>
                <a:lnTo>
                  <a:pt x="236" y="11111"/>
                </a:lnTo>
                <a:lnTo>
                  <a:pt x="269" y="10505"/>
                </a:lnTo>
                <a:lnTo>
                  <a:pt x="303" y="9899"/>
                </a:lnTo>
                <a:lnTo>
                  <a:pt x="370" y="9327"/>
                </a:lnTo>
                <a:lnTo>
                  <a:pt x="505" y="7778"/>
                </a:lnTo>
                <a:lnTo>
                  <a:pt x="674" y="6196"/>
                </a:lnTo>
                <a:lnTo>
                  <a:pt x="741" y="5421"/>
                </a:lnTo>
                <a:lnTo>
                  <a:pt x="842" y="4647"/>
                </a:lnTo>
                <a:lnTo>
                  <a:pt x="977" y="3873"/>
                </a:lnTo>
                <a:lnTo>
                  <a:pt x="1145" y="3098"/>
                </a:lnTo>
                <a:close/>
                <a:moveTo>
                  <a:pt x="15858" y="14377"/>
                </a:moveTo>
                <a:lnTo>
                  <a:pt x="15858" y="14444"/>
                </a:lnTo>
                <a:lnTo>
                  <a:pt x="15656" y="14478"/>
                </a:lnTo>
                <a:lnTo>
                  <a:pt x="15420" y="14545"/>
                </a:lnTo>
                <a:lnTo>
                  <a:pt x="15083" y="14646"/>
                </a:lnTo>
                <a:lnTo>
                  <a:pt x="14679" y="14747"/>
                </a:lnTo>
                <a:lnTo>
                  <a:pt x="14275" y="14916"/>
                </a:lnTo>
                <a:lnTo>
                  <a:pt x="13871" y="15084"/>
                </a:lnTo>
                <a:lnTo>
                  <a:pt x="13703" y="15185"/>
                </a:lnTo>
                <a:lnTo>
                  <a:pt x="13535" y="15320"/>
                </a:lnTo>
                <a:lnTo>
                  <a:pt x="13467" y="15017"/>
                </a:lnTo>
                <a:lnTo>
                  <a:pt x="13905" y="14916"/>
                </a:lnTo>
                <a:lnTo>
                  <a:pt x="14376" y="14781"/>
                </a:lnTo>
                <a:lnTo>
                  <a:pt x="14814" y="14646"/>
                </a:lnTo>
                <a:lnTo>
                  <a:pt x="15285" y="14512"/>
                </a:lnTo>
                <a:lnTo>
                  <a:pt x="15521" y="14444"/>
                </a:lnTo>
                <a:lnTo>
                  <a:pt x="15689" y="14411"/>
                </a:lnTo>
                <a:lnTo>
                  <a:pt x="15858" y="14377"/>
                </a:lnTo>
                <a:close/>
                <a:moveTo>
                  <a:pt x="15925" y="14747"/>
                </a:moveTo>
                <a:lnTo>
                  <a:pt x="15925" y="14815"/>
                </a:lnTo>
                <a:lnTo>
                  <a:pt x="14747" y="15151"/>
                </a:lnTo>
                <a:lnTo>
                  <a:pt x="14141" y="15387"/>
                </a:lnTo>
                <a:lnTo>
                  <a:pt x="13871" y="15522"/>
                </a:lnTo>
                <a:lnTo>
                  <a:pt x="13602" y="15656"/>
                </a:lnTo>
                <a:lnTo>
                  <a:pt x="13535" y="15421"/>
                </a:lnTo>
                <a:lnTo>
                  <a:pt x="13905" y="15320"/>
                </a:lnTo>
                <a:lnTo>
                  <a:pt x="14275" y="15219"/>
                </a:lnTo>
                <a:lnTo>
                  <a:pt x="14612" y="15084"/>
                </a:lnTo>
                <a:lnTo>
                  <a:pt x="14982" y="14949"/>
                </a:lnTo>
                <a:lnTo>
                  <a:pt x="15420" y="14882"/>
                </a:lnTo>
                <a:lnTo>
                  <a:pt x="15689" y="14815"/>
                </a:lnTo>
                <a:lnTo>
                  <a:pt x="15925" y="14747"/>
                </a:lnTo>
                <a:close/>
                <a:moveTo>
                  <a:pt x="15959" y="15050"/>
                </a:moveTo>
                <a:lnTo>
                  <a:pt x="15992" y="15185"/>
                </a:lnTo>
                <a:lnTo>
                  <a:pt x="15790" y="15219"/>
                </a:lnTo>
                <a:lnTo>
                  <a:pt x="15588" y="15252"/>
                </a:lnTo>
                <a:lnTo>
                  <a:pt x="15218" y="15387"/>
                </a:lnTo>
                <a:lnTo>
                  <a:pt x="14444" y="15690"/>
                </a:lnTo>
                <a:lnTo>
                  <a:pt x="14073" y="15858"/>
                </a:lnTo>
                <a:lnTo>
                  <a:pt x="13703" y="16060"/>
                </a:lnTo>
                <a:lnTo>
                  <a:pt x="13636" y="15791"/>
                </a:lnTo>
                <a:lnTo>
                  <a:pt x="13804" y="15757"/>
                </a:lnTo>
                <a:lnTo>
                  <a:pt x="13972" y="15724"/>
                </a:lnTo>
                <a:lnTo>
                  <a:pt x="14275" y="15623"/>
                </a:lnTo>
                <a:lnTo>
                  <a:pt x="14612" y="15488"/>
                </a:lnTo>
                <a:lnTo>
                  <a:pt x="14915" y="15387"/>
                </a:lnTo>
                <a:lnTo>
                  <a:pt x="15454" y="15252"/>
                </a:lnTo>
                <a:lnTo>
                  <a:pt x="15723" y="15151"/>
                </a:lnTo>
                <a:lnTo>
                  <a:pt x="15959" y="15050"/>
                </a:lnTo>
                <a:close/>
                <a:moveTo>
                  <a:pt x="16026" y="15421"/>
                </a:moveTo>
                <a:lnTo>
                  <a:pt x="16093" y="15623"/>
                </a:lnTo>
                <a:lnTo>
                  <a:pt x="15420" y="15858"/>
                </a:lnTo>
                <a:lnTo>
                  <a:pt x="14747" y="16027"/>
                </a:lnTo>
                <a:lnTo>
                  <a:pt x="14275" y="16195"/>
                </a:lnTo>
                <a:lnTo>
                  <a:pt x="14040" y="16262"/>
                </a:lnTo>
                <a:lnTo>
                  <a:pt x="13838" y="16397"/>
                </a:lnTo>
                <a:lnTo>
                  <a:pt x="13737" y="16128"/>
                </a:lnTo>
                <a:lnTo>
                  <a:pt x="14073" y="16060"/>
                </a:lnTo>
                <a:lnTo>
                  <a:pt x="14410" y="15959"/>
                </a:lnTo>
                <a:lnTo>
                  <a:pt x="14713" y="15825"/>
                </a:lnTo>
                <a:lnTo>
                  <a:pt x="15050" y="15690"/>
                </a:lnTo>
                <a:lnTo>
                  <a:pt x="16026" y="15421"/>
                </a:lnTo>
                <a:close/>
                <a:moveTo>
                  <a:pt x="16161" y="15825"/>
                </a:moveTo>
                <a:lnTo>
                  <a:pt x="16228" y="15993"/>
                </a:lnTo>
                <a:lnTo>
                  <a:pt x="15151" y="16330"/>
                </a:lnTo>
                <a:lnTo>
                  <a:pt x="14578" y="16532"/>
                </a:lnTo>
                <a:lnTo>
                  <a:pt x="14309" y="16667"/>
                </a:lnTo>
                <a:lnTo>
                  <a:pt x="14040" y="16835"/>
                </a:lnTo>
                <a:lnTo>
                  <a:pt x="13871" y="16532"/>
                </a:lnTo>
                <a:lnTo>
                  <a:pt x="14174" y="16465"/>
                </a:lnTo>
                <a:lnTo>
                  <a:pt x="14444" y="16397"/>
                </a:lnTo>
                <a:lnTo>
                  <a:pt x="14982" y="16229"/>
                </a:lnTo>
                <a:lnTo>
                  <a:pt x="15588" y="16060"/>
                </a:lnTo>
                <a:lnTo>
                  <a:pt x="16161" y="15825"/>
                </a:lnTo>
                <a:close/>
                <a:moveTo>
                  <a:pt x="10370" y="1"/>
                </a:moveTo>
                <a:lnTo>
                  <a:pt x="10303" y="68"/>
                </a:lnTo>
                <a:lnTo>
                  <a:pt x="10168" y="169"/>
                </a:lnTo>
                <a:lnTo>
                  <a:pt x="10033" y="304"/>
                </a:lnTo>
                <a:lnTo>
                  <a:pt x="10000" y="371"/>
                </a:lnTo>
                <a:lnTo>
                  <a:pt x="9966" y="472"/>
                </a:lnTo>
                <a:lnTo>
                  <a:pt x="10000" y="506"/>
                </a:lnTo>
                <a:lnTo>
                  <a:pt x="10033" y="607"/>
                </a:lnTo>
                <a:lnTo>
                  <a:pt x="10067" y="674"/>
                </a:lnTo>
                <a:lnTo>
                  <a:pt x="10134" y="876"/>
                </a:lnTo>
                <a:lnTo>
                  <a:pt x="10067" y="910"/>
                </a:lnTo>
                <a:lnTo>
                  <a:pt x="10033" y="977"/>
                </a:lnTo>
                <a:lnTo>
                  <a:pt x="10033" y="1045"/>
                </a:lnTo>
                <a:lnTo>
                  <a:pt x="10067" y="1078"/>
                </a:lnTo>
                <a:lnTo>
                  <a:pt x="10033" y="1449"/>
                </a:lnTo>
                <a:lnTo>
                  <a:pt x="10033" y="1651"/>
                </a:lnTo>
                <a:lnTo>
                  <a:pt x="10000" y="1886"/>
                </a:lnTo>
                <a:lnTo>
                  <a:pt x="9899" y="2324"/>
                </a:lnTo>
                <a:lnTo>
                  <a:pt x="9831" y="2661"/>
                </a:lnTo>
                <a:lnTo>
                  <a:pt x="9798" y="2997"/>
                </a:lnTo>
                <a:lnTo>
                  <a:pt x="9764" y="3334"/>
                </a:lnTo>
                <a:lnTo>
                  <a:pt x="9798" y="3671"/>
                </a:lnTo>
                <a:lnTo>
                  <a:pt x="9831" y="3772"/>
                </a:lnTo>
                <a:lnTo>
                  <a:pt x="9798" y="3772"/>
                </a:lnTo>
                <a:lnTo>
                  <a:pt x="7643" y="3536"/>
                </a:lnTo>
                <a:lnTo>
                  <a:pt x="5488" y="3368"/>
                </a:lnTo>
                <a:lnTo>
                  <a:pt x="3333" y="3166"/>
                </a:lnTo>
                <a:lnTo>
                  <a:pt x="1179" y="2964"/>
                </a:lnTo>
                <a:lnTo>
                  <a:pt x="1145" y="2930"/>
                </a:lnTo>
                <a:lnTo>
                  <a:pt x="1078" y="2930"/>
                </a:lnTo>
                <a:lnTo>
                  <a:pt x="1044" y="2964"/>
                </a:lnTo>
                <a:lnTo>
                  <a:pt x="1010" y="2997"/>
                </a:lnTo>
                <a:lnTo>
                  <a:pt x="1010" y="3031"/>
                </a:lnTo>
                <a:lnTo>
                  <a:pt x="876" y="3469"/>
                </a:lnTo>
                <a:lnTo>
                  <a:pt x="775" y="3906"/>
                </a:lnTo>
                <a:lnTo>
                  <a:pt x="674" y="4344"/>
                </a:lnTo>
                <a:lnTo>
                  <a:pt x="606" y="4782"/>
                </a:lnTo>
                <a:lnTo>
                  <a:pt x="539" y="5691"/>
                </a:lnTo>
                <a:lnTo>
                  <a:pt x="472" y="6566"/>
                </a:lnTo>
                <a:lnTo>
                  <a:pt x="370" y="7542"/>
                </a:lnTo>
                <a:lnTo>
                  <a:pt x="236" y="8519"/>
                </a:lnTo>
                <a:lnTo>
                  <a:pt x="101" y="9495"/>
                </a:lnTo>
                <a:lnTo>
                  <a:pt x="34" y="10472"/>
                </a:lnTo>
                <a:lnTo>
                  <a:pt x="0" y="10842"/>
                </a:lnTo>
                <a:lnTo>
                  <a:pt x="0" y="11246"/>
                </a:lnTo>
                <a:lnTo>
                  <a:pt x="34" y="11650"/>
                </a:lnTo>
                <a:lnTo>
                  <a:pt x="101" y="12054"/>
                </a:lnTo>
                <a:lnTo>
                  <a:pt x="168" y="12424"/>
                </a:lnTo>
                <a:lnTo>
                  <a:pt x="303" y="12795"/>
                </a:lnTo>
                <a:lnTo>
                  <a:pt x="505" y="13165"/>
                </a:lnTo>
                <a:lnTo>
                  <a:pt x="741" y="13468"/>
                </a:lnTo>
                <a:lnTo>
                  <a:pt x="909" y="13704"/>
                </a:lnTo>
                <a:lnTo>
                  <a:pt x="1145" y="13906"/>
                </a:lnTo>
                <a:lnTo>
                  <a:pt x="1381" y="14108"/>
                </a:lnTo>
                <a:lnTo>
                  <a:pt x="1650" y="14310"/>
                </a:lnTo>
                <a:lnTo>
                  <a:pt x="1953" y="14444"/>
                </a:lnTo>
                <a:lnTo>
                  <a:pt x="2256" y="14579"/>
                </a:lnTo>
                <a:lnTo>
                  <a:pt x="2559" y="14613"/>
                </a:lnTo>
                <a:lnTo>
                  <a:pt x="2828" y="14579"/>
                </a:lnTo>
                <a:lnTo>
                  <a:pt x="3333" y="14714"/>
                </a:lnTo>
                <a:lnTo>
                  <a:pt x="3838" y="14781"/>
                </a:lnTo>
                <a:lnTo>
                  <a:pt x="4310" y="14815"/>
                </a:lnTo>
                <a:lnTo>
                  <a:pt x="4848" y="14848"/>
                </a:lnTo>
                <a:lnTo>
                  <a:pt x="5858" y="14882"/>
                </a:lnTo>
                <a:lnTo>
                  <a:pt x="6835" y="14949"/>
                </a:lnTo>
                <a:lnTo>
                  <a:pt x="7912" y="15084"/>
                </a:lnTo>
                <a:lnTo>
                  <a:pt x="8956" y="15252"/>
                </a:lnTo>
                <a:lnTo>
                  <a:pt x="9495" y="15286"/>
                </a:lnTo>
                <a:lnTo>
                  <a:pt x="10033" y="15320"/>
                </a:lnTo>
                <a:lnTo>
                  <a:pt x="10572" y="15286"/>
                </a:lnTo>
                <a:lnTo>
                  <a:pt x="11111" y="15252"/>
                </a:lnTo>
                <a:lnTo>
                  <a:pt x="11245" y="15252"/>
                </a:lnTo>
                <a:lnTo>
                  <a:pt x="11279" y="15219"/>
                </a:lnTo>
                <a:lnTo>
                  <a:pt x="11313" y="15151"/>
                </a:lnTo>
                <a:lnTo>
                  <a:pt x="11313" y="14680"/>
                </a:lnTo>
                <a:lnTo>
                  <a:pt x="11380" y="14175"/>
                </a:lnTo>
                <a:lnTo>
                  <a:pt x="11616" y="13165"/>
                </a:lnTo>
                <a:lnTo>
                  <a:pt x="11818" y="12155"/>
                </a:lnTo>
                <a:lnTo>
                  <a:pt x="11919" y="11616"/>
                </a:lnTo>
                <a:lnTo>
                  <a:pt x="11919" y="11145"/>
                </a:lnTo>
                <a:lnTo>
                  <a:pt x="12222" y="12155"/>
                </a:lnTo>
                <a:lnTo>
                  <a:pt x="12356" y="12660"/>
                </a:lnTo>
                <a:lnTo>
                  <a:pt x="12491" y="13199"/>
                </a:lnTo>
                <a:lnTo>
                  <a:pt x="12525" y="13266"/>
                </a:lnTo>
                <a:lnTo>
                  <a:pt x="12626" y="13266"/>
                </a:lnTo>
                <a:lnTo>
                  <a:pt x="12693" y="13232"/>
                </a:lnTo>
                <a:lnTo>
                  <a:pt x="12727" y="13468"/>
                </a:lnTo>
                <a:lnTo>
                  <a:pt x="12828" y="13704"/>
                </a:lnTo>
                <a:lnTo>
                  <a:pt x="12996" y="14108"/>
                </a:lnTo>
                <a:lnTo>
                  <a:pt x="13131" y="14613"/>
                </a:lnTo>
                <a:lnTo>
                  <a:pt x="13265" y="15151"/>
                </a:lnTo>
                <a:lnTo>
                  <a:pt x="13333" y="15589"/>
                </a:lnTo>
                <a:lnTo>
                  <a:pt x="13467" y="16229"/>
                </a:lnTo>
                <a:lnTo>
                  <a:pt x="13568" y="16532"/>
                </a:lnTo>
                <a:lnTo>
                  <a:pt x="13669" y="16801"/>
                </a:lnTo>
                <a:lnTo>
                  <a:pt x="13737" y="16902"/>
                </a:lnTo>
                <a:lnTo>
                  <a:pt x="13804" y="16970"/>
                </a:lnTo>
                <a:lnTo>
                  <a:pt x="13905" y="17037"/>
                </a:lnTo>
                <a:lnTo>
                  <a:pt x="14040" y="17037"/>
                </a:lnTo>
                <a:lnTo>
                  <a:pt x="14107" y="16970"/>
                </a:lnTo>
                <a:lnTo>
                  <a:pt x="14376" y="16902"/>
                </a:lnTo>
                <a:lnTo>
                  <a:pt x="14679" y="16801"/>
                </a:lnTo>
                <a:lnTo>
                  <a:pt x="15218" y="16566"/>
                </a:lnTo>
                <a:lnTo>
                  <a:pt x="16262" y="16229"/>
                </a:lnTo>
                <a:lnTo>
                  <a:pt x="16295" y="16296"/>
                </a:lnTo>
                <a:lnTo>
                  <a:pt x="16329" y="16330"/>
                </a:lnTo>
                <a:lnTo>
                  <a:pt x="16430" y="16330"/>
                </a:lnTo>
                <a:lnTo>
                  <a:pt x="16497" y="16262"/>
                </a:lnTo>
                <a:lnTo>
                  <a:pt x="16497" y="16229"/>
                </a:lnTo>
                <a:lnTo>
                  <a:pt x="16531" y="16161"/>
                </a:lnTo>
                <a:lnTo>
                  <a:pt x="16497" y="16161"/>
                </a:lnTo>
                <a:lnTo>
                  <a:pt x="16598" y="16128"/>
                </a:lnTo>
                <a:lnTo>
                  <a:pt x="16666" y="16094"/>
                </a:lnTo>
                <a:lnTo>
                  <a:pt x="16666" y="16060"/>
                </a:lnTo>
                <a:lnTo>
                  <a:pt x="16699" y="15959"/>
                </a:lnTo>
                <a:lnTo>
                  <a:pt x="16632" y="15892"/>
                </a:lnTo>
                <a:lnTo>
                  <a:pt x="16531" y="15892"/>
                </a:lnTo>
                <a:lnTo>
                  <a:pt x="16464" y="15926"/>
                </a:lnTo>
                <a:lnTo>
                  <a:pt x="16396" y="15724"/>
                </a:lnTo>
                <a:lnTo>
                  <a:pt x="16464" y="15690"/>
                </a:lnTo>
                <a:lnTo>
                  <a:pt x="16430" y="15623"/>
                </a:lnTo>
                <a:lnTo>
                  <a:pt x="16396" y="15555"/>
                </a:lnTo>
                <a:lnTo>
                  <a:pt x="16363" y="15522"/>
                </a:lnTo>
                <a:lnTo>
                  <a:pt x="16262" y="15219"/>
                </a:lnTo>
                <a:lnTo>
                  <a:pt x="16161" y="14949"/>
                </a:lnTo>
                <a:lnTo>
                  <a:pt x="16127" y="14646"/>
                </a:lnTo>
                <a:lnTo>
                  <a:pt x="16026" y="14074"/>
                </a:lnTo>
                <a:lnTo>
                  <a:pt x="15959" y="13670"/>
                </a:lnTo>
                <a:lnTo>
                  <a:pt x="15824" y="13232"/>
                </a:lnTo>
                <a:lnTo>
                  <a:pt x="15656" y="12828"/>
                </a:lnTo>
                <a:lnTo>
                  <a:pt x="15454" y="12424"/>
                </a:lnTo>
                <a:lnTo>
                  <a:pt x="15521" y="12424"/>
                </a:lnTo>
                <a:lnTo>
                  <a:pt x="15588" y="12357"/>
                </a:lnTo>
                <a:lnTo>
                  <a:pt x="15588" y="12290"/>
                </a:lnTo>
                <a:lnTo>
                  <a:pt x="15555" y="12222"/>
                </a:lnTo>
                <a:lnTo>
                  <a:pt x="15487" y="12155"/>
                </a:lnTo>
                <a:lnTo>
                  <a:pt x="15487" y="12088"/>
                </a:lnTo>
                <a:lnTo>
                  <a:pt x="15353" y="11886"/>
                </a:lnTo>
                <a:lnTo>
                  <a:pt x="15218" y="11650"/>
                </a:lnTo>
                <a:lnTo>
                  <a:pt x="15151" y="11414"/>
                </a:lnTo>
                <a:lnTo>
                  <a:pt x="15083" y="11179"/>
                </a:lnTo>
                <a:lnTo>
                  <a:pt x="14982" y="10674"/>
                </a:lnTo>
                <a:lnTo>
                  <a:pt x="14881" y="10169"/>
                </a:lnTo>
                <a:lnTo>
                  <a:pt x="14612" y="8990"/>
                </a:lnTo>
                <a:lnTo>
                  <a:pt x="14477" y="8418"/>
                </a:lnTo>
                <a:lnTo>
                  <a:pt x="14309" y="7845"/>
                </a:lnTo>
                <a:lnTo>
                  <a:pt x="14073" y="7239"/>
                </a:lnTo>
                <a:lnTo>
                  <a:pt x="13838" y="6667"/>
                </a:lnTo>
                <a:lnTo>
                  <a:pt x="13568" y="6095"/>
                </a:lnTo>
                <a:lnTo>
                  <a:pt x="13366" y="5489"/>
                </a:lnTo>
                <a:lnTo>
                  <a:pt x="13164" y="4883"/>
                </a:lnTo>
                <a:lnTo>
                  <a:pt x="13030" y="4243"/>
                </a:lnTo>
                <a:lnTo>
                  <a:pt x="12861" y="3603"/>
                </a:lnTo>
                <a:lnTo>
                  <a:pt x="12693" y="2997"/>
                </a:lnTo>
                <a:lnTo>
                  <a:pt x="12693" y="2930"/>
                </a:lnTo>
                <a:lnTo>
                  <a:pt x="12693" y="2896"/>
                </a:lnTo>
                <a:lnTo>
                  <a:pt x="12659" y="2863"/>
                </a:lnTo>
                <a:lnTo>
                  <a:pt x="12626" y="2829"/>
                </a:lnTo>
                <a:lnTo>
                  <a:pt x="12558" y="2829"/>
                </a:lnTo>
                <a:lnTo>
                  <a:pt x="12525" y="2863"/>
                </a:lnTo>
                <a:lnTo>
                  <a:pt x="12457" y="2896"/>
                </a:lnTo>
                <a:lnTo>
                  <a:pt x="12323" y="2627"/>
                </a:lnTo>
                <a:lnTo>
                  <a:pt x="12154" y="2358"/>
                </a:lnTo>
                <a:lnTo>
                  <a:pt x="11952" y="2122"/>
                </a:lnTo>
                <a:lnTo>
                  <a:pt x="11717" y="1920"/>
                </a:lnTo>
                <a:lnTo>
                  <a:pt x="11447" y="1651"/>
                </a:lnTo>
                <a:lnTo>
                  <a:pt x="11212" y="1415"/>
                </a:lnTo>
                <a:lnTo>
                  <a:pt x="11010" y="1146"/>
                </a:lnTo>
                <a:lnTo>
                  <a:pt x="10909" y="977"/>
                </a:lnTo>
                <a:lnTo>
                  <a:pt x="10841" y="809"/>
                </a:lnTo>
                <a:lnTo>
                  <a:pt x="10841" y="742"/>
                </a:lnTo>
                <a:lnTo>
                  <a:pt x="10808" y="641"/>
                </a:lnTo>
                <a:lnTo>
                  <a:pt x="10707" y="439"/>
                </a:lnTo>
                <a:lnTo>
                  <a:pt x="10639" y="203"/>
                </a:lnTo>
                <a:lnTo>
                  <a:pt x="10606" y="102"/>
                </a:lnTo>
                <a:lnTo>
                  <a:pt x="10538" y="34"/>
                </a:lnTo>
                <a:lnTo>
                  <a:pt x="10505" y="1"/>
                </a:lnTo>
                <a:lnTo>
                  <a:pt x="10471" y="34"/>
                </a:lnTo>
                <a:lnTo>
                  <a:pt x="10437" y="1"/>
                </a:lnTo>
                <a:close/>
              </a:path>
            </a:pathLst>
          </a:custGeom>
          <a:solidFill>
            <a:schemeClr val="accent5"/>
          </a:solidFill>
          <a:ln>
            <a:noFill/>
          </a:ln>
        </p:spPr>
        <p:txBody>
          <a:bodyPr spcFirstLastPara="1" wrap="square" lIns="117025" tIns="117025" rIns="117025" bIns="1170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grpSp>
        <p:nvGrpSpPr>
          <p:cNvPr id="1558" name="Google Shape;1558;p10"/>
          <p:cNvGrpSpPr/>
          <p:nvPr/>
        </p:nvGrpSpPr>
        <p:grpSpPr>
          <a:xfrm>
            <a:off x="1390437" y="-6"/>
            <a:ext cx="1603317" cy="405444"/>
            <a:chOff x="448987" y="-6"/>
            <a:chExt cx="1603317" cy="405444"/>
          </a:xfrm>
        </p:grpSpPr>
        <p:sp>
          <p:nvSpPr>
            <p:cNvPr id="1559" name="Google Shape;1559;p10"/>
            <p:cNvSpPr/>
            <p:nvPr/>
          </p:nvSpPr>
          <p:spPr>
            <a:xfrm>
              <a:off x="495861" y="65329"/>
              <a:ext cx="387083" cy="314981"/>
            </a:xfrm>
            <a:custGeom>
              <a:avLst/>
              <a:gdLst/>
              <a:ahLst/>
              <a:cxnLst/>
              <a:rect l="l" t="t" r="r" b="b"/>
              <a:pathLst>
                <a:path w="7779" h="6330" extrusionOk="0">
                  <a:moveTo>
                    <a:pt x="5893" y="168"/>
                  </a:moveTo>
                  <a:lnTo>
                    <a:pt x="6196" y="202"/>
                  </a:lnTo>
                  <a:lnTo>
                    <a:pt x="6532" y="269"/>
                  </a:lnTo>
                  <a:lnTo>
                    <a:pt x="6835" y="337"/>
                  </a:lnTo>
                  <a:lnTo>
                    <a:pt x="7105" y="438"/>
                  </a:lnTo>
                  <a:lnTo>
                    <a:pt x="7239" y="673"/>
                  </a:lnTo>
                  <a:lnTo>
                    <a:pt x="7340" y="909"/>
                  </a:lnTo>
                  <a:lnTo>
                    <a:pt x="5960" y="943"/>
                  </a:lnTo>
                  <a:lnTo>
                    <a:pt x="4613" y="976"/>
                  </a:lnTo>
                  <a:lnTo>
                    <a:pt x="2795" y="976"/>
                  </a:lnTo>
                  <a:lnTo>
                    <a:pt x="2189" y="1010"/>
                  </a:lnTo>
                  <a:lnTo>
                    <a:pt x="2189" y="1010"/>
                  </a:lnTo>
                  <a:lnTo>
                    <a:pt x="3368" y="606"/>
                  </a:lnTo>
                  <a:lnTo>
                    <a:pt x="4007" y="438"/>
                  </a:lnTo>
                  <a:lnTo>
                    <a:pt x="4647" y="303"/>
                  </a:lnTo>
                  <a:lnTo>
                    <a:pt x="5287" y="202"/>
                  </a:lnTo>
                  <a:lnTo>
                    <a:pt x="5590" y="168"/>
                  </a:lnTo>
                  <a:close/>
                  <a:moveTo>
                    <a:pt x="6768" y="1111"/>
                  </a:moveTo>
                  <a:lnTo>
                    <a:pt x="6027" y="1347"/>
                  </a:lnTo>
                  <a:lnTo>
                    <a:pt x="4984" y="1717"/>
                  </a:lnTo>
                  <a:lnTo>
                    <a:pt x="4445" y="1919"/>
                  </a:lnTo>
                  <a:lnTo>
                    <a:pt x="3940" y="2155"/>
                  </a:lnTo>
                  <a:lnTo>
                    <a:pt x="3637" y="2323"/>
                  </a:lnTo>
                  <a:lnTo>
                    <a:pt x="3334" y="2525"/>
                  </a:lnTo>
                  <a:lnTo>
                    <a:pt x="3065" y="2761"/>
                  </a:lnTo>
                  <a:lnTo>
                    <a:pt x="2795" y="2997"/>
                  </a:lnTo>
                  <a:lnTo>
                    <a:pt x="2762" y="2997"/>
                  </a:lnTo>
                  <a:lnTo>
                    <a:pt x="2459" y="3030"/>
                  </a:lnTo>
                  <a:lnTo>
                    <a:pt x="2155" y="3064"/>
                  </a:lnTo>
                  <a:lnTo>
                    <a:pt x="1516" y="3030"/>
                  </a:lnTo>
                  <a:lnTo>
                    <a:pt x="876" y="2997"/>
                  </a:lnTo>
                  <a:lnTo>
                    <a:pt x="539" y="3030"/>
                  </a:lnTo>
                  <a:lnTo>
                    <a:pt x="236" y="3098"/>
                  </a:lnTo>
                  <a:lnTo>
                    <a:pt x="236" y="2795"/>
                  </a:lnTo>
                  <a:lnTo>
                    <a:pt x="270" y="2424"/>
                  </a:lnTo>
                  <a:lnTo>
                    <a:pt x="337" y="2155"/>
                  </a:lnTo>
                  <a:lnTo>
                    <a:pt x="472" y="1885"/>
                  </a:lnTo>
                  <a:lnTo>
                    <a:pt x="640" y="1683"/>
                  </a:lnTo>
                  <a:lnTo>
                    <a:pt x="842" y="1515"/>
                  </a:lnTo>
                  <a:lnTo>
                    <a:pt x="1078" y="1380"/>
                  </a:lnTo>
                  <a:lnTo>
                    <a:pt x="1347" y="1246"/>
                  </a:lnTo>
                  <a:lnTo>
                    <a:pt x="1617" y="1145"/>
                  </a:lnTo>
                  <a:lnTo>
                    <a:pt x="2256" y="1212"/>
                  </a:lnTo>
                  <a:lnTo>
                    <a:pt x="4176" y="1212"/>
                  </a:lnTo>
                  <a:lnTo>
                    <a:pt x="5489" y="1145"/>
                  </a:lnTo>
                  <a:lnTo>
                    <a:pt x="6768" y="1111"/>
                  </a:lnTo>
                  <a:close/>
                  <a:moveTo>
                    <a:pt x="7441" y="1212"/>
                  </a:moveTo>
                  <a:lnTo>
                    <a:pt x="7509" y="1616"/>
                  </a:lnTo>
                  <a:lnTo>
                    <a:pt x="7509" y="2054"/>
                  </a:lnTo>
                  <a:lnTo>
                    <a:pt x="7475" y="2087"/>
                  </a:lnTo>
                  <a:lnTo>
                    <a:pt x="7307" y="2222"/>
                  </a:lnTo>
                  <a:lnTo>
                    <a:pt x="7105" y="2357"/>
                  </a:lnTo>
                  <a:lnTo>
                    <a:pt x="6869" y="2458"/>
                  </a:lnTo>
                  <a:lnTo>
                    <a:pt x="6600" y="2525"/>
                  </a:lnTo>
                  <a:lnTo>
                    <a:pt x="6061" y="2693"/>
                  </a:lnTo>
                  <a:lnTo>
                    <a:pt x="5623" y="2828"/>
                  </a:lnTo>
                  <a:lnTo>
                    <a:pt x="4748" y="3131"/>
                  </a:lnTo>
                  <a:lnTo>
                    <a:pt x="3906" y="3502"/>
                  </a:lnTo>
                  <a:lnTo>
                    <a:pt x="3570" y="3670"/>
                  </a:lnTo>
                  <a:lnTo>
                    <a:pt x="3300" y="3872"/>
                  </a:lnTo>
                  <a:lnTo>
                    <a:pt x="3031" y="4108"/>
                  </a:lnTo>
                  <a:lnTo>
                    <a:pt x="2829" y="4377"/>
                  </a:lnTo>
                  <a:lnTo>
                    <a:pt x="2694" y="4579"/>
                  </a:lnTo>
                  <a:lnTo>
                    <a:pt x="2627" y="4781"/>
                  </a:lnTo>
                  <a:lnTo>
                    <a:pt x="2492" y="5185"/>
                  </a:lnTo>
                  <a:lnTo>
                    <a:pt x="2425" y="5387"/>
                  </a:lnTo>
                  <a:lnTo>
                    <a:pt x="2358" y="5589"/>
                  </a:lnTo>
                  <a:lnTo>
                    <a:pt x="2223" y="5791"/>
                  </a:lnTo>
                  <a:lnTo>
                    <a:pt x="2088" y="5959"/>
                  </a:lnTo>
                  <a:lnTo>
                    <a:pt x="2054" y="6027"/>
                  </a:lnTo>
                  <a:lnTo>
                    <a:pt x="1751" y="5892"/>
                  </a:lnTo>
                  <a:lnTo>
                    <a:pt x="1415" y="5724"/>
                  </a:lnTo>
                  <a:lnTo>
                    <a:pt x="1145" y="5488"/>
                  </a:lnTo>
                  <a:lnTo>
                    <a:pt x="876" y="5185"/>
                  </a:lnTo>
                  <a:lnTo>
                    <a:pt x="741" y="4983"/>
                  </a:lnTo>
                  <a:lnTo>
                    <a:pt x="640" y="4747"/>
                  </a:lnTo>
                  <a:lnTo>
                    <a:pt x="438" y="4242"/>
                  </a:lnTo>
                  <a:lnTo>
                    <a:pt x="304" y="3737"/>
                  </a:lnTo>
                  <a:lnTo>
                    <a:pt x="270" y="3199"/>
                  </a:lnTo>
                  <a:lnTo>
                    <a:pt x="270" y="3199"/>
                  </a:lnTo>
                  <a:lnTo>
                    <a:pt x="573" y="3266"/>
                  </a:lnTo>
                  <a:lnTo>
                    <a:pt x="2021" y="3266"/>
                  </a:lnTo>
                  <a:lnTo>
                    <a:pt x="2560" y="3232"/>
                  </a:lnTo>
                  <a:lnTo>
                    <a:pt x="2155" y="3737"/>
                  </a:lnTo>
                  <a:lnTo>
                    <a:pt x="1751" y="4242"/>
                  </a:lnTo>
                  <a:lnTo>
                    <a:pt x="1011" y="5286"/>
                  </a:lnTo>
                  <a:lnTo>
                    <a:pt x="1011" y="5320"/>
                  </a:lnTo>
                  <a:lnTo>
                    <a:pt x="1044" y="5353"/>
                  </a:lnTo>
                  <a:lnTo>
                    <a:pt x="1112" y="5353"/>
                  </a:lnTo>
                  <a:lnTo>
                    <a:pt x="1280" y="5185"/>
                  </a:lnTo>
                  <a:lnTo>
                    <a:pt x="1448" y="5017"/>
                  </a:lnTo>
                  <a:lnTo>
                    <a:pt x="1751" y="4646"/>
                  </a:lnTo>
                  <a:lnTo>
                    <a:pt x="2324" y="3872"/>
                  </a:lnTo>
                  <a:lnTo>
                    <a:pt x="2694" y="3401"/>
                  </a:lnTo>
                  <a:lnTo>
                    <a:pt x="3098" y="2997"/>
                  </a:lnTo>
                  <a:lnTo>
                    <a:pt x="3536" y="2626"/>
                  </a:lnTo>
                  <a:lnTo>
                    <a:pt x="4041" y="2323"/>
                  </a:lnTo>
                  <a:lnTo>
                    <a:pt x="4445" y="2121"/>
                  </a:lnTo>
                  <a:lnTo>
                    <a:pt x="4849" y="1953"/>
                  </a:lnTo>
                  <a:lnTo>
                    <a:pt x="5724" y="1683"/>
                  </a:lnTo>
                  <a:lnTo>
                    <a:pt x="7441" y="1212"/>
                  </a:lnTo>
                  <a:close/>
                  <a:moveTo>
                    <a:pt x="7509" y="2390"/>
                  </a:moveTo>
                  <a:lnTo>
                    <a:pt x="7441" y="2795"/>
                  </a:lnTo>
                  <a:lnTo>
                    <a:pt x="7307" y="3199"/>
                  </a:lnTo>
                  <a:lnTo>
                    <a:pt x="7172" y="3603"/>
                  </a:lnTo>
                  <a:lnTo>
                    <a:pt x="6970" y="3973"/>
                  </a:lnTo>
                  <a:lnTo>
                    <a:pt x="6768" y="4310"/>
                  </a:lnTo>
                  <a:lnTo>
                    <a:pt x="6532" y="4646"/>
                  </a:lnTo>
                  <a:lnTo>
                    <a:pt x="6263" y="4916"/>
                  </a:lnTo>
                  <a:lnTo>
                    <a:pt x="5960" y="5151"/>
                  </a:lnTo>
                  <a:lnTo>
                    <a:pt x="5691" y="5320"/>
                  </a:lnTo>
                  <a:lnTo>
                    <a:pt x="5421" y="5454"/>
                  </a:lnTo>
                  <a:lnTo>
                    <a:pt x="4849" y="5656"/>
                  </a:lnTo>
                  <a:lnTo>
                    <a:pt x="4277" y="5825"/>
                  </a:lnTo>
                  <a:lnTo>
                    <a:pt x="3671" y="5959"/>
                  </a:lnTo>
                  <a:lnTo>
                    <a:pt x="3300" y="6027"/>
                  </a:lnTo>
                  <a:lnTo>
                    <a:pt x="2930" y="6060"/>
                  </a:lnTo>
                  <a:lnTo>
                    <a:pt x="2223" y="6060"/>
                  </a:lnTo>
                  <a:lnTo>
                    <a:pt x="2425" y="5825"/>
                  </a:lnTo>
                  <a:lnTo>
                    <a:pt x="2560" y="5589"/>
                  </a:lnTo>
                  <a:lnTo>
                    <a:pt x="2661" y="5320"/>
                  </a:lnTo>
                  <a:lnTo>
                    <a:pt x="2762" y="5050"/>
                  </a:lnTo>
                  <a:lnTo>
                    <a:pt x="2863" y="4781"/>
                  </a:lnTo>
                  <a:lnTo>
                    <a:pt x="2964" y="4545"/>
                  </a:lnTo>
                  <a:lnTo>
                    <a:pt x="3132" y="4343"/>
                  </a:lnTo>
                  <a:lnTo>
                    <a:pt x="3267" y="4141"/>
                  </a:lnTo>
                  <a:lnTo>
                    <a:pt x="3469" y="3973"/>
                  </a:lnTo>
                  <a:lnTo>
                    <a:pt x="3671" y="3838"/>
                  </a:lnTo>
                  <a:lnTo>
                    <a:pt x="4142" y="3569"/>
                  </a:lnTo>
                  <a:lnTo>
                    <a:pt x="4681" y="3333"/>
                  </a:lnTo>
                  <a:lnTo>
                    <a:pt x="5219" y="3165"/>
                  </a:lnTo>
                  <a:lnTo>
                    <a:pt x="6297" y="2828"/>
                  </a:lnTo>
                  <a:lnTo>
                    <a:pt x="6903" y="2660"/>
                  </a:lnTo>
                  <a:lnTo>
                    <a:pt x="7206" y="2525"/>
                  </a:lnTo>
                  <a:lnTo>
                    <a:pt x="7509" y="2390"/>
                  </a:lnTo>
                  <a:close/>
                  <a:moveTo>
                    <a:pt x="5219" y="0"/>
                  </a:moveTo>
                  <a:lnTo>
                    <a:pt x="4613" y="67"/>
                  </a:lnTo>
                  <a:lnTo>
                    <a:pt x="3738" y="269"/>
                  </a:lnTo>
                  <a:lnTo>
                    <a:pt x="2896" y="505"/>
                  </a:lnTo>
                  <a:lnTo>
                    <a:pt x="2054" y="774"/>
                  </a:lnTo>
                  <a:lnTo>
                    <a:pt x="1213" y="1077"/>
                  </a:lnTo>
                  <a:lnTo>
                    <a:pt x="910" y="1212"/>
                  </a:lnTo>
                  <a:lnTo>
                    <a:pt x="640" y="1380"/>
                  </a:lnTo>
                  <a:lnTo>
                    <a:pt x="438" y="1616"/>
                  </a:lnTo>
                  <a:lnTo>
                    <a:pt x="270" y="1852"/>
                  </a:lnTo>
                  <a:lnTo>
                    <a:pt x="135" y="2121"/>
                  </a:lnTo>
                  <a:lnTo>
                    <a:pt x="68" y="2424"/>
                  </a:lnTo>
                  <a:lnTo>
                    <a:pt x="1" y="2727"/>
                  </a:lnTo>
                  <a:lnTo>
                    <a:pt x="1" y="3030"/>
                  </a:lnTo>
                  <a:lnTo>
                    <a:pt x="34" y="3367"/>
                  </a:lnTo>
                  <a:lnTo>
                    <a:pt x="68" y="3704"/>
                  </a:lnTo>
                  <a:lnTo>
                    <a:pt x="135" y="4007"/>
                  </a:lnTo>
                  <a:lnTo>
                    <a:pt x="236" y="4343"/>
                  </a:lnTo>
                  <a:lnTo>
                    <a:pt x="371" y="4646"/>
                  </a:lnTo>
                  <a:lnTo>
                    <a:pt x="506" y="4949"/>
                  </a:lnTo>
                  <a:lnTo>
                    <a:pt x="640" y="5219"/>
                  </a:lnTo>
                  <a:lnTo>
                    <a:pt x="809" y="5454"/>
                  </a:lnTo>
                  <a:lnTo>
                    <a:pt x="1011" y="5724"/>
                  </a:lnTo>
                  <a:lnTo>
                    <a:pt x="1280" y="5926"/>
                  </a:lnTo>
                  <a:lnTo>
                    <a:pt x="1549" y="6094"/>
                  </a:lnTo>
                  <a:lnTo>
                    <a:pt x="1819" y="6229"/>
                  </a:lnTo>
                  <a:lnTo>
                    <a:pt x="2155" y="6296"/>
                  </a:lnTo>
                  <a:lnTo>
                    <a:pt x="2459" y="6330"/>
                  </a:lnTo>
                  <a:lnTo>
                    <a:pt x="2795" y="6330"/>
                  </a:lnTo>
                  <a:lnTo>
                    <a:pt x="3132" y="6296"/>
                  </a:lnTo>
                  <a:lnTo>
                    <a:pt x="3906" y="6195"/>
                  </a:lnTo>
                  <a:lnTo>
                    <a:pt x="4647" y="5993"/>
                  </a:lnTo>
                  <a:lnTo>
                    <a:pt x="5017" y="5892"/>
                  </a:lnTo>
                  <a:lnTo>
                    <a:pt x="5388" y="5724"/>
                  </a:lnTo>
                  <a:lnTo>
                    <a:pt x="5758" y="5555"/>
                  </a:lnTo>
                  <a:lnTo>
                    <a:pt x="6095" y="5387"/>
                  </a:lnTo>
                  <a:lnTo>
                    <a:pt x="6364" y="5185"/>
                  </a:lnTo>
                  <a:lnTo>
                    <a:pt x="6600" y="4949"/>
                  </a:lnTo>
                  <a:lnTo>
                    <a:pt x="6835" y="4680"/>
                  </a:lnTo>
                  <a:lnTo>
                    <a:pt x="7037" y="4411"/>
                  </a:lnTo>
                  <a:lnTo>
                    <a:pt x="7239" y="4074"/>
                  </a:lnTo>
                  <a:lnTo>
                    <a:pt x="7408" y="3771"/>
                  </a:lnTo>
                  <a:lnTo>
                    <a:pt x="7542" y="3401"/>
                  </a:lnTo>
                  <a:lnTo>
                    <a:pt x="7643" y="3064"/>
                  </a:lnTo>
                  <a:lnTo>
                    <a:pt x="7711" y="2693"/>
                  </a:lnTo>
                  <a:lnTo>
                    <a:pt x="7744" y="2323"/>
                  </a:lnTo>
                  <a:lnTo>
                    <a:pt x="7778" y="1953"/>
                  </a:lnTo>
                  <a:lnTo>
                    <a:pt x="7744" y="1582"/>
                  </a:lnTo>
                  <a:lnTo>
                    <a:pt x="7677" y="1246"/>
                  </a:lnTo>
                  <a:lnTo>
                    <a:pt x="7610" y="909"/>
                  </a:lnTo>
                  <a:lnTo>
                    <a:pt x="7475" y="572"/>
                  </a:lnTo>
                  <a:lnTo>
                    <a:pt x="7307" y="303"/>
                  </a:lnTo>
                  <a:lnTo>
                    <a:pt x="7273" y="236"/>
                  </a:lnTo>
                  <a:lnTo>
                    <a:pt x="7172" y="236"/>
                  </a:lnTo>
                  <a:lnTo>
                    <a:pt x="7105" y="269"/>
                  </a:lnTo>
                  <a:lnTo>
                    <a:pt x="6835" y="168"/>
                  </a:lnTo>
                  <a:lnTo>
                    <a:pt x="6499" y="67"/>
                  </a:lnTo>
                  <a:lnTo>
                    <a:pt x="6196" y="34"/>
                  </a:lnTo>
                  <a:lnTo>
                    <a:pt x="5859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60" name="Google Shape;1560;p10"/>
            <p:cNvSpPr/>
            <p:nvPr/>
          </p:nvSpPr>
          <p:spPr>
            <a:xfrm>
              <a:off x="448987" y="-6"/>
              <a:ext cx="954944" cy="405444"/>
            </a:xfrm>
            <a:custGeom>
              <a:avLst/>
              <a:gdLst/>
              <a:ahLst/>
              <a:cxnLst/>
              <a:rect l="l" t="t" r="r" b="b"/>
              <a:pathLst>
                <a:path w="19191" h="8148" extrusionOk="0">
                  <a:moveTo>
                    <a:pt x="9528" y="2761"/>
                  </a:moveTo>
                  <a:lnTo>
                    <a:pt x="9663" y="2794"/>
                  </a:lnTo>
                  <a:lnTo>
                    <a:pt x="9932" y="2895"/>
                  </a:lnTo>
                  <a:lnTo>
                    <a:pt x="10100" y="3030"/>
                  </a:lnTo>
                  <a:lnTo>
                    <a:pt x="10235" y="3165"/>
                  </a:lnTo>
                  <a:lnTo>
                    <a:pt x="10336" y="3333"/>
                  </a:lnTo>
                  <a:lnTo>
                    <a:pt x="9730" y="3367"/>
                  </a:lnTo>
                  <a:lnTo>
                    <a:pt x="9461" y="3367"/>
                  </a:lnTo>
                  <a:lnTo>
                    <a:pt x="9158" y="3434"/>
                  </a:lnTo>
                  <a:lnTo>
                    <a:pt x="9191" y="3400"/>
                  </a:lnTo>
                  <a:lnTo>
                    <a:pt x="9259" y="2963"/>
                  </a:lnTo>
                  <a:lnTo>
                    <a:pt x="9292" y="2828"/>
                  </a:lnTo>
                  <a:lnTo>
                    <a:pt x="9393" y="2761"/>
                  </a:lnTo>
                  <a:close/>
                  <a:moveTo>
                    <a:pt x="18618" y="3973"/>
                  </a:moveTo>
                  <a:lnTo>
                    <a:pt x="18719" y="4006"/>
                  </a:lnTo>
                  <a:lnTo>
                    <a:pt x="18820" y="4074"/>
                  </a:lnTo>
                  <a:lnTo>
                    <a:pt x="18888" y="4141"/>
                  </a:lnTo>
                  <a:lnTo>
                    <a:pt x="18955" y="4209"/>
                  </a:lnTo>
                  <a:lnTo>
                    <a:pt x="18989" y="4310"/>
                  </a:lnTo>
                  <a:lnTo>
                    <a:pt x="18989" y="4444"/>
                  </a:lnTo>
                  <a:lnTo>
                    <a:pt x="18989" y="4545"/>
                  </a:lnTo>
                  <a:lnTo>
                    <a:pt x="18955" y="4646"/>
                  </a:lnTo>
                  <a:lnTo>
                    <a:pt x="18854" y="4781"/>
                  </a:lnTo>
                  <a:lnTo>
                    <a:pt x="18719" y="4848"/>
                  </a:lnTo>
                  <a:lnTo>
                    <a:pt x="18585" y="4916"/>
                  </a:lnTo>
                  <a:lnTo>
                    <a:pt x="18450" y="4949"/>
                  </a:lnTo>
                  <a:lnTo>
                    <a:pt x="18214" y="4916"/>
                  </a:lnTo>
                  <a:lnTo>
                    <a:pt x="18012" y="4916"/>
                  </a:lnTo>
                  <a:lnTo>
                    <a:pt x="18181" y="4680"/>
                  </a:lnTo>
                  <a:lnTo>
                    <a:pt x="18349" y="4478"/>
                  </a:lnTo>
                  <a:lnTo>
                    <a:pt x="18484" y="4209"/>
                  </a:lnTo>
                  <a:lnTo>
                    <a:pt x="18618" y="3973"/>
                  </a:lnTo>
                  <a:close/>
                  <a:moveTo>
                    <a:pt x="1650" y="7171"/>
                  </a:moveTo>
                  <a:lnTo>
                    <a:pt x="1885" y="7373"/>
                  </a:lnTo>
                  <a:lnTo>
                    <a:pt x="2121" y="7542"/>
                  </a:lnTo>
                  <a:lnTo>
                    <a:pt x="2390" y="7676"/>
                  </a:lnTo>
                  <a:lnTo>
                    <a:pt x="2660" y="7811"/>
                  </a:lnTo>
                  <a:lnTo>
                    <a:pt x="2491" y="7878"/>
                  </a:lnTo>
                  <a:lnTo>
                    <a:pt x="2289" y="7946"/>
                  </a:lnTo>
                  <a:lnTo>
                    <a:pt x="2087" y="7946"/>
                  </a:lnTo>
                  <a:lnTo>
                    <a:pt x="1852" y="7912"/>
                  </a:lnTo>
                  <a:lnTo>
                    <a:pt x="1683" y="7845"/>
                  </a:lnTo>
                  <a:lnTo>
                    <a:pt x="1582" y="7777"/>
                  </a:lnTo>
                  <a:lnTo>
                    <a:pt x="1549" y="7710"/>
                  </a:lnTo>
                  <a:lnTo>
                    <a:pt x="1515" y="7609"/>
                  </a:lnTo>
                  <a:lnTo>
                    <a:pt x="1549" y="7542"/>
                  </a:lnTo>
                  <a:lnTo>
                    <a:pt x="1582" y="7340"/>
                  </a:lnTo>
                  <a:lnTo>
                    <a:pt x="1650" y="7171"/>
                  </a:lnTo>
                  <a:close/>
                  <a:moveTo>
                    <a:pt x="9090" y="0"/>
                  </a:moveTo>
                  <a:lnTo>
                    <a:pt x="7845" y="370"/>
                  </a:lnTo>
                  <a:lnTo>
                    <a:pt x="7373" y="471"/>
                  </a:lnTo>
                  <a:lnTo>
                    <a:pt x="6902" y="606"/>
                  </a:lnTo>
                  <a:lnTo>
                    <a:pt x="6397" y="707"/>
                  </a:lnTo>
                  <a:lnTo>
                    <a:pt x="5926" y="808"/>
                  </a:lnTo>
                  <a:lnTo>
                    <a:pt x="5017" y="1077"/>
                  </a:lnTo>
                  <a:lnTo>
                    <a:pt x="4141" y="1380"/>
                  </a:lnTo>
                  <a:lnTo>
                    <a:pt x="2323" y="1953"/>
                  </a:lnTo>
                  <a:lnTo>
                    <a:pt x="1549" y="2155"/>
                  </a:lnTo>
                  <a:lnTo>
                    <a:pt x="774" y="2390"/>
                  </a:lnTo>
                  <a:lnTo>
                    <a:pt x="438" y="2491"/>
                  </a:lnTo>
                  <a:lnTo>
                    <a:pt x="269" y="2559"/>
                  </a:lnTo>
                  <a:lnTo>
                    <a:pt x="135" y="2626"/>
                  </a:lnTo>
                  <a:lnTo>
                    <a:pt x="34" y="2626"/>
                  </a:lnTo>
                  <a:lnTo>
                    <a:pt x="34" y="2660"/>
                  </a:lnTo>
                  <a:lnTo>
                    <a:pt x="0" y="2727"/>
                  </a:lnTo>
                  <a:lnTo>
                    <a:pt x="0" y="3266"/>
                  </a:lnTo>
                  <a:lnTo>
                    <a:pt x="67" y="3838"/>
                  </a:lnTo>
                  <a:lnTo>
                    <a:pt x="168" y="4377"/>
                  </a:lnTo>
                  <a:lnTo>
                    <a:pt x="303" y="4949"/>
                  </a:lnTo>
                  <a:lnTo>
                    <a:pt x="539" y="5488"/>
                  </a:lnTo>
                  <a:lnTo>
                    <a:pt x="774" y="5993"/>
                  </a:lnTo>
                  <a:lnTo>
                    <a:pt x="1077" y="6464"/>
                  </a:lnTo>
                  <a:lnTo>
                    <a:pt x="1414" y="6902"/>
                  </a:lnTo>
                  <a:lnTo>
                    <a:pt x="1549" y="7070"/>
                  </a:lnTo>
                  <a:lnTo>
                    <a:pt x="1549" y="7104"/>
                  </a:lnTo>
                  <a:lnTo>
                    <a:pt x="1414" y="7306"/>
                  </a:lnTo>
                  <a:lnTo>
                    <a:pt x="1347" y="7542"/>
                  </a:lnTo>
                  <a:lnTo>
                    <a:pt x="1347" y="7676"/>
                  </a:lnTo>
                  <a:lnTo>
                    <a:pt x="1347" y="7777"/>
                  </a:lnTo>
                  <a:lnTo>
                    <a:pt x="1414" y="7878"/>
                  </a:lnTo>
                  <a:lnTo>
                    <a:pt x="1515" y="7979"/>
                  </a:lnTo>
                  <a:lnTo>
                    <a:pt x="1650" y="8047"/>
                  </a:lnTo>
                  <a:lnTo>
                    <a:pt x="1784" y="8114"/>
                  </a:lnTo>
                  <a:lnTo>
                    <a:pt x="1919" y="8148"/>
                  </a:lnTo>
                  <a:lnTo>
                    <a:pt x="2424" y="8148"/>
                  </a:lnTo>
                  <a:lnTo>
                    <a:pt x="2693" y="8047"/>
                  </a:lnTo>
                  <a:lnTo>
                    <a:pt x="2794" y="7979"/>
                  </a:lnTo>
                  <a:lnTo>
                    <a:pt x="2895" y="7912"/>
                  </a:lnTo>
                  <a:lnTo>
                    <a:pt x="3165" y="7979"/>
                  </a:lnTo>
                  <a:lnTo>
                    <a:pt x="3468" y="8047"/>
                  </a:lnTo>
                  <a:lnTo>
                    <a:pt x="4040" y="8148"/>
                  </a:lnTo>
                  <a:lnTo>
                    <a:pt x="4646" y="8148"/>
                  </a:lnTo>
                  <a:lnTo>
                    <a:pt x="5252" y="8080"/>
                  </a:lnTo>
                  <a:lnTo>
                    <a:pt x="5757" y="7946"/>
                  </a:lnTo>
                  <a:lnTo>
                    <a:pt x="6262" y="7811"/>
                  </a:lnTo>
                  <a:lnTo>
                    <a:pt x="6734" y="7609"/>
                  </a:lnTo>
                  <a:lnTo>
                    <a:pt x="7205" y="7373"/>
                  </a:lnTo>
                  <a:lnTo>
                    <a:pt x="7643" y="7070"/>
                  </a:lnTo>
                  <a:lnTo>
                    <a:pt x="8013" y="6734"/>
                  </a:lnTo>
                  <a:lnTo>
                    <a:pt x="8181" y="6565"/>
                  </a:lnTo>
                  <a:lnTo>
                    <a:pt x="8350" y="6330"/>
                  </a:lnTo>
                  <a:lnTo>
                    <a:pt x="8451" y="6128"/>
                  </a:lnTo>
                  <a:lnTo>
                    <a:pt x="8585" y="5892"/>
                  </a:lnTo>
                  <a:lnTo>
                    <a:pt x="8787" y="5320"/>
                  </a:lnTo>
                  <a:lnTo>
                    <a:pt x="8922" y="4781"/>
                  </a:lnTo>
                  <a:lnTo>
                    <a:pt x="9023" y="4209"/>
                  </a:lnTo>
                  <a:lnTo>
                    <a:pt x="9124" y="3636"/>
                  </a:lnTo>
                  <a:lnTo>
                    <a:pt x="10370" y="3535"/>
                  </a:lnTo>
                  <a:lnTo>
                    <a:pt x="10403" y="3501"/>
                  </a:lnTo>
                  <a:lnTo>
                    <a:pt x="10504" y="3771"/>
                  </a:lnTo>
                  <a:lnTo>
                    <a:pt x="10605" y="4040"/>
                  </a:lnTo>
                  <a:lnTo>
                    <a:pt x="10706" y="4242"/>
                  </a:lnTo>
                  <a:lnTo>
                    <a:pt x="10841" y="4444"/>
                  </a:lnTo>
                  <a:lnTo>
                    <a:pt x="11144" y="4781"/>
                  </a:lnTo>
                  <a:lnTo>
                    <a:pt x="11481" y="5118"/>
                  </a:lnTo>
                  <a:lnTo>
                    <a:pt x="11885" y="5387"/>
                  </a:lnTo>
                  <a:lnTo>
                    <a:pt x="12323" y="5623"/>
                  </a:lnTo>
                  <a:lnTo>
                    <a:pt x="12794" y="5825"/>
                  </a:lnTo>
                  <a:lnTo>
                    <a:pt x="13232" y="5959"/>
                  </a:lnTo>
                  <a:lnTo>
                    <a:pt x="13669" y="6060"/>
                  </a:lnTo>
                  <a:lnTo>
                    <a:pt x="14073" y="6128"/>
                  </a:lnTo>
                  <a:lnTo>
                    <a:pt x="14511" y="6161"/>
                  </a:lnTo>
                  <a:lnTo>
                    <a:pt x="14915" y="6161"/>
                  </a:lnTo>
                  <a:lnTo>
                    <a:pt x="15319" y="6128"/>
                  </a:lnTo>
                  <a:lnTo>
                    <a:pt x="15723" y="6060"/>
                  </a:lnTo>
                  <a:lnTo>
                    <a:pt x="16127" y="5959"/>
                  </a:lnTo>
                  <a:lnTo>
                    <a:pt x="16497" y="5858"/>
                  </a:lnTo>
                  <a:lnTo>
                    <a:pt x="16901" y="5690"/>
                  </a:lnTo>
                  <a:lnTo>
                    <a:pt x="17171" y="5555"/>
                  </a:lnTo>
                  <a:lnTo>
                    <a:pt x="17440" y="5387"/>
                  </a:lnTo>
                  <a:lnTo>
                    <a:pt x="17676" y="5219"/>
                  </a:lnTo>
                  <a:lnTo>
                    <a:pt x="17911" y="5017"/>
                  </a:lnTo>
                  <a:lnTo>
                    <a:pt x="18046" y="5084"/>
                  </a:lnTo>
                  <a:lnTo>
                    <a:pt x="18214" y="5118"/>
                  </a:lnTo>
                  <a:lnTo>
                    <a:pt x="18517" y="5118"/>
                  </a:lnTo>
                  <a:lnTo>
                    <a:pt x="18719" y="5050"/>
                  </a:lnTo>
                  <a:lnTo>
                    <a:pt x="18888" y="4983"/>
                  </a:lnTo>
                  <a:lnTo>
                    <a:pt x="19022" y="4848"/>
                  </a:lnTo>
                  <a:lnTo>
                    <a:pt x="19123" y="4714"/>
                  </a:lnTo>
                  <a:lnTo>
                    <a:pt x="19191" y="4579"/>
                  </a:lnTo>
                  <a:lnTo>
                    <a:pt x="19191" y="4411"/>
                  </a:lnTo>
                  <a:lnTo>
                    <a:pt x="19157" y="4276"/>
                  </a:lnTo>
                  <a:lnTo>
                    <a:pt x="19123" y="4141"/>
                  </a:lnTo>
                  <a:lnTo>
                    <a:pt x="19056" y="4040"/>
                  </a:lnTo>
                  <a:lnTo>
                    <a:pt x="18921" y="3905"/>
                  </a:lnTo>
                  <a:lnTo>
                    <a:pt x="18820" y="3838"/>
                  </a:lnTo>
                  <a:lnTo>
                    <a:pt x="18686" y="3804"/>
                  </a:lnTo>
                  <a:lnTo>
                    <a:pt x="18787" y="3400"/>
                  </a:lnTo>
                  <a:lnTo>
                    <a:pt x="18888" y="2996"/>
                  </a:lnTo>
                  <a:lnTo>
                    <a:pt x="18989" y="2357"/>
                  </a:lnTo>
                  <a:lnTo>
                    <a:pt x="19022" y="1717"/>
                  </a:lnTo>
                  <a:lnTo>
                    <a:pt x="19056" y="1077"/>
                  </a:lnTo>
                  <a:lnTo>
                    <a:pt x="19022" y="438"/>
                  </a:lnTo>
                  <a:lnTo>
                    <a:pt x="19022" y="0"/>
                  </a:lnTo>
                  <a:lnTo>
                    <a:pt x="18753" y="0"/>
                  </a:lnTo>
                  <a:lnTo>
                    <a:pt x="18753" y="640"/>
                  </a:lnTo>
                  <a:lnTo>
                    <a:pt x="18787" y="1279"/>
                  </a:lnTo>
                  <a:lnTo>
                    <a:pt x="18753" y="1919"/>
                  </a:lnTo>
                  <a:lnTo>
                    <a:pt x="18686" y="2559"/>
                  </a:lnTo>
                  <a:lnTo>
                    <a:pt x="18585" y="3165"/>
                  </a:lnTo>
                  <a:lnTo>
                    <a:pt x="18551" y="3400"/>
                  </a:lnTo>
                  <a:lnTo>
                    <a:pt x="18450" y="3636"/>
                  </a:lnTo>
                  <a:lnTo>
                    <a:pt x="18282" y="4074"/>
                  </a:lnTo>
                  <a:lnTo>
                    <a:pt x="18012" y="4478"/>
                  </a:lnTo>
                  <a:lnTo>
                    <a:pt x="17709" y="4815"/>
                  </a:lnTo>
                  <a:lnTo>
                    <a:pt x="17339" y="5118"/>
                  </a:lnTo>
                  <a:lnTo>
                    <a:pt x="16969" y="5353"/>
                  </a:lnTo>
                  <a:lnTo>
                    <a:pt x="16531" y="5555"/>
                  </a:lnTo>
                  <a:lnTo>
                    <a:pt x="16060" y="5724"/>
                  </a:lnTo>
                  <a:lnTo>
                    <a:pt x="15656" y="5825"/>
                  </a:lnTo>
                  <a:lnTo>
                    <a:pt x="15252" y="5858"/>
                  </a:lnTo>
                  <a:lnTo>
                    <a:pt x="14848" y="5892"/>
                  </a:lnTo>
                  <a:lnTo>
                    <a:pt x="14444" y="5892"/>
                  </a:lnTo>
                  <a:lnTo>
                    <a:pt x="14040" y="5858"/>
                  </a:lnTo>
                  <a:lnTo>
                    <a:pt x="13636" y="5791"/>
                  </a:lnTo>
                  <a:lnTo>
                    <a:pt x="13265" y="5690"/>
                  </a:lnTo>
                  <a:lnTo>
                    <a:pt x="12861" y="5589"/>
                  </a:lnTo>
                  <a:lnTo>
                    <a:pt x="12592" y="5454"/>
                  </a:lnTo>
                  <a:lnTo>
                    <a:pt x="12289" y="5320"/>
                  </a:lnTo>
                  <a:lnTo>
                    <a:pt x="12020" y="5151"/>
                  </a:lnTo>
                  <a:lnTo>
                    <a:pt x="11750" y="4983"/>
                  </a:lnTo>
                  <a:lnTo>
                    <a:pt x="11481" y="4781"/>
                  </a:lnTo>
                  <a:lnTo>
                    <a:pt x="11245" y="4545"/>
                  </a:lnTo>
                  <a:lnTo>
                    <a:pt x="11043" y="4310"/>
                  </a:lnTo>
                  <a:lnTo>
                    <a:pt x="10875" y="4040"/>
                  </a:lnTo>
                  <a:lnTo>
                    <a:pt x="10706" y="3703"/>
                  </a:lnTo>
                  <a:lnTo>
                    <a:pt x="10572" y="3367"/>
                  </a:lnTo>
                  <a:lnTo>
                    <a:pt x="10403" y="3030"/>
                  </a:lnTo>
                  <a:lnTo>
                    <a:pt x="10302" y="2862"/>
                  </a:lnTo>
                  <a:lnTo>
                    <a:pt x="10168" y="2727"/>
                  </a:lnTo>
                  <a:lnTo>
                    <a:pt x="9999" y="2626"/>
                  </a:lnTo>
                  <a:lnTo>
                    <a:pt x="9764" y="2559"/>
                  </a:lnTo>
                  <a:lnTo>
                    <a:pt x="9528" y="2491"/>
                  </a:lnTo>
                  <a:lnTo>
                    <a:pt x="9326" y="2525"/>
                  </a:lnTo>
                  <a:lnTo>
                    <a:pt x="9191" y="2592"/>
                  </a:lnTo>
                  <a:lnTo>
                    <a:pt x="9124" y="2660"/>
                  </a:lnTo>
                  <a:lnTo>
                    <a:pt x="9057" y="2761"/>
                  </a:lnTo>
                  <a:lnTo>
                    <a:pt x="9023" y="2862"/>
                  </a:lnTo>
                  <a:lnTo>
                    <a:pt x="8956" y="3097"/>
                  </a:lnTo>
                  <a:lnTo>
                    <a:pt x="8922" y="3367"/>
                  </a:lnTo>
                  <a:lnTo>
                    <a:pt x="8720" y="4478"/>
                  </a:lnTo>
                  <a:lnTo>
                    <a:pt x="8585" y="5017"/>
                  </a:lnTo>
                  <a:lnTo>
                    <a:pt x="8417" y="5555"/>
                  </a:lnTo>
                  <a:lnTo>
                    <a:pt x="8316" y="5825"/>
                  </a:lnTo>
                  <a:lnTo>
                    <a:pt x="8181" y="6060"/>
                  </a:lnTo>
                  <a:lnTo>
                    <a:pt x="8047" y="6296"/>
                  </a:lnTo>
                  <a:lnTo>
                    <a:pt x="7878" y="6498"/>
                  </a:lnTo>
                  <a:lnTo>
                    <a:pt x="7676" y="6700"/>
                  </a:lnTo>
                  <a:lnTo>
                    <a:pt x="7474" y="6868"/>
                  </a:lnTo>
                  <a:lnTo>
                    <a:pt x="7239" y="7037"/>
                  </a:lnTo>
                  <a:lnTo>
                    <a:pt x="6969" y="7205"/>
                  </a:lnTo>
                  <a:lnTo>
                    <a:pt x="6363" y="7441"/>
                  </a:lnTo>
                  <a:lnTo>
                    <a:pt x="5757" y="7643"/>
                  </a:lnTo>
                  <a:lnTo>
                    <a:pt x="5151" y="7811"/>
                  </a:lnTo>
                  <a:lnTo>
                    <a:pt x="4545" y="7878"/>
                  </a:lnTo>
                  <a:lnTo>
                    <a:pt x="3939" y="7878"/>
                  </a:lnTo>
                  <a:lnTo>
                    <a:pt x="3636" y="7845"/>
                  </a:lnTo>
                  <a:lnTo>
                    <a:pt x="3333" y="7777"/>
                  </a:lnTo>
                  <a:lnTo>
                    <a:pt x="3030" y="7676"/>
                  </a:lnTo>
                  <a:lnTo>
                    <a:pt x="2727" y="7575"/>
                  </a:lnTo>
                  <a:lnTo>
                    <a:pt x="2424" y="7407"/>
                  </a:lnTo>
                  <a:lnTo>
                    <a:pt x="2155" y="7239"/>
                  </a:lnTo>
                  <a:lnTo>
                    <a:pt x="1919" y="7070"/>
                  </a:lnTo>
                  <a:lnTo>
                    <a:pt x="1683" y="6868"/>
                  </a:lnTo>
                  <a:lnTo>
                    <a:pt x="1481" y="6633"/>
                  </a:lnTo>
                  <a:lnTo>
                    <a:pt x="1279" y="6397"/>
                  </a:lnTo>
                  <a:lnTo>
                    <a:pt x="1077" y="6128"/>
                  </a:lnTo>
                  <a:lnTo>
                    <a:pt x="943" y="5858"/>
                  </a:lnTo>
                  <a:lnTo>
                    <a:pt x="640" y="5252"/>
                  </a:lnTo>
                  <a:lnTo>
                    <a:pt x="438" y="4613"/>
                  </a:lnTo>
                  <a:lnTo>
                    <a:pt x="303" y="4006"/>
                  </a:lnTo>
                  <a:lnTo>
                    <a:pt x="202" y="3367"/>
                  </a:lnTo>
                  <a:lnTo>
                    <a:pt x="202" y="2761"/>
                  </a:lnTo>
                  <a:lnTo>
                    <a:pt x="505" y="2626"/>
                  </a:lnTo>
                  <a:lnTo>
                    <a:pt x="808" y="2491"/>
                  </a:lnTo>
                  <a:lnTo>
                    <a:pt x="1515" y="2323"/>
                  </a:lnTo>
                  <a:lnTo>
                    <a:pt x="2188" y="2155"/>
                  </a:lnTo>
                  <a:lnTo>
                    <a:pt x="2862" y="1986"/>
                  </a:lnTo>
                  <a:lnTo>
                    <a:pt x="4545" y="1481"/>
                  </a:lnTo>
                  <a:lnTo>
                    <a:pt x="5387" y="1212"/>
                  </a:lnTo>
                  <a:lnTo>
                    <a:pt x="6229" y="943"/>
                  </a:lnTo>
                  <a:lnTo>
                    <a:pt x="7070" y="774"/>
                  </a:lnTo>
                  <a:lnTo>
                    <a:pt x="7912" y="572"/>
                  </a:lnTo>
                  <a:lnTo>
                    <a:pt x="8686" y="370"/>
                  </a:lnTo>
                  <a:lnTo>
                    <a:pt x="9090" y="269"/>
                  </a:lnTo>
                  <a:lnTo>
                    <a:pt x="9461" y="168"/>
                  </a:lnTo>
                  <a:lnTo>
                    <a:pt x="10201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61" name="Google Shape;1561;p10"/>
            <p:cNvSpPr/>
            <p:nvPr/>
          </p:nvSpPr>
          <p:spPr>
            <a:xfrm>
              <a:off x="963306" y="-6"/>
              <a:ext cx="395393" cy="271441"/>
            </a:xfrm>
            <a:custGeom>
              <a:avLst/>
              <a:gdLst/>
              <a:ahLst/>
              <a:cxnLst/>
              <a:rect l="l" t="t" r="r" b="b"/>
              <a:pathLst>
                <a:path w="7946" h="5455" extrusionOk="0">
                  <a:moveTo>
                    <a:pt x="7373" y="1380"/>
                  </a:moveTo>
                  <a:lnTo>
                    <a:pt x="7609" y="2155"/>
                  </a:lnTo>
                  <a:lnTo>
                    <a:pt x="7676" y="2559"/>
                  </a:lnTo>
                  <a:lnTo>
                    <a:pt x="7710" y="2996"/>
                  </a:lnTo>
                  <a:lnTo>
                    <a:pt x="7710" y="3232"/>
                  </a:lnTo>
                  <a:lnTo>
                    <a:pt x="7676" y="3434"/>
                  </a:lnTo>
                  <a:lnTo>
                    <a:pt x="7643" y="3400"/>
                  </a:lnTo>
                  <a:lnTo>
                    <a:pt x="6700" y="2828"/>
                  </a:lnTo>
                  <a:lnTo>
                    <a:pt x="6229" y="2559"/>
                  </a:lnTo>
                  <a:lnTo>
                    <a:pt x="5757" y="2323"/>
                  </a:lnTo>
                  <a:lnTo>
                    <a:pt x="5387" y="2121"/>
                  </a:lnTo>
                  <a:lnTo>
                    <a:pt x="5185" y="2054"/>
                  </a:lnTo>
                  <a:lnTo>
                    <a:pt x="4983" y="1986"/>
                  </a:lnTo>
                  <a:lnTo>
                    <a:pt x="6195" y="1717"/>
                  </a:lnTo>
                  <a:lnTo>
                    <a:pt x="6801" y="1549"/>
                  </a:lnTo>
                  <a:lnTo>
                    <a:pt x="7373" y="1380"/>
                  </a:lnTo>
                  <a:close/>
                  <a:moveTo>
                    <a:pt x="4512" y="2087"/>
                  </a:moveTo>
                  <a:lnTo>
                    <a:pt x="5151" y="2323"/>
                  </a:lnTo>
                  <a:lnTo>
                    <a:pt x="5454" y="2424"/>
                  </a:lnTo>
                  <a:lnTo>
                    <a:pt x="5791" y="2559"/>
                  </a:lnTo>
                  <a:lnTo>
                    <a:pt x="6229" y="2794"/>
                  </a:lnTo>
                  <a:lnTo>
                    <a:pt x="6666" y="3064"/>
                  </a:lnTo>
                  <a:lnTo>
                    <a:pt x="7104" y="3333"/>
                  </a:lnTo>
                  <a:lnTo>
                    <a:pt x="7542" y="3602"/>
                  </a:lnTo>
                  <a:lnTo>
                    <a:pt x="7609" y="3602"/>
                  </a:lnTo>
                  <a:lnTo>
                    <a:pt x="7508" y="3838"/>
                  </a:lnTo>
                  <a:lnTo>
                    <a:pt x="7373" y="4040"/>
                  </a:lnTo>
                  <a:lnTo>
                    <a:pt x="7205" y="4242"/>
                  </a:lnTo>
                  <a:lnTo>
                    <a:pt x="7003" y="4411"/>
                  </a:lnTo>
                  <a:lnTo>
                    <a:pt x="6599" y="3939"/>
                  </a:lnTo>
                  <a:lnTo>
                    <a:pt x="6363" y="3703"/>
                  </a:lnTo>
                  <a:lnTo>
                    <a:pt x="6128" y="3468"/>
                  </a:lnTo>
                  <a:lnTo>
                    <a:pt x="5858" y="3266"/>
                  </a:lnTo>
                  <a:lnTo>
                    <a:pt x="5589" y="3097"/>
                  </a:lnTo>
                  <a:lnTo>
                    <a:pt x="5286" y="2963"/>
                  </a:lnTo>
                  <a:lnTo>
                    <a:pt x="4983" y="2929"/>
                  </a:lnTo>
                  <a:lnTo>
                    <a:pt x="4478" y="2895"/>
                  </a:lnTo>
                  <a:lnTo>
                    <a:pt x="3973" y="2929"/>
                  </a:lnTo>
                  <a:lnTo>
                    <a:pt x="2963" y="2996"/>
                  </a:lnTo>
                  <a:lnTo>
                    <a:pt x="1987" y="3097"/>
                  </a:lnTo>
                  <a:lnTo>
                    <a:pt x="976" y="3165"/>
                  </a:lnTo>
                  <a:lnTo>
                    <a:pt x="909" y="3198"/>
                  </a:lnTo>
                  <a:lnTo>
                    <a:pt x="909" y="3232"/>
                  </a:lnTo>
                  <a:lnTo>
                    <a:pt x="875" y="3165"/>
                  </a:lnTo>
                  <a:lnTo>
                    <a:pt x="741" y="2996"/>
                  </a:lnTo>
                  <a:lnTo>
                    <a:pt x="1145" y="2895"/>
                  </a:lnTo>
                  <a:lnTo>
                    <a:pt x="1549" y="2794"/>
                  </a:lnTo>
                  <a:lnTo>
                    <a:pt x="2357" y="2592"/>
                  </a:lnTo>
                  <a:lnTo>
                    <a:pt x="3973" y="2222"/>
                  </a:lnTo>
                  <a:lnTo>
                    <a:pt x="4512" y="2087"/>
                  </a:lnTo>
                  <a:close/>
                  <a:moveTo>
                    <a:pt x="4646" y="3131"/>
                  </a:moveTo>
                  <a:lnTo>
                    <a:pt x="4882" y="3165"/>
                  </a:lnTo>
                  <a:lnTo>
                    <a:pt x="5084" y="3198"/>
                  </a:lnTo>
                  <a:lnTo>
                    <a:pt x="5320" y="3232"/>
                  </a:lnTo>
                  <a:lnTo>
                    <a:pt x="5522" y="3333"/>
                  </a:lnTo>
                  <a:lnTo>
                    <a:pt x="5757" y="3434"/>
                  </a:lnTo>
                  <a:lnTo>
                    <a:pt x="5959" y="3602"/>
                  </a:lnTo>
                  <a:lnTo>
                    <a:pt x="6195" y="3804"/>
                  </a:lnTo>
                  <a:lnTo>
                    <a:pt x="6397" y="4040"/>
                  </a:lnTo>
                  <a:lnTo>
                    <a:pt x="6835" y="4545"/>
                  </a:lnTo>
                  <a:lnTo>
                    <a:pt x="6532" y="4680"/>
                  </a:lnTo>
                  <a:lnTo>
                    <a:pt x="6195" y="4815"/>
                  </a:lnTo>
                  <a:lnTo>
                    <a:pt x="5825" y="4916"/>
                  </a:lnTo>
                  <a:lnTo>
                    <a:pt x="5454" y="5017"/>
                  </a:lnTo>
                  <a:lnTo>
                    <a:pt x="4714" y="5118"/>
                  </a:lnTo>
                  <a:lnTo>
                    <a:pt x="4040" y="5185"/>
                  </a:lnTo>
                  <a:lnTo>
                    <a:pt x="3468" y="5219"/>
                  </a:lnTo>
                  <a:lnTo>
                    <a:pt x="3199" y="5185"/>
                  </a:lnTo>
                  <a:lnTo>
                    <a:pt x="2929" y="5151"/>
                  </a:lnTo>
                  <a:lnTo>
                    <a:pt x="2660" y="5084"/>
                  </a:lnTo>
                  <a:lnTo>
                    <a:pt x="2424" y="4983"/>
                  </a:lnTo>
                  <a:lnTo>
                    <a:pt x="2189" y="4848"/>
                  </a:lnTo>
                  <a:lnTo>
                    <a:pt x="1953" y="4680"/>
                  </a:lnTo>
                  <a:lnTo>
                    <a:pt x="1650" y="4377"/>
                  </a:lnTo>
                  <a:lnTo>
                    <a:pt x="1414" y="4040"/>
                  </a:lnTo>
                  <a:lnTo>
                    <a:pt x="943" y="3299"/>
                  </a:lnTo>
                  <a:lnTo>
                    <a:pt x="943" y="3299"/>
                  </a:lnTo>
                  <a:lnTo>
                    <a:pt x="976" y="3333"/>
                  </a:lnTo>
                  <a:lnTo>
                    <a:pt x="1785" y="3333"/>
                  </a:lnTo>
                  <a:lnTo>
                    <a:pt x="2559" y="3299"/>
                  </a:lnTo>
                  <a:lnTo>
                    <a:pt x="3367" y="3198"/>
                  </a:lnTo>
                  <a:lnTo>
                    <a:pt x="4141" y="3131"/>
                  </a:lnTo>
                  <a:close/>
                  <a:moveTo>
                    <a:pt x="1583" y="0"/>
                  </a:moveTo>
                  <a:lnTo>
                    <a:pt x="1313" y="101"/>
                  </a:lnTo>
                  <a:lnTo>
                    <a:pt x="1010" y="236"/>
                  </a:lnTo>
                  <a:lnTo>
                    <a:pt x="774" y="404"/>
                  </a:lnTo>
                  <a:lnTo>
                    <a:pt x="572" y="539"/>
                  </a:lnTo>
                  <a:lnTo>
                    <a:pt x="370" y="707"/>
                  </a:lnTo>
                  <a:lnTo>
                    <a:pt x="202" y="909"/>
                  </a:lnTo>
                  <a:lnTo>
                    <a:pt x="101" y="1111"/>
                  </a:lnTo>
                  <a:lnTo>
                    <a:pt x="0" y="1347"/>
                  </a:lnTo>
                  <a:lnTo>
                    <a:pt x="0" y="1582"/>
                  </a:lnTo>
                  <a:lnTo>
                    <a:pt x="0" y="1818"/>
                  </a:lnTo>
                  <a:lnTo>
                    <a:pt x="34" y="2054"/>
                  </a:lnTo>
                  <a:lnTo>
                    <a:pt x="135" y="2323"/>
                  </a:lnTo>
                  <a:lnTo>
                    <a:pt x="370" y="2828"/>
                  </a:lnTo>
                  <a:lnTo>
                    <a:pt x="673" y="3367"/>
                  </a:lnTo>
                  <a:lnTo>
                    <a:pt x="976" y="3838"/>
                  </a:lnTo>
                  <a:lnTo>
                    <a:pt x="1313" y="4310"/>
                  </a:lnTo>
                  <a:lnTo>
                    <a:pt x="1616" y="4714"/>
                  </a:lnTo>
                  <a:lnTo>
                    <a:pt x="1818" y="4882"/>
                  </a:lnTo>
                  <a:lnTo>
                    <a:pt x="2020" y="5017"/>
                  </a:lnTo>
                  <a:lnTo>
                    <a:pt x="2222" y="5151"/>
                  </a:lnTo>
                  <a:lnTo>
                    <a:pt x="2424" y="5286"/>
                  </a:lnTo>
                  <a:lnTo>
                    <a:pt x="2660" y="5353"/>
                  </a:lnTo>
                  <a:lnTo>
                    <a:pt x="2929" y="5421"/>
                  </a:lnTo>
                  <a:lnTo>
                    <a:pt x="3300" y="5454"/>
                  </a:lnTo>
                  <a:lnTo>
                    <a:pt x="3670" y="5454"/>
                  </a:lnTo>
                  <a:lnTo>
                    <a:pt x="4040" y="5421"/>
                  </a:lnTo>
                  <a:lnTo>
                    <a:pt x="4444" y="5387"/>
                  </a:lnTo>
                  <a:lnTo>
                    <a:pt x="5185" y="5286"/>
                  </a:lnTo>
                  <a:lnTo>
                    <a:pt x="5926" y="5118"/>
                  </a:lnTo>
                  <a:lnTo>
                    <a:pt x="6229" y="5050"/>
                  </a:lnTo>
                  <a:lnTo>
                    <a:pt x="6498" y="4949"/>
                  </a:lnTo>
                  <a:lnTo>
                    <a:pt x="6767" y="4848"/>
                  </a:lnTo>
                  <a:lnTo>
                    <a:pt x="7003" y="4714"/>
                  </a:lnTo>
                  <a:lnTo>
                    <a:pt x="7205" y="4579"/>
                  </a:lnTo>
                  <a:lnTo>
                    <a:pt x="7407" y="4377"/>
                  </a:lnTo>
                  <a:lnTo>
                    <a:pt x="7609" y="4175"/>
                  </a:lnTo>
                  <a:lnTo>
                    <a:pt x="7744" y="3905"/>
                  </a:lnTo>
                  <a:lnTo>
                    <a:pt x="7878" y="3636"/>
                  </a:lnTo>
                  <a:lnTo>
                    <a:pt x="7946" y="3367"/>
                  </a:lnTo>
                  <a:lnTo>
                    <a:pt x="7946" y="3064"/>
                  </a:lnTo>
                  <a:lnTo>
                    <a:pt x="7946" y="2794"/>
                  </a:lnTo>
                  <a:lnTo>
                    <a:pt x="7946" y="2525"/>
                  </a:lnTo>
                  <a:lnTo>
                    <a:pt x="7878" y="2222"/>
                  </a:lnTo>
                  <a:lnTo>
                    <a:pt x="7777" y="1683"/>
                  </a:lnTo>
                  <a:lnTo>
                    <a:pt x="7542" y="842"/>
                  </a:lnTo>
                  <a:lnTo>
                    <a:pt x="7272" y="0"/>
                  </a:lnTo>
                  <a:lnTo>
                    <a:pt x="6936" y="0"/>
                  </a:lnTo>
                  <a:lnTo>
                    <a:pt x="7104" y="404"/>
                  </a:lnTo>
                  <a:lnTo>
                    <a:pt x="7239" y="875"/>
                  </a:lnTo>
                  <a:lnTo>
                    <a:pt x="7306" y="1145"/>
                  </a:lnTo>
                  <a:lnTo>
                    <a:pt x="6498" y="1380"/>
                  </a:lnTo>
                  <a:lnTo>
                    <a:pt x="5623" y="1616"/>
                  </a:lnTo>
                  <a:lnTo>
                    <a:pt x="3939" y="2020"/>
                  </a:lnTo>
                  <a:lnTo>
                    <a:pt x="3131" y="2188"/>
                  </a:lnTo>
                  <a:lnTo>
                    <a:pt x="2256" y="2323"/>
                  </a:lnTo>
                  <a:lnTo>
                    <a:pt x="1852" y="2424"/>
                  </a:lnTo>
                  <a:lnTo>
                    <a:pt x="1448" y="2559"/>
                  </a:lnTo>
                  <a:lnTo>
                    <a:pt x="1044" y="2693"/>
                  </a:lnTo>
                  <a:lnTo>
                    <a:pt x="707" y="2895"/>
                  </a:lnTo>
                  <a:lnTo>
                    <a:pt x="505" y="2592"/>
                  </a:lnTo>
                  <a:lnTo>
                    <a:pt x="370" y="2289"/>
                  </a:lnTo>
                  <a:lnTo>
                    <a:pt x="269" y="1986"/>
                  </a:lnTo>
                  <a:lnTo>
                    <a:pt x="202" y="1650"/>
                  </a:lnTo>
                  <a:lnTo>
                    <a:pt x="370" y="1683"/>
                  </a:lnTo>
                  <a:lnTo>
                    <a:pt x="741" y="1683"/>
                  </a:lnTo>
                  <a:lnTo>
                    <a:pt x="909" y="1616"/>
                  </a:lnTo>
                  <a:lnTo>
                    <a:pt x="1280" y="1481"/>
                  </a:lnTo>
                  <a:lnTo>
                    <a:pt x="1583" y="1347"/>
                  </a:lnTo>
                  <a:lnTo>
                    <a:pt x="3805" y="606"/>
                  </a:lnTo>
                  <a:lnTo>
                    <a:pt x="4512" y="303"/>
                  </a:lnTo>
                  <a:lnTo>
                    <a:pt x="5252" y="0"/>
                  </a:lnTo>
                  <a:lnTo>
                    <a:pt x="4579" y="0"/>
                  </a:lnTo>
                  <a:lnTo>
                    <a:pt x="4040" y="236"/>
                  </a:lnTo>
                  <a:lnTo>
                    <a:pt x="3502" y="438"/>
                  </a:lnTo>
                  <a:lnTo>
                    <a:pt x="202" y="1582"/>
                  </a:lnTo>
                  <a:lnTo>
                    <a:pt x="236" y="1347"/>
                  </a:lnTo>
                  <a:lnTo>
                    <a:pt x="269" y="1212"/>
                  </a:lnTo>
                  <a:lnTo>
                    <a:pt x="337" y="1077"/>
                  </a:lnTo>
                  <a:lnTo>
                    <a:pt x="505" y="842"/>
                  </a:lnTo>
                  <a:lnTo>
                    <a:pt x="774" y="640"/>
                  </a:lnTo>
                  <a:lnTo>
                    <a:pt x="1078" y="471"/>
                  </a:lnTo>
                  <a:lnTo>
                    <a:pt x="1414" y="303"/>
                  </a:lnTo>
                  <a:lnTo>
                    <a:pt x="1717" y="202"/>
                  </a:lnTo>
                  <a:lnTo>
                    <a:pt x="2054" y="101"/>
                  </a:lnTo>
                  <a:lnTo>
                    <a:pt x="2323" y="67"/>
                  </a:lnTo>
                  <a:lnTo>
                    <a:pt x="2357" y="67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62" name="Google Shape;1562;p10"/>
            <p:cNvSpPr/>
            <p:nvPr/>
          </p:nvSpPr>
          <p:spPr>
            <a:xfrm>
              <a:off x="1661887" y="155793"/>
              <a:ext cx="390417" cy="172568"/>
            </a:xfrm>
            <a:custGeom>
              <a:avLst/>
              <a:gdLst/>
              <a:ahLst/>
              <a:cxnLst/>
              <a:rect l="l" t="t" r="r" b="b"/>
              <a:pathLst>
                <a:path w="7846" h="3468" extrusionOk="0">
                  <a:moveTo>
                    <a:pt x="135" y="707"/>
                  </a:moveTo>
                  <a:lnTo>
                    <a:pt x="304" y="774"/>
                  </a:lnTo>
                  <a:lnTo>
                    <a:pt x="1583" y="774"/>
                  </a:lnTo>
                  <a:lnTo>
                    <a:pt x="1549" y="1179"/>
                  </a:lnTo>
                  <a:lnTo>
                    <a:pt x="1516" y="1549"/>
                  </a:lnTo>
                  <a:lnTo>
                    <a:pt x="1549" y="1953"/>
                  </a:lnTo>
                  <a:lnTo>
                    <a:pt x="506" y="1953"/>
                  </a:lnTo>
                  <a:lnTo>
                    <a:pt x="371" y="1987"/>
                  </a:lnTo>
                  <a:lnTo>
                    <a:pt x="203" y="2054"/>
                  </a:lnTo>
                  <a:lnTo>
                    <a:pt x="203" y="1717"/>
                  </a:lnTo>
                  <a:lnTo>
                    <a:pt x="203" y="1347"/>
                  </a:lnTo>
                  <a:lnTo>
                    <a:pt x="203" y="1010"/>
                  </a:lnTo>
                  <a:lnTo>
                    <a:pt x="203" y="875"/>
                  </a:lnTo>
                  <a:lnTo>
                    <a:pt x="135" y="707"/>
                  </a:lnTo>
                  <a:close/>
                  <a:moveTo>
                    <a:pt x="2189" y="236"/>
                  </a:moveTo>
                  <a:lnTo>
                    <a:pt x="2862" y="303"/>
                  </a:lnTo>
                  <a:lnTo>
                    <a:pt x="3536" y="303"/>
                  </a:lnTo>
                  <a:lnTo>
                    <a:pt x="4883" y="269"/>
                  </a:lnTo>
                  <a:lnTo>
                    <a:pt x="5556" y="303"/>
                  </a:lnTo>
                  <a:lnTo>
                    <a:pt x="6229" y="337"/>
                  </a:lnTo>
                  <a:lnTo>
                    <a:pt x="6903" y="370"/>
                  </a:lnTo>
                  <a:lnTo>
                    <a:pt x="7610" y="404"/>
                  </a:lnTo>
                  <a:lnTo>
                    <a:pt x="7542" y="707"/>
                  </a:lnTo>
                  <a:lnTo>
                    <a:pt x="7509" y="1044"/>
                  </a:lnTo>
                  <a:lnTo>
                    <a:pt x="7542" y="1684"/>
                  </a:lnTo>
                  <a:lnTo>
                    <a:pt x="7542" y="3098"/>
                  </a:lnTo>
                  <a:lnTo>
                    <a:pt x="6229" y="3030"/>
                  </a:lnTo>
                  <a:lnTo>
                    <a:pt x="4883" y="2963"/>
                  </a:lnTo>
                  <a:lnTo>
                    <a:pt x="3671" y="2862"/>
                  </a:lnTo>
                  <a:lnTo>
                    <a:pt x="3064" y="2828"/>
                  </a:lnTo>
                  <a:lnTo>
                    <a:pt x="2458" y="2862"/>
                  </a:lnTo>
                  <a:lnTo>
                    <a:pt x="2458" y="2828"/>
                  </a:lnTo>
                  <a:lnTo>
                    <a:pt x="2391" y="2795"/>
                  </a:lnTo>
                  <a:lnTo>
                    <a:pt x="2189" y="2694"/>
                  </a:lnTo>
                  <a:lnTo>
                    <a:pt x="2021" y="2626"/>
                  </a:lnTo>
                  <a:lnTo>
                    <a:pt x="1953" y="2559"/>
                  </a:lnTo>
                  <a:lnTo>
                    <a:pt x="1886" y="2492"/>
                  </a:lnTo>
                  <a:lnTo>
                    <a:pt x="1785" y="2256"/>
                  </a:lnTo>
                  <a:lnTo>
                    <a:pt x="1751" y="2088"/>
                  </a:lnTo>
                  <a:lnTo>
                    <a:pt x="1751" y="1886"/>
                  </a:lnTo>
                  <a:lnTo>
                    <a:pt x="1785" y="1549"/>
                  </a:lnTo>
                  <a:lnTo>
                    <a:pt x="1785" y="1179"/>
                  </a:lnTo>
                  <a:lnTo>
                    <a:pt x="1785" y="774"/>
                  </a:lnTo>
                  <a:lnTo>
                    <a:pt x="1852" y="606"/>
                  </a:lnTo>
                  <a:lnTo>
                    <a:pt x="1920" y="438"/>
                  </a:lnTo>
                  <a:lnTo>
                    <a:pt x="2021" y="337"/>
                  </a:lnTo>
                  <a:lnTo>
                    <a:pt x="2189" y="236"/>
                  </a:lnTo>
                  <a:close/>
                  <a:moveTo>
                    <a:pt x="3603" y="0"/>
                  </a:moveTo>
                  <a:lnTo>
                    <a:pt x="2930" y="34"/>
                  </a:lnTo>
                  <a:lnTo>
                    <a:pt x="2290" y="101"/>
                  </a:lnTo>
                  <a:lnTo>
                    <a:pt x="2256" y="67"/>
                  </a:lnTo>
                  <a:lnTo>
                    <a:pt x="1987" y="67"/>
                  </a:lnTo>
                  <a:lnTo>
                    <a:pt x="1886" y="135"/>
                  </a:lnTo>
                  <a:lnTo>
                    <a:pt x="1819" y="168"/>
                  </a:lnTo>
                  <a:lnTo>
                    <a:pt x="1751" y="269"/>
                  </a:lnTo>
                  <a:lnTo>
                    <a:pt x="1684" y="370"/>
                  </a:lnTo>
                  <a:lnTo>
                    <a:pt x="1617" y="606"/>
                  </a:lnTo>
                  <a:lnTo>
                    <a:pt x="1213" y="572"/>
                  </a:lnTo>
                  <a:lnTo>
                    <a:pt x="438" y="572"/>
                  </a:lnTo>
                  <a:lnTo>
                    <a:pt x="270" y="606"/>
                  </a:lnTo>
                  <a:lnTo>
                    <a:pt x="102" y="673"/>
                  </a:lnTo>
                  <a:lnTo>
                    <a:pt x="68" y="673"/>
                  </a:lnTo>
                  <a:lnTo>
                    <a:pt x="102" y="707"/>
                  </a:lnTo>
                  <a:lnTo>
                    <a:pt x="68" y="842"/>
                  </a:lnTo>
                  <a:lnTo>
                    <a:pt x="34" y="1010"/>
                  </a:lnTo>
                  <a:lnTo>
                    <a:pt x="34" y="1347"/>
                  </a:lnTo>
                  <a:lnTo>
                    <a:pt x="1" y="1751"/>
                  </a:lnTo>
                  <a:lnTo>
                    <a:pt x="34" y="1919"/>
                  </a:lnTo>
                  <a:lnTo>
                    <a:pt x="68" y="2121"/>
                  </a:lnTo>
                  <a:lnTo>
                    <a:pt x="102" y="2155"/>
                  </a:lnTo>
                  <a:lnTo>
                    <a:pt x="68" y="2189"/>
                  </a:lnTo>
                  <a:lnTo>
                    <a:pt x="405" y="2189"/>
                  </a:lnTo>
                  <a:lnTo>
                    <a:pt x="741" y="2155"/>
                  </a:lnTo>
                  <a:lnTo>
                    <a:pt x="1145" y="2189"/>
                  </a:lnTo>
                  <a:lnTo>
                    <a:pt x="1549" y="2155"/>
                  </a:lnTo>
                  <a:lnTo>
                    <a:pt x="1617" y="2492"/>
                  </a:lnTo>
                  <a:lnTo>
                    <a:pt x="1684" y="2626"/>
                  </a:lnTo>
                  <a:lnTo>
                    <a:pt x="1751" y="2761"/>
                  </a:lnTo>
                  <a:lnTo>
                    <a:pt x="1852" y="2862"/>
                  </a:lnTo>
                  <a:lnTo>
                    <a:pt x="1953" y="2963"/>
                  </a:lnTo>
                  <a:lnTo>
                    <a:pt x="2088" y="2997"/>
                  </a:lnTo>
                  <a:lnTo>
                    <a:pt x="2290" y="2997"/>
                  </a:lnTo>
                  <a:lnTo>
                    <a:pt x="2930" y="3064"/>
                  </a:lnTo>
                  <a:lnTo>
                    <a:pt x="3603" y="3131"/>
                  </a:lnTo>
                  <a:lnTo>
                    <a:pt x="4883" y="3165"/>
                  </a:lnTo>
                  <a:lnTo>
                    <a:pt x="6196" y="3266"/>
                  </a:lnTo>
                  <a:lnTo>
                    <a:pt x="7542" y="3333"/>
                  </a:lnTo>
                  <a:lnTo>
                    <a:pt x="7542" y="3367"/>
                  </a:lnTo>
                  <a:lnTo>
                    <a:pt x="7576" y="3434"/>
                  </a:lnTo>
                  <a:lnTo>
                    <a:pt x="7677" y="3468"/>
                  </a:lnTo>
                  <a:lnTo>
                    <a:pt x="7778" y="3434"/>
                  </a:lnTo>
                  <a:lnTo>
                    <a:pt x="7812" y="3367"/>
                  </a:lnTo>
                  <a:lnTo>
                    <a:pt x="7812" y="3333"/>
                  </a:lnTo>
                  <a:lnTo>
                    <a:pt x="7812" y="2559"/>
                  </a:lnTo>
                  <a:lnTo>
                    <a:pt x="7812" y="1818"/>
                  </a:lnTo>
                  <a:lnTo>
                    <a:pt x="7845" y="1078"/>
                  </a:lnTo>
                  <a:lnTo>
                    <a:pt x="7812" y="707"/>
                  </a:lnTo>
                  <a:lnTo>
                    <a:pt x="7778" y="337"/>
                  </a:lnTo>
                  <a:lnTo>
                    <a:pt x="7744" y="303"/>
                  </a:lnTo>
                  <a:lnTo>
                    <a:pt x="7778" y="269"/>
                  </a:lnTo>
                  <a:lnTo>
                    <a:pt x="7744" y="202"/>
                  </a:lnTo>
                  <a:lnTo>
                    <a:pt x="7711" y="168"/>
                  </a:lnTo>
                  <a:lnTo>
                    <a:pt x="7643" y="135"/>
                  </a:lnTo>
                  <a:lnTo>
                    <a:pt x="6970" y="135"/>
                  </a:lnTo>
                  <a:lnTo>
                    <a:pt x="6297" y="101"/>
                  </a:lnTo>
                  <a:lnTo>
                    <a:pt x="4950" y="34"/>
                  </a:lnTo>
                  <a:lnTo>
                    <a:pt x="4277" y="34"/>
                  </a:lnTo>
                  <a:lnTo>
                    <a:pt x="3603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63" name="Google Shape;1563;p10"/>
            <p:cNvSpPr/>
            <p:nvPr/>
          </p:nvSpPr>
          <p:spPr>
            <a:xfrm>
              <a:off x="1698759" y="204358"/>
              <a:ext cx="28512" cy="13435"/>
            </a:xfrm>
            <a:custGeom>
              <a:avLst/>
              <a:gdLst/>
              <a:ahLst/>
              <a:cxnLst/>
              <a:rect l="l" t="t" r="r" b="b"/>
              <a:pathLst>
                <a:path w="573" h="270" extrusionOk="0">
                  <a:moveTo>
                    <a:pt x="169" y="1"/>
                  </a:moveTo>
                  <a:lnTo>
                    <a:pt x="34" y="34"/>
                  </a:lnTo>
                  <a:lnTo>
                    <a:pt x="0" y="68"/>
                  </a:lnTo>
                  <a:lnTo>
                    <a:pt x="0" y="135"/>
                  </a:lnTo>
                  <a:lnTo>
                    <a:pt x="0" y="169"/>
                  </a:lnTo>
                  <a:lnTo>
                    <a:pt x="34" y="203"/>
                  </a:lnTo>
                  <a:lnTo>
                    <a:pt x="135" y="236"/>
                  </a:lnTo>
                  <a:lnTo>
                    <a:pt x="236" y="236"/>
                  </a:lnTo>
                  <a:lnTo>
                    <a:pt x="438" y="270"/>
                  </a:lnTo>
                  <a:lnTo>
                    <a:pt x="505" y="270"/>
                  </a:lnTo>
                  <a:lnTo>
                    <a:pt x="539" y="236"/>
                  </a:lnTo>
                  <a:lnTo>
                    <a:pt x="573" y="169"/>
                  </a:lnTo>
                  <a:lnTo>
                    <a:pt x="539" y="68"/>
                  </a:lnTo>
                  <a:lnTo>
                    <a:pt x="505" y="34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64" name="Google Shape;1564;p10"/>
            <p:cNvSpPr/>
            <p:nvPr/>
          </p:nvSpPr>
          <p:spPr>
            <a:xfrm>
              <a:off x="1978510" y="202666"/>
              <a:ext cx="15127" cy="77128"/>
            </a:xfrm>
            <a:custGeom>
              <a:avLst/>
              <a:gdLst/>
              <a:ahLst/>
              <a:cxnLst/>
              <a:rect l="l" t="t" r="r" b="b"/>
              <a:pathLst>
                <a:path w="304" h="1550" extrusionOk="0">
                  <a:moveTo>
                    <a:pt x="237" y="1"/>
                  </a:moveTo>
                  <a:lnTo>
                    <a:pt x="136" y="136"/>
                  </a:lnTo>
                  <a:lnTo>
                    <a:pt x="68" y="304"/>
                  </a:lnTo>
                  <a:lnTo>
                    <a:pt x="35" y="641"/>
                  </a:lnTo>
                  <a:lnTo>
                    <a:pt x="1" y="1045"/>
                  </a:lnTo>
                  <a:lnTo>
                    <a:pt x="68" y="1449"/>
                  </a:lnTo>
                  <a:lnTo>
                    <a:pt x="68" y="1516"/>
                  </a:lnTo>
                  <a:lnTo>
                    <a:pt x="102" y="1516"/>
                  </a:lnTo>
                  <a:lnTo>
                    <a:pt x="203" y="1550"/>
                  </a:lnTo>
                  <a:lnTo>
                    <a:pt x="304" y="1482"/>
                  </a:lnTo>
                  <a:lnTo>
                    <a:pt x="304" y="1449"/>
                  </a:lnTo>
                  <a:lnTo>
                    <a:pt x="304" y="1381"/>
                  </a:lnTo>
                  <a:lnTo>
                    <a:pt x="270" y="1011"/>
                  </a:lnTo>
                  <a:lnTo>
                    <a:pt x="270" y="641"/>
                  </a:lnTo>
                  <a:lnTo>
                    <a:pt x="304" y="338"/>
                  </a:lnTo>
                  <a:lnTo>
                    <a:pt x="304" y="169"/>
                  </a:lnTo>
                  <a:lnTo>
                    <a:pt x="304" y="35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65" name="Google Shape;1565;p10"/>
            <p:cNvSpPr/>
            <p:nvPr/>
          </p:nvSpPr>
          <p:spPr>
            <a:xfrm>
              <a:off x="1956765" y="217744"/>
              <a:ext cx="11743" cy="41948"/>
            </a:xfrm>
            <a:custGeom>
              <a:avLst/>
              <a:gdLst/>
              <a:ahLst/>
              <a:cxnLst/>
              <a:rect l="l" t="t" r="r" b="b"/>
              <a:pathLst>
                <a:path w="236" h="843" extrusionOk="0">
                  <a:moveTo>
                    <a:pt x="135" y="1"/>
                  </a:moveTo>
                  <a:lnTo>
                    <a:pt x="68" y="68"/>
                  </a:lnTo>
                  <a:lnTo>
                    <a:pt x="34" y="169"/>
                  </a:lnTo>
                  <a:lnTo>
                    <a:pt x="0" y="338"/>
                  </a:lnTo>
                  <a:lnTo>
                    <a:pt x="0" y="742"/>
                  </a:lnTo>
                  <a:lnTo>
                    <a:pt x="34" y="775"/>
                  </a:lnTo>
                  <a:lnTo>
                    <a:pt x="68" y="809"/>
                  </a:lnTo>
                  <a:lnTo>
                    <a:pt x="135" y="843"/>
                  </a:lnTo>
                  <a:lnTo>
                    <a:pt x="202" y="809"/>
                  </a:lnTo>
                  <a:lnTo>
                    <a:pt x="236" y="775"/>
                  </a:lnTo>
                  <a:lnTo>
                    <a:pt x="236" y="742"/>
                  </a:lnTo>
                  <a:lnTo>
                    <a:pt x="202" y="405"/>
                  </a:lnTo>
                  <a:lnTo>
                    <a:pt x="236" y="237"/>
                  </a:lnTo>
                  <a:lnTo>
                    <a:pt x="236" y="68"/>
                  </a:lnTo>
                  <a:lnTo>
                    <a:pt x="202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66" name="Google Shape;1566;p10"/>
            <p:cNvSpPr/>
            <p:nvPr/>
          </p:nvSpPr>
          <p:spPr>
            <a:xfrm>
              <a:off x="1485985" y="92100"/>
              <a:ext cx="174309" cy="150823"/>
            </a:xfrm>
            <a:custGeom>
              <a:avLst/>
              <a:gdLst/>
              <a:ahLst/>
              <a:cxnLst/>
              <a:rect l="l" t="t" r="r" b="b"/>
              <a:pathLst>
                <a:path w="3503" h="3031" extrusionOk="0">
                  <a:moveTo>
                    <a:pt x="1516" y="169"/>
                  </a:moveTo>
                  <a:lnTo>
                    <a:pt x="1886" y="304"/>
                  </a:lnTo>
                  <a:lnTo>
                    <a:pt x="2256" y="472"/>
                  </a:lnTo>
                  <a:lnTo>
                    <a:pt x="2627" y="708"/>
                  </a:lnTo>
                  <a:lnTo>
                    <a:pt x="2930" y="977"/>
                  </a:lnTo>
                  <a:lnTo>
                    <a:pt x="2829" y="1011"/>
                  </a:lnTo>
                  <a:lnTo>
                    <a:pt x="2728" y="1044"/>
                  </a:lnTo>
                  <a:lnTo>
                    <a:pt x="2559" y="1145"/>
                  </a:lnTo>
                  <a:lnTo>
                    <a:pt x="2391" y="1314"/>
                  </a:lnTo>
                  <a:lnTo>
                    <a:pt x="2256" y="1482"/>
                  </a:lnTo>
                  <a:lnTo>
                    <a:pt x="2021" y="1819"/>
                  </a:lnTo>
                  <a:lnTo>
                    <a:pt x="1819" y="2155"/>
                  </a:lnTo>
                  <a:lnTo>
                    <a:pt x="1751" y="2358"/>
                  </a:lnTo>
                  <a:lnTo>
                    <a:pt x="1684" y="2560"/>
                  </a:lnTo>
                  <a:lnTo>
                    <a:pt x="1650" y="2526"/>
                  </a:lnTo>
                  <a:lnTo>
                    <a:pt x="1314" y="2324"/>
                  </a:lnTo>
                  <a:lnTo>
                    <a:pt x="1011" y="2088"/>
                  </a:lnTo>
                  <a:lnTo>
                    <a:pt x="809" y="1852"/>
                  </a:lnTo>
                  <a:lnTo>
                    <a:pt x="573" y="1617"/>
                  </a:lnTo>
                  <a:lnTo>
                    <a:pt x="135" y="1213"/>
                  </a:lnTo>
                  <a:lnTo>
                    <a:pt x="169" y="1179"/>
                  </a:lnTo>
                  <a:lnTo>
                    <a:pt x="304" y="1011"/>
                  </a:lnTo>
                  <a:lnTo>
                    <a:pt x="438" y="876"/>
                  </a:lnTo>
                  <a:lnTo>
                    <a:pt x="775" y="640"/>
                  </a:lnTo>
                  <a:lnTo>
                    <a:pt x="1112" y="405"/>
                  </a:lnTo>
                  <a:lnTo>
                    <a:pt x="1280" y="304"/>
                  </a:lnTo>
                  <a:lnTo>
                    <a:pt x="1482" y="203"/>
                  </a:lnTo>
                  <a:lnTo>
                    <a:pt x="1516" y="169"/>
                  </a:lnTo>
                  <a:close/>
                  <a:moveTo>
                    <a:pt x="3064" y="1044"/>
                  </a:moveTo>
                  <a:lnTo>
                    <a:pt x="3266" y="1246"/>
                  </a:lnTo>
                  <a:lnTo>
                    <a:pt x="3165" y="1482"/>
                  </a:lnTo>
                  <a:lnTo>
                    <a:pt x="3031" y="1718"/>
                  </a:lnTo>
                  <a:lnTo>
                    <a:pt x="2694" y="2122"/>
                  </a:lnTo>
                  <a:lnTo>
                    <a:pt x="2324" y="2492"/>
                  </a:lnTo>
                  <a:lnTo>
                    <a:pt x="2155" y="2661"/>
                  </a:lnTo>
                  <a:lnTo>
                    <a:pt x="1953" y="2728"/>
                  </a:lnTo>
                  <a:lnTo>
                    <a:pt x="1987" y="2492"/>
                  </a:lnTo>
                  <a:lnTo>
                    <a:pt x="2054" y="2324"/>
                  </a:lnTo>
                  <a:lnTo>
                    <a:pt x="2122" y="2155"/>
                  </a:lnTo>
                  <a:lnTo>
                    <a:pt x="2324" y="1852"/>
                  </a:lnTo>
                  <a:lnTo>
                    <a:pt x="2458" y="1650"/>
                  </a:lnTo>
                  <a:lnTo>
                    <a:pt x="2627" y="1415"/>
                  </a:lnTo>
                  <a:lnTo>
                    <a:pt x="2795" y="1213"/>
                  </a:lnTo>
                  <a:lnTo>
                    <a:pt x="3031" y="1078"/>
                  </a:lnTo>
                  <a:lnTo>
                    <a:pt x="3031" y="1044"/>
                  </a:lnTo>
                  <a:close/>
                  <a:moveTo>
                    <a:pt x="1415" y="1"/>
                  </a:moveTo>
                  <a:lnTo>
                    <a:pt x="1179" y="102"/>
                  </a:lnTo>
                  <a:lnTo>
                    <a:pt x="977" y="203"/>
                  </a:lnTo>
                  <a:lnTo>
                    <a:pt x="573" y="506"/>
                  </a:lnTo>
                  <a:lnTo>
                    <a:pt x="405" y="640"/>
                  </a:lnTo>
                  <a:lnTo>
                    <a:pt x="236" y="775"/>
                  </a:lnTo>
                  <a:lnTo>
                    <a:pt x="68" y="943"/>
                  </a:lnTo>
                  <a:lnTo>
                    <a:pt x="34" y="1044"/>
                  </a:lnTo>
                  <a:lnTo>
                    <a:pt x="34" y="1145"/>
                  </a:lnTo>
                  <a:lnTo>
                    <a:pt x="34" y="1179"/>
                  </a:lnTo>
                  <a:lnTo>
                    <a:pt x="1" y="1246"/>
                  </a:lnTo>
                  <a:lnTo>
                    <a:pt x="1" y="1314"/>
                  </a:lnTo>
                  <a:lnTo>
                    <a:pt x="68" y="1415"/>
                  </a:lnTo>
                  <a:lnTo>
                    <a:pt x="169" y="1583"/>
                  </a:lnTo>
                  <a:lnTo>
                    <a:pt x="337" y="1751"/>
                  </a:lnTo>
                  <a:lnTo>
                    <a:pt x="607" y="2054"/>
                  </a:lnTo>
                  <a:lnTo>
                    <a:pt x="842" y="2290"/>
                  </a:lnTo>
                  <a:lnTo>
                    <a:pt x="1112" y="2492"/>
                  </a:lnTo>
                  <a:lnTo>
                    <a:pt x="1381" y="2661"/>
                  </a:lnTo>
                  <a:lnTo>
                    <a:pt x="1617" y="2829"/>
                  </a:lnTo>
                  <a:lnTo>
                    <a:pt x="1617" y="2863"/>
                  </a:lnTo>
                  <a:lnTo>
                    <a:pt x="1617" y="2896"/>
                  </a:lnTo>
                  <a:lnTo>
                    <a:pt x="1617" y="2930"/>
                  </a:lnTo>
                  <a:lnTo>
                    <a:pt x="1684" y="2997"/>
                  </a:lnTo>
                  <a:lnTo>
                    <a:pt x="1785" y="3031"/>
                  </a:lnTo>
                  <a:lnTo>
                    <a:pt x="1852" y="2964"/>
                  </a:lnTo>
                  <a:lnTo>
                    <a:pt x="2088" y="2964"/>
                  </a:lnTo>
                  <a:lnTo>
                    <a:pt x="2223" y="2896"/>
                  </a:lnTo>
                  <a:lnTo>
                    <a:pt x="2324" y="2829"/>
                  </a:lnTo>
                  <a:lnTo>
                    <a:pt x="2593" y="2593"/>
                  </a:lnTo>
                  <a:lnTo>
                    <a:pt x="2829" y="2290"/>
                  </a:lnTo>
                  <a:lnTo>
                    <a:pt x="3064" y="1987"/>
                  </a:lnTo>
                  <a:lnTo>
                    <a:pt x="3266" y="1650"/>
                  </a:lnTo>
                  <a:lnTo>
                    <a:pt x="3401" y="1415"/>
                  </a:lnTo>
                  <a:lnTo>
                    <a:pt x="3502" y="1246"/>
                  </a:lnTo>
                  <a:lnTo>
                    <a:pt x="3468" y="1179"/>
                  </a:lnTo>
                  <a:lnTo>
                    <a:pt x="3435" y="1112"/>
                  </a:lnTo>
                  <a:lnTo>
                    <a:pt x="3334" y="1011"/>
                  </a:lnTo>
                  <a:lnTo>
                    <a:pt x="3233" y="943"/>
                  </a:lnTo>
                  <a:lnTo>
                    <a:pt x="3233" y="876"/>
                  </a:lnTo>
                  <a:lnTo>
                    <a:pt x="3199" y="842"/>
                  </a:lnTo>
                  <a:lnTo>
                    <a:pt x="2829" y="539"/>
                  </a:lnTo>
                  <a:lnTo>
                    <a:pt x="2425" y="270"/>
                  </a:lnTo>
                  <a:lnTo>
                    <a:pt x="2189" y="135"/>
                  </a:lnTo>
                  <a:lnTo>
                    <a:pt x="1953" y="34"/>
                  </a:lnTo>
                  <a:lnTo>
                    <a:pt x="1718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67" name="Google Shape;1567;p10"/>
            <p:cNvSpPr/>
            <p:nvPr/>
          </p:nvSpPr>
          <p:spPr>
            <a:xfrm>
              <a:off x="1697067" y="227795"/>
              <a:ext cx="28562" cy="15127"/>
            </a:xfrm>
            <a:custGeom>
              <a:avLst/>
              <a:gdLst/>
              <a:ahLst/>
              <a:cxnLst/>
              <a:rect l="l" t="t" r="r" b="b"/>
              <a:pathLst>
                <a:path w="574" h="304" extrusionOk="0">
                  <a:moveTo>
                    <a:pt x="405" y="1"/>
                  </a:moveTo>
                  <a:lnTo>
                    <a:pt x="169" y="35"/>
                  </a:lnTo>
                  <a:lnTo>
                    <a:pt x="68" y="102"/>
                  </a:lnTo>
                  <a:lnTo>
                    <a:pt x="34" y="136"/>
                  </a:lnTo>
                  <a:lnTo>
                    <a:pt x="34" y="169"/>
                  </a:lnTo>
                  <a:lnTo>
                    <a:pt x="1" y="203"/>
                  </a:lnTo>
                  <a:lnTo>
                    <a:pt x="68" y="270"/>
                  </a:lnTo>
                  <a:lnTo>
                    <a:pt x="135" y="270"/>
                  </a:lnTo>
                  <a:lnTo>
                    <a:pt x="203" y="304"/>
                  </a:lnTo>
                  <a:lnTo>
                    <a:pt x="438" y="270"/>
                  </a:lnTo>
                  <a:lnTo>
                    <a:pt x="506" y="237"/>
                  </a:lnTo>
                  <a:lnTo>
                    <a:pt x="573" y="203"/>
                  </a:lnTo>
                  <a:lnTo>
                    <a:pt x="573" y="169"/>
                  </a:lnTo>
                  <a:lnTo>
                    <a:pt x="573" y="102"/>
                  </a:lnTo>
                  <a:lnTo>
                    <a:pt x="573" y="68"/>
                  </a:lnTo>
                  <a:lnTo>
                    <a:pt x="539" y="35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568" name="Google Shape;1568;p10"/>
          <p:cNvGrpSpPr/>
          <p:nvPr/>
        </p:nvGrpSpPr>
        <p:grpSpPr>
          <a:xfrm>
            <a:off x="7935832" y="1674515"/>
            <a:ext cx="1207974" cy="1445876"/>
            <a:chOff x="5654182" y="1903115"/>
            <a:chExt cx="1207974" cy="1445876"/>
          </a:xfrm>
        </p:grpSpPr>
        <p:sp>
          <p:nvSpPr>
            <p:cNvPr id="1569" name="Google Shape;1569;p10"/>
            <p:cNvSpPr/>
            <p:nvPr/>
          </p:nvSpPr>
          <p:spPr>
            <a:xfrm>
              <a:off x="6773284" y="2228147"/>
              <a:ext cx="88871" cy="36922"/>
            </a:xfrm>
            <a:custGeom>
              <a:avLst/>
              <a:gdLst/>
              <a:ahLst/>
              <a:cxnLst/>
              <a:rect l="l" t="t" r="r" b="b"/>
              <a:pathLst>
                <a:path w="1786" h="742" extrusionOk="0">
                  <a:moveTo>
                    <a:pt x="1752" y="1"/>
                  </a:moveTo>
                  <a:lnTo>
                    <a:pt x="1314" y="102"/>
                  </a:lnTo>
                  <a:lnTo>
                    <a:pt x="876" y="236"/>
                  </a:lnTo>
                  <a:lnTo>
                    <a:pt x="439" y="405"/>
                  </a:lnTo>
                  <a:lnTo>
                    <a:pt x="35" y="573"/>
                  </a:lnTo>
                  <a:lnTo>
                    <a:pt x="1" y="607"/>
                  </a:lnTo>
                  <a:lnTo>
                    <a:pt x="1" y="674"/>
                  </a:lnTo>
                  <a:lnTo>
                    <a:pt x="35" y="708"/>
                  </a:lnTo>
                  <a:lnTo>
                    <a:pt x="68" y="741"/>
                  </a:lnTo>
                  <a:lnTo>
                    <a:pt x="371" y="708"/>
                  </a:lnTo>
                  <a:lnTo>
                    <a:pt x="641" y="640"/>
                  </a:lnTo>
                  <a:lnTo>
                    <a:pt x="1213" y="438"/>
                  </a:lnTo>
                  <a:lnTo>
                    <a:pt x="1785" y="270"/>
                  </a:lnTo>
                  <a:lnTo>
                    <a:pt x="1785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70" name="Google Shape;1570;p10"/>
            <p:cNvSpPr/>
            <p:nvPr/>
          </p:nvSpPr>
          <p:spPr>
            <a:xfrm>
              <a:off x="6726410" y="2104195"/>
              <a:ext cx="135745" cy="48616"/>
            </a:xfrm>
            <a:custGeom>
              <a:avLst/>
              <a:gdLst/>
              <a:ahLst/>
              <a:cxnLst/>
              <a:rect l="l" t="t" r="r" b="b"/>
              <a:pathLst>
                <a:path w="2728" h="977" extrusionOk="0">
                  <a:moveTo>
                    <a:pt x="2727" y="0"/>
                  </a:moveTo>
                  <a:lnTo>
                    <a:pt x="2492" y="67"/>
                  </a:lnTo>
                  <a:lnTo>
                    <a:pt x="1886" y="236"/>
                  </a:lnTo>
                  <a:lnTo>
                    <a:pt x="1246" y="438"/>
                  </a:lnTo>
                  <a:lnTo>
                    <a:pt x="34" y="909"/>
                  </a:lnTo>
                  <a:lnTo>
                    <a:pt x="0" y="943"/>
                  </a:lnTo>
                  <a:lnTo>
                    <a:pt x="34" y="976"/>
                  </a:lnTo>
                  <a:lnTo>
                    <a:pt x="371" y="976"/>
                  </a:lnTo>
                  <a:lnTo>
                    <a:pt x="707" y="943"/>
                  </a:lnTo>
                  <a:lnTo>
                    <a:pt x="1044" y="842"/>
                  </a:lnTo>
                  <a:lnTo>
                    <a:pt x="1381" y="741"/>
                  </a:lnTo>
                  <a:lnTo>
                    <a:pt x="2054" y="505"/>
                  </a:lnTo>
                  <a:lnTo>
                    <a:pt x="2391" y="404"/>
                  </a:lnTo>
                  <a:lnTo>
                    <a:pt x="2727" y="303"/>
                  </a:lnTo>
                  <a:lnTo>
                    <a:pt x="2727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71" name="Google Shape;1571;p10"/>
            <p:cNvSpPr/>
            <p:nvPr/>
          </p:nvSpPr>
          <p:spPr>
            <a:xfrm>
              <a:off x="6746513" y="2144401"/>
              <a:ext cx="115642" cy="43590"/>
            </a:xfrm>
            <a:custGeom>
              <a:avLst/>
              <a:gdLst/>
              <a:ahLst/>
              <a:cxnLst/>
              <a:rect l="l" t="t" r="r" b="b"/>
              <a:pathLst>
                <a:path w="2324" h="876" extrusionOk="0">
                  <a:moveTo>
                    <a:pt x="2323" y="0"/>
                  </a:moveTo>
                  <a:lnTo>
                    <a:pt x="1953" y="135"/>
                  </a:lnTo>
                  <a:lnTo>
                    <a:pt x="1448" y="303"/>
                  </a:lnTo>
                  <a:lnTo>
                    <a:pt x="977" y="471"/>
                  </a:lnTo>
                  <a:lnTo>
                    <a:pt x="472" y="640"/>
                  </a:lnTo>
                  <a:lnTo>
                    <a:pt x="34" y="842"/>
                  </a:lnTo>
                  <a:lnTo>
                    <a:pt x="0" y="875"/>
                  </a:lnTo>
                  <a:lnTo>
                    <a:pt x="303" y="875"/>
                  </a:lnTo>
                  <a:lnTo>
                    <a:pt x="539" y="842"/>
                  </a:lnTo>
                  <a:lnTo>
                    <a:pt x="1044" y="741"/>
                  </a:lnTo>
                  <a:lnTo>
                    <a:pt x="1549" y="606"/>
                  </a:lnTo>
                  <a:lnTo>
                    <a:pt x="2020" y="438"/>
                  </a:lnTo>
                  <a:lnTo>
                    <a:pt x="2323" y="303"/>
                  </a:lnTo>
                  <a:lnTo>
                    <a:pt x="2323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72" name="Google Shape;1572;p10"/>
            <p:cNvSpPr/>
            <p:nvPr/>
          </p:nvSpPr>
          <p:spPr>
            <a:xfrm>
              <a:off x="6793387" y="2305226"/>
              <a:ext cx="68768" cy="31846"/>
            </a:xfrm>
            <a:custGeom>
              <a:avLst/>
              <a:gdLst/>
              <a:ahLst/>
              <a:cxnLst/>
              <a:rect l="l" t="t" r="r" b="b"/>
              <a:pathLst>
                <a:path w="1382" h="640" extrusionOk="0">
                  <a:moveTo>
                    <a:pt x="1381" y="0"/>
                  </a:moveTo>
                  <a:lnTo>
                    <a:pt x="1045" y="101"/>
                  </a:lnTo>
                  <a:lnTo>
                    <a:pt x="775" y="169"/>
                  </a:lnTo>
                  <a:lnTo>
                    <a:pt x="439" y="236"/>
                  </a:lnTo>
                  <a:lnTo>
                    <a:pt x="270" y="303"/>
                  </a:lnTo>
                  <a:lnTo>
                    <a:pt x="136" y="404"/>
                  </a:lnTo>
                  <a:lnTo>
                    <a:pt x="68" y="505"/>
                  </a:lnTo>
                  <a:lnTo>
                    <a:pt x="1" y="640"/>
                  </a:lnTo>
                  <a:lnTo>
                    <a:pt x="35" y="640"/>
                  </a:lnTo>
                  <a:lnTo>
                    <a:pt x="371" y="573"/>
                  </a:lnTo>
                  <a:lnTo>
                    <a:pt x="708" y="472"/>
                  </a:lnTo>
                  <a:lnTo>
                    <a:pt x="1381" y="303"/>
                  </a:lnTo>
                  <a:lnTo>
                    <a:pt x="1381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73" name="Google Shape;1573;p10"/>
            <p:cNvSpPr/>
            <p:nvPr/>
          </p:nvSpPr>
          <p:spPr>
            <a:xfrm>
              <a:off x="6726410" y="2055580"/>
              <a:ext cx="135745" cy="50307"/>
            </a:xfrm>
            <a:custGeom>
              <a:avLst/>
              <a:gdLst/>
              <a:ahLst/>
              <a:cxnLst/>
              <a:rect l="l" t="t" r="r" b="b"/>
              <a:pathLst>
                <a:path w="2728" h="1011" extrusionOk="0">
                  <a:moveTo>
                    <a:pt x="2727" y="1"/>
                  </a:moveTo>
                  <a:lnTo>
                    <a:pt x="1347" y="438"/>
                  </a:lnTo>
                  <a:lnTo>
                    <a:pt x="674" y="674"/>
                  </a:lnTo>
                  <a:lnTo>
                    <a:pt x="34" y="943"/>
                  </a:lnTo>
                  <a:lnTo>
                    <a:pt x="0" y="977"/>
                  </a:lnTo>
                  <a:lnTo>
                    <a:pt x="34" y="1011"/>
                  </a:lnTo>
                  <a:lnTo>
                    <a:pt x="404" y="1011"/>
                  </a:lnTo>
                  <a:lnTo>
                    <a:pt x="775" y="943"/>
                  </a:lnTo>
                  <a:lnTo>
                    <a:pt x="1145" y="809"/>
                  </a:lnTo>
                  <a:lnTo>
                    <a:pt x="1515" y="674"/>
                  </a:lnTo>
                  <a:lnTo>
                    <a:pt x="2121" y="438"/>
                  </a:lnTo>
                  <a:lnTo>
                    <a:pt x="2727" y="236"/>
                  </a:lnTo>
                  <a:lnTo>
                    <a:pt x="2727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74" name="Google Shape;1574;p10"/>
            <p:cNvSpPr/>
            <p:nvPr/>
          </p:nvSpPr>
          <p:spPr>
            <a:xfrm>
              <a:off x="6776668" y="2268353"/>
              <a:ext cx="85488" cy="38564"/>
            </a:xfrm>
            <a:custGeom>
              <a:avLst/>
              <a:gdLst/>
              <a:ahLst/>
              <a:cxnLst/>
              <a:rect l="l" t="t" r="r" b="b"/>
              <a:pathLst>
                <a:path w="1718" h="775" extrusionOk="0">
                  <a:moveTo>
                    <a:pt x="1717" y="1"/>
                  </a:moveTo>
                  <a:lnTo>
                    <a:pt x="842" y="337"/>
                  </a:lnTo>
                  <a:lnTo>
                    <a:pt x="34" y="708"/>
                  </a:lnTo>
                  <a:lnTo>
                    <a:pt x="0" y="741"/>
                  </a:lnTo>
                  <a:lnTo>
                    <a:pt x="68" y="775"/>
                  </a:lnTo>
                  <a:lnTo>
                    <a:pt x="472" y="741"/>
                  </a:lnTo>
                  <a:lnTo>
                    <a:pt x="876" y="640"/>
                  </a:lnTo>
                  <a:lnTo>
                    <a:pt x="1313" y="506"/>
                  </a:lnTo>
                  <a:lnTo>
                    <a:pt x="1717" y="371"/>
                  </a:lnTo>
                  <a:lnTo>
                    <a:pt x="1717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75" name="Google Shape;1575;p10"/>
            <p:cNvSpPr/>
            <p:nvPr/>
          </p:nvSpPr>
          <p:spPr>
            <a:xfrm>
              <a:off x="5994291" y="2241533"/>
              <a:ext cx="321698" cy="110616"/>
            </a:xfrm>
            <a:custGeom>
              <a:avLst/>
              <a:gdLst/>
              <a:ahLst/>
              <a:cxnLst/>
              <a:rect l="l" t="t" r="r" b="b"/>
              <a:pathLst>
                <a:path w="6465" h="2223" extrusionOk="0">
                  <a:moveTo>
                    <a:pt x="6364" y="1"/>
                  </a:moveTo>
                  <a:lnTo>
                    <a:pt x="6128" y="102"/>
                  </a:lnTo>
                  <a:lnTo>
                    <a:pt x="5825" y="237"/>
                  </a:lnTo>
                  <a:lnTo>
                    <a:pt x="5252" y="540"/>
                  </a:lnTo>
                  <a:lnTo>
                    <a:pt x="4949" y="641"/>
                  </a:lnTo>
                  <a:lnTo>
                    <a:pt x="4646" y="708"/>
                  </a:lnTo>
                  <a:lnTo>
                    <a:pt x="4512" y="742"/>
                  </a:lnTo>
                  <a:lnTo>
                    <a:pt x="4343" y="742"/>
                  </a:lnTo>
                  <a:lnTo>
                    <a:pt x="4209" y="708"/>
                  </a:lnTo>
                  <a:lnTo>
                    <a:pt x="4074" y="641"/>
                  </a:lnTo>
                  <a:lnTo>
                    <a:pt x="4007" y="641"/>
                  </a:lnTo>
                  <a:lnTo>
                    <a:pt x="3939" y="674"/>
                  </a:lnTo>
                  <a:lnTo>
                    <a:pt x="3872" y="775"/>
                  </a:lnTo>
                  <a:lnTo>
                    <a:pt x="3805" y="876"/>
                  </a:lnTo>
                  <a:lnTo>
                    <a:pt x="3704" y="910"/>
                  </a:lnTo>
                  <a:lnTo>
                    <a:pt x="3636" y="944"/>
                  </a:lnTo>
                  <a:lnTo>
                    <a:pt x="3569" y="910"/>
                  </a:lnTo>
                  <a:lnTo>
                    <a:pt x="3502" y="843"/>
                  </a:lnTo>
                  <a:lnTo>
                    <a:pt x="3333" y="641"/>
                  </a:lnTo>
                  <a:lnTo>
                    <a:pt x="3367" y="472"/>
                  </a:lnTo>
                  <a:lnTo>
                    <a:pt x="3333" y="405"/>
                  </a:lnTo>
                  <a:lnTo>
                    <a:pt x="3300" y="371"/>
                  </a:lnTo>
                  <a:lnTo>
                    <a:pt x="3199" y="371"/>
                  </a:lnTo>
                  <a:lnTo>
                    <a:pt x="3030" y="506"/>
                  </a:lnTo>
                  <a:lnTo>
                    <a:pt x="2963" y="641"/>
                  </a:lnTo>
                  <a:lnTo>
                    <a:pt x="2929" y="775"/>
                  </a:lnTo>
                  <a:lnTo>
                    <a:pt x="2963" y="876"/>
                  </a:lnTo>
                  <a:lnTo>
                    <a:pt x="2828" y="1011"/>
                  </a:lnTo>
                  <a:lnTo>
                    <a:pt x="2727" y="1045"/>
                  </a:lnTo>
                  <a:lnTo>
                    <a:pt x="2593" y="1112"/>
                  </a:lnTo>
                  <a:lnTo>
                    <a:pt x="2458" y="1112"/>
                  </a:lnTo>
                  <a:lnTo>
                    <a:pt x="2391" y="1045"/>
                  </a:lnTo>
                  <a:lnTo>
                    <a:pt x="2391" y="977"/>
                  </a:lnTo>
                  <a:lnTo>
                    <a:pt x="2424" y="876"/>
                  </a:lnTo>
                  <a:lnTo>
                    <a:pt x="2424" y="843"/>
                  </a:lnTo>
                  <a:lnTo>
                    <a:pt x="2391" y="775"/>
                  </a:lnTo>
                  <a:lnTo>
                    <a:pt x="2323" y="742"/>
                  </a:lnTo>
                  <a:lnTo>
                    <a:pt x="2256" y="742"/>
                  </a:lnTo>
                  <a:lnTo>
                    <a:pt x="2222" y="809"/>
                  </a:lnTo>
                  <a:lnTo>
                    <a:pt x="2189" y="977"/>
                  </a:lnTo>
                  <a:lnTo>
                    <a:pt x="2088" y="1179"/>
                  </a:lnTo>
                  <a:lnTo>
                    <a:pt x="1919" y="1348"/>
                  </a:lnTo>
                  <a:lnTo>
                    <a:pt x="1751" y="1449"/>
                  </a:lnTo>
                  <a:lnTo>
                    <a:pt x="1515" y="1482"/>
                  </a:lnTo>
                  <a:lnTo>
                    <a:pt x="1313" y="1482"/>
                  </a:lnTo>
                  <a:lnTo>
                    <a:pt x="1179" y="1449"/>
                  </a:lnTo>
                  <a:lnTo>
                    <a:pt x="1347" y="1078"/>
                  </a:lnTo>
                  <a:lnTo>
                    <a:pt x="1414" y="809"/>
                  </a:lnTo>
                  <a:lnTo>
                    <a:pt x="1414" y="742"/>
                  </a:lnTo>
                  <a:lnTo>
                    <a:pt x="1381" y="708"/>
                  </a:lnTo>
                  <a:lnTo>
                    <a:pt x="1347" y="674"/>
                  </a:lnTo>
                  <a:lnTo>
                    <a:pt x="1280" y="708"/>
                  </a:lnTo>
                  <a:lnTo>
                    <a:pt x="1044" y="843"/>
                  </a:lnTo>
                  <a:lnTo>
                    <a:pt x="876" y="1078"/>
                  </a:lnTo>
                  <a:lnTo>
                    <a:pt x="842" y="1179"/>
                  </a:lnTo>
                  <a:lnTo>
                    <a:pt x="808" y="1280"/>
                  </a:lnTo>
                  <a:lnTo>
                    <a:pt x="808" y="1415"/>
                  </a:lnTo>
                  <a:lnTo>
                    <a:pt x="876" y="1516"/>
                  </a:lnTo>
                  <a:lnTo>
                    <a:pt x="606" y="1819"/>
                  </a:lnTo>
                  <a:lnTo>
                    <a:pt x="539" y="1886"/>
                  </a:lnTo>
                  <a:lnTo>
                    <a:pt x="472" y="1920"/>
                  </a:lnTo>
                  <a:lnTo>
                    <a:pt x="404" y="1920"/>
                  </a:lnTo>
                  <a:lnTo>
                    <a:pt x="371" y="1886"/>
                  </a:lnTo>
                  <a:lnTo>
                    <a:pt x="270" y="1819"/>
                  </a:lnTo>
                  <a:lnTo>
                    <a:pt x="202" y="1651"/>
                  </a:lnTo>
                  <a:lnTo>
                    <a:pt x="202" y="1482"/>
                  </a:lnTo>
                  <a:lnTo>
                    <a:pt x="236" y="1280"/>
                  </a:lnTo>
                  <a:lnTo>
                    <a:pt x="337" y="1112"/>
                  </a:lnTo>
                  <a:lnTo>
                    <a:pt x="404" y="1045"/>
                  </a:lnTo>
                  <a:lnTo>
                    <a:pt x="505" y="977"/>
                  </a:lnTo>
                  <a:lnTo>
                    <a:pt x="539" y="944"/>
                  </a:lnTo>
                  <a:lnTo>
                    <a:pt x="539" y="910"/>
                  </a:lnTo>
                  <a:lnTo>
                    <a:pt x="505" y="876"/>
                  </a:lnTo>
                  <a:lnTo>
                    <a:pt x="472" y="876"/>
                  </a:lnTo>
                  <a:lnTo>
                    <a:pt x="371" y="910"/>
                  </a:lnTo>
                  <a:lnTo>
                    <a:pt x="303" y="944"/>
                  </a:lnTo>
                  <a:lnTo>
                    <a:pt x="169" y="1078"/>
                  </a:lnTo>
                  <a:lnTo>
                    <a:pt x="68" y="1280"/>
                  </a:lnTo>
                  <a:lnTo>
                    <a:pt x="0" y="1516"/>
                  </a:lnTo>
                  <a:lnTo>
                    <a:pt x="0" y="1752"/>
                  </a:lnTo>
                  <a:lnTo>
                    <a:pt x="34" y="1954"/>
                  </a:lnTo>
                  <a:lnTo>
                    <a:pt x="68" y="2021"/>
                  </a:lnTo>
                  <a:lnTo>
                    <a:pt x="135" y="2122"/>
                  </a:lnTo>
                  <a:lnTo>
                    <a:pt x="202" y="2156"/>
                  </a:lnTo>
                  <a:lnTo>
                    <a:pt x="303" y="2189"/>
                  </a:lnTo>
                  <a:lnTo>
                    <a:pt x="404" y="2223"/>
                  </a:lnTo>
                  <a:lnTo>
                    <a:pt x="505" y="2189"/>
                  </a:lnTo>
                  <a:lnTo>
                    <a:pt x="606" y="2156"/>
                  </a:lnTo>
                  <a:lnTo>
                    <a:pt x="707" y="2088"/>
                  </a:lnTo>
                  <a:lnTo>
                    <a:pt x="909" y="1886"/>
                  </a:lnTo>
                  <a:lnTo>
                    <a:pt x="1078" y="1617"/>
                  </a:lnTo>
                  <a:lnTo>
                    <a:pt x="1145" y="1651"/>
                  </a:lnTo>
                  <a:lnTo>
                    <a:pt x="1313" y="1684"/>
                  </a:lnTo>
                  <a:lnTo>
                    <a:pt x="1482" y="1718"/>
                  </a:lnTo>
                  <a:lnTo>
                    <a:pt x="1650" y="1684"/>
                  </a:lnTo>
                  <a:lnTo>
                    <a:pt x="1818" y="1651"/>
                  </a:lnTo>
                  <a:lnTo>
                    <a:pt x="1953" y="1583"/>
                  </a:lnTo>
                  <a:lnTo>
                    <a:pt x="2088" y="1482"/>
                  </a:lnTo>
                  <a:lnTo>
                    <a:pt x="2189" y="1381"/>
                  </a:lnTo>
                  <a:lnTo>
                    <a:pt x="2290" y="1247"/>
                  </a:lnTo>
                  <a:lnTo>
                    <a:pt x="2357" y="1280"/>
                  </a:lnTo>
                  <a:lnTo>
                    <a:pt x="2458" y="1314"/>
                  </a:lnTo>
                  <a:lnTo>
                    <a:pt x="2660" y="1280"/>
                  </a:lnTo>
                  <a:lnTo>
                    <a:pt x="2896" y="1179"/>
                  </a:lnTo>
                  <a:lnTo>
                    <a:pt x="3098" y="1045"/>
                  </a:lnTo>
                  <a:lnTo>
                    <a:pt x="3232" y="1112"/>
                  </a:lnTo>
                  <a:lnTo>
                    <a:pt x="3401" y="1146"/>
                  </a:lnTo>
                  <a:lnTo>
                    <a:pt x="3603" y="1179"/>
                  </a:lnTo>
                  <a:lnTo>
                    <a:pt x="3771" y="1112"/>
                  </a:lnTo>
                  <a:lnTo>
                    <a:pt x="3906" y="1045"/>
                  </a:lnTo>
                  <a:lnTo>
                    <a:pt x="4007" y="977"/>
                  </a:lnTo>
                  <a:lnTo>
                    <a:pt x="4074" y="944"/>
                  </a:lnTo>
                  <a:lnTo>
                    <a:pt x="4209" y="910"/>
                  </a:lnTo>
                  <a:lnTo>
                    <a:pt x="4613" y="910"/>
                  </a:lnTo>
                  <a:lnTo>
                    <a:pt x="4983" y="809"/>
                  </a:lnTo>
                  <a:lnTo>
                    <a:pt x="5353" y="708"/>
                  </a:lnTo>
                  <a:lnTo>
                    <a:pt x="5757" y="540"/>
                  </a:lnTo>
                  <a:lnTo>
                    <a:pt x="6128" y="371"/>
                  </a:lnTo>
                  <a:lnTo>
                    <a:pt x="6296" y="237"/>
                  </a:lnTo>
                  <a:lnTo>
                    <a:pt x="6465" y="136"/>
                  </a:lnTo>
                  <a:lnTo>
                    <a:pt x="6465" y="68"/>
                  </a:lnTo>
                  <a:lnTo>
                    <a:pt x="6465" y="35"/>
                  </a:lnTo>
                  <a:lnTo>
                    <a:pt x="6431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76" name="Google Shape;1576;p10"/>
            <p:cNvSpPr/>
            <p:nvPr/>
          </p:nvSpPr>
          <p:spPr>
            <a:xfrm>
              <a:off x="6123269" y="2578308"/>
              <a:ext cx="474163" cy="135745"/>
            </a:xfrm>
            <a:custGeom>
              <a:avLst/>
              <a:gdLst/>
              <a:ahLst/>
              <a:cxnLst/>
              <a:rect l="l" t="t" r="r" b="b"/>
              <a:pathLst>
                <a:path w="9529" h="2728" extrusionOk="0">
                  <a:moveTo>
                    <a:pt x="9360" y="0"/>
                  </a:moveTo>
                  <a:lnTo>
                    <a:pt x="8855" y="67"/>
                  </a:lnTo>
                  <a:lnTo>
                    <a:pt x="8350" y="168"/>
                  </a:lnTo>
                  <a:lnTo>
                    <a:pt x="7845" y="303"/>
                  </a:lnTo>
                  <a:lnTo>
                    <a:pt x="7340" y="471"/>
                  </a:lnTo>
                  <a:lnTo>
                    <a:pt x="6330" y="842"/>
                  </a:lnTo>
                  <a:lnTo>
                    <a:pt x="5825" y="1010"/>
                  </a:lnTo>
                  <a:lnTo>
                    <a:pt x="5320" y="1145"/>
                  </a:lnTo>
                  <a:lnTo>
                    <a:pt x="2694" y="1886"/>
                  </a:lnTo>
                  <a:lnTo>
                    <a:pt x="1516" y="2189"/>
                  </a:lnTo>
                  <a:lnTo>
                    <a:pt x="775" y="2357"/>
                  </a:lnTo>
                  <a:lnTo>
                    <a:pt x="539" y="2424"/>
                  </a:lnTo>
                  <a:lnTo>
                    <a:pt x="438" y="2424"/>
                  </a:lnTo>
                  <a:lnTo>
                    <a:pt x="337" y="2458"/>
                  </a:lnTo>
                  <a:lnTo>
                    <a:pt x="270" y="2525"/>
                  </a:lnTo>
                  <a:lnTo>
                    <a:pt x="203" y="2593"/>
                  </a:lnTo>
                  <a:lnTo>
                    <a:pt x="169" y="2559"/>
                  </a:lnTo>
                  <a:lnTo>
                    <a:pt x="1" y="2559"/>
                  </a:lnTo>
                  <a:lnTo>
                    <a:pt x="1" y="2593"/>
                  </a:lnTo>
                  <a:lnTo>
                    <a:pt x="1" y="2626"/>
                  </a:lnTo>
                  <a:lnTo>
                    <a:pt x="34" y="2694"/>
                  </a:lnTo>
                  <a:lnTo>
                    <a:pt x="68" y="2727"/>
                  </a:lnTo>
                  <a:lnTo>
                    <a:pt x="708" y="2660"/>
                  </a:lnTo>
                  <a:lnTo>
                    <a:pt x="1314" y="2559"/>
                  </a:lnTo>
                  <a:lnTo>
                    <a:pt x="1920" y="2424"/>
                  </a:lnTo>
                  <a:lnTo>
                    <a:pt x="2526" y="2290"/>
                  </a:lnTo>
                  <a:lnTo>
                    <a:pt x="3738" y="1919"/>
                  </a:lnTo>
                  <a:lnTo>
                    <a:pt x="4950" y="1549"/>
                  </a:lnTo>
                  <a:lnTo>
                    <a:pt x="5489" y="1414"/>
                  </a:lnTo>
                  <a:lnTo>
                    <a:pt x="6027" y="1212"/>
                  </a:lnTo>
                  <a:lnTo>
                    <a:pt x="7138" y="808"/>
                  </a:lnTo>
                  <a:lnTo>
                    <a:pt x="7677" y="640"/>
                  </a:lnTo>
                  <a:lnTo>
                    <a:pt x="8249" y="471"/>
                  </a:lnTo>
                  <a:lnTo>
                    <a:pt x="8822" y="370"/>
                  </a:lnTo>
                  <a:lnTo>
                    <a:pt x="9360" y="337"/>
                  </a:lnTo>
                  <a:lnTo>
                    <a:pt x="9428" y="303"/>
                  </a:lnTo>
                  <a:lnTo>
                    <a:pt x="9495" y="269"/>
                  </a:lnTo>
                  <a:lnTo>
                    <a:pt x="9495" y="236"/>
                  </a:lnTo>
                  <a:lnTo>
                    <a:pt x="9529" y="168"/>
                  </a:lnTo>
                  <a:lnTo>
                    <a:pt x="9495" y="101"/>
                  </a:lnTo>
                  <a:lnTo>
                    <a:pt x="9495" y="67"/>
                  </a:lnTo>
                  <a:lnTo>
                    <a:pt x="9428" y="34"/>
                  </a:lnTo>
                  <a:lnTo>
                    <a:pt x="9360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77" name="Google Shape;1577;p10"/>
            <p:cNvSpPr/>
            <p:nvPr/>
          </p:nvSpPr>
          <p:spPr>
            <a:xfrm>
              <a:off x="5691054" y="2422510"/>
              <a:ext cx="236260" cy="217800"/>
            </a:xfrm>
            <a:custGeom>
              <a:avLst/>
              <a:gdLst/>
              <a:ahLst/>
              <a:cxnLst/>
              <a:rect l="l" t="t" r="r" b="b"/>
              <a:pathLst>
                <a:path w="4748" h="4377" extrusionOk="0">
                  <a:moveTo>
                    <a:pt x="606" y="202"/>
                  </a:moveTo>
                  <a:lnTo>
                    <a:pt x="674" y="269"/>
                  </a:lnTo>
                  <a:lnTo>
                    <a:pt x="775" y="370"/>
                  </a:lnTo>
                  <a:lnTo>
                    <a:pt x="943" y="539"/>
                  </a:lnTo>
                  <a:lnTo>
                    <a:pt x="1482" y="1077"/>
                  </a:lnTo>
                  <a:lnTo>
                    <a:pt x="1987" y="1650"/>
                  </a:lnTo>
                  <a:lnTo>
                    <a:pt x="2559" y="2256"/>
                  </a:lnTo>
                  <a:lnTo>
                    <a:pt x="3165" y="2794"/>
                  </a:lnTo>
                  <a:lnTo>
                    <a:pt x="3333" y="2895"/>
                  </a:lnTo>
                  <a:lnTo>
                    <a:pt x="3502" y="3030"/>
                  </a:lnTo>
                  <a:lnTo>
                    <a:pt x="3872" y="3232"/>
                  </a:lnTo>
                  <a:lnTo>
                    <a:pt x="4040" y="3333"/>
                  </a:lnTo>
                  <a:lnTo>
                    <a:pt x="4209" y="3468"/>
                  </a:lnTo>
                  <a:lnTo>
                    <a:pt x="4310" y="3636"/>
                  </a:lnTo>
                  <a:lnTo>
                    <a:pt x="4377" y="3805"/>
                  </a:lnTo>
                  <a:lnTo>
                    <a:pt x="4243" y="3838"/>
                  </a:lnTo>
                  <a:lnTo>
                    <a:pt x="4141" y="3805"/>
                  </a:lnTo>
                  <a:lnTo>
                    <a:pt x="4007" y="3737"/>
                  </a:lnTo>
                  <a:lnTo>
                    <a:pt x="3906" y="3636"/>
                  </a:lnTo>
                  <a:lnTo>
                    <a:pt x="3805" y="3501"/>
                  </a:lnTo>
                  <a:lnTo>
                    <a:pt x="3704" y="3400"/>
                  </a:lnTo>
                  <a:lnTo>
                    <a:pt x="3468" y="3198"/>
                  </a:lnTo>
                  <a:lnTo>
                    <a:pt x="3199" y="2996"/>
                  </a:lnTo>
                  <a:lnTo>
                    <a:pt x="2929" y="2828"/>
                  </a:lnTo>
                  <a:lnTo>
                    <a:pt x="2357" y="2525"/>
                  </a:lnTo>
                  <a:lnTo>
                    <a:pt x="2020" y="2289"/>
                  </a:lnTo>
                  <a:lnTo>
                    <a:pt x="1684" y="2020"/>
                  </a:lnTo>
                  <a:lnTo>
                    <a:pt x="1381" y="1751"/>
                  </a:lnTo>
                  <a:lnTo>
                    <a:pt x="1078" y="1448"/>
                  </a:lnTo>
                  <a:lnTo>
                    <a:pt x="640" y="943"/>
                  </a:lnTo>
                  <a:lnTo>
                    <a:pt x="404" y="707"/>
                  </a:lnTo>
                  <a:lnTo>
                    <a:pt x="169" y="505"/>
                  </a:lnTo>
                  <a:lnTo>
                    <a:pt x="202" y="471"/>
                  </a:lnTo>
                  <a:lnTo>
                    <a:pt x="337" y="337"/>
                  </a:lnTo>
                  <a:lnTo>
                    <a:pt x="472" y="269"/>
                  </a:lnTo>
                  <a:lnTo>
                    <a:pt x="606" y="202"/>
                  </a:lnTo>
                  <a:close/>
                  <a:moveTo>
                    <a:pt x="505" y="0"/>
                  </a:moveTo>
                  <a:lnTo>
                    <a:pt x="371" y="67"/>
                  </a:lnTo>
                  <a:lnTo>
                    <a:pt x="169" y="202"/>
                  </a:lnTo>
                  <a:lnTo>
                    <a:pt x="34" y="370"/>
                  </a:lnTo>
                  <a:lnTo>
                    <a:pt x="0" y="404"/>
                  </a:lnTo>
                  <a:lnTo>
                    <a:pt x="0" y="471"/>
                  </a:lnTo>
                  <a:lnTo>
                    <a:pt x="34" y="505"/>
                  </a:lnTo>
                  <a:lnTo>
                    <a:pt x="68" y="539"/>
                  </a:lnTo>
                  <a:lnTo>
                    <a:pt x="135" y="505"/>
                  </a:lnTo>
                  <a:lnTo>
                    <a:pt x="303" y="707"/>
                  </a:lnTo>
                  <a:lnTo>
                    <a:pt x="505" y="943"/>
                  </a:lnTo>
                  <a:lnTo>
                    <a:pt x="808" y="1414"/>
                  </a:lnTo>
                  <a:lnTo>
                    <a:pt x="1246" y="1885"/>
                  </a:lnTo>
                  <a:lnTo>
                    <a:pt x="1717" y="2323"/>
                  </a:lnTo>
                  <a:lnTo>
                    <a:pt x="2020" y="2525"/>
                  </a:lnTo>
                  <a:lnTo>
                    <a:pt x="2323" y="2727"/>
                  </a:lnTo>
                  <a:lnTo>
                    <a:pt x="2929" y="3097"/>
                  </a:lnTo>
                  <a:lnTo>
                    <a:pt x="3199" y="3299"/>
                  </a:lnTo>
                  <a:lnTo>
                    <a:pt x="3468" y="3501"/>
                  </a:lnTo>
                  <a:lnTo>
                    <a:pt x="3737" y="3771"/>
                  </a:lnTo>
                  <a:lnTo>
                    <a:pt x="3939" y="4074"/>
                  </a:lnTo>
                  <a:lnTo>
                    <a:pt x="4040" y="4209"/>
                  </a:lnTo>
                  <a:lnTo>
                    <a:pt x="4141" y="4276"/>
                  </a:lnTo>
                  <a:lnTo>
                    <a:pt x="4243" y="4343"/>
                  </a:lnTo>
                  <a:lnTo>
                    <a:pt x="4344" y="4377"/>
                  </a:lnTo>
                  <a:lnTo>
                    <a:pt x="4411" y="4377"/>
                  </a:lnTo>
                  <a:lnTo>
                    <a:pt x="4512" y="4343"/>
                  </a:lnTo>
                  <a:lnTo>
                    <a:pt x="4647" y="4209"/>
                  </a:lnTo>
                  <a:lnTo>
                    <a:pt x="4748" y="4074"/>
                  </a:lnTo>
                  <a:lnTo>
                    <a:pt x="4748" y="3872"/>
                  </a:lnTo>
                  <a:lnTo>
                    <a:pt x="4748" y="3805"/>
                  </a:lnTo>
                  <a:lnTo>
                    <a:pt x="4680" y="3704"/>
                  </a:lnTo>
                  <a:lnTo>
                    <a:pt x="4613" y="3636"/>
                  </a:lnTo>
                  <a:lnTo>
                    <a:pt x="4512" y="3569"/>
                  </a:lnTo>
                  <a:lnTo>
                    <a:pt x="4445" y="3434"/>
                  </a:lnTo>
                  <a:lnTo>
                    <a:pt x="4310" y="3266"/>
                  </a:lnTo>
                  <a:lnTo>
                    <a:pt x="4209" y="3165"/>
                  </a:lnTo>
                  <a:lnTo>
                    <a:pt x="4074" y="3097"/>
                  </a:lnTo>
                  <a:lnTo>
                    <a:pt x="3771" y="2963"/>
                  </a:lnTo>
                  <a:lnTo>
                    <a:pt x="3535" y="2828"/>
                  </a:lnTo>
                  <a:lnTo>
                    <a:pt x="3300" y="2660"/>
                  </a:lnTo>
                  <a:lnTo>
                    <a:pt x="2828" y="2256"/>
                  </a:lnTo>
                  <a:lnTo>
                    <a:pt x="2189" y="1582"/>
                  </a:lnTo>
                  <a:lnTo>
                    <a:pt x="1549" y="875"/>
                  </a:lnTo>
                  <a:lnTo>
                    <a:pt x="1111" y="471"/>
                  </a:lnTo>
                  <a:lnTo>
                    <a:pt x="909" y="269"/>
                  </a:lnTo>
                  <a:lnTo>
                    <a:pt x="674" y="101"/>
                  </a:lnTo>
                  <a:lnTo>
                    <a:pt x="640" y="34"/>
                  </a:lnTo>
                  <a:lnTo>
                    <a:pt x="606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78" name="Google Shape;1578;p10"/>
            <p:cNvSpPr/>
            <p:nvPr/>
          </p:nvSpPr>
          <p:spPr>
            <a:xfrm>
              <a:off x="6800105" y="2340406"/>
              <a:ext cx="62051" cy="30204"/>
            </a:xfrm>
            <a:custGeom>
              <a:avLst/>
              <a:gdLst/>
              <a:ahLst/>
              <a:cxnLst/>
              <a:rect l="l" t="t" r="r" b="b"/>
              <a:pathLst>
                <a:path w="1247" h="607" extrusionOk="0">
                  <a:moveTo>
                    <a:pt x="1246" y="0"/>
                  </a:moveTo>
                  <a:lnTo>
                    <a:pt x="607" y="202"/>
                  </a:lnTo>
                  <a:lnTo>
                    <a:pt x="304" y="337"/>
                  </a:lnTo>
                  <a:lnTo>
                    <a:pt x="1" y="505"/>
                  </a:lnTo>
                  <a:lnTo>
                    <a:pt x="1" y="539"/>
                  </a:lnTo>
                  <a:lnTo>
                    <a:pt x="1" y="573"/>
                  </a:lnTo>
                  <a:lnTo>
                    <a:pt x="1" y="606"/>
                  </a:lnTo>
                  <a:lnTo>
                    <a:pt x="34" y="606"/>
                  </a:lnTo>
                  <a:lnTo>
                    <a:pt x="1246" y="303"/>
                  </a:lnTo>
                  <a:lnTo>
                    <a:pt x="1246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79" name="Google Shape;1579;p10"/>
            <p:cNvSpPr/>
            <p:nvPr/>
          </p:nvSpPr>
          <p:spPr>
            <a:xfrm>
              <a:off x="5654182" y="1903115"/>
              <a:ext cx="1207974" cy="1445876"/>
            </a:xfrm>
            <a:custGeom>
              <a:avLst/>
              <a:gdLst/>
              <a:ahLst/>
              <a:cxnLst/>
              <a:rect l="l" t="t" r="r" b="b"/>
              <a:pathLst>
                <a:path w="24276" h="29057" extrusionOk="0">
                  <a:moveTo>
                    <a:pt x="236" y="10909"/>
                  </a:moveTo>
                  <a:lnTo>
                    <a:pt x="203" y="10943"/>
                  </a:lnTo>
                  <a:lnTo>
                    <a:pt x="203" y="10909"/>
                  </a:lnTo>
                  <a:close/>
                  <a:moveTo>
                    <a:pt x="1246" y="9933"/>
                  </a:moveTo>
                  <a:lnTo>
                    <a:pt x="1650" y="10202"/>
                  </a:lnTo>
                  <a:lnTo>
                    <a:pt x="1987" y="10472"/>
                  </a:lnTo>
                  <a:lnTo>
                    <a:pt x="2660" y="11078"/>
                  </a:lnTo>
                  <a:lnTo>
                    <a:pt x="3064" y="11448"/>
                  </a:lnTo>
                  <a:lnTo>
                    <a:pt x="3468" y="11785"/>
                  </a:lnTo>
                  <a:lnTo>
                    <a:pt x="3872" y="12121"/>
                  </a:lnTo>
                  <a:lnTo>
                    <a:pt x="4243" y="12458"/>
                  </a:lnTo>
                  <a:lnTo>
                    <a:pt x="4916" y="13131"/>
                  </a:lnTo>
                  <a:lnTo>
                    <a:pt x="5556" y="13838"/>
                  </a:lnTo>
                  <a:lnTo>
                    <a:pt x="5724" y="14007"/>
                  </a:lnTo>
                  <a:lnTo>
                    <a:pt x="5724" y="14074"/>
                  </a:lnTo>
                  <a:lnTo>
                    <a:pt x="5792" y="14142"/>
                  </a:lnTo>
                  <a:lnTo>
                    <a:pt x="5859" y="14142"/>
                  </a:lnTo>
                  <a:lnTo>
                    <a:pt x="6364" y="14613"/>
                  </a:lnTo>
                  <a:lnTo>
                    <a:pt x="6600" y="14882"/>
                  </a:lnTo>
                  <a:lnTo>
                    <a:pt x="6835" y="15118"/>
                  </a:lnTo>
                  <a:lnTo>
                    <a:pt x="6734" y="15253"/>
                  </a:lnTo>
                  <a:lnTo>
                    <a:pt x="6633" y="15387"/>
                  </a:lnTo>
                  <a:lnTo>
                    <a:pt x="6465" y="15623"/>
                  </a:lnTo>
                  <a:lnTo>
                    <a:pt x="6162" y="15960"/>
                  </a:lnTo>
                  <a:lnTo>
                    <a:pt x="6027" y="16162"/>
                  </a:lnTo>
                  <a:lnTo>
                    <a:pt x="5893" y="16330"/>
                  </a:lnTo>
                  <a:lnTo>
                    <a:pt x="5590" y="15960"/>
                  </a:lnTo>
                  <a:lnTo>
                    <a:pt x="5287" y="15657"/>
                  </a:lnTo>
                  <a:lnTo>
                    <a:pt x="4950" y="15320"/>
                  </a:lnTo>
                  <a:lnTo>
                    <a:pt x="4613" y="15017"/>
                  </a:lnTo>
                  <a:lnTo>
                    <a:pt x="3738" y="14209"/>
                  </a:lnTo>
                  <a:lnTo>
                    <a:pt x="3300" y="13838"/>
                  </a:lnTo>
                  <a:lnTo>
                    <a:pt x="2829" y="13502"/>
                  </a:lnTo>
                  <a:lnTo>
                    <a:pt x="2391" y="13165"/>
                  </a:lnTo>
                  <a:lnTo>
                    <a:pt x="1953" y="12761"/>
                  </a:lnTo>
                  <a:lnTo>
                    <a:pt x="1583" y="12323"/>
                  </a:lnTo>
                  <a:lnTo>
                    <a:pt x="1213" y="11886"/>
                  </a:lnTo>
                  <a:lnTo>
                    <a:pt x="1044" y="11684"/>
                  </a:lnTo>
                  <a:lnTo>
                    <a:pt x="708" y="11313"/>
                  </a:lnTo>
                  <a:lnTo>
                    <a:pt x="405" y="11010"/>
                  </a:lnTo>
                  <a:lnTo>
                    <a:pt x="270" y="10943"/>
                  </a:lnTo>
                  <a:lnTo>
                    <a:pt x="236" y="10909"/>
                  </a:lnTo>
                  <a:lnTo>
                    <a:pt x="270" y="10909"/>
                  </a:lnTo>
                  <a:lnTo>
                    <a:pt x="304" y="10876"/>
                  </a:lnTo>
                  <a:lnTo>
                    <a:pt x="438" y="10775"/>
                  </a:lnTo>
                  <a:lnTo>
                    <a:pt x="607" y="10505"/>
                  </a:lnTo>
                  <a:lnTo>
                    <a:pt x="910" y="10202"/>
                  </a:lnTo>
                  <a:lnTo>
                    <a:pt x="1044" y="10068"/>
                  </a:lnTo>
                  <a:lnTo>
                    <a:pt x="1246" y="9933"/>
                  </a:lnTo>
                  <a:close/>
                  <a:moveTo>
                    <a:pt x="17003" y="3098"/>
                  </a:moveTo>
                  <a:lnTo>
                    <a:pt x="17138" y="3502"/>
                  </a:lnTo>
                  <a:lnTo>
                    <a:pt x="17272" y="3906"/>
                  </a:lnTo>
                  <a:lnTo>
                    <a:pt x="17609" y="4681"/>
                  </a:lnTo>
                  <a:lnTo>
                    <a:pt x="17744" y="4984"/>
                  </a:lnTo>
                  <a:lnTo>
                    <a:pt x="17845" y="5320"/>
                  </a:lnTo>
                  <a:lnTo>
                    <a:pt x="18013" y="5960"/>
                  </a:lnTo>
                  <a:lnTo>
                    <a:pt x="18249" y="7307"/>
                  </a:lnTo>
                  <a:lnTo>
                    <a:pt x="18518" y="8721"/>
                  </a:lnTo>
                  <a:lnTo>
                    <a:pt x="18282" y="8755"/>
                  </a:lnTo>
                  <a:lnTo>
                    <a:pt x="18047" y="8788"/>
                  </a:lnTo>
                  <a:lnTo>
                    <a:pt x="17575" y="8923"/>
                  </a:lnTo>
                  <a:lnTo>
                    <a:pt x="16700" y="9260"/>
                  </a:lnTo>
                  <a:lnTo>
                    <a:pt x="15959" y="9495"/>
                  </a:lnTo>
                  <a:lnTo>
                    <a:pt x="15219" y="9697"/>
                  </a:lnTo>
                  <a:lnTo>
                    <a:pt x="13670" y="10034"/>
                  </a:lnTo>
                  <a:lnTo>
                    <a:pt x="12895" y="10202"/>
                  </a:lnTo>
                  <a:lnTo>
                    <a:pt x="12087" y="10404"/>
                  </a:lnTo>
                  <a:lnTo>
                    <a:pt x="10539" y="10876"/>
                  </a:lnTo>
                  <a:lnTo>
                    <a:pt x="9933" y="11044"/>
                  </a:lnTo>
                  <a:lnTo>
                    <a:pt x="9293" y="11179"/>
                  </a:lnTo>
                  <a:lnTo>
                    <a:pt x="8956" y="11280"/>
                  </a:lnTo>
                  <a:lnTo>
                    <a:pt x="8653" y="11381"/>
                  </a:lnTo>
                  <a:lnTo>
                    <a:pt x="8384" y="11482"/>
                  </a:lnTo>
                  <a:lnTo>
                    <a:pt x="8115" y="11650"/>
                  </a:lnTo>
                  <a:lnTo>
                    <a:pt x="8081" y="11684"/>
                  </a:lnTo>
                  <a:lnTo>
                    <a:pt x="8081" y="11751"/>
                  </a:lnTo>
                  <a:lnTo>
                    <a:pt x="8115" y="11818"/>
                  </a:lnTo>
                  <a:lnTo>
                    <a:pt x="8182" y="11818"/>
                  </a:lnTo>
                  <a:lnTo>
                    <a:pt x="8788" y="11616"/>
                  </a:lnTo>
                  <a:lnTo>
                    <a:pt x="9394" y="11482"/>
                  </a:lnTo>
                  <a:lnTo>
                    <a:pt x="10000" y="11347"/>
                  </a:lnTo>
                  <a:lnTo>
                    <a:pt x="10606" y="11179"/>
                  </a:lnTo>
                  <a:lnTo>
                    <a:pt x="12054" y="10741"/>
                  </a:lnTo>
                  <a:lnTo>
                    <a:pt x="13502" y="10371"/>
                  </a:lnTo>
                  <a:lnTo>
                    <a:pt x="14983" y="10068"/>
                  </a:lnTo>
                  <a:lnTo>
                    <a:pt x="15690" y="9899"/>
                  </a:lnTo>
                  <a:lnTo>
                    <a:pt x="16397" y="9697"/>
                  </a:lnTo>
                  <a:lnTo>
                    <a:pt x="16936" y="9495"/>
                  </a:lnTo>
                  <a:lnTo>
                    <a:pt x="17474" y="9293"/>
                  </a:lnTo>
                  <a:lnTo>
                    <a:pt x="18013" y="9125"/>
                  </a:lnTo>
                  <a:lnTo>
                    <a:pt x="18282" y="9058"/>
                  </a:lnTo>
                  <a:lnTo>
                    <a:pt x="18585" y="9024"/>
                  </a:lnTo>
                  <a:lnTo>
                    <a:pt x="18686" y="9529"/>
                  </a:lnTo>
                  <a:lnTo>
                    <a:pt x="18484" y="9529"/>
                  </a:lnTo>
                  <a:lnTo>
                    <a:pt x="18249" y="9563"/>
                  </a:lnTo>
                  <a:lnTo>
                    <a:pt x="17845" y="9664"/>
                  </a:lnTo>
                  <a:lnTo>
                    <a:pt x="17037" y="9967"/>
                  </a:lnTo>
                  <a:lnTo>
                    <a:pt x="16363" y="10202"/>
                  </a:lnTo>
                  <a:lnTo>
                    <a:pt x="15656" y="10404"/>
                  </a:lnTo>
                  <a:lnTo>
                    <a:pt x="14276" y="10775"/>
                  </a:lnTo>
                  <a:lnTo>
                    <a:pt x="11313" y="11583"/>
                  </a:lnTo>
                  <a:lnTo>
                    <a:pt x="9832" y="11953"/>
                  </a:lnTo>
                  <a:lnTo>
                    <a:pt x="8350" y="12323"/>
                  </a:lnTo>
                  <a:lnTo>
                    <a:pt x="8283" y="12357"/>
                  </a:lnTo>
                  <a:lnTo>
                    <a:pt x="8283" y="12458"/>
                  </a:lnTo>
                  <a:lnTo>
                    <a:pt x="8317" y="12525"/>
                  </a:lnTo>
                  <a:lnTo>
                    <a:pt x="8384" y="12559"/>
                  </a:lnTo>
                  <a:lnTo>
                    <a:pt x="9091" y="12458"/>
                  </a:lnTo>
                  <a:lnTo>
                    <a:pt x="9764" y="12357"/>
                  </a:lnTo>
                  <a:lnTo>
                    <a:pt x="10471" y="12189"/>
                  </a:lnTo>
                  <a:lnTo>
                    <a:pt x="11145" y="12020"/>
                  </a:lnTo>
                  <a:lnTo>
                    <a:pt x="12525" y="11616"/>
                  </a:lnTo>
                  <a:lnTo>
                    <a:pt x="13872" y="11212"/>
                  </a:lnTo>
                  <a:lnTo>
                    <a:pt x="15320" y="10808"/>
                  </a:lnTo>
                  <a:lnTo>
                    <a:pt x="16767" y="10371"/>
                  </a:lnTo>
                  <a:lnTo>
                    <a:pt x="17744" y="10068"/>
                  </a:lnTo>
                  <a:lnTo>
                    <a:pt x="18249" y="9933"/>
                  </a:lnTo>
                  <a:lnTo>
                    <a:pt x="18754" y="9832"/>
                  </a:lnTo>
                  <a:lnTo>
                    <a:pt x="18855" y="10371"/>
                  </a:lnTo>
                  <a:lnTo>
                    <a:pt x="17542" y="10775"/>
                  </a:lnTo>
                  <a:lnTo>
                    <a:pt x="16229" y="11179"/>
                  </a:lnTo>
                  <a:lnTo>
                    <a:pt x="14882" y="11515"/>
                  </a:lnTo>
                  <a:lnTo>
                    <a:pt x="13569" y="11818"/>
                  </a:lnTo>
                  <a:lnTo>
                    <a:pt x="12256" y="12121"/>
                  </a:lnTo>
                  <a:lnTo>
                    <a:pt x="10976" y="12458"/>
                  </a:lnTo>
                  <a:lnTo>
                    <a:pt x="9731" y="12761"/>
                  </a:lnTo>
                  <a:lnTo>
                    <a:pt x="9428" y="12862"/>
                  </a:lnTo>
                  <a:lnTo>
                    <a:pt x="9125" y="12963"/>
                  </a:lnTo>
                  <a:lnTo>
                    <a:pt x="8923" y="13098"/>
                  </a:lnTo>
                  <a:lnTo>
                    <a:pt x="8788" y="13131"/>
                  </a:lnTo>
                  <a:lnTo>
                    <a:pt x="8721" y="13165"/>
                  </a:lnTo>
                  <a:lnTo>
                    <a:pt x="8653" y="13199"/>
                  </a:lnTo>
                  <a:lnTo>
                    <a:pt x="8620" y="13232"/>
                  </a:lnTo>
                  <a:lnTo>
                    <a:pt x="8620" y="13300"/>
                  </a:lnTo>
                  <a:lnTo>
                    <a:pt x="8687" y="13333"/>
                  </a:lnTo>
                  <a:lnTo>
                    <a:pt x="8754" y="13401"/>
                  </a:lnTo>
                  <a:lnTo>
                    <a:pt x="8855" y="13401"/>
                  </a:lnTo>
                  <a:lnTo>
                    <a:pt x="9024" y="13300"/>
                  </a:lnTo>
                  <a:lnTo>
                    <a:pt x="9394" y="13165"/>
                  </a:lnTo>
                  <a:lnTo>
                    <a:pt x="9731" y="13064"/>
                  </a:lnTo>
                  <a:lnTo>
                    <a:pt x="10438" y="12896"/>
                  </a:lnTo>
                  <a:lnTo>
                    <a:pt x="11784" y="12525"/>
                  </a:lnTo>
                  <a:lnTo>
                    <a:pt x="12458" y="12357"/>
                  </a:lnTo>
                  <a:lnTo>
                    <a:pt x="13165" y="12222"/>
                  </a:lnTo>
                  <a:lnTo>
                    <a:pt x="14613" y="11886"/>
                  </a:lnTo>
                  <a:lnTo>
                    <a:pt x="16060" y="11515"/>
                  </a:lnTo>
                  <a:lnTo>
                    <a:pt x="17508" y="11111"/>
                  </a:lnTo>
                  <a:lnTo>
                    <a:pt x="18922" y="10674"/>
                  </a:lnTo>
                  <a:lnTo>
                    <a:pt x="19023" y="11078"/>
                  </a:lnTo>
                  <a:lnTo>
                    <a:pt x="17676" y="11414"/>
                  </a:lnTo>
                  <a:lnTo>
                    <a:pt x="16330" y="11785"/>
                  </a:lnTo>
                  <a:lnTo>
                    <a:pt x="14983" y="12155"/>
                  </a:lnTo>
                  <a:lnTo>
                    <a:pt x="13636" y="12424"/>
                  </a:lnTo>
                  <a:lnTo>
                    <a:pt x="12996" y="12593"/>
                  </a:lnTo>
                  <a:lnTo>
                    <a:pt x="12390" y="12761"/>
                  </a:lnTo>
                  <a:lnTo>
                    <a:pt x="11212" y="13165"/>
                  </a:lnTo>
                  <a:lnTo>
                    <a:pt x="10640" y="13300"/>
                  </a:lnTo>
                  <a:lnTo>
                    <a:pt x="10034" y="13434"/>
                  </a:lnTo>
                  <a:lnTo>
                    <a:pt x="9461" y="13569"/>
                  </a:lnTo>
                  <a:lnTo>
                    <a:pt x="9192" y="13670"/>
                  </a:lnTo>
                  <a:lnTo>
                    <a:pt x="8923" y="13805"/>
                  </a:lnTo>
                  <a:lnTo>
                    <a:pt x="8923" y="13838"/>
                  </a:lnTo>
                  <a:lnTo>
                    <a:pt x="8923" y="13906"/>
                  </a:lnTo>
                  <a:lnTo>
                    <a:pt x="8923" y="13939"/>
                  </a:lnTo>
                  <a:lnTo>
                    <a:pt x="8990" y="13939"/>
                  </a:lnTo>
                  <a:lnTo>
                    <a:pt x="9596" y="13838"/>
                  </a:lnTo>
                  <a:lnTo>
                    <a:pt x="10168" y="13704"/>
                  </a:lnTo>
                  <a:lnTo>
                    <a:pt x="11347" y="13367"/>
                  </a:lnTo>
                  <a:lnTo>
                    <a:pt x="12525" y="12997"/>
                  </a:lnTo>
                  <a:lnTo>
                    <a:pt x="13097" y="12828"/>
                  </a:lnTo>
                  <a:lnTo>
                    <a:pt x="13704" y="12694"/>
                  </a:lnTo>
                  <a:lnTo>
                    <a:pt x="15050" y="12424"/>
                  </a:lnTo>
                  <a:lnTo>
                    <a:pt x="15724" y="12256"/>
                  </a:lnTo>
                  <a:lnTo>
                    <a:pt x="16397" y="12088"/>
                  </a:lnTo>
                  <a:lnTo>
                    <a:pt x="17744" y="11717"/>
                  </a:lnTo>
                  <a:lnTo>
                    <a:pt x="19090" y="11347"/>
                  </a:lnTo>
                  <a:lnTo>
                    <a:pt x="19225" y="11818"/>
                  </a:lnTo>
                  <a:lnTo>
                    <a:pt x="19191" y="11818"/>
                  </a:lnTo>
                  <a:lnTo>
                    <a:pt x="18484" y="11919"/>
                  </a:lnTo>
                  <a:lnTo>
                    <a:pt x="17811" y="12088"/>
                  </a:lnTo>
                  <a:lnTo>
                    <a:pt x="17138" y="12256"/>
                  </a:lnTo>
                  <a:lnTo>
                    <a:pt x="16431" y="12458"/>
                  </a:lnTo>
                  <a:lnTo>
                    <a:pt x="15084" y="12929"/>
                  </a:lnTo>
                  <a:lnTo>
                    <a:pt x="14411" y="13131"/>
                  </a:lnTo>
                  <a:lnTo>
                    <a:pt x="13737" y="13333"/>
                  </a:lnTo>
                  <a:lnTo>
                    <a:pt x="11010" y="14007"/>
                  </a:lnTo>
                  <a:lnTo>
                    <a:pt x="10471" y="14142"/>
                  </a:lnTo>
                  <a:lnTo>
                    <a:pt x="9865" y="14276"/>
                  </a:lnTo>
                  <a:lnTo>
                    <a:pt x="9562" y="14377"/>
                  </a:lnTo>
                  <a:lnTo>
                    <a:pt x="9293" y="14478"/>
                  </a:lnTo>
                  <a:lnTo>
                    <a:pt x="9057" y="14613"/>
                  </a:lnTo>
                  <a:lnTo>
                    <a:pt x="8855" y="14781"/>
                  </a:lnTo>
                  <a:lnTo>
                    <a:pt x="8855" y="14815"/>
                  </a:lnTo>
                  <a:lnTo>
                    <a:pt x="8889" y="14849"/>
                  </a:lnTo>
                  <a:lnTo>
                    <a:pt x="9125" y="14849"/>
                  </a:lnTo>
                  <a:lnTo>
                    <a:pt x="9428" y="14815"/>
                  </a:lnTo>
                  <a:lnTo>
                    <a:pt x="9697" y="14748"/>
                  </a:lnTo>
                  <a:lnTo>
                    <a:pt x="10000" y="14647"/>
                  </a:lnTo>
                  <a:lnTo>
                    <a:pt x="10539" y="14478"/>
                  </a:lnTo>
                  <a:lnTo>
                    <a:pt x="11077" y="14310"/>
                  </a:lnTo>
                  <a:lnTo>
                    <a:pt x="13603" y="13670"/>
                  </a:lnTo>
                  <a:lnTo>
                    <a:pt x="14310" y="13468"/>
                  </a:lnTo>
                  <a:lnTo>
                    <a:pt x="14983" y="13266"/>
                  </a:lnTo>
                  <a:lnTo>
                    <a:pt x="16363" y="12828"/>
                  </a:lnTo>
                  <a:lnTo>
                    <a:pt x="17070" y="12593"/>
                  </a:lnTo>
                  <a:lnTo>
                    <a:pt x="17777" y="12424"/>
                  </a:lnTo>
                  <a:lnTo>
                    <a:pt x="18484" y="12256"/>
                  </a:lnTo>
                  <a:lnTo>
                    <a:pt x="19191" y="12155"/>
                  </a:lnTo>
                  <a:lnTo>
                    <a:pt x="19292" y="12121"/>
                  </a:lnTo>
                  <a:lnTo>
                    <a:pt x="19427" y="12660"/>
                  </a:lnTo>
                  <a:lnTo>
                    <a:pt x="19158" y="12660"/>
                  </a:lnTo>
                  <a:lnTo>
                    <a:pt x="18888" y="12727"/>
                  </a:lnTo>
                  <a:lnTo>
                    <a:pt x="18215" y="12929"/>
                  </a:lnTo>
                  <a:lnTo>
                    <a:pt x="17542" y="13131"/>
                  </a:lnTo>
                  <a:lnTo>
                    <a:pt x="16633" y="13401"/>
                  </a:lnTo>
                  <a:lnTo>
                    <a:pt x="15757" y="13670"/>
                  </a:lnTo>
                  <a:lnTo>
                    <a:pt x="14848" y="13939"/>
                  </a:lnTo>
                  <a:lnTo>
                    <a:pt x="13973" y="14209"/>
                  </a:lnTo>
                  <a:lnTo>
                    <a:pt x="11549" y="14849"/>
                  </a:lnTo>
                  <a:lnTo>
                    <a:pt x="10269" y="15152"/>
                  </a:lnTo>
                  <a:lnTo>
                    <a:pt x="9933" y="15253"/>
                  </a:lnTo>
                  <a:lnTo>
                    <a:pt x="9731" y="15286"/>
                  </a:lnTo>
                  <a:lnTo>
                    <a:pt x="9529" y="15286"/>
                  </a:lnTo>
                  <a:lnTo>
                    <a:pt x="9495" y="15320"/>
                  </a:lnTo>
                  <a:lnTo>
                    <a:pt x="9495" y="15354"/>
                  </a:lnTo>
                  <a:lnTo>
                    <a:pt x="9495" y="15387"/>
                  </a:lnTo>
                  <a:lnTo>
                    <a:pt x="9630" y="15455"/>
                  </a:lnTo>
                  <a:lnTo>
                    <a:pt x="9764" y="15488"/>
                  </a:lnTo>
                  <a:lnTo>
                    <a:pt x="9933" y="15488"/>
                  </a:lnTo>
                  <a:lnTo>
                    <a:pt x="10101" y="15455"/>
                  </a:lnTo>
                  <a:lnTo>
                    <a:pt x="10438" y="15387"/>
                  </a:lnTo>
                  <a:lnTo>
                    <a:pt x="10707" y="15320"/>
                  </a:lnTo>
                  <a:lnTo>
                    <a:pt x="12054" y="14983"/>
                  </a:lnTo>
                  <a:lnTo>
                    <a:pt x="13401" y="14647"/>
                  </a:lnTo>
                  <a:lnTo>
                    <a:pt x="14882" y="14243"/>
                  </a:lnTo>
                  <a:lnTo>
                    <a:pt x="15623" y="14040"/>
                  </a:lnTo>
                  <a:lnTo>
                    <a:pt x="16330" y="13805"/>
                  </a:lnTo>
                  <a:lnTo>
                    <a:pt x="18114" y="13266"/>
                  </a:lnTo>
                  <a:lnTo>
                    <a:pt x="18754" y="13030"/>
                  </a:lnTo>
                  <a:lnTo>
                    <a:pt x="19090" y="12929"/>
                  </a:lnTo>
                  <a:lnTo>
                    <a:pt x="19494" y="12929"/>
                  </a:lnTo>
                  <a:lnTo>
                    <a:pt x="19999" y="14882"/>
                  </a:lnTo>
                  <a:lnTo>
                    <a:pt x="17508" y="15623"/>
                  </a:lnTo>
                  <a:lnTo>
                    <a:pt x="15017" y="16364"/>
                  </a:lnTo>
                  <a:lnTo>
                    <a:pt x="12559" y="17003"/>
                  </a:lnTo>
                  <a:lnTo>
                    <a:pt x="11885" y="17172"/>
                  </a:lnTo>
                  <a:lnTo>
                    <a:pt x="11212" y="17306"/>
                  </a:lnTo>
                  <a:lnTo>
                    <a:pt x="10539" y="17475"/>
                  </a:lnTo>
                  <a:lnTo>
                    <a:pt x="9899" y="17677"/>
                  </a:lnTo>
                  <a:lnTo>
                    <a:pt x="9865" y="17710"/>
                  </a:lnTo>
                  <a:lnTo>
                    <a:pt x="9865" y="17744"/>
                  </a:lnTo>
                  <a:lnTo>
                    <a:pt x="9865" y="17778"/>
                  </a:lnTo>
                  <a:lnTo>
                    <a:pt x="9899" y="17778"/>
                  </a:lnTo>
                  <a:lnTo>
                    <a:pt x="10471" y="17744"/>
                  </a:lnTo>
                  <a:lnTo>
                    <a:pt x="11044" y="17677"/>
                  </a:lnTo>
                  <a:lnTo>
                    <a:pt x="12121" y="17407"/>
                  </a:lnTo>
                  <a:lnTo>
                    <a:pt x="13502" y="17071"/>
                  </a:lnTo>
                  <a:lnTo>
                    <a:pt x="14848" y="16700"/>
                  </a:lnTo>
                  <a:lnTo>
                    <a:pt x="17474" y="15960"/>
                  </a:lnTo>
                  <a:lnTo>
                    <a:pt x="20067" y="15185"/>
                  </a:lnTo>
                  <a:lnTo>
                    <a:pt x="20168" y="15657"/>
                  </a:lnTo>
                  <a:lnTo>
                    <a:pt x="19629" y="15825"/>
                  </a:lnTo>
                  <a:lnTo>
                    <a:pt x="19090" y="15960"/>
                  </a:lnTo>
                  <a:lnTo>
                    <a:pt x="18552" y="16094"/>
                  </a:lnTo>
                  <a:lnTo>
                    <a:pt x="18013" y="16229"/>
                  </a:lnTo>
                  <a:lnTo>
                    <a:pt x="16666" y="16633"/>
                  </a:lnTo>
                  <a:lnTo>
                    <a:pt x="15993" y="16835"/>
                  </a:lnTo>
                  <a:lnTo>
                    <a:pt x="15320" y="17037"/>
                  </a:lnTo>
                  <a:lnTo>
                    <a:pt x="12862" y="17643"/>
                  </a:lnTo>
                  <a:lnTo>
                    <a:pt x="11616" y="17946"/>
                  </a:lnTo>
                  <a:lnTo>
                    <a:pt x="11010" y="18114"/>
                  </a:lnTo>
                  <a:lnTo>
                    <a:pt x="10404" y="18316"/>
                  </a:lnTo>
                  <a:lnTo>
                    <a:pt x="10303" y="18350"/>
                  </a:lnTo>
                  <a:lnTo>
                    <a:pt x="9630" y="17677"/>
                  </a:lnTo>
                  <a:lnTo>
                    <a:pt x="9125" y="17104"/>
                  </a:lnTo>
                  <a:lnTo>
                    <a:pt x="8552" y="16498"/>
                  </a:lnTo>
                  <a:lnTo>
                    <a:pt x="8249" y="16229"/>
                  </a:lnTo>
                  <a:lnTo>
                    <a:pt x="7946" y="15960"/>
                  </a:lnTo>
                  <a:lnTo>
                    <a:pt x="7610" y="15724"/>
                  </a:lnTo>
                  <a:lnTo>
                    <a:pt x="7273" y="15556"/>
                  </a:lnTo>
                  <a:lnTo>
                    <a:pt x="7172" y="15185"/>
                  </a:lnTo>
                  <a:lnTo>
                    <a:pt x="7172" y="15118"/>
                  </a:lnTo>
                  <a:lnTo>
                    <a:pt x="7138" y="15084"/>
                  </a:lnTo>
                  <a:lnTo>
                    <a:pt x="7105" y="15051"/>
                  </a:lnTo>
                  <a:lnTo>
                    <a:pt x="6768" y="14074"/>
                  </a:lnTo>
                  <a:lnTo>
                    <a:pt x="6600" y="13569"/>
                  </a:lnTo>
                  <a:lnTo>
                    <a:pt x="6465" y="13064"/>
                  </a:lnTo>
                  <a:lnTo>
                    <a:pt x="6095" y="11616"/>
                  </a:lnTo>
                  <a:lnTo>
                    <a:pt x="5792" y="10135"/>
                  </a:lnTo>
                  <a:lnTo>
                    <a:pt x="5489" y="8755"/>
                  </a:lnTo>
                  <a:lnTo>
                    <a:pt x="5320" y="8048"/>
                  </a:lnTo>
                  <a:lnTo>
                    <a:pt x="5219" y="7374"/>
                  </a:lnTo>
                  <a:lnTo>
                    <a:pt x="5219" y="7105"/>
                  </a:lnTo>
                  <a:lnTo>
                    <a:pt x="5253" y="6869"/>
                  </a:lnTo>
                  <a:lnTo>
                    <a:pt x="5320" y="6667"/>
                  </a:lnTo>
                  <a:lnTo>
                    <a:pt x="5421" y="6465"/>
                  </a:lnTo>
                  <a:lnTo>
                    <a:pt x="5556" y="6297"/>
                  </a:lnTo>
                  <a:lnTo>
                    <a:pt x="5724" y="6162"/>
                  </a:lnTo>
                  <a:lnTo>
                    <a:pt x="5926" y="6027"/>
                  </a:lnTo>
                  <a:lnTo>
                    <a:pt x="6128" y="5926"/>
                  </a:lnTo>
                  <a:lnTo>
                    <a:pt x="6398" y="5825"/>
                  </a:lnTo>
                  <a:lnTo>
                    <a:pt x="6499" y="5758"/>
                  </a:lnTo>
                  <a:lnTo>
                    <a:pt x="6566" y="5657"/>
                  </a:lnTo>
                  <a:lnTo>
                    <a:pt x="6600" y="5657"/>
                  </a:lnTo>
                  <a:lnTo>
                    <a:pt x="7071" y="5623"/>
                  </a:lnTo>
                  <a:lnTo>
                    <a:pt x="7542" y="5522"/>
                  </a:lnTo>
                  <a:lnTo>
                    <a:pt x="8485" y="5253"/>
                  </a:lnTo>
                  <a:lnTo>
                    <a:pt x="9259" y="5051"/>
                  </a:lnTo>
                  <a:lnTo>
                    <a:pt x="10000" y="4849"/>
                  </a:lnTo>
                  <a:lnTo>
                    <a:pt x="10774" y="4613"/>
                  </a:lnTo>
                  <a:lnTo>
                    <a:pt x="11549" y="4445"/>
                  </a:lnTo>
                  <a:lnTo>
                    <a:pt x="12929" y="4142"/>
                  </a:lnTo>
                  <a:lnTo>
                    <a:pt x="14310" y="3839"/>
                  </a:lnTo>
                  <a:lnTo>
                    <a:pt x="15656" y="3536"/>
                  </a:lnTo>
                  <a:lnTo>
                    <a:pt x="16330" y="3334"/>
                  </a:lnTo>
                  <a:lnTo>
                    <a:pt x="17003" y="3098"/>
                  </a:lnTo>
                  <a:close/>
                  <a:moveTo>
                    <a:pt x="20235" y="15892"/>
                  </a:moveTo>
                  <a:lnTo>
                    <a:pt x="20336" y="16397"/>
                  </a:lnTo>
                  <a:lnTo>
                    <a:pt x="18181" y="16835"/>
                  </a:lnTo>
                  <a:lnTo>
                    <a:pt x="17104" y="17104"/>
                  </a:lnTo>
                  <a:lnTo>
                    <a:pt x="16027" y="17374"/>
                  </a:lnTo>
                  <a:lnTo>
                    <a:pt x="14815" y="17710"/>
                  </a:lnTo>
                  <a:lnTo>
                    <a:pt x="13636" y="18114"/>
                  </a:lnTo>
                  <a:lnTo>
                    <a:pt x="13064" y="18283"/>
                  </a:lnTo>
                  <a:lnTo>
                    <a:pt x="12491" y="18451"/>
                  </a:lnTo>
                  <a:lnTo>
                    <a:pt x="11919" y="18619"/>
                  </a:lnTo>
                  <a:lnTo>
                    <a:pt x="11347" y="18821"/>
                  </a:lnTo>
                  <a:lnTo>
                    <a:pt x="11111" y="18855"/>
                  </a:lnTo>
                  <a:lnTo>
                    <a:pt x="10909" y="18956"/>
                  </a:lnTo>
                  <a:lnTo>
                    <a:pt x="10471" y="18518"/>
                  </a:lnTo>
                  <a:lnTo>
                    <a:pt x="10606" y="18485"/>
                  </a:lnTo>
                  <a:lnTo>
                    <a:pt x="10741" y="18451"/>
                  </a:lnTo>
                  <a:lnTo>
                    <a:pt x="10842" y="18384"/>
                  </a:lnTo>
                  <a:lnTo>
                    <a:pt x="11380" y="18283"/>
                  </a:lnTo>
                  <a:lnTo>
                    <a:pt x="11885" y="18182"/>
                  </a:lnTo>
                  <a:lnTo>
                    <a:pt x="12929" y="17879"/>
                  </a:lnTo>
                  <a:lnTo>
                    <a:pt x="15623" y="17205"/>
                  </a:lnTo>
                  <a:lnTo>
                    <a:pt x="16296" y="17003"/>
                  </a:lnTo>
                  <a:lnTo>
                    <a:pt x="16936" y="16801"/>
                  </a:lnTo>
                  <a:lnTo>
                    <a:pt x="18282" y="16397"/>
                  </a:lnTo>
                  <a:lnTo>
                    <a:pt x="19259" y="16162"/>
                  </a:lnTo>
                  <a:lnTo>
                    <a:pt x="19764" y="16061"/>
                  </a:lnTo>
                  <a:lnTo>
                    <a:pt x="20235" y="15892"/>
                  </a:lnTo>
                  <a:close/>
                  <a:moveTo>
                    <a:pt x="20403" y="16667"/>
                  </a:moveTo>
                  <a:lnTo>
                    <a:pt x="20504" y="17138"/>
                  </a:lnTo>
                  <a:lnTo>
                    <a:pt x="19393" y="17407"/>
                  </a:lnTo>
                  <a:lnTo>
                    <a:pt x="18282" y="17677"/>
                  </a:lnTo>
                  <a:lnTo>
                    <a:pt x="17205" y="18013"/>
                  </a:lnTo>
                  <a:lnTo>
                    <a:pt x="16128" y="18384"/>
                  </a:lnTo>
                  <a:lnTo>
                    <a:pt x="15118" y="18754"/>
                  </a:lnTo>
                  <a:lnTo>
                    <a:pt x="14074" y="19124"/>
                  </a:lnTo>
                  <a:lnTo>
                    <a:pt x="13502" y="19293"/>
                  </a:lnTo>
                  <a:lnTo>
                    <a:pt x="12929" y="19394"/>
                  </a:lnTo>
                  <a:lnTo>
                    <a:pt x="11751" y="19596"/>
                  </a:lnTo>
                  <a:lnTo>
                    <a:pt x="11717" y="19629"/>
                  </a:lnTo>
                  <a:lnTo>
                    <a:pt x="11683" y="19663"/>
                  </a:lnTo>
                  <a:lnTo>
                    <a:pt x="11212" y="19259"/>
                  </a:lnTo>
                  <a:lnTo>
                    <a:pt x="11111" y="19158"/>
                  </a:lnTo>
                  <a:lnTo>
                    <a:pt x="11313" y="19091"/>
                  </a:lnTo>
                  <a:lnTo>
                    <a:pt x="11515" y="19023"/>
                  </a:lnTo>
                  <a:lnTo>
                    <a:pt x="12020" y="18889"/>
                  </a:lnTo>
                  <a:lnTo>
                    <a:pt x="12289" y="18855"/>
                  </a:lnTo>
                  <a:lnTo>
                    <a:pt x="12424" y="18821"/>
                  </a:lnTo>
                  <a:lnTo>
                    <a:pt x="12525" y="18754"/>
                  </a:lnTo>
                  <a:lnTo>
                    <a:pt x="12559" y="18754"/>
                  </a:lnTo>
                  <a:lnTo>
                    <a:pt x="13468" y="18451"/>
                  </a:lnTo>
                  <a:lnTo>
                    <a:pt x="14680" y="18047"/>
                  </a:lnTo>
                  <a:lnTo>
                    <a:pt x="15858" y="17677"/>
                  </a:lnTo>
                  <a:lnTo>
                    <a:pt x="17003" y="17407"/>
                  </a:lnTo>
                  <a:lnTo>
                    <a:pt x="18114" y="17138"/>
                  </a:lnTo>
                  <a:lnTo>
                    <a:pt x="20403" y="16667"/>
                  </a:lnTo>
                  <a:close/>
                  <a:moveTo>
                    <a:pt x="6835" y="15556"/>
                  </a:moveTo>
                  <a:lnTo>
                    <a:pt x="7239" y="15825"/>
                  </a:lnTo>
                  <a:lnTo>
                    <a:pt x="7610" y="16094"/>
                  </a:lnTo>
                  <a:lnTo>
                    <a:pt x="7980" y="16397"/>
                  </a:lnTo>
                  <a:lnTo>
                    <a:pt x="8317" y="16700"/>
                  </a:lnTo>
                  <a:lnTo>
                    <a:pt x="8990" y="17340"/>
                  </a:lnTo>
                  <a:lnTo>
                    <a:pt x="9630" y="18013"/>
                  </a:lnTo>
                  <a:lnTo>
                    <a:pt x="10337" y="18754"/>
                  </a:lnTo>
                  <a:lnTo>
                    <a:pt x="11044" y="19461"/>
                  </a:lnTo>
                  <a:lnTo>
                    <a:pt x="11380" y="19730"/>
                  </a:lnTo>
                  <a:lnTo>
                    <a:pt x="11717" y="20000"/>
                  </a:lnTo>
                  <a:lnTo>
                    <a:pt x="12054" y="20303"/>
                  </a:lnTo>
                  <a:lnTo>
                    <a:pt x="12357" y="20572"/>
                  </a:lnTo>
                  <a:lnTo>
                    <a:pt x="12289" y="20639"/>
                  </a:lnTo>
                  <a:lnTo>
                    <a:pt x="12256" y="20707"/>
                  </a:lnTo>
                  <a:lnTo>
                    <a:pt x="12256" y="20740"/>
                  </a:lnTo>
                  <a:lnTo>
                    <a:pt x="12054" y="20976"/>
                  </a:lnTo>
                  <a:lnTo>
                    <a:pt x="11852" y="21178"/>
                  </a:lnTo>
                  <a:lnTo>
                    <a:pt x="11650" y="21346"/>
                  </a:lnTo>
                  <a:lnTo>
                    <a:pt x="11414" y="21212"/>
                  </a:lnTo>
                  <a:lnTo>
                    <a:pt x="11212" y="21077"/>
                  </a:lnTo>
                  <a:lnTo>
                    <a:pt x="10842" y="20740"/>
                  </a:lnTo>
                  <a:lnTo>
                    <a:pt x="10438" y="20404"/>
                  </a:lnTo>
                  <a:lnTo>
                    <a:pt x="10034" y="20067"/>
                  </a:lnTo>
                  <a:lnTo>
                    <a:pt x="9226" y="19293"/>
                  </a:lnTo>
                  <a:lnTo>
                    <a:pt x="8384" y="18552"/>
                  </a:lnTo>
                  <a:lnTo>
                    <a:pt x="7643" y="17946"/>
                  </a:lnTo>
                  <a:lnTo>
                    <a:pt x="7273" y="17643"/>
                  </a:lnTo>
                  <a:lnTo>
                    <a:pt x="6936" y="17273"/>
                  </a:lnTo>
                  <a:lnTo>
                    <a:pt x="6566" y="16835"/>
                  </a:lnTo>
                  <a:lnTo>
                    <a:pt x="6364" y="16633"/>
                  </a:lnTo>
                  <a:lnTo>
                    <a:pt x="6128" y="16465"/>
                  </a:lnTo>
                  <a:lnTo>
                    <a:pt x="6398" y="16128"/>
                  </a:lnTo>
                  <a:lnTo>
                    <a:pt x="6701" y="15791"/>
                  </a:lnTo>
                  <a:lnTo>
                    <a:pt x="6835" y="15556"/>
                  </a:lnTo>
                  <a:close/>
                  <a:moveTo>
                    <a:pt x="20538" y="17407"/>
                  </a:moveTo>
                  <a:lnTo>
                    <a:pt x="20673" y="18081"/>
                  </a:lnTo>
                  <a:lnTo>
                    <a:pt x="20942" y="19562"/>
                  </a:lnTo>
                  <a:lnTo>
                    <a:pt x="18619" y="20134"/>
                  </a:lnTo>
                  <a:lnTo>
                    <a:pt x="16296" y="20707"/>
                  </a:lnTo>
                  <a:lnTo>
                    <a:pt x="14916" y="21077"/>
                  </a:lnTo>
                  <a:lnTo>
                    <a:pt x="13535" y="21481"/>
                  </a:lnTo>
                  <a:lnTo>
                    <a:pt x="12862" y="21683"/>
                  </a:lnTo>
                  <a:lnTo>
                    <a:pt x="12963" y="21616"/>
                  </a:lnTo>
                  <a:lnTo>
                    <a:pt x="13030" y="21515"/>
                  </a:lnTo>
                  <a:lnTo>
                    <a:pt x="13064" y="21414"/>
                  </a:lnTo>
                  <a:lnTo>
                    <a:pt x="13064" y="21279"/>
                  </a:lnTo>
                  <a:lnTo>
                    <a:pt x="12996" y="21178"/>
                  </a:lnTo>
                  <a:lnTo>
                    <a:pt x="12895" y="21077"/>
                  </a:lnTo>
                  <a:lnTo>
                    <a:pt x="12794" y="20976"/>
                  </a:lnTo>
                  <a:lnTo>
                    <a:pt x="12559" y="20774"/>
                  </a:lnTo>
                  <a:lnTo>
                    <a:pt x="12660" y="20572"/>
                  </a:lnTo>
                  <a:lnTo>
                    <a:pt x="12660" y="20505"/>
                  </a:lnTo>
                  <a:lnTo>
                    <a:pt x="12592" y="20471"/>
                  </a:lnTo>
                  <a:lnTo>
                    <a:pt x="12592" y="20437"/>
                  </a:lnTo>
                  <a:lnTo>
                    <a:pt x="12929" y="20404"/>
                  </a:lnTo>
                  <a:lnTo>
                    <a:pt x="13266" y="20336"/>
                  </a:lnTo>
                  <a:lnTo>
                    <a:pt x="13973" y="20168"/>
                  </a:lnTo>
                  <a:lnTo>
                    <a:pt x="14646" y="19966"/>
                  </a:lnTo>
                  <a:lnTo>
                    <a:pt x="15286" y="19764"/>
                  </a:lnTo>
                  <a:lnTo>
                    <a:pt x="15690" y="19629"/>
                  </a:lnTo>
                  <a:lnTo>
                    <a:pt x="16094" y="19461"/>
                  </a:lnTo>
                  <a:lnTo>
                    <a:pt x="16868" y="19091"/>
                  </a:lnTo>
                  <a:lnTo>
                    <a:pt x="17239" y="18956"/>
                  </a:lnTo>
                  <a:lnTo>
                    <a:pt x="17643" y="18821"/>
                  </a:lnTo>
                  <a:lnTo>
                    <a:pt x="18047" y="18720"/>
                  </a:lnTo>
                  <a:lnTo>
                    <a:pt x="18484" y="18687"/>
                  </a:lnTo>
                  <a:lnTo>
                    <a:pt x="18552" y="18687"/>
                  </a:lnTo>
                  <a:lnTo>
                    <a:pt x="18585" y="18653"/>
                  </a:lnTo>
                  <a:lnTo>
                    <a:pt x="18619" y="18552"/>
                  </a:lnTo>
                  <a:lnTo>
                    <a:pt x="18585" y="18451"/>
                  </a:lnTo>
                  <a:lnTo>
                    <a:pt x="18552" y="18417"/>
                  </a:lnTo>
                  <a:lnTo>
                    <a:pt x="18484" y="18384"/>
                  </a:lnTo>
                  <a:lnTo>
                    <a:pt x="18114" y="18417"/>
                  </a:lnTo>
                  <a:lnTo>
                    <a:pt x="17777" y="18485"/>
                  </a:lnTo>
                  <a:lnTo>
                    <a:pt x="17407" y="18552"/>
                  </a:lnTo>
                  <a:lnTo>
                    <a:pt x="17070" y="18687"/>
                  </a:lnTo>
                  <a:lnTo>
                    <a:pt x="16397" y="18956"/>
                  </a:lnTo>
                  <a:lnTo>
                    <a:pt x="15757" y="19259"/>
                  </a:lnTo>
                  <a:lnTo>
                    <a:pt x="15353" y="19427"/>
                  </a:lnTo>
                  <a:lnTo>
                    <a:pt x="14916" y="19562"/>
                  </a:lnTo>
                  <a:lnTo>
                    <a:pt x="14108" y="19798"/>
                  </a:lnTo>
                  <a:lnTo>
                    <a:pt x="13232" y="20000"/>
                  </a:lnTo>
                  <a:lnTo>
                    <a:pt x="12828" y="20134"/>
                  </a:lnTo>
                  <a:lnTo>
                    <a:pt x="12424" y="20269"/>
                  </a:lnTo>
                  <a:lnTo>
                    <a:pt x="11784" y="19730"/>
                  </a:lnTo>
                  <a:lnTo>
                    <a:pt x="12054" y="19764"/>
                  </a:lnTo>
                  <a:lnTo>
                    <a:pt x="12323" y="19764"/>
                  </a:lnTo>
                  <a:lnTo>
                    <a:pt x="12828" y="19730"/>
                  </a:lnTo>
                  <a:lnTo>
                    <a:pt x="13367" y="19629"/>
                  </a:lnTo>
                  <a:lnTo>
                    <a:pt x="13906" y="19461"/>
                  </a:lnTo>
                  <a:lnTo>
                    <a:pt x="14444" y="19293"/>
                  </a:lnTo>
                  <a:lnTo>
                    <a:pt x="14983" y="19091"/>
                  </a:lnTo>
                  <a:lnTo>
                    <a:pt x="15959" y="18720"/>
                  </a:lnTo>
                  <a:lnTo>
                    <a:pt x="17070" y="18316"/>
                  </a:lnTo>
                  <a:lnTo>
                    <a:pt x="18215" y="17980"/>
                  </a:lnTo>
                  <a:lnTo>
                    <a:pt x="19393" y="17677"/>
                  </a:lnTo>
                  <a:lnTo>
                    <a:pt x="20538" y="17407"/>
                  </a:lnTo>
                  <a:close/>
                  <a:moveTo>
                    <a:pt x="12458" y="20909"/>
                  </a:moveTo>
                  <a:lnTo>
                    <a:pt x="12559" y="21010"/>
                  </a:lnTo>
                  <a:lnTo>
                    <a:pt x="12761" y="21178"/>
                  </a:lnTo>
                  <a:lnTo>
                    <a:pt x="12862" y="21245"/>
                  </a:lnTo>
                  <a:lnTo>
                    <a:pt x="12895" y="21313"/>
                  </a:lnTo>
                  <a:lnTo>
                    <a:pt x="12895" y="21380"/>
                  </a:lnTo>
                  <a:lnTo>
                    <a:pt x="12794" y="21447"/>
                  </a:lnTo>
                  <a:lnTo>
                    <a:pt x="12693" y="21582"/>
                  </a:lnTo>
                  <a:lnTo>
                    <a:pt x="12559" y="21649"/>
                  </a:lnTo>
                  <a:lnTo>
                    <a:pt x="12390" y="21717"/>
                  </a:lnTo>
                  <a:lnTo>
                    <a:pt x="12222" y="21717"/>
                  </a:lnTo>
                  <a:lnTo>
                    <a:pt x="12020" y="21616"/>
                  </a:lnTo>
                  <a:lnTo>
                    <a:pt x="11919" y="21548"/>
                  </a:lnTo>
                  <a:lnTo>
                    <a:pt x="11852" y="21481"/>
                  </a:lnTo>
                  <a:lnTo>
                    <a:pt x="12020" y="21346"/>
                  </a:lnTo>
                  <a:lnTo>
                    <a:pt x="12155" y="21212"/>
                  </a:lnTo>
                  <a:lnTo>
                    <a:pt x="12458" y="20909"/>
                  </a:lnTo>
                  <a:close/>
                  <a:moveTo>
                    <a:pt x="17979" y="2661"/>
                  </a:moveTo>
                  <a:lnTo>
                    <a:pt x="18047" y="2762"/>
                  </a:lnTo>
                  <a:lnTo>
                    <a:pt x="18148" y="2762"/>
                  </a:lnTo>
                  <a:lnTo>
                    <a:pt x="18080" y="2829"/>
                  </a:lnTo>
                  <a:lnTo>
                    <a:pt x="18080" y="2964"/>
                  </a:lnTo>
                  <a:lnTo>
                    <a:pt x="18181" y="3300"/>
                  </a:lnTo>
                  <a:lnTo>
                    <a:pt x="18417" y="3940"/>
                  </a:lnTo>
                  <a:lnTo>
                    <a:pt x="18787" y="5085"/>
                  </a:lnTo>
                  <a:lnTo>
                    <a:pt x="19124" y="6230"/>
                  </a:lnTo>
                  <a:lnTo>
                    <a:pt x="19427" y="7576"/>
                  </a:lnTo>
                  <a:lnTo>
                    <a:pt x="19595" y="8250"/>
                  </a:lnTo>
                  <a:lnTo>
                    <a:pt x="19764" y="8923"/>
                  </a:lnTo>
                  <a:lnTo>
                    <a:pt x="20134" y="10236"/>
                  </a:lnTo>
                  <a:lnTo>
                    <a:pt x="20302" y="10876"/>
                  </a:lnTo>
                  <a:lnTo>
                    <a:pt x="20471" y="11549"/>
                  </a:lnTo>
                  <a:lnTo>
                    <a:pt x="20605" y="12222"/>
                  </a:lnTo>
                  <a:lnTo>
                    <a:pt x="20706" y="12929"/>
                  </a:lnTo>
                  <a:lnTo>
                    <a:pt x="20807" y="13636"/>
                  </a:lnTo>
                  <a:lnTo>
                    <a:pt x="20942" y="14344"/>
                  </a:lnTo>
                  <a:lnTo>
                    <a:pt x="21211" y="15724"/>
                  </a:lnTo>
                  <a:lnTo>
                    <a:pt x="21548" y="17104"/>
                  </a:lnTo>
                  <a:lnTo>
                    <a:pt x="21885" y="18350"/>
                  </a:lnTo>
                  <a:lnTo>
                    <a:pt x="22289" y="19596"/>
                  </a:lnTo>
                  <a:lnTo>
                    <a:pt x="22659" y="20841"/>
                  </a:lnTo>
                  <a:lnTo>
                    <a:pt x="23063" y="22087"/>
                  </a:lnTo>
                  <a:lnTo>
                    <a:pt x="22895" y="21952"/>
                  </a:lnTo>
                  <a:lnTo>
                    <a:pt x="22760" y="21784"/>
                  </a:lnTo>
                  <a:lnTo>
                    <a:pt x="22727" y="21750"/>
                  </a:lnTo>
                  <a:lnTo>
                    <a:pt x="22659" y="21717"/>
                  </a:lnTo>
                  <a:lnTo>
                    <a:pt x="22592" y="21750"/>
                  </a:lnTo>
                  <a:lnTo>
                    <a:pt x="22558" y="21784"/>
                  </a:lnTo>
                  <a:lnTo>
                    <a:pt x="22424" y="21986"/>
                  </a:lnTo>
                  <a:lnTo>
                    <a:pt x="22356" y="22188"/>
                  </a:lnTo>
                  <a:lnTo>
                    <a:pt x="22222" y="22559"/>
                  </a:lnTo>
                  <a:lnTo>
                    <a:pt x="21986" y="22053"/>
                  </a:lnTo>
                  <a:lnTo>
                    <a:pt x="21784" y="21515"/>
                  </a:lnTo>
                  <a:lnTo>
                    <a:pt x="21616" y="20976"/>
                  </a:lnTo>
                  <a:lnTo>
                    <a:pt x="21447" y="20437"/>
                  </a:lnTo>
                  <a:lnTo>
                    <a:pt x="21481" y="20404"/>
                  </a:lnTo>
                  <a:lnTo>
                    <a:pt x="21447" y="20336"/>
                  </a:lnTo>
                  <a:lnTo>
                    <a:pt x="21447" y="20303"/>
                  </a:lnTo>
                  <a:lnTo>
                    <a:pt x="21380" y="20269"/>
                  </a:lnTo>
                  <a:lnTo>
                    <a:pt x="21245" y="19629"/>
                  </a:lnTo>
                  <a:lnTo>
                    <a:pt x="21077" y="18821"/>
                  </a:lnTo>
                  <a:lnTo>
                    <a:pt x="20908" y="18013"/>
                  </a:lnTo>
                  <a:lnTo>
                    <a:pt x="20774" y="17340"/>
                  </a:lnTo>
                  <a:lnTo>
                    <a:pt x="20807" y="17273"/>
                  </a:lnTo>
                  <a:lnTo>
                    <a:pt x="20807" y="17239"/>
                  </a:lnTo>
                  <a:lnTo>
                    <a:pt x="20774" y="17172"/>
                  </a:lnTo>
                  <a:lnTo>
                    <a:pt x="20740" y="17138"/>
                  </a:lnTo>
                  <a:lnTo>
                    <a:pt x="20471" y="15791"/>
                  </a:lnTo>
                  <a:lnTo>
                    <a:pt x="20504" y="15758"/>
                  </a:lnTo>
                  <a:lnTo>
                    <a:pt x="20504" y="15690"/>
                  </a:lnTo>
                  <a:lnTo>
                    <a:pt x="20471" y="15657"/>
                  </a:lnTo>
                  <a:lnTo>
                    <a:pt x="20403" y="15589"/>
                  </a:lnTo>
                  <a:lnTo>
                    <a:pt x="20302" y="15118"/>
                  </a:lnTo>
                  <a:lnTo>
                    <a:pt x="20336" y="15017"/>
                  </a:lnTo>
                  <a:lnTo>
                    <a:pt x="20336" y="14950"/>
                  </a:lnTo>
                  <a:lnTo>
                    <a:pt x="20302" y="14882"/>
                  </a:lnTo>
                  <a:lnTo>
                    <a:pt x="20235" y="14849"/>
                  </a:lnTo>
                  <a:lnTo>
                    <a:pt x="19764" y="12963"/>
                  </a:lnTo>
                  <a:lnTo>
                    <a:pt x="19326" y="11246"/>
                  </a:lnTo>
                  <a:lnTo>
                    <a:pt x="19326" y="11145"/>
                  </a:lnTo>
                  <a:lnTo>
                    <a:pt x="19259" y="11078"/>
                  </a:lnTo>
                  <a:lnTo>
                    <a:pt x="18956" y="9731"/>
                  </a:lnTo>
                  <a:lnTo>
                    <a:pt x="18956" y="9630"/>
                  </a:lnTo>
                  <a:lnTo>
                    <a:pt x="18787" y="8957"/>
                  </a:lnTo>
                  <a:lnTo>
                    <a:pt x="18821" y="8856"/>
                  </a:lnTo>
                  <a:lnTo>
                    <a:pt x="18787" y="8788"/>
                  </a:lnTo>
                  <a:lnTo>
                    <a:pt x="18754" y="8755"/>
                  </a:lnTo>
                  <a:lnTo>
                    <a:pt x="18552" y="7745"/>
                  </a:lnTo>
                  <a:lnTo>
                    <a:pt x="18316" y="6364"/>
                  </a:lnTo>
                  <a:lnTo>
                    <a:pt x="18148" y="5691"/>
                  </a:lnTo>
                  <a:lnTo>
                    <a:pt x="17979" y="4984"/>
                  </a:lnTo>
                  <a:lnTo>
                    <a:pt x="17777" y="4512"/>
                  </a:lnTo>
                  <a:lnTo>
                    <a:pt x="17575" y="4007"/>
                  </a:lnTo>
                  <a:lnTo>
                    <a:pt x="17340" y="3536"/>
                  </a:lnTo>
                  <a:lnTo>
                    <a:pt x="17239" y="3267"/>
                  </a:lnTo>
                  <a:lnTo>
                    <a:pt x="17171" y="3031"/>
                  </a:lnTo>
                  <a:lnTo>
                    <a:pt x="17205" y="2930"/>
                  </a:lnTo>
                  <a:lnTo>
                    <a:pt x="17171" y="2896"/>
                  </a:lnTo>
                  <a:lnTo>
                    <a:pt x="17138" y="2863"/>
                  </a:lnTo>
                  <a:lnTo>
                    <a:pt x="17138" y="2829"/>
                  </a:lnTo>
                  <a:lnTo>
                    <a:pt x="17171" y="2829"/>
                  </a:lnTo>
                  <a:lnTo>
                    <a:pt x="17441" y="2728"/>
                  </a:lnTo>
                  <a:lnTo>
                    <a:pt x="17710" y="2694"/>
                  </a:lnTo>
                  <a:lnTo>
                    <a:pt x="17979" y="2661"/>
                  </a:lnTo>
                  <a:close/>
                  <a:moveTo>
                    <a:pt x="24275" y="1"/>
                  </a:moveTo>
                  <a:lnTo>
                    <a:pt x="22626" y="506"/>
                  </a:lnTo>
                  <a:lnTo>
                    <a:pt x="20976" y="977"/>
                  </a:lnTo>
                  <a:lnTo>
                    <a:pt x="19326" y="1381"/>
                  </a:lnTo>
                  <a:lnTo>
                    <a:pt x="17643" y="1785"/>
                  </a:lnTo>
                  <a:lnTo>
                    <a:pt x="14310" y="2593"/>
                  </a:lnTo>
                  <a:lnTo>
                    <a:pt x="12626" y="2997"/>
                  </a:lnTo>
                  <a:lnTo>
                    <a:pt x="10976" y="3401"/>
                  </a:lnTo>
                  <a:lnTo>
                    <a:pt x="9630" y="3772"/>
                  </a:lnTo>
                  <a:lnTo>
                    <a:pt x="8317" y="4176"/>
                  </a:lnTo>
                  <a:lnTo>
                    <a:pt x="5691" y="5017"/>
                  </a:lnTo>
                  <a:lnTo>
                    <a:pt x="5051" y="5253"/>
                  </a:lnTo>
                  <a:lnTo>
                    <a:pt x="4714" y="5388"/>
                  </a:lnTo>
                  <a:lnTo>
                    <a:pt x="4377" y="5590"/>
                  </a:lnTo>
                  <a:lnTo>
                    <a:pt x="4108" y="5792"/>
                  </a:lnTo>
                  <a:lnTo>
                    <a:pt x="3973" y="5926"/>
                  </a:lnTo>
                  <a:lnTo>
                    <a:pt x="3906" y="6061"/>
                  </a:lnTo>
                  <a:lnTo>
                    <a:pt x="3839" y="6230"/>
                  </a:lnTo>
                  <a:lnTo>
                    <a:pt x="3805" y="6364"/>
                  </a:lnTo>
                  <a:lnTo>
                    <a:pt x="3771" y="6533"/>
                  </a:lnTo>
                  <a:lnTo>
                    <a:pt x="3805" y="6735"/>
                  </a:lnTo>
                  <a:lnTo>
                    <a:pt x="3771" y="7105"/>
                  </a:lnTo>
                  <a:lnTo>
                    <a:pt x="3805" y="7509"/>
                  </a:lnTo>
                  <a:lnTo>
                    <a:pt x="3906" y="7913"/>
                  </a:lnTo>
                  <a:lnTo>
                    <a:pt x="4007" y="8317"/>
                  </a:lnTo>
                  <a:lnTo>
                    <a:pt x="4310" y="9125"/>
                  </a:lnTo>
                  <a:lnTo>
                    <a:pt x="4546" y="9866"/>
                  </a:lnTo>
                  <a:lnTo>
                    <a:pt x="5556" y="13434"/>
                  </a:lnTo>
                  <a:lnTo>
                    <a:pt x="4916" y="12761"/>
                  </a:lnTo>
                  <a:lnTo>
                    <a:pt x="4243" y="12121"/>
                  </a:lnTo>
                  <a:lnTo>
                    <a:pt x="3839" y="11717"/>
                  </a:lnTo>
                  <a:lnTo>
                    <a:pt x="3401" y="11381"/>
                  </a:lnTo>
                  <a:lnTo>
                    <a:pt x="2963" y="11010"/>
                  </a:lnTo>
                  <a:lnTo>
                    <a:pt x="2559" y="10606"/>
                  </a:lnTo>
                  <a:lnTo>
                    <a:pt x="2290" y="10371"/>
                  </a:lnTo>
                  <a:lnTo>
                    <a:pt x="1987" y="10101"/>
                  </a:lnTo>
                  <a:lnTo>
                    <a:pt x="1819" y="9967"/>
                  </a:lnTo>
                  <a:lnTo>
                    <a:pt x="1650" y="9899"/>
                  </a:lnTo>
                  <a:lnTo>
                    <a:pt x="1482" y="9866"/>
                  </a:lnTo>
                  <a:lnTo>
                    <a:pt x="1280" y="9899"/>
                  </a:lnTo>
                  <a:lnTo>
                    <a:pt x="1280" y="9832"/>
                  </a:lnTo>
                  <a:lnTo>
                    <a:pt x="1246" y="9765"/>
                  </a:lnTo>
                  <a:lnTo>
                    <a:pt x="1179" y="9731"/>
                  </a:lnTo>
                  <a:lnTo>
                    <a:pt x="1112" y="9731"/>
                  </a:lnTo>
                  <a:lnTo>
                    <a:pt x="943" y="9832"/>
                  </a:lnTo>
                  <a:lnTo>
                    <a:pt x="775" y="10000"/>
                  </a:lnTo>
                  <a:lnTo>
                    <a:pt x="506" y="10303"/>
                  </a:lnTo>
                  <a:lnTo>
                    <a:pt x="270" y="10573"/>
                  </a:lnTo>
                  <a:lnTo>
                    <a:pt x="169" y="10741"/>
                  </a:lnTo>
                  <a:lnTo>
                    <a:pt x="135" y="10808"/>
                  </a:lnTo>
                  <a:lnTo>
                    <a:pt x="135" y="10876"/>
                  </a:lnTo>
                  <a:lnTo>
                    <a:pt x="102" y="10876"/>
                  </a:lnTo>
                  <a:lnTo>
                    <a:pt x="68" y="10909"/>
                  </a:lnTo>
                  <a:lnTo>
                    <a:pt x="34" y="10943"/>
                  </a:lnTo>
                  <a:lnTo>
                    <a:pt x="1" y="10977"/>
                  </a:lnTo>
                  <a:lnTo>
                    <a:pt x="34" y="11010"/>
                  </a:lnTo>
                  <a:lnTo>
                    <a:pt x="68" y="11044"/>
                  </a:lnTo>
                  <a:lnTo>
                    <a:pt x="236" y="11145"/>
                  </a:lnTo>
                  <a:lnTo>
                    <a:pt x="371" y="11280"/>
                  </a:lnTo>
                  <a:lnTo>
                    <a:pt x="640" y="11549"/>
                  </a:lnTo>
                  <a:lnTo>
                    <a:pt x="1145" y="12155"/>
                  </a:lnTo>
                  <a:lnTo>
                    <a:pt x="1448" y="12525"/>
                  </a:lnTo>
                  <a:lnTo>
                    <a:pt x="1785" y="12896"/>
                  </a:lnTo>
                  <a:lnTo>
                    <a:pt x="2155" y="13232"/>
                  </a:lnTo>
                  <a:lnTo>
                    <a:pt x="2526" y="13569"/>
                  </a:lnTo>
                  <a:lnTo>
                    <a:pt x="3401" y="14243"/>
                  </a:lnTo>
                  <a:lnTo>
                    <a:pt x="4276" y="14983"/>
                  </a:lnTo>
                  <a:lnTo>
                    <a:pt x="4680" y="15354"/>
                  </a:lnTo>
                  <a:lnTo>
                    <a:pt x="5085" y="15758"/>
                  </a:lnTo>
                  <a:lnTo>
                    <a:pt x="5455" y="16195"/>
                  </a:lnTo>
                  <a:lnTo>
                    <a:pt x="5792" y="16633"/>
                  </a:lnTo>
                  <a:lnTo>
                    <a:pt x="5859" y="16700"/>
                  </a:lnTo>
                  <a:lnTo>
                    <a:pt x="5994" y="16700"/>
                  </a:lnTo>
                  <a:lnTo>
                    <a:pt x="6027" y="16633"/>
                  </a:lnTo>
                  <a:lnTo>
                    <a:pt x="6061" y="16599"/>
                  </a:lnTo>
                  <a:lnTo>
                    <a:pt x="6162" y="16734"/>
                  </a:lnTo>
                  <a:lnTo>
                    <a:pt x="6263" y="16835"/>
                  </a:lnTo>
                  <a:lnTo>
                    <a:pt x="6330" y="16869"/>
                  </a:lnTo>
                  <a:lnTo>
                    <a:pt x="6330" y="16902"/>
                  </a:lnTo>
                  <a:lnTo>
                    <a:pt x="6600" y="17744"/>
                  </a:lnTo>
                  <a:lnTo>
                    <a:pt x="6869" y="18619"/>
                  </a:lnTo>
                  <a:lnTo>
                    <a:pt x="7071" y="19461"/>
                  </a:lnTo>
                  <a:lnTo>
                    <a:pt x="7239" y="20336"/>
                  </a:lnTo>
                  <a:lnTo>
                    <a:pt x="7610" y="22087"/>
                  </a:lnTo>
                  <a:lnTo>
                    <a:pt x="7812" y="22963"/>
                  </a:lnTo>
                  <a:lnTo>
                    <a:pt x="8081" y="23838"/>
                  </a:lnTo>
                  <a:lnTo>
                    <a:pt x="8653" y="25656"/>
                  </a:lnTo>
                  <a:lnTo>
                    <a:pt x="9226" y="27474"/>
                  </a:lnTo>
                  <a:lnTo>
                    <a:pt x="9327" y="27710"/>
                  </a:lnTo>
                  <a:lnTo>
                    <a:pt x="9428" y="27912"/>
                  </a:lnTo>
                  <a:lnTo>
                    <a:pt x="9529" y="28114"/>
                  </a:lnTo>
                  <a:lnTo>
                    <a:pt x="9663" y="28316"/>
                  </a:lnTo>
                  <a:lnTo>
                    <a:pt x="9832" y="28484"/>
                  </a:lnTo>
                  <a:lnTo>
                    <a:pt x="10000" y="28652"/>
                  </a:lnTo>
                  <a:lnTo>
                    <a:pt x="10202" y="28787"/>
                  </a:lnTo>
                  <a:lnTo>
                    <a:pt x="10438" y="28888"/>
                  </a:lnTo>
                  <a:lnTo>
                    <a:pt x="10707" y="28955"/>
                  </a:lnTo>
                  <a:lnTo>
                    <a:pt x="11010" y="29023"/>
                  </a:lnTo>
                  <a:lnTo>
                    <a:pt x="11313" y="29056"/>
                  </a:lnTo>
                  <a:lnTo>
                    <a:pt x="11616" y="29056"/>
                  </a:lnTo>
                  <a:lnTo>
                    <a:pt x="11919" y="29023"/>
                  </a:lnTo>
                  <a:lnTo>
                    <a:pt x="12222" y="28989"/>
                  </a:lnTo>
                  <a:lnTo>
                    <a:pt x="12828" y="28854"/>
                  </a:lnTo>
                  <a:lnTo>
                    <a:pt x="13434" y="28686"/>
                  </a:lnTo>
                  <a:lnTo>
                    <a:pt x="14040" y="28484"/>
                  </a:lnTo>
                  <a:lnTo>
                    <a:pt x="15151" y="28080"/>
                  </a:lnTo>
                  <a:lnTo>
                    <a:pt x="17104" y="27541"/>
                  </a:lnTo>
                  <a:lnTo>
                    <a:pt x="19057" y="27003"/>
                  </a:lnTo>
                  <a:lnTo>
                    <a:pt x="20067" y="26666"/>
                  </a:lnTo>
                  <a:lnTo>
                    <a:pt x="21110" y="26329"/>
                  </a:lnTo>
                  <a:lnTo>
                    <a:pt x="21616" y="26161"/>
                  </a:lnTo>
                  <a:lnTo>
                    <a:pt x="22154" y="26026"/>
                  </a:lnTo>
                  <a:lnTo>
                    <a:pt x="22659" y="25892"/>
                  </a:lnTo>
                  <a:lnTo>
                    <a:pt x="23198" y="25824"/>
                  </a:lnTo>
                  <a:lnTo>
                    <a:pt x="23265" y="25791"/>
                  </a:lnTo>
                  <a:lnTo>
                    <a:pt x="23333" y="25690"/>
                  </a:lnTo>
                  <a:lnTo>
                    <a:pt x="23467" y="25690"/>
                  </a:lnTo>
                  <a:lnTo>
                    <a:pt x="23636" y="25656"/>
                  </a:lnTo>
                  <a:lnTo>
                    <a:pt x="23972" y="25589"/>
                  </a:lnTo>
                  <a:lnTo>
                    <a:pt x="24275" y="25488"/>
                  </a:lnTo>
                  <a:lnTo>
                    <a:pt x="24275" y="25151"/>
                  </a:lnTo>
                  <a:lnTo>
                    <a:pt x="23636" y="25353"/>
                  </a:lnTo>
                  <a:lnTo>
                    <a:pt x="23366" y="25454"/>
                  </a:lnTo>
                  <a:lnTo>
                    <a:pt x="23198" y="25555"/>
                  </a:lnTo>
                  <a:lnTo>
                    <a:pt x="22760" y="25589"/>
                  </a:lnTo>
                  <a:lnTo>
                    <a:pt x="22356" y="25690"/>
                  </a:lnTo>
                  <a:lnTo>
                    <a:pt x="21548" y="25892"/>
                  </a:lnTo>
                  <a:lnTo>
                    <a:pt x="19966" y="26430"/>
                  </a:lnTo>
                  <a:lnTo>
                    <a:pt x="19057" y="26700"/>
                  </a:lnTo>
                  <a:lnTo>
                    <a:pt x="18148" y="26969"/>
                  </a:lnTo>
                  <a:lnTo>
                    <a:pt x="16296" y="27474"/>
                  </a:lnTo>
                  <a:lnTo>
                    <a:pt x="14882" y="27912"/>
                  </a:lnTo>
                  <a:lnTo>
                    <a:pt x="13468" y="28349"/>
                  </a:lnTo>
                  <a:lnTo>
                    <a:pt x="12895" y="28518"/>
                  </a:lnTo>
                  <a:lnTo>
                    <a:pt x="12323" y="28686"/>
                  </a:lnTo>
                  <a:lnTo>
                    <a:pt x="11717" y="28753"/>
                  </a:lnTo>
                  <a:lnTo>
                    <a:pt x="11414" y="28787"/>
                  </a:lnTo>
                  <a:lnTo>
                    <a:pt x="11111" y="28787"/>
                  </a:lnTo>
                  <a:lnTo>
                    <a:pt x="10741" y="28720"/>
                  </a:lnTo>
                  <a:lnTo>
                    <a:pt x="10438" y="28585"/>
                  </a:lnTo>
                  <a:lnTo>
                    <a:pt x="10202" y="28417"/>
                  </a:lnTo>
                  <a:lnTo>
                    <a:pt x="9966" y="28181"/>
                  </a:lnTo>
                  <a:lnTo>
                    <a:pt x="9798" y="27912"/>
                  </a:lnTo>
                  <a:lnTo>
                    <a:pt x="9630" y="27609"/>
                  </a:lnTo>
                  <a:lnTo>
                    <a:pt x="9495" y="27306"/>
                  </a:lnTo>
                  <a:lnTo>
                    <a:pt x="9394" y="26969"/>
                  </a:lnTo>
                  <a:lnTo>
                    <a:pt x="9125" y="26094"/>
                  </a:lnTo>
                  <a:lnTo>
                    <a:pt x="8822" y="25252"/>
                  </a:lnTo>
                  <a:lnTo>
                    <a:pt x="8249" y="23535"/>
                  </a:lnTo>
                  <a:lnTo>
                    <a:pt x="8014" y="22761"/>
                  </a:lnTo>
                  <a:lnTo>
                    <a:pt x="7812" y="21986"/>
                  </a:lnTo>
                  <a:lnTo>
                    <a:pt x="7475" y="20437"/>
                  </a:lnTo>
                  <a:lnTo>
                    <a:pt x="7138" y="18855"/>
                  </a:lnTo>
                  <a:lnTo>
                    <a:pt x="6936" y="18114"/>
                  </a:lnTo>
                  <a:lnTo>
                    <a:pt x="6667" y="17340"/>
                  </a:lnTo>
                  <a:lnTo>
                    <a:pt x="6768" y="17441"/>
                  </a:lnTo>
                  <a:lnTo>
                    <a:pt x="7037" y="17744"/>
                  </a:lnTo>
                  <a:lnTo>
                    <a:pt x="7307" y="18047"/>
                  </a:lnTo>
                  <a:lnTo>
                    <a:pt x="7946" y="18586"/>
                  </a:lnTo>
                  <a:lnTo>
                    <a:pt x="8115" y="18956"/>
                  </a:lnTo>
                  <a:lnTo>
                    <a:pt x="8216" y="19360"/>
                  </a:lnTo>
                  <a:lnTo>
                    <a:pt x="8418" y="20168"/>
                  </a:lnTo>
                  <a:lnTo>
                    <a:pt x="8586" y="21010"/>
                  </a:lnTo>
                  <a:lnTo>
                    <a:pt x="8721" y="21818"/>
                  </a:lnTo>
                  <a:lnTo>
                    <a:pt x="8923" y="23030"/>
                  </a:lnTo>
                  <a:lnTo>
                    <a:pt x="9192" y="24242"/>
                  </a:lnTo>
                  <a:lnTo>
                    <a:pt x="9394" y="25319"/>
                  </a:lnTo>
                  <a:lnTo>
                    <a:pt x="9562" y="25892"/>
                  </a:lnTo>
                  <a:lnTo>
                    <a:pt x="9731" y="26498"/>
                  </a:lnTo>
                  <a:lnTo>
                    <a:pt x="10000" y="27036"/>
                  </a:lnTo>
                  <a:lnTo>
                    <a:pt x="10135" y="27272"/>
                  </a:lnTo>
                  <a:lnTo>
                    <a:pt x="10303" y="27508"/>
                  </a:lnTo>
                  <a:lnTo>
                    <a:pt x="10505" y="27710"/>
                  </a:lnTo>
                  <a:lnTo>
                    <a:pt x="10707" y="27878"/>
                  </a:lnTo>
                  <a:lnTo>
                    <a:pt x="10943" y="28013"/>
                  </a:lnTo>
                  <a:lnTo>
                    <a:pt x="11178" y="28147"/>
                  </a:lnTo>
                  <a:lnTo>
                    <a:pt x="11515" y="28215"/>
                  </a:lnTo>
                  <a:lnTo>
                    <a:pt x="11852" y="28248"/>
                  </a:lnTo>
                  <a:lnTo>
                    <a:pt x="12188" y="28248"/>
                  </a:lnTo>
                  <a:lnTo>
                    <a:pt x="12525" y="28215"/>
                  </a:lnTo>
                  <a:lnTo>
                    <a:pt x="12862" y="28147"/>
                  </a:lnTo>
                  <a:lnTo>
                    <a:pt x="13199" y="28046"/>
                  </a:lnTo>
                  <a:lnTo>
                    <a:pt x="13838" y="27878"/>
                  </a:lnTo>
                  <a:lnTo>
                    <a:pt x="14613" y="27609"/>
                  </a:lnTo>
                  <a:lnTo>
                    <a:pt x="15387" y="27306"/>
                  </a:lnTo>
                  <a:lnTo>
                    <a:pt x="16195" y="27003"/>
                  </a:lnTo>
                  <a:lnTo>
                    <a:pt x="16969" y="26733"/>
                  </a:lnTo>
                  <a:lnTo>
                    <a:pt x="21279" y="25488"/>
                  </a:lnTo>
                  <a:lnTo>
                    <a:pt x="22356" y="25151"/>
                  </a:lnTo>
                  <a:lnTo>
                    <a:pt x="23467" y="24814"/>
                  </a:lnTo>
                  <a:lnTo>
                    <a:pt x="24275" y="24579"/>
                  </a:lnTo>
                  <a:lnTo>
                    <a:pt x="24275" y="24276"/>
                  </a:lnTo>
                  <a:lnTo>
                    <a:pt x="22929" y="24713"/>
                  </a:lnTo>
                  <a:lnTo>
                    <a:pt x="20807" y="25387"/>
                  </a:lnTo>
                  <a:lnTo>
                    <a:pt x="18686" y="25993"/>
                  </a:lnTo>
                  <a:lnTo>
                    <a:pt x="16936" y="26531"/>
                  </a:lnTo>
                  <a:lnTo>
                    <a:pt x="16094" y="26801"/>
                  </a:lnTo>
                  <a:lnTo>
                    <a:pt x="15252" y="27104"/>
                  </a:lnTo>
                  <a:lnTo>
                    <a:pt x="14444" y="27407"/>
                  </a:lnTo>
                  <a:lnTo>
                    <a:pt x="13670" y="27676"/>
                  </a:lnTo>
                  <a:lnTo>
                    <a:pt x="13232" y="27811"/>
                  </a:lnTo>
                  <a:lnTo>
                    <a:pt x="12828" y="27878"/>
                  </a:lnTo>
                  <a:lnTo>
                    <a:pt x="12424" y="27945"/>
                  </a:lnTo>
                  <a:lnTo>
                    <a:pt x="12020" y="27979"/>
                  </a:lnTo>
                  <a:lnTo>
                    <a:pt x="11650" y="27979"/>
                  </a:lnTo>
                  <a:lnTo>
                    <a:pt x="11313" y="27878"/>
                  </a:lnTo>
                  <a:lnTo>
                    <a:pt x="11044" y="27777"/>
                  </a:lnTo>
                  <a:lnTo>
                    <a:pt x="10774" y="27575"/>
                  </a:lnTo>
                  <a:lnTo>
                    <a:pt x="10539" y="27373"/>
                  </a:lnTo>
                  <a:lnTo>
                    <a:pt x="10337" y="27104"/>
                  </a:lnTo>
                  <a:lnTo>
                    <a:pt x="10168" y="26834"/>
                  </a:lnTo>
                  <a:lnTo>
                    <a:pt x="10034" y="26531"/>
                  </a:lnTo>
                  <a:lnTo>
                    <a:pt x="9899" y="26195"/>
                  </a:lnTo>
                  <a:lnTo>
                    <a:pt x="9764" y="25858"/>
                  </a:lnTo>
                  <a:lnTo>
                    <a:pt x="9596" y="25185"/>
                  </a:lnTo>
                  <a:lnTo>
                    <a:pt x="9461" y="24511"/>
                  </a:lnTo>
                  <a:lnTo>
                    <a:pt x="9327" y="23872"/>
                  </a:lnTo>
                  <a:lnTo>
                    <a:pt x="9125" y="22626"/>
                  </a:lnTo>
                  <a:lnTo>
                    <a:pt x="8923" y="21346"/>
                  </a:lnTo>
                  <a:lnTo>
                    <a:pt x="8822" y="20707"/>
                  </a:lnTo>
                  <a:lnTo>
                    <a:pt x="8687" y="20101"/>
                  </a:lnTo>
                  <a:lnTo>
                    <a:pt x="8519" y="19495"/>
                  </a:lnTo>
                  <a:lnTo>
                    <a:pt x="8317" y="18889"/>
                  </a:lnTo>
                  <a:lnTo>
                    <a:pt x="8350" y="18922"/>
                  </a:lnTo>
                  <a:lnTo>
                    <a:pt x="9259" y="19764"/>
                  </a:lnTo>
                  <a:lnTo>
                    <a:pt x="9697" y="20168"/>
                  </a:lnTo>
                  <a:lnTo>
                    <a:pt x="10135" y="20572"/>
                  </a:lnTo>
                  <a:lnTo>
                    <a:pt x="10539" y="20875"/>
                  </a:lnTo>
                  <a:lnTo>
                    <a:pt x="10741" y="21043"/>
                  </a:lnTo>
                  <a:lnTo>
                    <a:pt x="10909" y="21178"/>
                  </a:lnTo>
                  <a:lnTo>
                    <a:pt x="11212" y="21447"/>
                  </a:lnTo>
                  <a:lnTo>
                    <a:pt x="11347" y="21548"/>
                  </a:lnTo>
                  <a:lnTo>
                    <a:pt x="11549" y="21616"/>
                  </a:lnTo>
                  <a:lnTo>
                    <a:pt x="11616" y="21649"/>
                  </a:lnTo>
                  <a:lnTo>
                    <a:pt x="11683" y="21616"/>
                  </a:lnTo>
                  <a:lnTo>
                    <a:pt x="11717" y="21582"/>
                  </a:lnTo>
                  <a:lnTo>
                    <a:pt x="11717" y="21616"/>
                  </a:lnTo>
                  <a:lnTo>
                    <a:pt x="11751" y="21649"/>
                  </a:lnTo>
                  <a:lnTo>
                    <a:pt x="11919" y="21784"/>
                  </a:lnTo>
                  <a:lnTo>
                    <a:pt x="12121" y="21885"/>
                  </a:lnTo>
                  <a:lnTo>
                    <a:pt x="11616" y="21986"/>
                  </a:lnTo>
                  <a:lnTo>
                    <a:pt x="11380" y="22053"/>
                  </a:lnTo>
                  <a:lnTo>
                    <a:pt x="11178" y="22155"/>
                  </a:lnTo>
                  <a:lnTo>
                    <a:pt x="11111" y="22222"/>
                  </a:lnTo>
                  <a:lnTo>
                    <a:pt x="11111" y="22289"/>
                  </a:lnTo>
                  <a:lnTo>
                    <a:pt x="11178" y="22357"/>
                  </a:lnTo>
                  <a:lnTo>
                    <a:pt x="11246" y="22357"/>
                  </a:lnTo>
                  <a:lnTo>
                    <a:pt x="12525" y="22020"/>
                  </a:lnTo>
                  <a:lnTo>
                    <a:pt x="13805" y="21683"/>
                  </a:lnTo>
                  <a:lnTo>
                    <a:pt x="15084" y="21313"/>
                  </a:lnTo>
                  <a:lnTo>
                    <a:pt x="16363" y="20976"/>
                  </a:lnTo>
                  <a:lnTo>
                    <a:pt x="18686" y="20404"/>
                  </a:lnTo>
                  <a:lnTo>
                    <a:pt x="21009" y="19831"/>
                  </a:lnTo>
                  <a:lnTo>
                    <a:pt x="21110" y="20235"/>
                  </a:lnTo>
                  <a:lnTo>
                    <a:pt x="20841" y="20269"/>
                  </a:lnTo>
                  <a:lnTo>
                    <a:pt x="20538" y="20303"/>
                  </a:lnTo>
                  <a:lnTo>
                    <a:pt x="19932" y="20437"/>
                  </a:lnTo>
                  <a:lnTo>
                    <a:pt x="18821" y="20740"/>
                  </a:lnTo>
                  <a:lnTo>
                    <a:pt x="18013" y="20942"/>
                  </a:lnTo>
                  <a:lnTo>
                    <a:pt x="17239" y="21178"/>
                  </a:lnTo>
                  <a:lnTo>
                    <a:pt x="15690" y="21649"/>
                  </a:lnTo>
                  <a:lnTo>
                    <a:pt x="14108" y="22155"/>
                  </a:lnTo>
                  <a:lnTo>
                    <a:pt x="13333" y="22424"/>
                  </a:lnTo>
                  <a:lnTo>
                    <a:pt x="12525" y="22660"/>
                  </a:lnTo>
                  <a:lnTo>
                    <a:pt x="12188" y="22693"/>
                  </a:lnTo>
                  <a:lnTo>
                    <a:pt x="11852" y="22761"/>
                  </a:lnTo>
                  <a:lnTo>
                    <a:pt x="11683" y="22794"/>
                  </a:lnTo>
                  <a:lnTo>
                    <a:pt x="11515" y="22895"/>
                  </a:lnTo>
                  <a:lnTo>
                    <a:pt x="11414" y="22996"/>
                  </a:lnTo>
                  <a:lnTo>
                    <a:pt x="11313" y="23131"/>
                  </a:lnTo>
                  <a:lnTo>
                    <a:pt x="11313" y="23165"/>
                  </a:lnTo>
                  <a:lnTo>
                    <a:pt x="11347" y="23165"/>
                  </a:lnTo>
                  <a:lnTo>
                    <a:pt x="11784" y="23030"/>
                  </a:lnTo>
                  <a:lnTo>
                    <a:pt x="12222" y="22929"/>
                  </a:lnTo>
                  <a:lnTo>
                    <a:pt x="12660" y="22862"/>
                  </a:lnTo>
                  <a:lnTo>
                    <a:pt x="13097" y="22727"/>
                  </a:lnTo>
                  <a:lnTo>
                    <a:pt x="14545" y="22289"/>
                  </a:lnTo>
                  <a:lnTo>
                    <a:pt x="15993" y="21818"/>
                  </a:lnTo>
                  <a:lnTo>
                    <a:pt x="17306" y="21414"/>
                  </a:lnTo>
                  <a:lnTo>
                    <a:pt x="18653" y="21043"/>
                  </a:lnTo>
                  <a:lnTo>
                    <a:pt x="19259" y="20841"/>
                  </a:lnTo>
                  <a:lnTo>
                    <a:pt x="19898" y="20673"/>
                  </a:lnTo>
                  <a:lnTo>
                    <a:pt x="20538" y="20538"/>
                  </a:lnTo>
                  <a:lnTo>
                    <a:pt x="20875" y="20505"/>
                  </a:lnTo>
                  <a:lnTo>
                    <a:pt x="21178" y="20505"/>
                  </a:lnTo>
                  <a:lnTo>
                    <a:pt x="21346" y="21043"/>
                  </a:lnTo>
                  <a:lnTo>
                    <a:pt x="20740" y="21144"/>
                  </a:lnTo>
                  <a:lnTo>
                    <a:pt x="20134" y="21279"/>
                  </a:lnTo>
                  <a:lnTo>
                    <a:pt x="18922" y="21582"/>
                  </a:lnTo>
                  <a:lnTo>
                    <a:pt x="16498" y="22256"/>
                  </a:lnTo>
                  <a:lnTo>
                    <a:pt x="15252" y="22592"/>
                  </a:lnTo>
                  <a:lnTo>
                    <a:pt x="14007" y="22963"/>
                  </a:lnTo>
                  <a:lnTo>
                    <a:pt x="12761" y="23400"/>
                  </a:lnTo>
                  <a:lnTo>
                    <a:pt x="11549" y="23838"/>
                  </a:lnTo>
                  <a:lnTo>
                    <a:pt x="11515" y="23872"/>
                  </a:lnTo>
                  <a:lnTo>
                    <a:pt x="11515" y="23905"/>
                  </a:lnTo>
                  <a:lnTo>
                    <a:pt x="11549" y="23973"/>
                  </a:lnTo>
                  <a:lnTo>
                    <a:pt x="11582" y="23973"/>
                  </a:lnTo>
                  <a:lnTo>
                    <a:pt x="12188" y="23872"/>
                  </a:lnTo>
                  <a:lnTo>
                    <a:pt x="12794" y="23737"/>
                  </a:lnTo>
                  <a:lnTo>
                    <a:pt x="13367" y="23569"/>
                  </a:lnTo>
                  <a:lnTo>
                    <a:pt x="13973" y="23333"/>
                  </a:lnTo>
                  <a:lnTo>
                    <a:pt x="15151" y="22929"/>
                  </a:lnTo>
                  <a:lnTo>
                    <a:pt x="15724" y="22727"/>
                  </a:lnTo>
                  <a:lnTo>
                    <a:pt x="16330" y="22559"/>
                  </a:lnTo>
                  <a:lnTo>
                    <a:pt x="17575" y="22222"/>
                  </a:lnTo>
                  <a:lnTo>
                    <a:pt x="18855" y="21851"/>
                  </a:lnTo>
                  <a:lnTo>
                    <a:pt x="20134" y="21548"/>
                  </a:lnTo>
                  <a:lnTo>
                    <a:pt x="20774" y="21414"/>
                  </a:lnTo>
                  <a:lnTo>
                    <a:pt x="21414" y="21279"/>
                  </a:lnTo>
                  <a:lnTo>
                    <a:pt x="21750" y="22155"/>
                  </a:lnTo>
                  <a:lnTo>
                    <a:pt x="21919" y="22592"/>
                  </a:lnTo>
                  <a:lnTo>
                    <a:pt x="22154" y="22996"/>
                  </a:lnTo>
                  <a:lnTo>
                    <a:pt x="22188" y="23064"/>
                  </a:lnTo>
                  <a:lnTo>
                    <a:pt x="22255" y="23064"/>
                  </a:lnTo>
                  <a:lnTo>
                    <a:pt x="22356" y="23030"/>
                  </a:lnTo>
                  <a:lnTo>
                    <a:pt x="22390" y="22963"/>
                  </a:lnTo>
                  <a:lnTo>
                    <a:pt x="22525" y="22525"/>
                  </a:lnTo>
                  <a:lnTo>
                    <a:pt x="22592" y="22323"/>
                  </a:lnTo>
                  <a:lnTo>
                    <a:pt x="22659" y="22121"/>
                  </a:lnTo>
                  <a:lnTo>
                    <a:pt x="22760" y="22222"/>
                  </a:lnTo>
                  <a:lnTo>
                    <a:pt x="22861" y="22289"/>
                  </a:lnTo>
                  <a:lnTo>
                    <a:pt x="23131" y="22390"/>
                  </a:lnTo>
                  <a:lnTo>
                    <a:pt x="23164" y="22491"/>
                  </a:lnTo>
                  <a:lnTo>
                    <a:pt x="23198" y="22525"/>
                  </a:lnTo>
                  <a:lnTo>
                    <a:pt x="23232" y="22559"/>
                  </a:lnTo>
                  <a:lnTo>
                    <a:pt x="23333" y="22559"/>
                  </a:lnTo>
                  <a:lnTo>
                    <a:pt x="23400" y="22525"/>
                  </a:lnTo>
                  <a:lnTo>
                    <a:pt x="23434" y="22458"/>
                  </a:lnTo>
                  <a:lnTo>
                    <a:pt x="23434" y="22424"/>
                  </a:lnTo>
                  <a:lnTo>
                    <a:pt x="23400" y="22357"/>
                  </a:lnTo>
                  <a:lnTo>
                    <a:pt x="23400" y="22256"/>
                  </a:lnTo>
                  <a:lnTo>
                    <a:pt x="23366" y="22188"/>
                  </a:lnTo>
                  <a:lnTo>
                    <a:pt x="22962" y="20841"/>
                  </a:lnTo>
                  <a:lnTo>
                    <a:pt x="22558" y="19495"/>
                  </a:lnTo>
                  <a:lnTo>
                    <a:pt x="22121" y="18114"/>
                  </a:lnTo>
                  <a:lnTo>
                    <a:pt x="21750" y="16768"/>
                  </a:lnTo>
                  <a:lnTo>
                    <a:pt x="21582" y="16061"/>
                  </a:lnTo>
                  <a:lnTo>
                    <a:pt x="21414" y="15320"/>
                  </a:lnTo>
                  <a:lnTo>
                    <a:pt x="21178" y="13872"/>
                  </a:lnTo>
                  <a:lnTo>
                    <a:pt x="20908" y="12424"/>
                  </a:lnTo>
                  <a:lnTo>
                    <a:pt x="20774" y="11717"/>
                  </a:lnTo>
                  <a:lnTo>
                    <a:pt x="20639" y="10977"/>
                  </a:lnTo>
                  <a:lnTo>
                    <a:pt x="20437" y="10337"/>
                  </a:lnTo>
                  <a:lnTo>
                    <a:pt x="20269" y="9664"/>
                  </a:lnTo>
                  <a:lnTo>
                    <a:pt x="19898" y="8384"/>
                  </a:lnTo>
                  <a:lnTo>
                    <a:pt x="19528" y="6903"/>
                  </a:lnTo>
                  <a:lnTo>
                    <a:pt x="19360" y="6162"/>
                  </a:lnTo>
                  <a:lnTo>
                    <a:pt x="19158" y="5421"/>
                  </a:lnTo>
                  <a:lnTo>
                    <a:pt x="18855" y="4479"/>
                  </a:lnTo>
                  <a:lnTo>
                    <a:pt x="18552" y="3570"/>
                  </a:lnTo>
                  <a:lnTo>
                    <a:pt x="18451" y="3132"/>
                  </a:lnTo>
                  <a:lnTo>
                    <a:pt x="18350" y="2896"/>
                  </a:lnTo>
                  <a:lnTo>
                    <a:pt x="18282" y="2694"/>
                  </a:lnTo>
                  <a:lnTo>
                    <a:pt x="18518" y="2728"/>
                  </a:lnTo>
                  <a:lnTo>
                    <a:pt x="18821" y="2694"/>
                  </a:lnTo>
                  <a:lnTo>
                    <a:pt x="19494" y="2560"/>
                  </a:lnTo>
                  <a:lnTo>
                    <a:pt x="19494" y="2795"/>
                  </a:lnTo>
                  <a:lnTo>
                    <a:pt x="19528" y="3065"/>
                  </a:lnTo>
                  <a:lnTo>
                    <a:pt x="19629" y="3570"/>
                  </a:lnTo>
                  <a:lnTo>
                    <a:pt x="19764" y="4075"/>
                  </a:lnTo>
                  <a:lnTo>
                    <a:pt x="19932" y="4580"/>
                  </a:lnTo>
                  <a:lnTo>
                    <a:pt x="20100" y="5287"/>
                  </a:lnTo>
                  <a:lnTo>
                    <a:pt x="20269" y="5994"/>
                  </a:lnTo>
                  <a:lnTo>
                    <a:pt x="20572" y="7442"/>
                  </a:lnTo>
                  <a:lnTo>
                    <a:pt x="20740" y="8182"/>
                  </a:lnTo>
                  <a:lnTo>
                    <a:pt x="20908" y="8889"/>
                  </a:lnTo>
                  <a:lnTo>
                    <a:pt x="21312" y="10371"/>
                  </a:lnTo>
                  <a:lnTo>
                    <a:pt x="22154" y="13232"/>
                  </a:lnTo>
                  <a:lnTo>
                    <a:pt x="22962" y="16061"/>
                  </a:lnTo>
                  <a:lnTo>
                    <a:pt x="23366" y="17441"/>
                  </a:lnTo>
                  <a:lnTo>
                    <a:pt x="23737" y="18855"/>
                  </a:lnTo>
                  <a:lnTo>
                    <a:pt x="23972" y="19663"/>
                  </a:lnTo>
                  <a:lnTo>
                    <a:pt x="24275" y="20471"/>
                  </a:lnTo>
                  <a:lnTo>
                    <a:pt x="24275" y="19697"/>
                  </a:lnTo>
                  <a:lnTo>
                    <a:pt x="24107" y="19259"/>
                  </a:lnTo>
                  <a:lnTo>
                    <a:pt x="23972" y="18788"/>
                  </a:lnTo>
                  <a:lnTo>
                    <a:pt x="23602" y="17441"/>
                  </a:lnTo>
                  <a:lnTo>
                    <a:pt x="23232" y="16094"/>
                  </a:lnTo>
                  <a:lnTo>
                    <a:pt x="22457" y="13434"/>
                  </a:lnTo>
                  <a:lnTo>
                    <a:pt x="21649" y="10674"/>
                  </a:lnTo>
                  <a:lnTo>
                    <a:pt x="21245" y="9260"/>
                  </a:lnTo>
                  <a:lnTo>
                    <a:pt x="20875" y="7879"/>
                  </a:lnTo>
                  <a:lnTo>
                    <a:pt x="20605" y="6499"/>
                  </a:lnTo>
                  <a:lnTo>
                    <a:pt x="20302" y="5152"/>
                  </a:lnTo>
                  <a:lnTo>
                    <a:pt x="20134" y="4479"/>
                  </a:lnTo>
                  <a:lnTo>
                    <a:pt x="19932" y="3839"/>
                  </a:lnTo>
                  <a:lnTo>
                    <a:pt x="19764" y="3166"/>
                  </a:lnTo>
                  <a:lnTo>
                    <a:pt x="19629" y="2492"/>
                  </a:lnTo>
                  <a:lnTo>
                    <a:pt x="20504" y="2257"/>
                  </a:lnTo>
                  <a:lnTo>
                    <a:pt x="20976" y="2088"/>
                  </a:lnTo>
                  <a:lnTo>
                    <a:pt x="21818" y="1819"/>
                  </a:lnTo>
                  <a:lnTo>
                    <a:pt x="22626" y="1516"/>
                  </a:lnTo>
                  <a:lnTo>
                    <a:pt x="23434" y="1247"/>
                  </a:lnTo>
                  <a:lnTo>
                    <a:pt x="24275" y="1011"/>
                  </a:lnTo>
                  <a:lnTo>
                    <a:pt x="24275" y="742"/>
                  </a:lnTo>
                  <a:lnTo>
                    <a:pt x="24141" y="809"/>
                  </a:lnTo>
                  <a:lnTo>
                    <a:pt x="21851" y="1583"/>
                  </a:lnTo>
                  <a:lnTo>
                    <a:pt x="20706" y="1954"/>
                  </a:lnTo>
                  <a:lnTo>
                    <a:pt x="19595" y="2290"/>
                  </a:lnTo>
                  <a:lnTo>
                    <a:pt x="18922" y="2492"/>
                  </a:lnTo>
                  <a:lnTo>
                    <a:pt x="18518" y="2560"/>
                  </a:lnTo>
                  <a:lnTo>
                    <a:pt x="18350" y="2560"/>
                  </a:lnTo>
                  <a:lnTo>
                    <a:pt x="18215" y="2526"/>
                  </a:lnTo>
                  <a:lnTo>
                    <a:pt x="18181" y="2492"/>
                  </a:lnTo>
                  <a:lnTo>
                    <a:pt x="18047" y="2459"/>
                  </a:lnTo>
                  <a:lnTo>
                    <a:pt x="17609" y="2459"/>
                  </a:lnTo>
                  <a:lnTo>
                    <a:pt x="17340" y="2526"/>
                  </a:lnTo>
                  <a:lnTo>
                    <a:pt x="17205" y="2593"/>
                  </a:lnTo>
                  <a:lnTo>
                    <a:pt x="17104" y="2661"/>
                  </a:lnTo>
                  <a:lnTo>
                    <a:pt x="17003" y="2661"/>
                  </a:lnTo>
                  <a:lnTo>
                    <a:pt x="16969" y="2694"/>
                  </a:lnTo>
                  <a:lnTo>
                    <a:pt x="16969" y="2728"/>
                  </a:lnTo>
                  <a:lnTo>
                    <a:pt x="16969" y="2863"/>
                  </a:lnTo>
                  <a:lnTo>
                    <a:pt x="16969" y="2896"/>
                  </a:lnTo>
                  <a:lnTo>
                    <a:pt x="16296" y="3098"/>
                  </a:lnTo>
                  <a:lnTo>
                    <a:pt x="15623" y="3300"/>
                  </a:lnTo>
                  <a:lnTo>
                    <a:pt x="14242" y="3637"/>
                  </a:lnTo>
                  <a:lnTo>
                    <a:pt x="12862" y="3906"/>
                  </a:lnTo>
                  <a:lnTo>
                    <a:pt x="11481" y="4209"/>
                  </a:lnTo>
                  <a:lnTo>
                    <a:pt x="10707" y="4411"/>
                  </a:lnTo>
                  <a:lnTo>
                    <a:pt x="9933" y="4647"/>
                  </a:lnTo>
                  <a:lnTo>
                    <a:pt x="8418" y="5051"/>
                  </a:lnTo>
                  <a:lnTo>
                    <a:pt x="7812" y="5219"/>
                  </a:lnTo>
                  <a:lnTo>
                    <a:pt x="7239" y="5354"/>
                  </a:lnTo>
                  <a:lnTo>
                    <a:pt x="6869" y="5455"/>
                  </a:lnTo>
                  <a:lnTo>
                    <a:pt x="6667" y="5522"/>
                  </a:lnTo>
                  <a:lnTo>
                    <a:pt x="6532" y="5522"/>
                  </a:lnTo>
                  <a:lnTo>
                    <a:pt x="6532" y="5556"/>
                  </a:lnTo>
                  <a:lnTo>
                    <a:pt x="6532" y="5623"/>
                  </a:lnTo>
                  <a:lnTo>
                    <a:pt x="6095" y="5758"/>
                  </a:lnTo>
                  <a:lnTo>
                    <a:pt x="5859" y="5859"/>
                  </a:lnTo>
                  <a:lnTo>
                    <a:pt x="5657" y="5994"/>
                  </a:lnTo>
                  <a:lnTo>
                    <a:pt x="5489" y="6129"/>
                  </a:lnTo>
                  <a:lnTo>
                    <a:pt x="5320" y="6263"/>
                  </a:lnTo>
                  <a:lnTo>
                    <a:pt x="5186" y="6465"/>
                  </a:lnTo>
                  <a:lnTo>
                    <a:pt x="5085" y="6701"/>
                  </a:lnTo>
                  <a:lnTo>
                    <a:pt x="5017" y="6937"/>
                  </a:lnTo>
                  <a:lnTo>
                    <a:pt x="4984" y="7240"/>
                  </a:lnTo>
                  <a:lnTo>
                    <a:pt x="5017" y="7543"/>
                  </a:lnTo>
                  <a:lnTo>
                    <a:pt x="5051" y="7846"/>
                  </a:lnTo>
                  <a:lnTo>
                    <a:pt x="5219" y="8418"/>
                  </a:lnTo>
                  <a:lnTo>
                    <a:pt x="5354" y="8957"/>
                  </a:lnTo>
                  <a:lnTo>
                    <a:pt x="5691" y="10674"/>
                  </a:lnTo>
                  <a:lnTo>
                    <a:pt x="6095" y="12391"/>
                  </a:lnTo>
                  <a:lnTo>
                    <a:pt x="6229" y="12963"/>
                  </a:lnTo>
                  <a:lnTo>
                    <a:pt x="6398" y="13535"/>
                  </a:lnTo>
                  <a:lnTo>
                    <a:pt x="6768" y="14647"/>
                  </a:lnTo>
                  <a:lnTo>
                    <a:pt x="6330" y="14243"/>
                  </a:lnTo>
                  <a:lnTo>
                    <a:pt x="5893" y="13805"/>
                  </a:lnTo>
                  <a:lnTo>
                    <a:pt x="5792" y="13333"/>
                  </a:lnTo>
                  <a:lnTo>
                    <a:pt x="5691" y="12862"/>
                  </a:lnTo>
                  <a:lnTo>
                    <a:pt x="5421" y="11919"/>
                  </a:lnTo>
                  <a:lnTo>
                    <a:pt x="5118" y="10977"/>
                  </a:lnTo>
                  <a:lnTo>
                    <a:pt x="4815" y="10034"/>
                  </a:lnTo>
                  <a:lnTo>
                    <a:pt x="4579" y="9226"/>
                  </a:lnTo>
                  <a:lnTo>
                    <a:pt x="4310" y="8384"/>
                  </a:lnTo>
                  <a:lnTo>
                    <a:pt x="4209" y="8014"/>
                  </a:lnTo>
                  <a:lnTo>
                    <a:pt x="4142" y="7644"/>
                  </a:lnTo>
                  <a:lnTo>
                    <a:pt x="4007" y="6903"/>
                  </a:lnTo>
                  <a:lnTo>
                    <a:pt x="4041" y="6869"/>
                  </a:lnTo>
                  <a:lnTo>
                    <a:pt x="4041" y="6802"/>
                  </a:lnTo>
                  <a:lnTo>
                    <a:pt x="4007" y="6566"/>
                  </a:lnTo>
                  <a:lnTo>
                    <a:pt x="4041" y="6364"/>
                  </a:lnTo>
                  <a:lnTo>
                    <a:pt x="4108" y="6196"/>
                  </a:lnTo>
                  <a:lnTo>
                    <a:pt x="4243" y="6027"/>
                  </a:lnTo>
                  <a:lnTo>
                    <a:pt x="4411" y="5859"/>
                  </a:lnTo>
                  <a:lnTo>
                    <a:pt x="4579" y="5724"/>
                  </a:lnTo>
                  <a:lnTo>
                    <a:pt x="4815" y="5590"/>
                  </a:lnTo>
                  <a:lnTo>
                    <a:pt x="5051" y="5489"/>
                  </a:lnTo>
                  <a:lnTo>
                    <a:pt x="5556" y="5287"/>
                  </a:lnTo>
                  <a:lnTo>
                    <a:pt x="6095" y="5152"/>
                  </a:lnTo>
                  <a:lnTo>
                    <a:pt x="6903" y="4916"/>
                  </a:lnTo>
                  <a:lnTo>
                    <a:pt x="9663" y="4075"/>
                  </a:lnTo>
                  <a:lnTo>
                    <a:pt x="11077" y="3671"/>
                  </a:lnTo>
                  <a:lnTo>
                    <a:pt x="12458" y="3300"/>
                  </a:lnTo>
                  <a:lnTo>
                    <a:pt x="15421" y="2593"/>
                  </a:lnTo>
                  <a:lnTo>
                    <a:pt x="18383" y="1886"/>
                  </a:lnTo>
                  <a:lnTo>
                    <a:pt x="19865" y="1516"/>
                  </a:lnTo>
                  <a:lnTo>
                    <a:pt x="21346" y="1146"/>
                  </a:lnTo>
                  <a:lnTo>
                    <a:pt x="22828" y="742"/>
                  </a:lnTo>
                  <a:lnTo>
                    <a:pt x="24275" y="304"/>
                  </a:lnTo>
                  <a:lnTo>
                    <a:pt x="24275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80" name="Google Shape;1580;p10"/>
            <p:cNvSpPr/>
            <p:nvPr/>
          </p:nvSpPr>
          <p:spPr>
            <a:xfrm>
              <a:off x="6823542" y="2472767"/>
              <a:ext cx="38614" cy="16769"/>
            </a:xfrm>
            <a:custGeom>
              <a:avLst/>
              <a:gdLst/>
              <a:ahLst/>
              <a:cxnLst/>
              <a:rect l="l" t="t" r="r" b="b"/>
              <a:pathLst>
                <a:path w="776" h="337" extrusionOk="0">
                  <a:moveTo>
                    <a:pt x="775" y="0"/>
                  </a:moveTo>
                  <a:lnTo>
                    <a:pt x="371" y="101"/>
                  </a:lnTo>
                  <a:lnTo>
                    <a:pt x="203" y="202"/>
                  </a:lnTo>
                  <a:lnTo>
                    <a:pt x="1" y="303"/>
                  </a:lnTo>
                  <a:lnTo>
                    <a:pt x="1" y="337"/>
                  </a:lnTo>
                  <a:lnTo>
                    <a:pt x="405" y="337"/>
                  </a:lnTo>
                  <a:lnTo>
                    <a:pt x="775" y="269"/>
                  </a:lnTo>
                  <a:lnTo>
                    <a:pt x="775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81" name="Google Shape;1581;p10"/>
            <p:cNvSpPr/>
            <p:nvPr/>
          </p:nvSpPr>
          <p:spPr>
            <a:xfrm>
              <a:off x="6810156" y="2378920"/>
              <a:ext cx="51999" cy="28512"/>
            </a:xfrm>
            <a:custGeom>
              <a:avLst/>
              <a:gdLst/>
              <a:ahLst/>
              <a:cxnLst/>
              <a:rect l="l" t="t" r="r" b="b"/>
              <a:pathLst>
                <a:path w="1045" h="573" extrusionOk="0">
                  <a:moveTo>
                    <a:pt x="1044" y="1"/>
                  </a:moveTo>
                  <a:lnTo>
                    <a:pt x="573" y="236"/>
                  </a:lnTo>
                  <a:lnTo>
                    <a:pt x="337" y="304"/>
                  </a:lnTo>
                  <a:lnTo>
                    <a:pt x="68" y="371"/>
                  </a:lnTo>
                  <a:lnTo>
                    <a:pt x="1" y="405"/>
                  </a:lnTo>
                  <a:lnTo>
                    <a:pt x="1" y="472"/>
                  </a:lnTo>
                  <a:lnTo>
                    <a:pt x="34" y="506"/>
                  </a:lnTo>
                  <a:lnTo>
                    <a:pt x="68" y="573"/>
                  </a:lnTo>
                  <a:lnTo>
                    <a:pt x="304" y="573"/>
                  </a:lnTo>
                  <a:lnTo>
                    <a:pt x="573" y="539"/>
                  </a:lnTo>
                  <a:lnTo>
                    <a:pt x="809" y="438"/>
                  </a:lnTo>
                  <a:lnTo>
                    <a:pt x="1044" y="337"/>
                  </a:lnTo>
                  <a:lnTo>
                    <a:pt x="1044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82" name="Google Shape;1582;p10"/>
            <p:cNvSpPr/>
            <p:nvPr/>
          </p:nvSpPr>
          <p:spPr>
            <a:xfrm>
              <a:off x="6842003" y="2509590"/>
              <a:ext cx="20153" cy="16819"/>
            </a:xfrm>
            <a:custGeom>
              <a:avLst/>
              <a:gdLst/>
              <a:ahLst/>
              <a:cxnLst/>
              <a:rect l="l" t="t" r="r" b="b"/>
              <a:pathLst>
                <a:path w="405" h="338" extrusionOk="0">
                  <a:moveTo>
                    <a:pt x="404" y="1"/>
                  </a:moveTo>
                  <a:lnTo>
                    <a:pt x="236" y="68"/>
                  </a:lnTo>
                  <a:lnTo>
                    <a:pt x="68" y="135"/>
                  </a:lnTo>
                  <a:lnTo>
                    <a:pt x="0" y="203"/>
                  </a:lnTo>
                  <a:lnTo>
                    <a:pt x="0" y="270"/>
                  </a:lnTo>
                  <a:lnTo>
                    <a:pt x="34" y="304"/>
                  </a:lnTo>
                  <a:lnTo>
                    <a:pt x="101" y="337"/>
                  </a:lnTo>
                  <a:lnTo>
                    <a:pt x="270" y="337"/>
                  </a:lnTo>
                  <a:lnTo>
                    <a:pt x="404" y="304"/>
                  </a:lnTo>
                  <a:lnTo>
                    <a:pt x="404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583" name="Google Shape;1583;p10"/>
          <p:cNvGrpSpPr/>
          <p:nvPr/>
        </p:nvGrpSpPr>
        <p:grpSpPr>
          <a:xfrm>
            <a:off x="8106707" y="3508074"/>
            <a:ext cx="1037098" cy="1476031"/>
            <a:chOff x="5825057" y="3508074"/>
            <a:chExt cx="1037098" cy="1476031"/>
          </a:xfrm>
        </p:grpSpPr>
        <p:sp>
          <p:nvSpPr>
            <p:cNvPr id="1584" name="Google Shape;1584;p10"/>
            <p:cNvSpPr/>
            <p:nvPr/>
          </p:nvSpPr>
          <p:spPr>
            <a:xfrm>
              <a:off x="5825057" y="3508074"/>
              <a:ext cx="1037098" cy="1476031"/>
            </a:xfrm>
            <a:custGeom>
              <a:avLst/>
              <a:gdLst/>
              <a:ahLst/>
              <a:cxnLst/>
              <a:rect l="l" t="t" r="r" b="b"/>
              <a:pathLst>
                <a:path w="20842" h="29663" extrusionOk="0">
                  <a:moveTo>
                    <a:pt x="19394" y="10707"/>
                  </a:moveTo>
                  <a:lnTo>
                    <a:pt x="19427" y="10876"/>
                  </a:lnTo>
                  <a:lnTo>
                    <a:pt x="19495" y="11044"/>
                  </a:lnTo>
                  <a:lnTo>
                    <a:pt x="19663" y="11347"/>
                  </a:lnTo>
                  <a:lnTo>
                    <a:pt x="19865" y="11616"/>
                  </a:lnTo>
                  <a:lnTo>
                    <a:pt x="19966" y="11717"/>
                  </a:lnTo>
                  <a:lnTo>
                    <a:pt x="20101" y="11818"/>
                  </a:lnTo>
                  <a:lnTo>
                    <a:pt x="19865" y="12458"/>
                  </a:lnTo>
                  <a:lnTo>
                    <a:pt x="19798" y="12357"/>
                  </a:lnTo>
                  <a:lnTo>
                    <a:pt x="19730" y="12222"/>
                  </a:lnTo>
                  <a:lnTo>
                    <a:pt x="19495" y="11785"/>
                  </a:lnTo>
                  <a:lnTo>
                    <a:pt x="19326" y="11549"/>
                  </a:lnTo>
                  <a:lnTo>
                    <a:pt x="19225" y="11414"/>
                  </a:lnTo>
                  <a:lnTo>
                    <a:pt x="19091" y="11347"/>
                  </a:lnTo>
                  <a:lnTo>
                    <a:pt x="19394" y="10707"/>
                  </a:lnTo>
                  <a:close/>
                  <a:moveTo>
                    <a:pt x="19023" y="11448"/>
                  </a:moveTo>
                  <a:lnTo>
                    <a:pt x="19225" y="11717"/>
                  </a:lnTo>
                  <a:lnTo>
                    <a:pt x="19394" y="12020"/>
                  </a:lnTo>
                  <a:lnTo>
                    <a:pt x="19528" y="12357"/>
                  </a:lnTo>
                  <a:lnTo>
                    <a:pt x="19629" y="12525"/>
                  </a:lnTo>
                  <a:lnTo>
                    <a:pt x="19764" y="12626"/>
                  </a:lnTo>
                  <a:lnTo>
                    <a:pt x="19798" y="12626"/>
                  </a:lnTo>
                  <a:lnTo>
                    <a:pt x="19629" y="13165"/>
                  </a:lnTo>
                  <a:lnTo>
                    <a:pt x="19394" y="12828"/>
                  </a:lnTo>
                  <a:lnTo>
                    <a:pt x="19192" y="12424"/>
                  </a:lnTo>
                  <a:lnTo>
                    <a:pt x="18990" y="12020"/>
                  </a:lnTo>
                  <a:lnTo>
                    <a:pt x="18956" y="12020"/>
                  </a:lnTo>
                  <a:lnTo>
                    <a:pt x="18922" y="12054"/>
                  </a:lnTo>
                  <a:lnTo>
                    <a:pt x="18956" y="12256"/>
                  </a:lnTo>
                  <a:lnTo>
                    <a:pt x="19023" y="12458"/>
                  </a:lnTo>
                  <a:lnTo>
                    <a:pt x="19192" y="12828"/>
                  </a:lnTo>
                  <a:lnTo>
                    <a:pt x="19360" y="13098"/>
                  </a:lnTo>
                  <a:lnTo>
                    <a:pt x="19427" y="13266"/>
                  </a:lnTo>
                  <a:lnTo>
                    <a:pt x="19562" y="13367"/>
                  </a:lnTo>
                  <a:lnTo>
                    <a:pt x="19259" y="14108"/>
                  </a:lnTo>
                  <a:lnTo>
                    <a:pt x="19192" y="13973"/>
                  </a:lnTo>
                  <a:lnTo>
                    <a:pt x="19091" y="13805"/>
                  </a:lnTo>
                  <a:lnTo>
                    <a:pt x="18922" y="13535"/>
                  </a:lnTo>
                  <a:lnTo>
                    <a:pt x="18687" y="13098"/>
                  </a:lnTo>
                  <a:lnTo>
                    <a:pt x="18417" y="12694"/>
                  </a:lnTo>
                  <a:lnTo>
                    <a:pt x="18821" y="11919"/>
                  </a:lnTo>
                  <a:lnTo>
                    <a:pt x="19023" y="11448"/>
                  </a:lnTo>
                  <a:close/>
                  <a:moveTo>
                    <a:pt x="18350" y="12828"/>
                  </a:moveTo>
                  <a:lnTo>
                    <a:pt x="18518" y="13199"/>
                  </a:lnTo>
                  <a:lnTo>
                    <a:pt x="18687" y="13535"/>
                  </a:lnTo>
                  <a:lnTo>
                    <a:pt x="18889" y="13939"/>
                  </a:lnTo>
                  <a:lnTo>
                    <a:pt x="19023" y="14142"/>
                  </a:lnTo>
                  <a:lnTo>
                    <a:pt x="19158" y="14276"/>
                  </a:lnTo>
                  <a:lnTo>
                    <a:pt x="19124" y="14377"/>
                  </a:lnTo>
                  <a:lnTo>
                    <a:pt x="18922" y="14781"/>
                  </a:lnTo>
                  <a:lnTo>
                    <a:pt x="18788" y="14512"/>
                  </a:lnTo>
                  <a:lnTo>
                    <a:pt x="18653" y="14310"/>
                  </a:lnTo>
                  <a:lnTo>
                    <a:pt x="18384" y="13805"/>
                  </a:lnTo>
                  <a:lnTo>
                    <a:pt x="18249" y="13535"/>
                  </a:lnTo>
                  <a:lnTo>
                    <a:pt x="18215" y="13401"/>
                  </a:lnTo>
                  <a:lnTo>
                    <a:pt x="18215" y="13266"/>
                  </a:lnTo>
                  <a:lnTo>
                    <a:pt x="18215" y="13232"/>
                  </a:lnTo>
                  <a:lnTo>
                    <a:pt x="18182" y="13266"/>
                  </a:lnTo>
                  <a:lnTo>
                    <a:pt x="18182" y="13266"/>
                  </a:lnTo>
                  <a:lnTo>
                    <a:pt x="18350" y="12828"/>
                  </a:lnTo>
                  <a:close/>
                  <a:moveTo>
                    <a:pt x="18182" y="13266"/>
                  </a:moveTo>
                  <a:lnTo>
                    <a:pt x="18148" y="13468"/>
                  </a:lnTo>
                  <a:lnTo>
                    <a:pt x="18148" y="13670"/>
                  </a:lnTo>
                  <a:lnTo>
                    <a:pt x="18215" y="13872"/>
                  </a:lnTo>
                  <a:lnTo>
                    <a:pt x="18316" y="14074"/>
                  </a:lnTo>
                  <a:lnTo>
                    <a:pt x="18518" y="14546"/>
                  </a:lnTo>
                  <a:lnTo>
                    <a:pt x="18653" y="14781"/>
                  </a:lnTo>
                  <a:lnTo>
                    <a:pt x="18788" y="15017"/>
                  </a:lnTo>
                  <a:lnTo>
                    <a:pt x="18619" y="15387"/>
                  </a:lnTo>
                  <a:lnTo>
                    <a:pt x="18552" y="15185"/>
                  </a:lnTo>
                  <a:lnTo>
                    <a:pt x="18451" y="14983"/>
                  </a:lnTo>
                  <a:lnTo>
                    <a:pt x="18249" y="14613"/>
                  </a:lnTo>
                  <a:lnTo>
                    <a:pt x="18081" y="14310"/>
                  </a:lnTo>
                  <a:lnTo>
                    <a:pt x="17980" y="14175"/>
                  </a:lnTo>
                  <a:lnTo>
                    <a:pt x="17845" y="14041"/>
                  </a:lnTo>
                  <a:lnTo>
                    <a:pt x="18182" y="13266"/>
                  </a:lnTo>
                  <a:close/>
                  <a:moveTo>
                    <a:pt x="17777" y="14209"/>
                  </a:moveTo>
                  <a:lnTo>
                    <a:pt x="17946" y="14512"/>
                  </a:lnTo>
                  <a:lnTo>
                    <a:pt x="18114" y="14781"/>
                  </a:lnTo>
                  <a:lnTo>
                    <a:pt x="18283" y="15185"/>
                  </a:lnTo>
                  <a:lnTo>
                    <a:pt x="18384" y="15387"/>
                  </a:lnTo>
                  <a:lnTo>
                    <a:pt x="18485" y="15589"/>
                  </a:lnTo>
                  <a:lnTo>
                    <a:pt x="18518" y="15589"/>
                  </a:lnTo>
                  <a:lnTo>
                    <a:pt x="18283" y="16094"/>
                  </a:lnTo>
                  <a:lnTo>
                    <a:pt x="18081" y="15758"/>
                  </a:lnTo>
                  <a:lnTo>
                    <a:pt x="17845" y="15286"/>
                  </a:lnTo>
                  <a:lnTo>
                    <a:pt x="17609" y="14815"/>
                  </a:lnTo>
                  <a:lnTo>
                    <a:pt x="17575" y="14781"/>
                  </a:lnTo>
                  <a:lnTo>
                    <a:pt x="17542" y="14781"/>
                  </a:lnTo>
                  <a:lnTo>
                    <a:pt x="17777" y="14209"/>
                  </a:lnTo>
                  <a:close/>
                  <a:moveTo>
                    <a:pt x="17508" y="14882"/>
                  </a:moveTo>
                  <a:lnTo>
                    <a:pt x="17575" y="15084"/>
                  </a:lnTo>
                  <a:lnTo>
                    <a:pt x="17643" y="15286"/>
                  </a:lnTo>
                  <a:lnTo>
                    <a:pt x="17811" y="15657"/>
                  </a:lnTo>
                  <a:lnTo>
                    <a:pt x="18148" y="16364"/>
                  </a:lnTo>
                  <a:lnTo>
                    <a:pt x="17878" y="16970"/>
                  </a:lnTo>
                  <a:lnTo>
                    <a:pt x="17643" y="16532"/>
                  </a:lnTo>
                  <a:lnTo>
                    <a:pt x="17407" y="16128"/>
                  </a:lnTo>
                  <a:lnTo>
                    <a:pt x="17205" y="15758"/>
                  </a:lnTo>
                  <a:lnTo>
                    <a:pt x="17508" y="14882"/>
                  </a:lnTo>
                  <a:close/>
                  <a:moveTo>
                    <a:pt x="17138" y="15892"/>
                  </a:moveTo>
                  <a:lnTo>
                    <a:pt x="17474" y="16633"/>
                  </a:lnTo>
                  <a:lnTo>
                    <a:pt x="17609" y="16902"/>
                  </a:lnTo>
                  <a:lnTo>
                    <a:pt x="17777" y="17205"/>
                  </a:lnTo>
                  <a:lnTo>
                    <a:pt x="17643" y="17441"/>
                  </a:lnTo>
                  <a:lnTo>
                    <a:pt x="17373" y="16936"/>
                  </a:lnTo>
                  <a:lnTo>
                    <a:pt x="17003" y="16229"/>
                  </a:lnTo>
                  <a:lnTo>
                    <a:pt x="17138" y="15892"/>
                  </a:lnTo>
                  <a:close/>
                  <a:moveTo>
                    <a:pt x="16936" y="16431"/>
                  </a:moveTo>
                  <a:lnTo>
                    <a:pt x="17037" y="16768"/>
                  </a:lnTo>
                  <a:lnTo>
                    <a:pt x="17171" y="17104"/>
                  </a:lnTo>
                  <a:lnTo>
                    <a:pt x="17340" y="17441"/>
                  </a:lnTo>
                  <a:lnTo>
                    <a:pt x="17441" y="17576"/>
                  </a:lnTo>
                  <a:lnTo>
                    <a:pt x="17542" y="17677"/>
                  </a:lnTo>
                  <a:lnTo>
                    <a:pt x="17340" y="18114"/>
                  </a:lnTo>
                  <a:lnTo>
                    <a:pt x="17104" y="17677"/>
                  </a:lnTo>
                  <a:lnTo>
                    <a:pt x="16936" y="17374"/>
                  </a:lnTo>
                  <a:lnTo>
                    <a:pt x="16700" y="17037"/>
                  </a:lnTo>
                  <a:lnTo>
                    <a:pt x="16936" y="16431"/>
                  </a:lnTo>
                  <a:close/>
                  <a:moveTo>
                    <a:pt x="16666" y="17172"/>
                  </a:moveTo>
                  <a:lnTo>
                    <a:pt x="16868" y="17542"/>
                  </a:lnTo>
                  <a:lnTo>
                    <a:pt x="17037" y="17912"/>
                  </a:lnTo>
                  <a:lnTo>
                    <a:pt x="17104" y="18148"/>
                  </a:lnTo>
                  <a:lnTo>
                    <a:pt x="17239" y="18384"/>
                  </a:lnTo>
                  <a:lnTo>
                    <a:pt x="16902" y="19124"/>
                  </a:lnTo>
                  <a:lnTo>
                    <a:pt x="16767" y="18922"/>
                  </a:lnTo>
                  <a:lnTo>
                    <a:pt x="16532" y="18316"/>
                  </a:lnTo>
                  <a:lnTo>
                    <a:pt x="16464" y="18148"/>
                  </a:lnTo>
                  <a:lnTo>
                    <a:pt x="16397" y="18081"/>
                  </a:lnTo>
                  <a:lnTo>
                    <a:pt x="16363" y="18013"/>
                  </a:lnTo>
                  <a:lnTo>
                    <a:pt x="16464" y="17744"/>
                  </a:lnTo>
                  <a:lnTo>
                    <a:pt x="16666" y="17172"/>
                  </a:lnTo>
                  <a:close/>
                  <a:moveTo>
                    <a:pt x="6499" y="8654"/>
                  </a:moveTo>
                  <a:lnTo>
                    <a:pt x="9428" y="9866"/>
                  </a:lnTo>
                  <a:lnTo>
                    <a:pt x="10876" y="10472"/>
                  </a:lnTo>
                  <a:lnTo>
                    <a:pt x="12323" y="11111"/>
                  </a:lnTo>
                  <a:lnTo>
                    <a:pt x="13030" y="11414"/>
                  </a:lnTo>
                  <a:lnTo>
                    <a:pt x="13771" y="11684"/>
                  </a:lnTo>
                  <a:lnTo>
                    <a:pt x="14478" y="11987"/>
                  </a:lnTo>
                  <a:lnTo>
                    <a:pt x="15185" y="12290"/>
                  </a:lnTo>
                  <a:lnTo>
                    <a:pt x="16464" y="12963"/>
                  </a:lnTo>
                  <a:lnTo>
                    <a:pt x="17104" y="13232"/>
                  </a:lnTo>
                  <a:lnTo>
                    <a:pt x="17441" y="13367"/>
                  </a:lnTo>
                  <a:lnTo>
                    <a:pt x="17811" y="13468"/>
                  </a:lnTo>
                  <a:lnTo>
                    <a:pt x="17138" y="15084"/>
                  </a:lnTo>
                  <a:lnTo>
                    <a:pt x="16801" y="15892"/>
                  </a:lnTo>
                  <a:lnTo>
                    <a:pt x="16532" y="16734"/>
                  </a:lnTo>
                  <a:lnTo>
                    <a:pt x="16027" y="18047"/>
                  </a:lnTo>
                  <a:lnTo>
                    <a:pt x="15488" y="19326"/>
                  </a:lnTo>
                  <a:lnTo>
                    <a:pt x="14882" y="19023"/>
                  </a:lnTo>
                  <a:lnTo>
                    <a:pt x="14276" y="18788"/>
                  </a:lnTo>
                  <a:lnTo>
                    <a:pt x="13030" y="18316"/>
                  </a:lnTo>
                  <a:lnTo>
                    <a:pt x="12290" y="17980"/>
                  </a:lnTo>
                  <a:lnTo>
                    <a:pt x="11583" y="17643"/>
                  </a:lnTo>
                  <a:lnTo>
                    <a:pt x="10876" y="17273"/>
                  </a:lnTo>
                  <a:lnTo>
                    <a:pt x="10135" y="16970"/>
                  </a:lnTo>
                  <a:lnTo>
                    <a:pt x="8586" y="16330"/>
                  </a:lnTo>
                  <a:lnTo>
                    <a:pt x="7037" y="15657"/>
                  </a:lnTo>
                  <a:lnTo>
                    <a:pt x="5455" y="14983"/>
                  </a:lnTo>
                  <a:lnTo>
                    <a:pt x="4681" y="14680"/>
                  </a:lnTo>
                  <a:lnTo>
                    <a:pt x="3873" y="14377"/>
                  </a:lnTo>
                  <a:lnTo>
                    <a:pt x="3906" y="14310"/>
                  </a:lnTo>
                  <a:lnTo>
                    <a:pt x="4815" y="12290"/>
                  </a:lnTo>
                  <a:lnTo>
                    <a:pt x="5724" y="10303"/>
                  </a:lnTo>
                  <a:lnTo>
                    <a:pt x="6499" y="8654"/>
                  </a:lnTo>
                  <a:close/>
                  <a:moveTo>
                    <a:pt x="16262" y="18215"/>
                  </a:moveTo>
                  <a:lnTo>
                    <a:pt x="16330" y="18485"/>
                  </a:lnTo>
                  <a:lnTo>
                    <a:pt x="16431" y="18821"/>
                  </a:lnTo>
                  <a:lnTo>
                    <a:pt x="16599" y="19158"/>
                  </a:lnTo>
                  <a:lnTo>
                    <a:pt x="16767" y="19427"/>
                  </a:lnTo>
                  <a:lnTo>
                    <a:pt x="16599" y="19730"/>
                  </a:lnTo>
                  <a:lnTo>
                    <a:pt x="16397" y="19192"/>
                  </a:lnTo>
                  <a:lnTo>
                    <a:pt x="16229" y="18922"/>
                  </a:lnTo>
                  <a:lnTo>
                    <a:pt x="16060" y="18720"/>
                  </a:lnTo>
                  <a:lnTo>
                    <a:pt x="16262" y="18215"/>
                  </a:lnTo>
                  <a:close/>
                  <a:moveTo>
                    <a:pt x="15993" y="18855"/>
                  </a:moveTo>
                  <a:lnTo>
                    <a:pt x="16229" y="19427"/>
                  </a:lnTo>
                  <a:lnTo>
                    <a:pt x="16363" y="19730"/>
                  </a:lnTo>
                  <a:lnTo>
                    <a:pt x="16498" y="20000"/>
                  </a:lnTo>
                  <a:lnTo>
                    <a:pt x="16363" y="20303"/>
                  </a:lnTo>
                  <a:lnTo>
                    <a:pt x="16195" y="20000"/>
                  </a:lnTo>
                  <a:lnTo>
                    <a:pt x="16027" y="19596"/>
                  </a:lnTo>
                  <a:lnTo>
                    <a:pt x="15892" y="19158"/>
                  </a:lnTo>
                  <a:lnTo>
                    <a:pt x="15993" y="18855"/>
                  </a:lnTo>
                  <a:close/>
                  <a:moveTo>
                    <a:pt x="15791" y="19394"/>
                  </a:moveTo>
                  <a:lnTo>
                    <a:pt x="15858" y="19764"/>
                  </a:lnTo>
                  <a:lnTo>
                    <a:pt x="15926" y="20067"/>
                  </a:lnTo>
                  <a:lnTo>
                    <a:pt x="16027" y="20370"/>
                  </a:lnTo>
                  <a:lnTo>
                    <a:pt x="16094" y="20505"/>
                  </a:lnTo>
                  <a:lnTo>
                    <a:pt x="16195" y="20639"/>
                  </a:lnTo>
                  <a:lnTo>
                    <a:pt x="16060" y="20942"/>
                  </a:lnTo>
                  <a:lnTo>
                    <a:pt x="15858" y="20505"/>
                  </a:lnTo>
                  <a:lnTo>
                    <a:pt x="15724" y="20235"/>
                  </a:lnTo>
                  <a:lnTo>
                    <a:pt x="15589" y="19932"/>
                  </a:lnTo>
                  <a:lnTo>
                    <a:pt x="15791" y="19394"/>
                  </a:lnTo>
                  <a:close/>
                  <a:moveTo>
                    <a:pt x="15522" y="20067"/>
                  </a:moveTo>
                  <a:lnTo>
                    <a:pt x="15757" y="20740"/>
                  </a:lnTo>
                  <a:lnTo>
                    <a:pt x="15825" y="20976"/>
                  </a:lnTo>
                  <a:lnTo>
                    <a:pt x="15892" y="21111"/>
                  </a:lnTo>
                  <a:lnTo>
                    <a:pt x="15959" y="21212"/>
                  </a:lnTo>
                  <a:lnTo>
                    <a:pt x="15858" y="21447"/>
                  </a:lnTo>
                  <a:lnTo>
                    <a:pt x="15690" y="21144"/>
                  </a:lnTo>
                  <a:lnTo>
                    <a:pt x="15353" y="20437"/>
                  </a:lnTo>
                  <a:lnTo>
                    <a:pt x="15522" y="20067"/>
                  </a:lnTo>
                  <a:close/>
                  <a:moveTo>
                    <a:pt x="15286" y="20606"/>
                  </a:moveTo>
                  <a:lnTo>
                    <a:pt x="15488" y="21245"/>
                  </a:lnTo>
                  <a:lnTo>
                    <a:pt x="15589" y="21515"/>
                  </a:lnTo>
                  <a:lnTo>
                    <a:pt x="15724" y="21750"/>
                  </a:lnTo>
                  <a:lnTo>
                    <a:pt x="15555" y="22155"/>
                  </a:lnTo>
                  <a:lnTo>
                    <a:pt x="15454" y="21919"/>
                  </a:lnTo>
                  <a:lnTo>
                    <a:pt x="15353" y="21683"/>
                  </a:lnTo>
                  <a:lnTo>
                    <a:pt x="15219" y="21414"/>
                  </a:lnTo>
                  <a:lnTo>
                    <a:pt x="15084" y="21144"/>
                  </a:lnTo>
                  <a:lnTo>
                    <a:pt x="15286" y="20606"/>
                  </a:lnTo>
                  <a:close/>
                  <a:moveTo>
                    <a:pt x="15017" y="21279"/>
                  </a:moveTo>
                  <a:lnTo>
                    <a:pt x="15185" y="21750"/>
                  </a:lnTo>
                  <a:lnTo>
                    <a:pt x="15286" y="22087"/>
                  </a:lnTo>
                  <a:lnTo>
                    <a:pt x="15353" y="22222"/>
                  </a:lnTo>
                  <a:lnTo>
                    <a:pt x="15454" y="22357"/>
                  </a:lnTo>
                  <a:lnTo>
                    <a:pt x="15488" y="22357"/>
                  </a:lnTo>
                  <a:lnTo>
                    <a:pt x="15320" y="22794"/>
                  </a:lnTo>
                  <a:lnTo>
                    <a:pt x="15151" y="22525"/>
                  </a:lnTo>
                  <a:lnTo>
                    <a:pt x="14949" y="22188"/>
                  </a:lnTo>
                  <a:lnTo>
                    <a:pt x="14781" y="21885"/>
                  </a:lnTo>
                  <a:lnTo>
                    <a:pt x="15017" y="21279"/>
                  </a:lnTo>
                  <a:close/>
                  <a:moveTo>
                    <a:pt x="14747" y="21986"/>
                  </a:moveTo>
                  <a:lnTo>
                    <a:pt x="14815" y="22289"/>
                  </a:lnTo>
                  <a:lnTo>
                    <a:pt x="14949" y="22525"/>
                  </a:lnTo>
                  <a:lnTo>
                    <a:pt x="15050" y="22794"/>
                  </a:lnTo>
                  <a:lnTo>
                    <a:pt x="15219" y="23064"/>
                  </a:lnTo>
                  <a:lnTo>
                    <a:pt x="15050" y="23400"/>
                  </a:lnTo>
                  <a:lnTo>
                    <a:pt x="14949" y="23198"/>
                  </a:lnTo>
                  <a:lnTo>
                    <a:pt x="14882" y="22996"/>
                  </a:lnTo>
                  <a:lnTo>
                    <a:pt x="14747" y="22693"/>
                  </a:lnTo>
                  <a:lnTo>
                    <a:pt x="14579" y="22390"/>
                  </a:lnTo>
                  <a:lnTo>
                    <a:pt x="14747" y="21986"/>
                  </a:lnTo>
                  <a:close/>
                  <a:moveTo>
                    <a:pt x="14545" y="22458"/>
                  </a:moveTo>
                  <a:lnTo>
                    <a:pt x="14680" y="23097"/>
                  </a:lnTo>
                  <a:lnTo>
                    <a:pt x="14815" y="23400"/>
                  </a:lnTo>
                  <a:lnTo>
                    <a:pt x="14882" y="23535"/>
                  </a:lnTo>
                  <a:lnTo>
                    <a:pt x="14983" y="23670"/>
                  </a:lnTo>
                  <a:lnTo>
                    <a:pt x="14815" y="24074"/>
                  </a:lnTo>
                  <a:lnTo>
                    <a:pt x="14680" y="23771"/>
                  </a:lnTo>
                  <a:lnTo>
                    <a:pt x="14478" y="23434"/>
                  </a:lnTo>
                  <a:lnTo>
                    <a:pt x="14377" y="23299"/>
                  </a:lnTo>
                  <a:lnTo>
                    <a:pt x="14276" y="23131"/>
                  </a:lnTo>
                  <a:lnTo>
                    <a:pt x="14545" y="22458"/>
                  </a:lnTo>
                  <a:close/>
                  <a:moveTo>
                    <a:pt x="14242" y="23198"/>
                  </a:moveTo>
                  <a:lnTo>
                    <a:pt x="14512" y="23905"/>
                  </a:lnTo>
                  <a:lnTo>
                    <a:pt x="14613" y="24141"/>
                  </a:lnTo>
                  <a:lnTo>
                    <a:pt x="14714" y="24343"/>
                  </a:lnTo>
                  <a:lnTo>
                    <a:pt x="14613" y="24713"/>
                  </a:lnTo>
                  <a:lnTo>
                    <a:pt x="14478" y="24444"/>
                  </a:lnTo>
                  <a:lnTo>
                    <a:pt x="14377" y="24175"/>
                  </a:lnTo>
                  <a:lnTo>
                    <a:pt x="14242" y="23905"/>
                  </a:lnTo>
                  <a:lnTo>
                    <a:pt x="14074" y="23670"/>
                  </a:lnTo>
                  <a:lnTo>
                    <a:pt x="14108" y="23569"/>
                  </a:lnTo>
                  <a:lnTo>
                    <a:pt x="14242" y="23198"/>
                  </a:lnTo>
                  <a:close/>
                  <a:moveTo>
                    <a:pt x="13973" y="23838"/>
                  </a:moveTo>
                  <a:lnTo>
                    <a:pt x="14007" y="23939"/>
                  </a:lnTo>
                  <a:lnTo>
                    <a:pt x="14242" y="24511"/>
                  </a:lnTo>
                  <a:lnTo>
                    <a:pt x="14343" y="24747"/>
                  </a:lnTo>
                  <a:lnTo>
                    <a:pt x="14411" y="24882"/>
                  </a:lnTo>
                  <a:lnTo>
                    <a:pt x="14478" y="25016"/>
                  </a:lnTo>
                  <a:lnTo>
                    <a:pt x="14343" y="25420"/>
                  </a:lnTo>
                  <a:lnTo>
                    <a:pt x="14276" y="25319"/>
                  </a:lnTo>
                  <a:lnTo>
                    <a:pt x="14209" y="25218"/>
                  </a:lnTo>
                  <a:lnTo>
                    <a:pt x="14141" y="25117"/>
                  </a:lnTo>
                  <a:lnTo>
                    <a:pt x="14040" y="24915"/>
                  </a:lnTo>
                  <a:lnTo>
                    <a:pt x="13939" y="24646"/>
                  </a:lnTo>
                  <a:lnTo>
                    <a:pt x="13838" y="24511"/>
                  </a:lnTo>
                  <a:lnTo>
                    <a:pt x="13737" y="24410"/>
                  </a:lnTo>
                  <a:lnTo>
                    <a:pt x="13973" y="23838"/>
                  </a:lnTo>
                  <a:close/>
                  <a:moveTo>
                    <a:pt x="13704" y="24511"/>
                  </a:moveTo>
                  <a:lnTo>
                    <a:pt x="13838" y="24848"/>
                  </a:lnTo>
                  <a:lnTo>
                    <a:pt x="13973" y="25185"/>
                  </a:lnTo>
                  <a:lnTo>
                    <a:pt x="14108" y="25387"/>
                  </a:lnTo>
                  <a:lnTo>
                    <a:pt x="14175" y="25521"/>
                  </a:lnTo>
                  <a:lnTo>
                    <a:pt x="14310" y="25555"/>
                  </a:lnTo>
                  <a:lnTo>
                    <a:pt x="14108" y="26127"/>
                  </a:lnTo>
                  <a:lnTo>
                    <a:pt x="14040" y="26026"/>
                  </a:lnTo>
                  <a:lnTo>
                    <a:pt x="13838" y="25521"/>
                  </a:lnTo>
                  <a:lnTo>
                    <a:pt x="13704" y="25218"/>
                  </a:lnTo>
                  <a:lnTo>
                    <a:pt x="13603" y="25084"/>
                  </a:lnTo>
                  <a:lnTo>
                    <a:pt x="13502" y="24983"/>
                  </a:lnTo>
                  <a:lnTo>
                    <a:pt x="13704" y="24511"/>
                  </a:lnTo>
                  <a:close/>
                  <a:moveTo>
                    <a:pt x="13468" y="25050"/>
                  </a:moveTo>
                  <a:lnTo>
                    <a:pt x="13569" y="25218"/>
                  </a:lnTo>
                  <a:lnTo>
                    <a:pt x="13636" y="25420"/>
                  </a:lnTo>
                  <a:lnTo>
                    <a:pt x="13737" y="25757"/>
                  </a:lnTo>
                  <a:lnTo>
                    <a:pt x="13838" y="26060"/>
                  </a:lnTo>
                  <a:lnTo>
                    <a:pt x="13906" y="26195"/>
                  </a:lnTo>
                  <a:lnTo>
                    <a:pt x="14007" y="26329"/>
                  </a:lnTo>
                  <a:lnTo>
                    <a:pt x="13838" y="26733"/>
                  </a:lnTo>
                  <a:lnTo>
                    <a:pt x="13670" y="26397"/>
                  </a:lnTo>
                  <a:lnTo>
                    <a:pt x="13569" y="26094"/>
                  </a:lnTo>
                  <a:lnTo>
                    <a:pt x="13468" y="25757"/>
                  </a:lnTo>
                  <a:lnTo>
                    <a:pt x="13333" y="25454"/>
                  </a:lnTo>
                  <a:lnTo>
                    <a:pt x="13300" y="25454"/>
                  </a:lnTo>
                  <a:lnTo>
                    <a:pt x="13468" y="25050"/>
                  </a:lnTo>
                  <a:close/>
                  <a:moveTo>
                    <a:pt x="13266" y="25521"/>
                  </a:moveTo>
                  <a:lnTo>
                    <a:pt x="13333" y="25892"/>
                  </a:lnTo>
                  <a:lnTo>
                    <a:pt x="13401" y="26262"/>
                  </a:lnTo>
                  <a:lnTo>
                    <a:pt x="13468" y="26430"/>
                  </a:lnTo>
                  <a:lnTo>
                    <a:pt x="13535" y="26599"/>
                  </a:lnTo>
                  <a:lnTo>
                    <a:pt x="13603" y="26767"/>
                  </a:lnTo>
                  <a:lnTo>
                    <a:pt x="13737" y="26902"/>
                  </a:lnTo>
                  <a:lnTo>
                    <a:pt x="13603" y="27238"/>
                  </a:lnTo>
                  <a:lnTo>
                    <a:pt x="13367" y="26834"/>
                  </a:lnTo>
                  <a:lnTo>
                    <a:pt x="13199" y="26498"/>
                  </a:lnTo>
                  <a:lnTo>
                    <a:pt x="12997" y="26195"/>
                  </a:lnTo>
                  <a:lnTo>
                    <a:pt x="13266" y="25521"/>
                  </a:lnTo>
                  <a:close/>
                  <a:moveTo>
                    <a:pt x="270" y="23400"/>
                  </a:moveTo>
                  <a:lnTo>
                    <a:pt x="405" y="23569"/>
                  </a:lnTo>
                  <a:lnTo>
                    <a:pt x="573" y="23703"/>
                  </a:lnTo>
                  <a:lnTo>
                    <a:pt x="741" y="23838"/>
                  </a:lnTo>
                  <a:lnTo>
                    <a:pt x="977" y="23939"/>
                  </a:lnTo>
                  <a:lnTo>
                    <a:pt x="1381" y="24141"/>
                  </a:lnTo>
                  <a:lnTo>
                    <a:pt x="1785" y="24276"/>
                  </a:lnTo>
                  <a:lnTo>
                    <a:pt x="3469" y="24949"/>
                  </a:lnTo>
                  <a:lnTo>
                    <a:pt x="4310" y="25286"/>
                  </a:lnTo>
                  <a:lnTo>
                    <a:pt x="5152" y="25589"/>
                  </a:lnTo>
                  <a:lnTo>
                    <a:pt x="6936" y="26262"/>
                  </a:lnTo>
                  <a:lnTo>
                    <a:pt x="8721" y="26969"/>
                  </a:lnTo>
                  <a:lnTo>
                    <a:pt x="9529" y="27339"/>
                  </a:lnTo>
                  <a:lnTo>
                    <a:pt x="9529" y="27339"/>
                  </a:lnTo>
                  <a:lnTo>
                    <a:pt x="7273" y="26531"/>
                  </a:lnTo>
                  <a:lnTo>
                    <a:pt x="5455" y="25892"/>
                  </a:lnTo>
                  <a:lnTo>
                    <a:pt x="4546" y="25555"/>
                  </a:lnTo>
                  <a:lnTo>
                    <a:pt x="3637" y="25218"/>
                  </a:lnTo>
                  <a:lnTo>
                    <a:pt x="3536" y="25185"/>
                  </a:lnTo>
                  <a:lnTo>
                    <a:pt x="2896" y="24915"/>
                  </a:lnTo>
                  <a:lnTo>
                    <a:pt x="2223" y="24612"/>
                  </a:lnTo>
                  <a:lnTo>
                    <a:pt x="1583" y="24276"/>
                  </a:lnTo>
                  <a:lnTo>
                    <a:pt x="910" y="23973"/>
                  </a:lnTo>
                  <a:lnTo>
                    <a:pt x="304" y="23602"/>
                  </a:lnTo>
                  <a:lnTo>
                    <a:pt x="236" y="23434"/>
                  </a:lnTo>
                  <a:lnTo>
                    <a:pt x="270" y="23400"/>
                  </a:lnTo>
                  <a:close/>
                  <a:moveTo>
                    <a:pt x="3940" y="14546"/>
                  </a:moveTo>
                  <a:lnTo>
                    <a:pt x="4041" y="14680"/>
                  </a:lnTo>
                  <a:lnTo>
                    <a:pt x="4512" y="14882"/>
                  </a:lnTo>
                  <a:lnTo>
                    <a:pt x="6431" y="15690"/>
                  </a:lnTo>
                  <a:lnTo>
                    <a:pt x="7879" y="16296"/>
                  </a:lnTo>
                  <a:lnTo>
                    <a:pt x="9360" y="16902"/>
                  </a:lnTo>
                  <a:lnTo>
                    <a:pt x="10135" y="17273"/>
                  </a:lnTo>
                  <a:lnTo>
                    <a:pt x="10909" y="17609"/>
                  </a:lnTo>
                  <a:lnTo>
                    <a:pt x="12458" y="18350"/>
                  </a:lnTo>
                  <a:lnTo>
                    <a:pt x="13199" y="18653"/>
                  </a:lnTo>
                  <a:lnTo>
                    <a:pt x="13939" y="18922"/>
                  </a:lnTo>
                  <a:lnTo>
                    <a:pt x="14680" y="19225"/>
                  </a:lnTo>
                  <a:lnTo>
                    <a:pt x="15050" y="19394"/>
                  </a:lnTo>
                  <a:lnTo>
                    <a:pt x="15387" y="19562"/>
                  </a:lnTo>
                  <a:lnTo>
                    <a:pt x="14781" y="21043"/>
                  </a:lnTo>
                  <a:lnTo>
                    <a:pt x="14478" y="21750"/>
                  </a:lnTo>
                  <a:lnTo>
                    <a:pt x="14175" y="22525"/>
                  </a:lnTo>
                  <a:lnTo>
                    <a:pt x="13603" y="24040"/>
                  </a:lnTo>
                  <a:lnTo>
                    <a:pt x="12963" y="25589"/>
                  </a:lnTo>
                  <a:lnTo>
                    <a:pt x="12727" y="26195"/>
                  </a:lnTo>
                  <a:lnTo>
                    <a:pt x="12492" y="26834"/>
                  </a:lnTo>
                  <a:lnTo>
                    <a:pt x="12357" y="27137"/>
                  </a:lnTo>
                  <a:lnTo>
                    <a:pt x="12189" y="27407"/>
                  </a:lnTo>
                  <a:lnTo>
                    <a:pt x="12020" y="27710"/>
                  </a:lnTo>
                  <a:lnTo>
                    <a:pt x="11818" y="27945"/>
                  </a:lnTo>
                  <a:lnTo>
                    <a:pt x="11212" y="27777"/>
                  </a:lnTo>
                  <a:lnTo>
                    <a:pt x="10640" y="27508"/>
                  </a:lnTo>
                  <a:lnTo>
                    <a:pt x="9495" y="27003"/>
                  </a:lnTo>
                  <a:lnTo>
                    <a:pt x="7845" y="26329"/>
                  </a:lnTo>
                  <a:lnTo>
                    <a:pt x="6196" y="25690"/>
                  </a:lnTo>
                  <a:lnTo>
                    <a:pt x="2829" y="24410"/>
                  </a:lnTo>
                  <a:lnTo>
                    <a:pt x="2189" y="24175"/>
                  </a:lnTo>
                  <a:lnTo>
                    <a:pt x="1550" y="23939"/>
                  </a:lnTo>
                  <a:lnTo>
                    <a:pt x="943" y="23636"/>
                  </a:lnTo>
                  <a:lnTo>
                    <a:pt x="640" y="23468"/>
                  </a:lnTo>
                  <a:lnTo>
                    <a:pt x="371" y="23266"/>
                  </a:lnTo>
                  <a:lnTo>
                    <a:pt x="371" y="23232"/>
                  </a:lnTo>
                  <a:lnTo>
                    <a:pt x="371" y="23198"/>
                  </a:lnTo>
                  <a:lnTo>
                    <a:pt x="405" y="23131"/>
                  </a:lnTo>
                  <a:lnTo>
                    <a:pt x="405" y="23064"/>
                  </a:lnTo>
                  <a:lnTo>
                    <a:pt x="472" y="22895"/>
                  </a:lnTo>
                  <a:lnTo>
                    <a:pt x="708" y="22155"/>
                  </a:lnTo>
                  <a:lnTo>
                    <a:pt x="1583" y="19932"/>
                  </a:lnTo>
                  <a:lnTo>
                    <a:pt x="2661" y="17239"/>
                  </a:lnTo>
                  <a:lnTo>
                    <a:pt x="3805" y="14579"/>
                  </a:lnTo>
                  <a:lnTo>
                    <a:pt x="3873" y="14579"/>
                  </a:lnTo>
                  <a:lnTo>
                    <a:pt x="3906" y="14546"/>
                  </a:lnTo>
                  <a:close/>
                  <a:moveTo>
                    <a:pt x="12963" y="26296"/>
                  </a:moveTo>
                  <a:lnTo>
                    <a:pt x="13199" y="26834"/>
                  </a:lnTo>
                  <a:lnTo>
                    <a:pt x="13333" y="27137"/>
                  </a:lnTo>
                  <a:lnTo>
                    <a:pt x="13502" y="27440"/>
                  </a:lnTo>
                  <a:lnTo>
                    <a:pt x="13266" y="27912"/>
                  </a:lnTo>
                  <a:lnTo>
                    <a:pt x="13232" y="27945"/>
                  </a:lnTo>
                  <a:lnTo>
                    <a:pt x="13165" y="27710"/>
                  </a:lnTo>
                  <a:lnTo>
                    <a:pt x="13098" y="27508"/>
                  </a:lnTo>
                  <a:lnTo>
                    <a:pt x="12963" y="27104"/>
                  </a:lnTo>
                  <a:lnTo>
                    <a:pt x="12795" y="26700"/>
                  </a:lnTo>
                  <a:lnTo>
                    <a:pt x="12929" y="26397"/>
                  </a:lnTo>
                  <a:lnTo>
                    <a:pt x="12963" y="26296"/>
                  </a:lnTo>
                  <a:close/>
                  <a:moveTo>
                    <a:pt x="12391" y="27609"/>
                  </a:moveTo>
                  <a:lnTo>
                    <a:pt x="12424" y="27777"/>
                  </a:lnTo>
                  <a:lnTo>
                    <a:pt x="12492" y="27912"/>
                  </a:lnTo>
                  <a:lnTo>
                    <a:pt x="12626" y="28248"/>
                  </a:lnTo>
                  <a:lnTo>
                    <a:pt x="12626" y="28248"/>
                  </a:lnTo>
                  <a:lnTo>
                    <a:pt x="12020" y="28080"/>
                  </a:lnTo>
                  <a:lnTo>
                    <a:pt x="12222" y="27844"/>
                  </a:lnTo>
                  <a:lnTo>
                    <a:pt x="12391" y="27609"/>
                  </a:lnTo>
                  <a:close/>
                  <a:moveTo>
                    <a:pt x="12727" y="26902"/>
                  </a:moveTo>
                  <a:lnTo>
                    <a:pt x="12862" y="27440"/>
                  </a:lnTo>
                  <a:lnTo>
                    <a:pt x="12963" y="27811"/>
                  </a:lnTo>
                  <a:lnTo>
                    <a:pt x="13030" y="28013"/>
                  </a:lnTo>
                  <a:lnTo>
                    <a:pt x="13131" y="28147"/>
                  </a:lnTo>
                  <a:lnTo>
                    <a:pt x="13030" y="28349"/>
                  </a:lnTo>
                  <a:lnTo>
                    <a:pt x="12997" y="28349"/>
                  </a:lnTo>
                  <a:lnTo>
                    <a:pt x="12997" y="28248"/>
                  </a:lnTo>
                  <a:lnTo>
                    <a:pt x="12963" y="28215"/>
                  </a:lnTo>
                  <a:lnTo>
                    <a:pt x="12929" y="28215"/>
                  </a:lnTo>
                  <a:lnTo>
                    <a:pt x="12896" y="28248"/>
                  </a:lnTo>
                  <a:lnTo>
                    <a:pt x="12660" y="27777"/>
                  </a:lnTo>
                  <a:lnTo>
                    <a:pt x="12593" y="27575"/>
                  </a:lnTo>
                  <a:lnTo>
                    <a:pt x="12525" y="27339"/>
                  </a:lnTo>
                  <a:lnTo>
                    <a:pt x="12727" y="26902"/>
                  </a:lnTo>
                  <a:close/>
                  <a:moveTo>
                    <a:pt x="19764" y="18788"/>
                  </a:moveTo>
                  <a:lnTo>
                    <a:pt x="19360" y="19697"/>
                  </a:lnTo>
                  <a:lnTo>
                    <a:pt x="19023" y="20606"/>
                  </a:lnTo>
                  <a:lnTo>
                    <a:pt x="18687" y="21548"/>
                  </a:lnTo>
                  <a:lnTo>
                    <a:pt x="18316" y="22491"/>
                  </a:lnTo>
                  <a:lnTo>
                    <a:pt x="17878" y="23468"/>
                  </a:lnTo>
                  <a:lnTo>
                    <a:pt x="17441" y="24410"/>
                  </a:lnTo>
                  <a:lnTo>
                    <a:pt x="16969" y="25387"/>
                  </a:lnTo>
                  <a:lnTo>
                    <a:pt x="16532" y="26329"/>
                  </a:lnTo>
                  <a:lnTo>
                    <a:pt x="16296" y="26834"/>
                  </a:lnTo>
                  <a:lnTo>
                    <a:pt x="16094" y="27373"/>
                  </a:lnTo>
                  <a:lnTo>
                    <a:pt x="15892" y="27878"/>
                  </a:lnTo>
                  <a:lnTo>
                    <a:pt x="15623" y="28383"/>
                  </a:lnTo>
                  <a:lnTo>
                    <a:pt x="15724" y="28147"/>
                  </a:lnTo>
                  <a:lnTo>
                    <a:pt x="16767" y="25723"/>
                  </a:lnTo>
                  <a:lnTo>
                    <a:pt x="17811" y="23333"/>
                  </a:lnTo>
                  <a:lnTo>
                    <a:pt x="18249" y="22188"/>
                  </a:lnTo>
                  <a:lnTo>
                    <a:pt x="18653" y="21043"/>
                  </a:lnTo>
                  <a:lnTo>
                    <a:pt x="18889" y="20437"/>
                  </a:lnTo>
                  <a:lnTo>
                    <a:pt x="19158" y="19899"/>
                  </a:lnTo>
                  <a:lnTo>
                    <a:pt x="19764" y="18788"/>
                  </a:lnTo>
                  <a:close/>
                  <a:moveTo>
                    <a:pt x="5489" y="26060"/>
                  </a:moveTo>
                  <a:lnTo>
                    <a:pt x="6532" y="26430"/>
                  </a:lnTo>
                  <a:lnTo>
                    <a:pt x="8451" y="27070"/>
                  </a:lnTo>
                  <a:lnTo>
                    <a:pt x="10371" y="27743"/>
                  </a:lnTo>
                  <a:lnTo>
                    <a:pt x="11145" y="28013"/>
                  </a:lnTo>
                  <a:lnTo>
                    <a:pt x="11650" y="28181"/>
                  </a:lnTo>
                  <a:lnTo>
                    <a:pt x="11616" y="28215"/>
                  </a:lnTo>
                  <a:lnTo>
                    <a:pt x="11549" y="28349"/>
                  </a:lnTo>
                  <a:lnTo>
                    <a:pt x="11515" y="28450"/>
                  </a:lnTo>
                  <a:lnTo>
                    <a:pt x="11111" y="28282"/>
                  </a:lnTo>
                  <a:lnTo>
                    <a:pt x="9327" y="27541"/>
                  </a:lnTo>
                  <a:lnTo>
                    <a:pt x="7509" y="26868"/>
                  </a:lnTo>
                  <a:lnTo>
                    <a:pt x="6499" y="26464"/>
                  </a:lnTo>
                  <a:lnTo>
                    <a:pt x="5489" y="26060"/>
                  </a:lnTo>
                  <a:close/>
                  <a:moveTo>
                    <a:pt x="12323" y="28316"/>
                  </a:moveTo>
                  <a:lnTo>
                    <a:pt x="12761" y="28450"/>
                  </a:lnTo>
                  <a:lnTo>
                    <a:pt x="12525" y="28417"/>
                  </a:lnTo>
                  <a:lnTo>
                    <a:pt x="12323" y="28316"/>
                  </a:lnTo>
                  <a:close/>
                  <a:moveTo>
                    <a:pt x="371" y="23905"/>
                  </a:moveTo>
                  <a:lnTo>
                    <a:pt x="741" y="24141"/>
                  </a:lnTo>
                  <a:lnTo>
                    <a:pt x="1145" y="24377"/>
                  </a:lnTo>
                  <a:lnTo>
                    <a:pt x="1550" y="24579"/>
                  </a:lnTo>
                  <a:lnTo>
                    <a:pt x="1987" y="24747"/>
                  </a:lnTo>
                  <a:lnTo>
                    <a:pt x="2829" y="25084"/>
                  </a:lnTo>
                  <a:lnTo>
                    <a:pt x="3704" y="25420"/>
                  </a:lnTo>
                  <a:lnTo>
                    <a:pt x="5691" y="26296"/>
                  </a:lnTo>
                  <a:lnTo>
                    <a:pt x="6701" y="26733"/>
                  </a:lnTo>
                  <a:lnTo>
                    <a:pt x="7711" y="27137"/>
                  </a:lnTo>
                  <a:lnTo>
                    <a:pt x="9630" y="27878"/>
                  </a:lnTo>
                  <a:lnTo>
                    <a:pt x="11515" y="28652"/>
                  </a:lnTo>
                  <a:lnTo>
                    <a:pt x="11515" y="28753"/>
                  </a:lnTo>
                  <a:lnTo>
                    <a:pt x="11381" y="28720"/>
                  </a:lnTo>
                  <a:lnTo>
                    <a:pt x="10640" y="28383"/>
                  </a:lnTo>
                  <a:lnTo>
                    <a:pt x="9866" y="28080"/>
                  </a:lnTo>
                  <a:lnTo>
                    <a:pt x="8317" y="27474"/>
                  </a:lnTo>
                  <a:lnTo>
                    <a:pt x="7340" y="27070"/>
                  </a:lnTo>
                  <a:lnTo>
                    <a:pt x="6364" y="26666"/>
                  </a:lnTo>
                  <a:lnTo>
                    <a:pt x="4411" y="25791"/>
                  </a:lnTo>
                  <a:lnTo>
                    <a:pt x="2459" y="24949"/>
                  </a:lnTo>
                  <a:lnTo>
                    <a:pt x="1482" y="24579"/>
                  </a:lnTo>
                  <a:lnTo>
                    <a:pt x="506" y="24208"/>
                  </a:lnTo>
                  <a:lnTo>
                    <a:pt x="506" y="24175"/>
                  </a:lnTo>
                  <a:lnTo>
                    <a:pt x="472" y="24141"/>
                  </a:lnTo>
                  <a:lnTo>
                    <a:pt x="371" y="23905"/>
                  </a:lnTo>
                  <a:close/>
                  <a:moveTo>
                    <a:pt x="11852" y="28349"/>
                  </a:moveTo>
                  <a:lnTo>
                    <a:pt x="11919" y="28417"/>
                  </a:lnTo>
                  <a:lnTo>
                    <a:pt x="12020" y="28484"/>
                  </a:lnTo>
                  <a:lnTo>
                    <a:pt x="12256" y="28585"/>
                  </a:lnTo>
                  <a:lnTo>
                    <a:pt x="12525" y="28686"/>
                  </a:lnTo>
                  <a:lnTo>
                    <a:pt x="12795" y="28753"/>
                  </a:lnTo>
                  <a:lnTo>
                    <a:pt x="12727" y="28888"/>
                  </a:lnTo>
                  <a:lnTo>
                    <a:pt x="12256" y="28753"/>
                  </a:lnTo>
                  <a:lnTo>
                    <a:pt x="11785" y="28551"/>
                  </a:lnTo>
                  <a:lnTo>
                    <a:pt x="11785" y="28349"/>
                  </a:lnTo>
                  <a:close/>
                  <a:moveTo>
                    <a:pt x="13064" y="28753"/>
                  </a:moveTo>
                  <a:lnTo>
                    <a:pt x="13098" y="28821"/>
                  </a:lnTo>
                  <a:lnTo>
                    <a:pt x="13165" y="28854"/>
                  </a:lnTo>
                  <a:lnTo>
                    <a:pt x="13401" y="28888"/>
                  </a:lnTo>
                  <a:lnTo>
                    <a:pt x="13636" y="28922"/>
                  </a:lnTo>
                  <a:lnTo>
                    <a:pt x="14074" y="29023"/>
                  </a:lnTo>
                  <a:lnTo>
                    <a:pt x="13805" y="29056"/>
                  </a:lnTo>
                  <a:lnTo>
                    <a:pt x="13502" y="29023"/>
                  </a:lnTo>
                  <a:lnTo>
                    <a:pt x="13232" y="28989"/>
                  </a:lnTo>
                  <a:lnTo>
                    <a:pt x="12929" y="28955"/>
                  </a:lnTo>
                  <a:lnTo>
                    <a:pt x="12963" y="28753"/>
                  </a:lnTo>
                  <a:close/>
                  <a:moveTo>
                    <a:pt x="11751" y="28753"/>
                  </a:moveTo>
                  <a:lnTo>
                    <a:pt x="11852" y="28787"/>
                  </a:lnTo>
                  <a:lnTo>
                    <a:pt x="12290" y="28955"/>
                  </a:lnTo>
                  <a:lnTo>
                    <a:pt x="12727" y="29090"/>
                  </a:lnTo>
                  <a:lnTo>
                    <a:pt x="12761" y="29292"/>
                  </a:lnTo>
                  <a:lnTo>
                    <a:pt x="12256" y="29090"/>
                  </a:lnTo>
                  <a:lnTo>
                    <a:pt x="11751" y="28888"/>
                  </a:lnTo>
                  <a:lnTo>
                    <a:pt x="11751" y="28753"/>
                  </a:lnTo>
                  <a:close/>
                  <a:moveTo>
                    <a:pt x="15084" y="28989"/>
                  </a:moveTo>
                  <a:lnTo>
                    <a:pt x="14916" y="29124"/>
                  </a:lnTo>
                  <a:lnTo>
                    <a:pt x="14714" y="29258"/>
                  </a:lnTo>
                  <a:lnTo>
                    <a:pt x="14512" y="29359"/>
                  </a:lnTo>
                  <a:lnTo>
                    <a:pt x="14310" y="29427"/>
                  </a:lnTo>
                  <a:lnTo>
                    <a:pt x="14074" y="29460"/>
                  </a:lnTo>
                  <a:lnTo>
                    <a:pt x="13872" y="29460"/>
                  </a:lnTo>
                  <a:lnTo>
                    <a:pt x="13401" y="29427"/>
                  </a:lnTo>
                  <a:lnTo>
                    <a:pt x="12963" y="29326"/>
                  </a:lnTo>
                  <a:lnTo>
                    <a:pt x="12997" y="29292"/>
                  </a:lnTo>
                  <a:lnTo>
                    <a:pt x="12963" y="29225"/>
                  </a:lnTo>
                  <a:lnTo>
                    <a:pt x="12963" y="29157"/>
                  </a:lnTo>
                  <a:lnTo>
                    <a:pt x="13502" y="29225"/>
                  </a:lnTo>
                  <a:lnTo>
                    <a:pt x="14276" y="29225"/>
                  </a:lnTo>
                  <a:lnTo>
                    <a:pt x="14545" y="29157"/>
                  </a:lnTo>
                  <a:lnTo>
                    <a:pt x="14815" y="29090"/>
                  </a:lnTo>
                  <a:lnTo>
                    <a:pt x="15084" y="28989"/>
                  </a:lnTo>
                  <a:close/>
                  <a:moveTo>
                    <a:pt x="9765" y="1"/>
                  </a:moveTo>
                  <a:lnTo>
                    <a:pt x="9731" y="35"/>
                  </a:lnTo>
                  <a:lnTo>
                    <a:pt x="9529" y="775"/>
                  </a:lnTo>
                  <a:lnTo>
                    <a:pt x="9327" y="1482"/>
                  </a:lnTo>
                  <a:lnTo>
                    <a:pt x="9057" y="2189"/>
                  </a:lnTo>
                  <a:lnTo>
                    <a:pt x="8788" y="2863"/>
                  </a:lnTo>
                  <a:lnTo>
                    <a:pt x="8216" y="4243"/>
                  </a:lnTo>
                  <a:lnTo>
                    <a:pt x="7576" y="5590"/>
                  </a:lnTo>
                  <a:lnTo>
                    <a:pt x="6398" y="8250"/>
                  </a:lnTo>
                  <a:lnTo>
                    <a:pt x="5825" y="9563"/>
                  </a:lnTo>
                  <a:lnTo>
                    <a:pt x="5186" y="10876"/>
                  </a:lnTo>
                  <a:lnTo>
                    <a:pt x="4714" y="11818"/>
                  </a:lnTo>
                  <a:lnTo>
                    <a:pt x="4277" y="12795"/>
                  </a:lnTo>
                  <a:lnTo>
                    <a:pt x="3469" y="14781"/>
                  </a:lnTo>
                  <a:lnTo>
                    <a:pt x="2257" y="17576"/>
                  </a:lnTo>
                  <a:lnTo>
                    <a:pt x="1078" y="20437"/>
                  </a:lnTo>
                  <a:lnTo>
                    <a:pt x="674" y="21481"/>
                  </a:lnTo>
                  <a:lnTo>
                    <a:pt x="270" y="22525"/>
                  </a:lnTo>
                  <a:lnTo>
                    <a:pt x="169" y="22828"/>
                  </a:lnTo>
                  <a:lnTo>
                    <a:pt x="102" y="23030"/>
                  </a:lnTo>
                  <a:lnTo>
                    <a:pt x="68" y="23198"/>
                  </a:lnTo>
                  <a:lnTo>
                    <a:pt x="34" y="23232"/>
                  </a:lnTo>
                  <a:lnTo>
                    <a:pt x="1" y="23299"/>
                  </a:lnTo>
                  <a:lnTo>
                    <a:pt x="102" y="23535"/>
                  </a:lnTo>
                  <a:lnTo>
                    <a:pt x="135" y="23771"/>
                  </a:lnTo>
                  <a:lnTo>
                    <a:pt x="203" y="24006"/>
                  </a:lnTo>
                  <a:lnTo>
                    <a:pt x="304" y="24242"/>
                  </a:lnTo>
                  <a:lnTo>
                    <a:pt x="337" y="24276"/>
                  </a:lnTo>
                  <a:lnTo>
                    <a:pt x="405" y="24276"/>
                  </a:lnTo>
                  <a:lnTo>
                    <a:pt x="2459" y="25252"/>
                  </a:lnTo>
                  <a:lnTo>
                    <a:pt x="4512" y="26161"/>
                  </a:lnTo>
                  <a:lnTo>
                    <a:pt x="6633" y="27036"/>
                  </a:lnTo>
                  <a:lnTo>
                    <a:pt x="8721" y="27878"/>
                  </a:lnTo>
                  <a:lnTo>
                    <a:pt x="10135" y="28450"/>
                  </a:lnTo>
                  <a:lnTo>
                    <a:pt x="11549" y="29056"/>
                  </a:lnTo>
                  <a:lnTo>
                    <a:pt x="11583" y="29090"/>
                  </a:lnTo>
                  <a:lnTo>
                    <a:pt x="11650" y="29090"/>
                  </a:lnTo>
                  <a:lnTo>
                    <a:pt x="12020" y="29258"/>
                  </a:lnTo>
                  <a:lnTo>
                    <a:pt x="12694" y="29494"/>
                  </a:lnTo>
                  <a:lnTo>
                    <a:pt x="13064" y="29595"/>
                  </a:lnTo>
                  <a:lnTo>
                    <a:pt x="13401" y="29662"/>
                  </a:lnTo>
                  <a:lnTo>
                    <a:pt x="14141" y="29662"/>
                  </a:lnTo>
                  <a:lnTo>
                    <a:pt x="14478" y="29595"/>
                  </a:lnTo>
                  <a:lnTo>
                    <a:pt x="14848" y="29460"/>
                  </a:lnTo>
                  <a:lnTo>
                    <a:pt x="15151" y="29292"/>
                  </a:lnTo>
                  <a:lnTo>
                    <a:pt x="15421" y="29090"/>
                  </a:lnTo>
                  <a:lnTo>
                    <a:pt x="15656" y="28821"/>
                  </a:lnTo>
                  <a:lnTo>
                    <a:pt x="15825" y="28518"/>
                  </a:lnTo>
                  <a:lnTo>
                    <a:pt x="15993" y="28181"/>
                  </a:lnTo>
                  <a:lnTo>
                    <a:pt x="16161" y="27844"/>
                  </a:lnTo>
                  <a:lnTo>
                    <a:pt x="16431" y="27205"/>
                  </a:lnTo>
                  <a:lnTo>
                    <a:pt x="16868" y="26127"/>
                  </a:lnTo>
                  <a:lnTo>
                    <a:pt x="17373" y="25117"/>
                  </a:lnTo>
                  <a:lnTo>
                    <a:pt x="17878" y="24074"/>
                  </a:lnTo>
                  <a:lnTo>
                    <a:pt x="18350" y="23030"/>
                  </a:lnTo>
                  <a:lnTo>
                    <a:pt x="18788" y="21952"/>
                  </a:lnTo>
                  <a:lnTo>
                    <a:pt x="19192" y="20841"/>
                  </a:lnTo>
                  <a:lnTo>
                    <a:pt x="19596" y="19730"/>
                  </a:lnTo>
                  <a:lnTo>
                    <a:pt x="20067" y="18653"/>
                  </a:lnTo>
                  <a:lnTo>
                    <a:pt x="20437" y="17946"/>
                  </a:lnTo>
                  <a:lnTo>
                    <a:pt x="20841" y="17273"/>
                  </a:lnTo>
                  <a:lnTo>
                    <a:pt x="20841" y="16902"/>
                  </a:lnTo>
                  <a:lnTo>
                    <a:pt x="20505" y="17407"/>
                  </a:lnTo>
                  <a:lnTo>
                    <a:pt x="20202" y="17879"/>
                  </a:lnTo>
                  <a:lnTo>
                    <a:pt x="20505" y="17172"/>
                  </a:lnTo>
                  <a:lnTo>
                    <a:pt x="20673" y="16835"/>
                  </a:lnTo>
                  <a:lnTo>
                    <a:pt x="20841" y="16498"/>
                  </a:lnTo>
                  <a:lnTo>
                    <a:pt x="20841" y="15960"/>
                  </a:lnTo>
                  <a:lnTo>
                    <a:pt x="20639" y="16296"/>
                  </a:lnTo>
                  <a:lnTo>
                    <a:pt x="20370" y="16768"/>
                  </a:lnTo>
                  <a:lnTo>
                    <a:pt x="20168" y="17273"/>
                  </a:lnTo>
                  <a:lnTo>
                    <a:pt x="19966" y="17744"/>
                  </a:lnTo>
                  <a:lnTo>
                    <a:pt x="19730" y="18249"/>
                  </a:lnTo>
                  <a:lnTo>
                    <a:pt x="19192" y="19259"/>
                  </a:lnTo>
                  <a:lnTo>
                    <a:pt x="18922" y="19764"/>
                  </a:lnTo>
                  <a:lnTo>
                    <a:pt x="18653" y="20303"/>
                  </a:lnTo>
                  <a:lnTo>
                    <a:pt x="18451" y="20841"/>
                  </a:lnTo>
                  <a:lnTo>
                    <a:pt x="18249" y="21414"/>
                  </a:lnTo>
                  <a:lnTo>
                    <a:pt x="18047" y="21986"/>
                  </a:lnTo>
                  <a:lnTo>
                    <a:pt x="17845" y="22559"/>
                  </a:lnTo>
                  <a:lnTo>
                    <a:pt x="17373" y="23670"/>
                  </a:lnTo>
                  <a:lnTo>
                    <a:pt x="16868" y="24781"/>
                  </a:lnTo>
                  <a:lnTo>
                    <a:pt x="16363" y="25892"/>
                  </a:lnTo>
                  <a:lnTo>
                    <a:pt x="15858" y="27003"/>
                  </a:lnTo>
                  <a:lnTo>
                    <a:pt x="15555" y="27844"/>
                  </a:lnTo>
                  <a:lnTo>
                    <a:pt x="15353" y="28248"/>
                  </a:lnTo>
                  <a:lnTo>
                    <a:pt x="15252" y="28417"/>
                  </a:lnTo>
                  <a:lnTo>
                    <a:pt x="15084" y="28585"/>
                  </a:lnTo>
                  <a:lnTo>
                    <a:pt x="14983" y="28686"/>
                  </a:lnTo>
                  <a:lnTo>
                    <a:pt x="14848" y="28753"/>
                  </a:lnTo>
                  <a:lnTo>
                    <a:pt x="14747" y="28787"/>
                  </a:lnTo>
                  <a:lnTo>
                    <a:pt x="14613" y="28821"/>
                  </a:lnTo>
                  <a:lnTo>
                    <a:pt x="14343" y="28821"/>
                  </a:lnTo>
                  <a:lnTo>
                    <a:pt x="14040" y="28753"/>
                  </a:lnTo>
                  <a:lnTo>
                    <a:pt x="13636" y="28585"/>
                  </a:lnTo>
                  <a:lnTo>
                    <a:pt x="13232" y="28417"/>
                  </a:lnTo>
                  <a:lnTo>
                    <a:pt x="13670" y="27575"/>
                  </a:lnTo>
                  <a:lnTo>
                    <a:pt x="13704" y="27541"/>
                  </a:lnTo>
                  <a:lnTo>
                    <a:pt x="13906" y="27137"/>
                  </a:lnTo>
                  <a:lnTo>
                    <a:pt x="14141" y="26666"/>
                  </a:lnTo>
                  <a:lnTo>
                    <a:pt x="14343" y="26161"/>
                  </a:lnTo>
                  <a:lnTo>
                    <a:pt x="14680" y="25117"/>
                  </a:lnTo>
                  <a:lnTo>
                    <a:pt x="14747" y="25117"/>
                  </a:lnTo>
                  <a:lnTo>
                    <a:pt x="14781" y="25050"/>
                  </a:lnTo>
                  <a:lnTo>
                    <a:pt x="14781" y="25016"/>
                  </a:lnTo>
                  <a:lnTo>
                    <a:pt x="14781" y="24983"/>
                  </a:lnTo>
                  <a:lnTo>
                    <a:pt x="14747" y="24949"/>
                  </a:lnTo>
                  <a:lnTo>
                    <a:pt x="14848" y="24646"/>
                  </a:lnTo>
                  <a:lnTo>
                    <a:pt x="14882" y="24545"/>
                  </a:lnTo>
                  <a:lnTo>
                    <a:pt x="14916" y="24545"/>
                  </a:lnTo>
                  <a:lnTo>
                    <a:pt x="14983" y="24579"/>
                  </a:lnTo>
                  <a:lnTo>
                    <a:pt x="15017" y="24545"/>
                  </a:lnTo>
                  <a:lnTo>
                    <a:pt x="15050" y="24511"/>
                  </a:lnTo>
                  <a:lnTo>
                    <a:pt x="15050" y="24478"/>
                  </a:lnTo>
                  <a:lnTo>
                    <a:pt x="14949" y="24309"/>
                  </a:lnTo>
                  <a:lnTo>
                    <a:pt x="15151" y="23771"/>
                  </a:lnTo>
                  <a:lnTo>
                    <a:pt x="15219" y="23737"/>
                  </a:lnTo>
                  <a:lnTo>
                    <a:pt x="15252" y="23703"/>
                  </a:lnTo>
                  <a:lnTo>
                    <a:pt x="15252" y="23636"/>
                  </a:lnTo>
                  <a:lnTo>
                    <a:pt x="15219" y="23602"/>
                  </a:lnTo>
                  <a:lnTo>
                    <a:pt x="15353" y="23232"/>
                  </a:lnTo>
                  <a:lnTo>
                    <a:pt x="15421" y="23232"/>
                  </a:lnTo>
                  <a:lnTo>
                    <a:pt x="15488" y="23198"/>
                  </a:lnTo>
                  <a:lnTo>
                    <a:pt x="15488" y="23165"/>
                  </a:lnTo>
                  <a:lnTo>
                    <a:pt x="15488" y="23097"/>
                  </a:lnTo>
                  <a:lnTo>
                    <a:pt x="15454" y="22996"/>
                  </a:lnTo>
                  <a:lnTo>
                    <a:pt x="15858" y="21952"/>
                  </a:lnTo>
                  <a:lnTo>
                    <a:pt x="15892" y="21986"/>
                  </a:lnTo>
                  <a:lnTo>
                    <a:pt x="15993" y="21986"/>
                  </a:lnTo>
                  <a:lnTo>
                    <a:pt x="16027" y="21952"/>
                  </a:lnTo>
                  <a:lnTo>
                    <a:pt x="16027" y="21919"/>
                  </a:lnTo>
                  <a:lnTo>
                    <a:pt x="15959" y="21717"/>
                  </a:lnTo>
                  <a:lnTo>
                    <a:pt x="16161" y="21313"/>
                  </a:lnTo>
                  <a:lnTo>
                    <a:pt x="16195" y="21245"/>
                  </a:lnTo>
                  <a:lnTo>
                    <a:pt x="16397" y="20808"/>
                  </a:lnTo>
                  <a:lnTo>
                    <a:pt x="16431" y="20808"/>
                  </a:lnTo>
                  <a:lnTo>
                    <a:pt x="16498" y="20774"/>
                  </a:lnTo>
                  <a:lnTo>
                    <a:pt x="16532" y="20774"/>
                  </a:lnTo>
                  <a:lnTo>
                    <a:pt x="16532" y="20707"/>
                  </a:lnTo>
                  <a:lnTo>
                    <a:pt x="16498" y="20572"/>
                  </a:lnTo>
                  <a:lnTo>
                    <a:pt x="16666" y="20202"/>
                  </a:lnTo>
                  <a:lnTo>
                    <a:pt x="16700" y="20202"/>
                  </a:lnTo>
                  <a:lnTo>
                    <a:pt x="16734" y="20168"/>
                  </a:lnTo>
                  <a:lnTo>
                    <a:pt x="16868" y="20235"/>
                  </a:lnTo>
                  <a:lnTo>
                    <a:pt x="17037" y="20269"/>
                  </a:lnTo>
                  <a:lnTo>
                    <a:pt x="17306" y="20370"/>
                  </a:lnTo>
                  <a:lnTo>
                    <a:pt x="17575" y="20471"/>
                  </a:lnTo>
                  <a:lnTo>
                    <a:pt x="17946" y="20673"/>
                  </a:lnTo>
                  <a:lnTo>
                    <a:pt x="18114" y="20774"/>
                  </a:lnTo>
                  <a:lnTo>
                    <a:pt x="18316" y="20808"/>
                  </a:lnTo>
                  <a:lnTo>
                    <a:pt x="18350" y="20808"/>
                  </a:lnTo>
                  <a:lnTo>
                    <a:pt x="18384" y="20774"/>
                  </a:lnTo>
                  <a:lnTo>
                    <a:pt x="18417" y="20707"/>
                  </a:lnTo>
                  <a:lnTo>
                    <a:pt x="18417" y="20673"/>
                  </a:lnTo>
                  <a:lnTo>
                    <a:pt x="18384" y="20572"/>
                  </a:lnTo>
                  <a:lnTo>
                    <a:pt x="18283" y="20505"/>
                  </a:lnTo>
                  <a:lnTo>
                    <a:pt x="18081" y="20370"/>
                  </a:lnTo>
                  <a:lnTo>
                    <a:pt x="17676" y="20202"/>
                  </a:lnTo>
                  <a:lnTo>
                    <a:pt x="17239" y="20033"/>
                  </a:lnTo>
                  <a:lnTo>
                    <a:pt x="16969" y="19966"/>
                  </a:lnTo>
                  <a:lnTo>
                    <a:pt x="16868" y="19966"/>
                  </a:lnTo>
                  <a:lnTo>
                    <a:pt x="16767" y="20000"/>
                  </a:lnTo>
                  <a:lnTo>
                    <a:pt x="16969" y="19562"/>
                  </a:lnTo>
                  <a:lnTo>
                    <a:pt x="17070" y="19562"/>
                  </a:lnTo>
                  <a:lnTo>
                    <a:pt x="17104" y="19495"/>
                  </a:lnTo>
                  <a:lnTo>
                    <a:pt x="17138" y="19461"/>
                  </a:lnTo>
                  <a:lnTo>
                    <a:pt x="17104" y="19394"/>
                  </a:lnTo>
                  <a:lnTo>
                    <a:pt x="17070" y="19360"/>
                  </a:lnTo>
                  <a:lnTo>
                    <a:pt x="17306" y="18855"/>
                  </a:lnTo>
                  <a:lnTo>
                    <a:pt x="17441" y="18552"/>
                  </a:lnTo>
                  <a:lnTo>
                    <a:pt x="17474" y="18518"/>
                  </a:lnTo>
                  <a:lnTo>
                    <a:pt x="17508" y="18451"/>
                  </a:lnTo>
                  <a:lnTo>
                    <a:pt x="17980" y="17441"/>
                  </a:lnTo>
                  <a:lnTo>
                    <a:pt x="18047" y="17441"/>
                  </a:lnTo>
                  <a:lnTo>
                    <a:pt x="18081" y="17374"/>
                  </a:lnTo>
                  <a:lnTo>
                    <a:pt x="18047" y="17273"/>
                  </a:lnTo>
                  <a:lnTo>
                    <a:pt x="18384" y="16566"/>
                  </a:lnTo>
                  <a:lnTo>
                    <a:pt x="18417" y="16532"/>
                  </a:lnTo>
                  <a:lnTo>
                    <a:pt x="18417" y="16498"/>
                  </a:lnTo>
                  <a:lnTo>
                    <a:pt x="19528" y="14108"/>
                  </a:lnTo>
                  <a:lnTo>
                    <a:pt x="19697" y="14243"/>
                  </a:lnTo>
                  <a:lnTo>
                    <a:pt x="19865" y="14310"/>
                  </a:lnTo>
                  <a:lnTo>
                    <a:pt x="20235" y="14445"/>
                  </a:lnTo>
                  <a:lnTo>
                    <a:pt x="20841" y="14714"/>
                  </a:lnTo>
                  <a:lnTo>
                    <a:pt x="20841" y="14445"/>
                  </a:lnTo>
                  <a:lnTo>
                    <a:pt x="20639" y="14377"/>
                  </a:lnTo>
                  <a:lnTo>
                    <a:pt x="20101" y="14142"/>
                  </a:lnTo>
                  <a:lnTo>
                    <a:pt x="19831" y="14074"/>
                  </a:lnTo>
                  <a:lnTo>
                    <a:pt x="19562" y="14041"/>
                  </a:lnTo>
                  <a:lnTo>
                    <a:pt x="19629" y="13872"/>
                  </a:lnTo>
                  <a:lnTo>
                    <a:pt x="19865" y="13266"/>
                  </a:lnTo>
                  <a:lnTo>
                    <a:pt x="20067" y="12660"/>
                  </a:lnTo>
                  <a:lnTo>
                    <a:pt x="20269" y="12088"/>
                  </a:lnTo>
                  <a:lnTo>
                    <a:pt x="20505" y="11482"/>
                  </a:lnTo>
                  <a:lnTo>
                    <a:pt x="20673" y="11145"/>
                  </a:lnTo>
                  <a:lnTo>
                    <a:pt x="20841" y="10842"/>
                  </a:lnTo>
                  <a:lnTo>
                    <a:pt x="20841" y="10371"/>
                  </a:lnTo>
                  <a:lnTo>
                    <a:pt x="20774" y="10472"/>
                  </a:lnTo>
                  <a:lnTo>
                    <a:pt x="20404" y="9798"/>
                  </a:lnTo>
                  <a:lnTo>
                    <a:pt x="20269" y="9462"/>
                  </a:lnTo>
                  <a:lnTo>
                    <a:pt x="20134" y="9091"/>
                  </a:lnTo>
                  <a:lnTo>
                    <a:pt x="20134" y="9058"/>
                  </a:lnTo>
                  <a:lnTo>
                    <a:pt x="20101" y="9091"/>
                  </a:lnTo>
                  <a:lnTo>
                    <a:pt x="20101" y="9293"/>
                  </a:lnTo>
                  <a:lnTo>
                    <a:pt x="20134" y="9529"/>
                  </a:lnTo>
                  <a:lnTo>
                    <a:pt x="20269" y="9933"/>
                  </a:lnTo>
                  <a:lnTo>
                    <a:pt x="20437" y="10337"/>
                  </a:lnTo>
                  <a:lnTo>
                    <a:pt x="20639" y="10707"/>
                  </a:lnTo>
                  <a:lnTo>
                    <a:pt x="20471" y="11044"/>
                  </a:lnTo>
                  <a:lnTo>
                    <a:pt x="20336" y="10876"/>
                  </a:lnTo>
                  <a:lnTo>
                    <a:pt x="20269" y="10707"/>
                  </a:lnTo>
                  <a:lnTo>
                    <a:pt x="20101" y="10371"/>
                  </a:lnTo>
                  <a:lnTo>
                    <a:pt x="20000" y="10202"/>
                  </a:lnTo>
                  <a:lnTo>
                    <a:pt x="19865" y="10068"/>
                  </a:lnTo>
                  <a:lnTo>
                    <a:pt x="19831" y="10068"/>
                  </a:lnTo>
                  <a:lnTo>
                    <a:pt x="19831" y="10101"/>
                  </a:lnTo>
                  <a:lnTo>
                    <a:pt x="19932" y="10303"/>
                  </a:lnTo>
                  <a:lnTo>
                    <a:pt x="20000" y="10505"/>
                  </a:lnTo>
                  <a:lnTo>
                    <a:pt x="20067" y="10707"/>
                  </a:lnTo>
                  <a:lnTo>
                    <a:pt x="20134" y="10909"/>
                  </a:lnTo>
                  <a:lnTo>
                    <a:pt x="20235" y="11078"/>
                  </a:lnTo>
                  <a:lnTo>
                    <a:pt x="20370" y="11246"/>
                  </a:lnTo>
                  <a:lnTo>
                    <a:pt x="20202" y="11583"/>
                  </a:lnTo>
                  <a:lnTo>
                    <a:pt x="20134" y="11549"/>
                  </a:lnTo>
                  <a:lnTo>
                    <a:pt x="19899" y="11280"/>
                  </a:lnTo>
                  <a:lnTo>
                    <a:pt x="19764" y="11111"/>
                  </a:lnTo>
                  <a:lnTo>
                    <a:pt x="19663" y="10909"/>
                  </a:lnTo>
                  <a:lnTo>
                    <a:pt x="19495" y="10539"/>
                  </a:lnTo>
                  <a:lnTo>
                    <a:pt x="19461" y="10505"/>
                  </a:lnTo>
                  <a:lnTo>
                    <a:pt x="20168" y="8923"/>
                  </a:lnTo>
                  <a:lnTo>
                    <a:pt x="20841" y="7341"/>
                  </a:lnTo>
                  <a:lnTo>
                    <a:pt x="20841" y="6667"/>
                  </a:lnTo>
                  <a:lnTo>
                    <a:pt x="20336" y="7846"/>
                  </a:lnTo>
                  <a:lnTo>
                    <a:pt x="19831" y="9024"/>
                  </a:lnTo>
                  <a:lnTo>
                    <a:pt x="19326" y="10202"/>
                  </a:lnTo>
                  <a:lnTo>
                    <a:pt x="18788" y="11347"/>
                  </a:lnTo>
                  <a:lnTo>
                    <a:pt x="18350" y="12290"/>
                  </a:lnTo>
                  <a:lnTo>
                    <a:pt x="17912" y="13232"/>
                  </a:lnTo>
                  <a:lnTo>
                    <a:pt x="17508" y="13131"/>
                  </a:lnTo>
                  <a:lnTo>
                    <a:pt x="17171" y="12997"/>
                  </a:lnTo>
                  <a:lnTo>
                    <a:pt x="16801" y="12862"/>
                  </a:lnTo>
                  <a:lnTo>
                    <a:pt x="16464" y="12694"/>
                  </a:lnTo>
                  <a:lnTo>
                    <a:pt x="15118" y="11953"/>
                  </a:lnTo>
                  <a:lnTo>
                    <a:pt x="14343" y="11616"/>
                  </a:lnTo>
                  <a:lnTo>
                    <a:pt x="13569" y="11313"/>
                  </a:lnTo>
                  <a:lnTo>
                    <a:pt x="12795" y="11010"/>
                  </a:lnTo>
                  <a:lnTo>
                    <a:pt x="12020" y="10707"/>
                  </a:lnTo>
                  <a:lnTo>
                    <a:pt x="10640" y="10101"/>
                  </a:lnTo>
                  <a:lnTo>
                    <a:pt x="9226" y="9495"/>
                  </a:lnTo>
                  <a:lnTo>
                    <a:pt x="8317" y="9159"/>
                  </a:lnTo>
                  <a:lnTo>
                    <a:pt x="7879" y="8990"/>
                  </a:lnTo>
                  <a:lnTo>
                    <a:pt x="7441" y="8788"/>
                  </a:lnTo>
                  <a:lnTo>
                    <a:pt x="7004" y="8620"/>
                  </a:lnTo>
                  <a:lnTo>
                    <a:pt x="6802" y="8553"/>
                  </a:lnTo>
                  <a:lnTo>
                    <a:pt x="6566" y="8485"/>
                  </a:lnTo>
                  <a:lnTo>
                    <a:pt x="8014" y="5253"/>
                  </a:lnTo>
                  <a:lnTo>
                    <a:pt x="8552" y="4007"/>
                  </a:lnTo>
                  <a:lnTo>
                    <a:pt x="9091" y="2762"/>
                  </a:lnTo>
                  <a:lnTo>
                    <a:pt x="9327" y="2122"/>
                  </a:lnTo>
                  <a:lnTo>
                    <a:pt x="9529" y="1482"/>
                  </a:lnTo>
                  <a:lnTo>
                    <a:pt x="9697" y="809"/>
                  </a:lnTo>
                  <a:lnTo>
                    <a:pt x="9866" y="169"/>
                  </a:lnTo>
                  <a:lnTo>
                    <a:pt x="9899" y="203"/>
                  </a:lnTo>
                  <a:lnTo>
                    <a:pt x="10371" y="371"/>
                  </a:lnTo>
                  <a:lnTo>
                    <a:pt x="10775" y="540"/>
                  </a:lnTo>
                  <a:lnTo>
                    <a:pt x="11650" y="977"/>
                  </a:lnTo>
                  <a:lnTo>
                    <a:pt x="12088" y="1146"/>
                  </a:lnTo>
                  <a:lnTo>
                    <a:pt x="12559" y="1280"/>
                  </a:lnTo>
                  <a:lnTo>
                    <a:pt x="13468" y="1583"/>
                  </a:lnTo>
                  <a:lnTo>
                    <a:pt x="14478" y="1920"/>
                  </a:lnTo>
                  <a:lnTo>
                    <a:pt x="15488" y="2358"/>
                  </a:lnTo>
                  <a:lnTo>
                    <a:pt x="17474" y="3233"/>
                  </a:lnTo>
                  <a:lnTo>
                    <a:pt x="18586" y="3671"/>
                  </a:lnTo>
                  <a:lnTo>
                    <a:pt x="19697" y="4108"/>
                  </a:lnTo>
                  <a:lnTo>
                    <a:pt x="20740" y="4546"/>
                  </a:lnTo>
                  <a:lnTo>
                    <a:pt x="20841" y="4580"/>
                  </a:lnTo>
                  <a:lnTo>
                    <a:pt x="20841" y="4243"/>
                  </a:lnTo>
                  <a:lnTo>
                    <a:pt x="20033" y="3940"/>
                  </a:lnTo>
                  <a:lnTo>
                    <a:pt x="18720" y="3435"/>
                  </a:lnTo>
                  <a:lnTo>
                    <a:pt x="17407" y="2896"/>
                  </a:lnTo>
                  <a:lnTo>
                    <a:pt x="15488" y="2055"/>
                  </a:lnTo>
                  <a:lnTo>
                    <a:pt x="14512" y="1651"/>
                  </a:lnTo>
                  <a:lnTo>
                    <a:pt x="13535" y="1314"/>
                  </a:lnTo>
                  <a:lnTo>
                    <a:pt x="12458" y="977"/>
                  </a:lnTo>
                  <a:lnTo>
                    <a:pt x="11919" y="775"/>
                  </a:lnTo>
                  <a:lnTo>
                    <a:pt x="11414" y="540"/>
                  </a:lnTo>
                  <a:lnTo>
                    <a:pt x="11044" y="371"/>
                  </a:lnTo>
                  <a:lnTo>
                    <a:pt x="10674" y="203"/>
                  </a:lnTo>
                  <a:lnTo>
                    <a:pt x="10337" y="102"/>
                  </a:lnTo>
                  <a:lnTo>
                    <a:pt x="9933" y="35"/>
                  </a:lnTo>
                  <a:lnTo>
                    <a:pt x="9899" y="35"/>
                  </a:lnTo>
                  <a:lnTo>
                    <a:pt x="9866" y="68"/>
                  </a:lnTo>
                  <a:lnTo>
                    <a:pt x="9832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85" name="Google Shape;1585;p10"/>
            <p:cNvSpPr/>
            <p:nvPr/>
          </p:nvSpPr>
          <p:spPr>
            <a:xfrm>
              <a:off x="6848670" y="3911827"/>
              <a:ext cx="13485" cy="28562"/>
            </a:xfrm>
            <a:custGeom>
              <a:avLst/>
              <a:gdLst/>
              <a:ahLst/>
              <a:cxnLst/>
              <a:rect l="l" t="t" r="r" b="b"/>
              <a:pathLst>
                <a:path w="271" h="574" extrusionOk="0">
                  <a:moveTo>
                    <a:pt x="68" y="1"/>
                  </a:moveTo>
                  <a:lnTo>
                    <a:pt x="35" y="35"/>
                  </a:lnTo>
                  <a:lnTo>
                    <a:pt x="1" y="68"/>
                  </a:lnTo>
                  <a:lnTo>
                    <a:pt x="1" y="102"/>
                  </a:lnTo>
                  <a:lnTo>
                    <a:pt x="136" y="338"/>
                  </a:lnTo>
                  <a:lnTo>
                    <a:pt x="270" y="573"/>
                  </a:lnTo>
                  <a:lnTo>
                    <a:pt x="270" y="169"/>
                  </a:lnTo>
                  <a:lnTo>
                    <a:pt x="136" y="35"/>
                  </a:lnTo>
                  <a:lnTo>
                    <a:pt x="68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86" name="Google Shape;1586;p10"/>
            <p:cNvSpPr/>
            <p:nvPr/>
          </p:nvSpPr>
          <p:spPr>
            <a:xfrm>
              <a:off x="6845336" y="3940339"/>
              <a:ext cx="16819" cy="50307"/>
            </a:xfrm>
            <a:custGeom>
              <a:avLst/>
              <a:gdLst/>
              <a:ahLst/>
              <a:cxnLst/>
              <a:rect l="l" t="t" r="r" b="b"/>
              <a:pathLst>
                <a:path w="338" h="1011" extrusionOk="0">
                  <a:moveTo>
                    <a:pt x="68" y="0"/>
                  </a:moveTo>
                  <a:lnTo>
                    <a:pt x="34" y="34"/>
                  </a:lnTo>
                  <a:lnTo>
                    <a:pt x="1" y="101"/>
                  </a:lnTo>
                  <a:lnTo>
                    <a:pt x="1" y="202"/>
                  </a:lnTo>
                  <a:lnTo>
                    <a:pt x="34" y="371"/>
                  </a:lnTo>
                  <a:lnTo>
                    <a:pt x="102" y="539"/>
                  </a:lnTo>
                  <a:lnTo>
                    <a:pt x="169" y="707"/>
                  </a:lnTo>
                  <a:lnTo>
                    <a:pt x="337" y="1010"/>
                  </a:lnTo>
                  <a:lnTo>
                    <a:pt x="337" y="505"/>
                  </a:lnTo>
                  <a:lnTo>
                    <a:pt x="236" y="270"/>
                  </a:lnTo>
                  <a:lnTo>
                    <a:pt x="102" y="68"/>
                  </a:lnTo>
                  <a:lnTo>
                    <a:pt x="102" y="34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587" name="Google Shape;1587;p10"/>
          <p:cNvGrpSpPr/>
          <p:nvPr/>
        </p:nvGrpSpPr>
        <p:grpSpPr>
          <a:xfrm>
            <a:off x="3462913" y="4724358"/>
            <a:ext cx="2218152" cy="422263"/>
            <a:chOff x="2330363" y="4724358"/>
            <a:chExt cx="2218152" cy="422263"/>
          </a:xfrm>
        </p:grpSpPr>
        <p:sp>
          <p:nvSpPr>
            <p:cNvPr id="1588" name="Google Shape;1588;p10"/>
            <p:cNvSpPr/>
            <p:nvPr/>
          </p:nvSpPr>
          <p:spPr>
            <a:xfrm>
              <a:off x="4117941" y="4942157"/>
              <a:ext cx="124002" cy="132411"/>
            </a:xfrm>
            <a:custGeom>
              <a:avLst/>
              <a:gdLst/>
              <a:ahLst/>
              <a:cxnLst/>
              <a:rect l="l" t="t" r="r" b="b"/>
              <a:pathLst>
                <a:path w="2492" h="2661" extrusionOk="0">
                  <a:moveTo>
                    <a:pt x="1885" y="135"/>
                  </a:moveTo>
                  <a:lnTo>
                    <a:pt x="2289" y="169"/>
                  </a:lnTo>
                  <a:lnTo>
                    <a:pt x="2323" y="203"/>
                  </a:lnTo>
                  <a:lnTo>
                    <a:pt x="2357" y="270"/>
                  </a:lnTo>
                  <a:lnTo>
                    <a:pt x="2357" y="539"/>
                  </a:lnTo>
                  <a:lnTo>
                    <a:pt x="2357" y="1011"/>
                  </a:lnTo>
                  <a:lnTo>
                    <a:pt x="2323" y="1617"/>
                  </a:lnTo>
                  <a:lnTo>
                    <a:pt x="2289" y="2223"/>
                  </a:lnTo>
                  <a:lnTo>
                    <a:pt x="2256" y="2324"/>
                  </a:lnTo>
                  <a:lnTo>
                    <a:pt x="2256" y="2391"/>
                  </a:lnTo>
                  <a:lnTo>
                    <a:pt x="2222" y="2425"/>
                  </a:lnTo>
                  <a:lnTo>
                    <a:pt x="2121" y="2425"/>
                  </a:lnTo>
                  <a:lnTo>
                    <a:pt x="1650" y="2492"/>
                  </a:lnTo>
                  <a:lnTo>
                    <a:pt x="741" y="2492"/>
                  </a:lnTo>
                  <a:lnTo>
                    <a:pt x="505" y="2425"/>
                  </a:lnTo>
                  <a:lnTo>
                    <a:pt x="404" y="2391"/>
                  </a:lnTo>
                  <a:lnTo>
                    <a:pt x="337" y="2324"/>
                  </a:lnTo>
                  <a:lnTo>
                    <a:pt x="236" y="2156"/>
                  </a:lnTo>
                  <a:lnTo>
                    <a:pt x="202" y="1920"/>
                  </a:lnTo>
                  <a:lnTo>
                    <a:pt x="135" y="1516"/>
                  </a:lnTo>
                  <a:lnTo>
                    <a:pt x="101" y="1112"/>
                  </a:lnTo>
                  <a:lnTo>
                    <a:pt x="135" y="674"/>
                  </a:lnTo>
                  <a:lnTo>
                    <a:pt x="202" y="270"/>
                  </a:lnTo>
                  <a:lnTo>
                    <a:pt x="236" y="270"/>
                  </a:lnTo>
                  <a:lnTo>
                    <a:pt x="269" y="236"/>
                  </a:lnTo>
                  <a:lnTo>
                    <a:pt x="875" y="203"/>
                  </a:lnTo>
                  <a:lnTo>
                    <a:pt x="1515" y="135"/>
                  </a:lnTo>
                  <a:close/>
                  <a:moveTo>
                    <a:pt x="1279" y="1"/>
                  </a:moveTo>
                  <a:lnTo>
                    <a:pt x="135" y="102"/>
                  </a:lnTo>
                  <a:lnTo>
                    <a:pt x="101" y="135"/>
                  </a:lnTo>
                  <a:lnTo>
                    <a:pt x="67" y="169"/>
                  </a:lnTo>
                  <a:lnTo>
                    <a:pt x="67" y="203"/>
                  </a:lnTo>
                  <a:lnTo>
                    <a:pt x="101" y="236"/>
                  </a:lnTo>
                  <a:lnTo>
                    <a:pt x="135" y="236"/>
                  </a:lnTo>
                  <a:lnTo>
                    <a:pt x="67" y="472"/>
                  </a:lnTo>
                  <a:lnTo>
                    <a:pt x="34" y="708"/>
                  </a:lnTo>
                  <a:lnTo>
                    <a:pt x="0" y="1213"/>
                  </a:lnTo>
                  <a:lnTo>
                    <a:pt x="34" y="1752"/>
                  </a:lnTo>
                  <a:lnTo>
                    <a:pt x="67" y="2088"/>
                  </a:lnTo>
                  <a:lnTo>
                    <a:pt x="135" y="2223"/>
                  </a:lnTo>
                  <a:lnTo>
                    <a:pt x="202" y="2391"/>
                  </a:lnTo>
                  <a:lnTo>
                    <a:pt x="236" y="2459"/>
                  </a:lnTo>
                  <a:lnTo>
                    <a:pt x="303" y="2526"/>
                  </a:lnTo>
                  <a:lnTo>
                    <a:pt x="438" y="2593"/>
                  </a:lnTo>
                  <a:lnTo>
                    <a:pt x="606" y="2627"/>
                  </a:lnTo>
                  <a:lnTo>
                    <a:pt x="741" y="2627"/>
                  </a:lnTo>
                  <a:lnTo>
                    <a:pt x="1212" y="2661"/>
                  </a:lnTo>
                  <a:lnTo>
                    <a:pt x="1683" y="2627"/>
                  </a:lnTo>
                  <a:lnTo>
                    <a:pt x="2020" y="2627"/>
                  </a:lnTo>
                  <a:lnTo>
                    <a:pt x="2222" y="2593"/>
                  </a:lnTo>
                  <a:lnTo>
                    <a:pt x="2289" y="2560"/>
                  </a:lnTo>
                  <a:lnTo>
                    <a:pt x="2357" y="2526"/>
                  </a:lnTo>
                  <a:lnTo>
                    <a:pt x="2424" y="2358"/>
                  </a:lnTo>
                  <a:lnTo>
                    <a:pt x="2458" y="2156"/>
                  </a:lnTo>
                  <a:lnTo>
                    <a:pt x="2458" y="1785"/>
                  </a:lnTo>
                  <a:lnTo>
                    <a:pt x="2491" y="943"/>
                  </a:lnTo>
                  <a:lnTo>
                    <a:pt x="2491" y="102"/>
                  </a:lnTo>
                  <a:lnTo>
                    <a:pt x="2491" y="68"/>
                  </a:lnTo>
                  <a:lnTo>
                    <a:pt x="2458" y="34"/>
                  </a:lnTo>
                  <a:lnTo>
                    <a:pt x="2155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89" name="Google Shape;1589;p10"/>
            <p:cNvSpPr/>
            <p:nvPr/>
          </p:nvSpPr>
          <p:spPr>
            <a:xfrm>
              <a:off x="4171533" y="4979029"/>
              <a:ext cx="33538" cy="35230"/>
            </a:xfrm>
            <a:custGeom>
              <a:avLst/>
              <a:gdLst/>
              <a:ahLst/>
              <a:cxnLst/>
              <a:rect l="l" t="t" r="r" b="b"/>
              <a:pathLst>
                <a:path w="674" h="708" extrusionOk="0">
                  <a:moveTo>
                    <a:pt x="169" y="0"/>
                  </a:moveTo>
                  <a:lnTo>
                    <a:pt x="135" y="101"/>
                  </a:lnTo>
                  <a:lnTo>
                    <a:pt x="135" y="202"/>
                  </a:lnTo>
                  <a:lnTo>
                    <a:pt x="68" y="202"/>
                  </a:lnTo>
                  <a:lnTo>
                    <a:pt x="0" y="236"/>
                  </a:lnTo>
                  <a:lnTo>
                    <a:pt x="0" y="303"/>
                  </a:lnTo>
                  <a:lnTo>
                    <a:pt x="34" y="337"/>
                  </a:lnTo>
                  <a:lnTo>
                    <a:pt x="135" y="337"/>
                  </a:lnTo>
                  <a:lnTo>
                    <a:pt x="135" y="505"/>
                  </a:lnTo>
                  <a:lnTo>
                    <a:pt x="135" y="674"/>
                  </a:lnTo>
                  <a:lnTo>
                    <a:pt x="169" y="708"/>
                  </a:lnTo>
                  <a:lnTo>
                    <a:pt x="236" y="708"/>
                  </a:lnTo>
                  <a:lnTo>
                    <a:pt x="270" y="674"/>
                  </a:lnTo>
                  <a:lnTo>
                    <a:pt x="270" y="505"/>
                  </a:lnTo>
                  <a:lnTo>
                    <a:pt x="270" y="303"/>
                  </a:lnTo>
                  <a:lnTo>
                    <a:pt x="337" y="303"/>
                  </a:lnTo>
                  <a:lnTo>
                    <a:pt x="505" y="337"/>
                  </a:lnTo>
                  <a:lnTo>
                    <a:pt x="640" y="337"/>
                  </a:lnTo>
                  <a:lnTo>
                    <a:pt x="674" y="303"/>
                  </a:lnTo>
                  <a:lnTo>
                    <a:pt x="674" y="270"/>
                  </a:lnTo>
                  <a:lnTo>
                    <a:pt x="674" y="202"/>
                  </a:lnTo>
                  <a:lnTo>
                    <a:pt x="606" y="169"/>
                  </a:lnTo>
                  <a:lnTo>
                    <a:pt x="270" y="169"/>
                  </a:lnTo>
                  <a:lnTo>
                    <a:pt x="270" y="68"/>
                  </a:lnTo>
                  <a:lnTo>
                    <a:pt x="236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90" name="Google Shape;1590;p10"/>
            <p:cNvSpPr/>
            <p:nvPr/>
          </p:nvSpPr>
          <p:spPr>
            <a:xfrm>
              <a:off x="3876655" y="5019235"/>
              <a:ext cx="26870" cy="35230"/>
            </a:xfrm>
            <a:custGeom>
              <a:avLst/>
              <a:gdLst/>
              <a:ahLst/>
              <a:cxnLst/>
              <a:rect l="l" t="t" r="r" b="b"/>
              <a:pathLst>
                <a:path w="540" h="708" extrusionOk="0">
                  <a:moveTo>
                    <a:pt x="405" y="135"/>
                  </a:moveTo>
                  <a:lnTo>
                    <a:pt x="405" y="236"/>
                  </a:lnTo>
                  <a:lnTo>
                    <a:pt x="405" y="304"/>
                  </a:lnTo>
                  <a:lnTo>
                    <a:pt x="338" y="472"/>
                  </a:lnTo>
                  <a:lnTo>
                    <a:pt x="270" y="607"/>
                  </a:lnTo>
                  <a:lnTo>
                    <a:pt x="203" y="607"/>
                  </a:lnTo>
                  <a:lnTo>
                    <a:pt x="169" y="506"/>
                  </a:lnTo>
                  <a:lnTo>
                    <a:pt x="136" y="405"/>
                  </a:lnTo>
                  <a:lnTo>
                    <a:pt x="136" y="304"/>
                  </a:lnTo>
                  <a:lnTo>
                    <a:pt x="203" y="236"/>
                  </a:lnTo>
                  <a:lnTo>
                    <a:pt x="371" y="169"/>
                  </a:lnTo>
                  <a:lnTo>
                    <a:pt x="338" y="135"/>
                  </a:lnTo>
                  <a:close/>
                  <a:moveTo>
                    <a:pt x="371" y="1"/>
                  </a:moveTo>
                  <a:lnTo>
                    <a:pt x="270" y="34"/>
                  </a:lnTo>
                  <a:lnTo>
                    <a:pt x="203" y="102"/>
                  </a:lnTo>
                  <a:lnTo>
                    <a:pt x="136" y="169"/>
                  </a:lnTo>
                  <a:lnTo>
                    <a:pt x="68" y="236"/>
                  </a:lnTo>
                  <a:lnTo>
                    <a:pt x="1" y="337"/>
                  </a:lnTo>
                  <a:lnTo>
                    <a:pt x="1" y="405"/>
                  </a:lnTo>
                  <a:lnTo>
                    <a:pt x="68" y="607"/>
                  </a:lnTo>
                  <a:lnTo>
                    <a:pt x="136" y="674"/>
                  </a:lnTo>
                  <a:lnTo>
                    <a:pt x="203" y="708"/>
                  </a:lnTo>
                  <a:lnTo>
                    <a:pt x="270" y="708"/>
                  </a:lnTo>
                  <a:lnTo>
                    <a:pt x="371" y="674"/>
                  </a:lnTo>
                  <a:lnTo>
                    <a:pt x="439" y="607"/>
                  </a:lnTo>
                  <a:lnTo>
                    <a:pt x="472" y="539"/>
                  </a:lnTo>
                  <a:lnTo>
                    <a:pt x="506" y="337"/>
                  </a:lnTo>
                  <a:lnTo>
                    <a:pt x="540" y="169"/>
                  </a:lnTo>
                  <a:lnTo>
                    <a:pt x="506" y="68"/>
                  </a:lnTo>
                  <a:lnTo>
                    <a:pt x="439" y="34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91" name="Google Shape;1591;p10"/>
            <p:cNvSpPr/>
            <p:nvPr/>
          </p:nvSpPr>
          <p:spPr>
            <a:xfrm>
              <a:off x="2377237" y="4851694"/>
              <a:ext cx="134103" cy="77128"/>
            </a:xfrm>
            <a:custGeom>
              <a:avLst/>
              <a:gdLst/>
              <a:ahLst/>
              <a:cxnLst/>
              <a:rect l="l" t="t" r="r" b="b"/>
              <a:pathLst>
                <a:path w="2695" h="1550" extrusionOk="0">
                  <a:moveTo>
                    <a:pt x="2021" y="135"/>
                  </a:moveTo>
                  <a:lnTo>
                    <a:pt x="2358" y="169"/>
                  </a:lnTo>
                  <a:lnTo>
                    <a:pt x="2492" y="236"/>
                  </a:lnTo>
                  <a:lnTo>
                    <a:pt x="2560" y="304"/>
                  </a:lnTo>
                  <a:lnTo>
                    <a:pt x="2593" y="438"/>
                  </a:lnTo>
                  <a:lnTo>
                    <a:pt x="2593" y="573"/>
                  </a:lnTo>
                  <a:lnTo>
                    <a:pt x="2560" y="876"/>
                  </a:lnTo>
                  <a:lnTo>
                    <a:pt x="2492" y="1112"/>
                  </a:lnTo>
                  <a:lnTo>
                    <a:pt x="2459" y="1246"/>
                  </a:lnTo>
                  <a:lnTo>
                    <a:pt x="2391" y="1314"/>
                  </a:lnTo>
                  <a:lnTo>
                    <a:pt x="2324" y="1347"/>
                  </a:lnTo>
                  <a:lnTo>
                    <a:pt x="2223" y="1381"/>
                  </a:lnTo>
                  <a:lnTo>
                    <a:pt x="1617" y="1448"/>
                  </a:lnTo>
                  <a:lnTo>
                    <a:pt x="1146" y="1448"/>
                  </a:lnTo>
                  <a:lnTo>
                    <a:pt x="641" y="1415"/>
                  </a:lnTo>
                  <a:lnTo>
                    <a:pt x="270" y="1381"/>
                  </a:lnTo>
                  <a:lnTo>
                    <a:pt x="203" y="1381"/>
                  </a:lnTo>
                  <a:lnTo>
                    <a:pt x="169" y="1347"/>
                  </a:lnTo>
                  <a:lnTo>
                    <a:pt x="136" y="1246"/>
                  </a:lnTo>
                  <a:lnTo>
                    <a:pt x="102" y="1044"/>
                  </a:lnTo>
                  <a:lnTo>
                    <a:pt x="136" y="607"/>
                  </a:lnTo>
                  <a:lnTo>
                    <a:pt x="169" y="169"/>
                  </a:lnTo>
                  <a:lnTo>
                    <a:pt x="540" y="203"/>
                  </a:lnTo>
                  <a:lnTo>
                    <a:pt x="910" y="169"/>
                  </a:lnTo>
                  <a:lnTo>
                    <a:pt x="1651" y="135"/>
                  </a:lnTo>
                  <a:close/>
                  <a:moveTo>
                    <a:pt x="1785" y="1"/>
                  </a:moveTo>
                  <a:lnTo>
                    <a:pt x="1247" y="34"/>
                  </a:lnTo>
                  <a:lnTo>
                    <a:pt x="674" y="68"/>
                  </a:lnTo>
                  <a:lnTo>
                    <a:pt x="405" y="68"/>
                  </a:lnTo>
                  <a:lnTo>
                    <a:pt x="169" y="34"/>
                  </a:lnTo>
                  <a:lnTo>
                    <a:pt x="68" y="34"/>
                  </a:lnTo>
                  <a:lnTo>
                    <a:pt x="68" y="102"/>
                  </a:lnTo>
                  <a:lnTo>
                    <a:pt x="68" y="135"/>
                  </a:lnTo>
                  <a:lnTo>
                    <a:pt x="35" y="472"/>
                  </a:lnTo>
                  <a:lnTo>
                    <a:pt x="1" y="910"/>
                  </a:lnTo>
                  <a:lnTo>
                    <a:pt x="1" y="1145"/>
                  </a:lnTo>
                  <a:lnTo>
                    <a:pt x="35" y="1314"/>
                  </a:lnTo>
                  <a:lnTo>
                    <a:pt x="68" y="1448"/>
                  </a:lnTo>
                  <a:lnTo>
                    <a:pt x="136" y="1482"/>
                  </a:lnTo>
                  <a:lnTo>
                    <a:pt x="169" y="1516"/>
                  </a:lnTo>
                  <a:lnTo>
                    <a:pt x="775" y="1549"/>
                  </a:lnTo>
                  <a:lnTo>
                    <a:pt x="1348" y="1549"/>
                  </a:lnTo>
                  <a:lnTo>
                    <a:pt x="1920" y="1516"/>
                  </a:lnTo>
                  <a:lnTo>
                    <a:pt x="2492" y="1448"/>
                  </a:lnTo>
                  <a:lnTo>
                    <a:pt x="2526" y="1415"/>
                  </a:lnTo>
                  <a:lnTo>
                    <a:pt x="2526" y="1381"/>
                  </a:lnTo>
                  <a:lnTo>
                    <a:pt x="2627" y="1011"/>
                  </a:lnTo>
                  <a:lnTo>
                    <a:pt x="2661" y="809"/>
                  </a:lnTo>
                  <a:lnTo>
                    <a:pt x="2694" y="607"/>
                  </a:lnTo>
                  <a:lnTo>
                    <a:pt x="2694" y="405"/>
                  </a:lnTo>
                  <a:lnTo>
                    <a:pt x="2627" y="270"/>
                  </a:lnTo>
                  <a:lnTo>
                    <a:pt x="2593" y="169"/>
                  </a:lnTo>
                  <a:lnTo>
                    <a:pt x="2526" y="135"/>
                  </a:lnTo>
                  <a:lnTo>
                    <a:pt x="2425" y="68"/>
                  </a:lnTo>
                  <a:lnTo>
                    <a:pt x="2324" y="34"/>
                  </a:lnTo>
                  <a:lnTo>
                    <a:pt x="2055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92" name="Google Shape;1592;p10"/>
            <p:cNvSpPr/>
            <p:nvPr/>
          </p:nvSpPr>
          <p:spPr>
            <a:xfrm>
              <a:off x="4019068" y="5000824"/>
              <a:ext cx="31896" cy="8409"/>
            </a:xfrm>
            <a:custGeom>
              <a:avLst/>
              <a:gdLst/>
              <a:ahLst/>
              <a:cxnLst/>
              <a:rect l="l" t="t" r="r" b="b"/>
              <a:pathLst>
                <a:path w="641" h="169" extrusionOk="0">
                  <a:moveTo>
                    <a:pt x="34" y="0"/>
                  </a:moveTo>
                  <a:lnTo>
                    <a:pt x="1" y="34"/>
                  </a:lnTo>
                  <a:lnTo>
                    <a:pt x="1" y="101"/>
                  </a:lnTo>
                  <a:lnTo>
                    <a:pt x="135" y="135"/>
                  </a:lnTo>
                  <a:lnTo>
                    <a:pt x="270" y="169"/>
                  </a:lnTo>
                  <a:lnTo>
                    <a:pt x="573" y="169"/>
                  </a:lnTo>
                  <a:lnTo>
                    <a:pt x="607" y="135"/>
                  </a:lnTo>
                  <a:lnTo>
                    <a:pt x="640" y="101"/>
                  </a:lnTo>
                  <a:lnTo>
                    <a:pt x="640" y="67"/>
                  </a:lnTo>
                  <a:lnTo>
                    <a:pt x="607" y="34"/>
                  </a:lnTo>
                  <a:lnTo>
                    <a:pt x="472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93" name="Google Shape;1593;p10"/>
            <p:cNvSpPr/>
            <p:nvPr/>
          </p:nvSpPr>
          <p:spPr>
            <a:xfrm>
              <a:off x="3962093" y="4940515"/>
              <a:ext cx="139129" cy="132362"/>
            </a:xfrm>
            <a:custGeom>
              <a:avLst/>
              <a:gdLst/>
              <a:ahLst/>
              <a:cxnLst/>
              <a:rect l="l" t="t" r="r" b="b"/>
              <a:pathLst>
                <a:path w="2796" h="2660" extrusionOk="0">
                  <a:moveTo>
                    <a:pt x="439" y="0"/>
                  </a:moveTo>
                  <a:lnTo>
                    <a:pt x="203" y="67"/>
                  </a:lnTo>
                  <a:lnTo>
                    <a:pt x="102" y="101"/>
                  </a:lnTo>
                  <a:lnTo>
                    <a:pt x="35" y="168"/>
                  </a:lnTo>
                  <a:lnTo>
                    <a:pt x="1" y="236"/>
                  </a:lnTo>
                  <a:lnTo>
                    <a:pt x="35" y="269"/>
                  </a:lnTo>
                  <a:lnTo>
                    <a:pt x="102" y="269"/>
                  </a:lnTo>
                  <a:lnTo>
                    <a:pt x="136" y="236"/>
                  </a:lnTo>
                  <a:lnTo>
                    <a:pt x="203" y="202"/>
                  </a:lnTo>
                  <a:lnTo>
                    <a:pt x="304" y="168"/>
                  </a:lnTo>
                  <a:lnTo>
                    <a:pt x="540" y="135"/>
                  </a:lnTo>
                  <a:lnTo>
                    <a:pt x="977" y="168"/>
                  </a:lnTo>
                  <a:lnTo>
                    <a:pt x="1920" y="202"/>
                  </a:lnTo>
                  <a:lnTo>
                    <a:pt x="2257" y="236"/>
                  </a:lnTo>
                  <a:lnTo>
                    <a:pt x="2391" y="269"/>
                  </a:lnTo>
                  <a:lnTo>
                    <a:pt x="2526" y="337"/>
                  </a:lnTo>
                  <a:lnTo>
                    <a:pt x="2593" y="370"/>
                  </a:lnTo>
                  <a:lnTo>
                    <a:pt x="2627" y="438"/>
                  </a:lnTo>
                  <a:lnTo>
                    <a:pt x="2661" y="606"/>
                  </a:lnTo>
                  <a:lnTo>
                    <a:pt x="2627" y="909"/>
                  </a:lnTo>
                  <a:lnTo>
                    <a:pt x="2661" y="1549"/>
                  </a:lnTo>
                  <a:lnTo>
                    <a:pt x="2627" y="2189"/>
                  </a:lnTo>
                  <a:lnTo>
                    <a:pt x="2593" y="2424"/>
                  </a:lnTo>
                  <a:lnTo>
                    <a:pt x="2593" y="2458"/>
                  </a:lnTo>
                  <a:lnTo>
                    <a:pt x="2526" y="2458"/>
                  </a:lnTo>
                  <a:lnTo>
                    <a:pt x="2425" y="2492"/>
                  </a:lnTo>
                  <a:lnTo>
                    <a:pt x="2156" y="2492"/>
                  </a:lnTo>
                  <a:lnTo>
                    <a:pt x="1449" y="2458"/>
                  </a:lnTo>
                  <a:lnTo>
                    <a:pt x="1146" y="2492"/>
                  </a:lnTo>
                  <a:lnTo>
                    <a:pt x="843" y="2525"/>
                  </a:lnTo>
                  <a:lnTo>
                    <a:pt x="708" y="2525"/>
                  </a:lnTo>
                  <a:lnTo>
                    <a:pt x="573" y="2458"/>
                  </a:lnTo>
                  <a:lnTo>
                    <a:pt x="472" y="2391"/>
                  </a:lnTo>
                  <a:lnTo>
                    <a:pt x="405" y="2256"/>
                  </a:lnTo>
                  <a:lnTo>
                    <a:pt x="338" y="2020"/>
                  </a:lnTo>
                  <a:lnTo>
                    <a:pt x="304" y="1785"/>
                  </a:lnTo>
                  <a:lnTo>
                    <a:pt x="304" y="1246"/>
                  </a:lnTo>
                  <a:lnTo>
                    <a:pt x="304" y="774"/>
                  </a:lnTo>
                  <a:lnTo>
                    <a:pt x="338" y="303"/>
                  </a:lnTo>
                  <a:lnTo>
                    <a:pt x="304" y="269"/>
                  </a:lnTo>
                  <a:lnTo>
                    <a:pt x="304" y="236"/>
                  </a:lnTo>
                  <a:lnTo>
                    <a:pt x="270" y="236"/>
                  </a:lnTo>
                  <a:lnTo>
                    <a:pt x="237" y="269"/>
                  </a:lnTo>
                  <a:lnTo>
                    <a:pt x="203" y="505"/>
                  </a:lnTo>
                  <a:lnTo>
                    <a:pt x="169" y="774"/>
                  </a:lnTo>
                  <a:lnTo>
                    <a:pt x="169" y="1246"/>
                  </a:lnTo>
                  <a:lnTo>
                    <a:pt x="203" y="1852"/>
                  </a:lnTo>
                  <a:lnTo>
                    <a:pt x="237" y="2121"/>
                  </a:lnTo>
                  <a:lnTo>
                    <a:pt x="270" y="2290"/>
                  </a:lnTo>
                  <a:lnTo>
                    <a:pt x="304" y="2391"/>
                  </a:lnTo>
                  <a:lnTo>
                    <a:pt x="371" y="2492"/>
                  </a:lnTo>
                  <a:lnTo>
                    <a:pt x="472" y="2559"/>
                  </a:lnTo>
                  <a:lnTo>
                    <a:pt x="540" y="2593"/>
                  </a:lnTo>
                  <a:lnTo>
                    <a:pt x="641" y="2626"/>
                  </a:lnTo>
                  <a:lnTo>
                    <a:pt x="843" y="2660"/>
                  </a:lnTo>
                  <a:lnTo>
                    <a:pt x="1078" y="2626"/>
                  </a:lnTo>
                  <a:lnTo>
                    <a:pt x="2290" y="2626"/>
                  </a:lnTo>
                  <a:lnTo>
                    <a:pt x="2694" y="2593"/>
                  </a:lnTo>
                  <a:lnTo>
                    <a:pt x="2728" y="2559"/>
                  </a:lnTo>
                  <a:lnTo>
                    <a:pt x="2728" y="2525"/>
                  </a:lnTo>
                  <a:lnTo>
                    <a:pt x="2762" y="2054"/>
                  </a:lnTo>
                  <a:lnTo>
                    <a:pt x="2795" y="1616"/>
                  </a:lnTo>
                  <a:lnTo>
                    <a:pt x="2762" y="707"/>
                  </a:lnTo>
                  <a:lnTo>
                    <a:pt x="2762" y="438"/>
                  </a:lnTo>
                  <a:lnTo>
                    <a:pt x="2728" y="370"/>
                  </a:lnTo>
                  <a:lnTo>
                    <a:pt x="2661" y="269"/>
                  </a:lnTo>
                  <a:lnTo>
                    <a:pt x="2593" y="236"/>
                  </a:lnTo>
                  <a:lnTo>
                    <a:pt x="2526" y="168"/>
                  </a:lnTo>
                  <a:lnTo>
                    <a:pt x="2257" y="101"/>
                  </a:lnTo>
                  <a:lnTo>
                    <a:pt x="1920" y="67"/>
                  </a:lnTo>
                  <a:lnTo>
                    <a:pt x="1583" y="67"/>
                  </a:lnTo>
                  <a:lnTo>
                    <a:pt x="910" y="34"/>
                  </a:lnTo>
                  <a:lnTo>
                    <a:pt x="674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94" name="Google Shape;1594;p10"/>
            <p:cNvSpPr/>
            <p:nvPr/>
          </p:nvSpPr>
          <p:spPr>
            <a:xfrm>
              <a:off x="3581827" y="4848360"/>
              <a:ext cx="134053" cy="83796"/>
            </a:xfrm>
            <a:custGeom>
              <a:avLst/>
              <a:gdLst/>
              <a:ahLst/>
              <a:cxnLst/>
              <a:rect l="l" t="t" r="r" b="b"/>
              <a:pathLst>
                <a:path w="2694" h="1684" extrusionOk="0">
                  <a:moveTo>
                    <a:pt x="707" y="135"/>
                  </a:moveTo>
                  <a:lnTo>
                    <a:pt x="977" y="202"/>
                  </a:lnTo>
                  <a:lnTo>
                    <a:pt x="1212" y="202"/>
                  </a:lnTo>
                  <a:lnTo>
                    <a:pt x="1886" y="236"/>
                  </a:lnTo>
                  <a:lnTo>
                    <a:pt x="2222" y="236"/>
                  </a:lnTo>
                  <a:lnTo>
                    <a:pt x="2559" y="202"/>
                  </a:lnTo>
                  <a:lnTo>
                    <a:pt x="2559" y="202"/>
                  </a:lnTo>
                  <a:lnTo>
                    <a:pt x="2492" y="707"/>
                  </a:lnTo>
                  <a:lnTo>
                    <a:pt x="2492" y="1179"/>
                  </a:lnTo>
                  <a:lnTo>
                    <a:pt x="2458" y="1313"/>
                  </a:lnTo>
                  <a:lnTo>
                    <a:pt x="2458" y="1414"/>
                  </a:lnTo>
                  <a:lnTo>
                    <a:pt x="2357" y="1482"/>
                  </a:lnTo>
                  <a:lnTo>
                    <a:pt x="2256" y="1482"/>
                  </a:lnTo>
                  <a:lnTo>
                    <a:pt x="1616" y="1515"/>
                  </a:lnTo>
                  <a:lnTo>
                    <a:pt x="1313" y="1515"/>
                  </a:lnTo>
                  <a:lnTo>
                    <a:pt x="876" y="1549"/>
                  </a:lnTo>
                  <a:lnTo>
                    <a:pt x="640" y="1515"/>
                  </a:lnTo>
                  <a:lnTo>
                    <a:pt x="438" y="1515"/>
                  </a:lnTo>
                  <a:lnTo>
                    <a:pt x="303" y="1448"/>
                  </a:lnTo>
                  <a:lnTo>
                    <a:pt x="270" y="1414"/>
                  </a:lnTo>
                  <a:lnTo>
                    <a:pt x="236" y="1381"/>
                  </a:lnTo>
                  <a:lnTo>
                    <a:pt x="202" y="606"/>
                  </a:lnTo>
                  <a:lnTo>
                    <a:pt x="202" y="303"/>
                  </a:lnTo>
                  <a:lnTo>
                    <a:pt x="202" y="236"/>
                  </a:lnTo>
                  <a:lnTo>
                    <a:pt x="169" y="270"/>
                  </a:lnTo>
                  <a:lnTo>
                    <a:pt x="135" y="236"/>
                  </a:lnTo>
                  <a:lnTo>
                    <a:pt x="169" y="236"/>
                  </a:lnTo>
                  <a:lnTo>
                    <a:pt x="169" y="202"/>
                  </a:lnTo>
                  <a:lnTo>
                    <a:pt x="169" y="169"/>
                  </a:lnTo>
                  <a:lnTo>
                    <a:pt x="438" y="135"/>
                  </a:lnTo>
                  <a:close/>
                  <a:moveTo>
                    <a:pt x="270" y="0"/>
                  </a:moveTo>
                  <a:lnTo>
                    <a:pt x="135" y="34"/>
                  </a:lnTo>
                  <a:lnTo>
                    <a:pt x="34" y="68"/>
                  </a:lnTo>
                  <a:lnTo>
                    <a:pt x="0" y="101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101" y="202"/>
                  </a:lnTo>
                  <a:lnTo>
                    <a:pt x="68" y="337"/>
                  </a:lnTo>
                  <a:lnTo>
                    <a:pt x="68" y="472"/>
                  </a:lnTo>
                  <a:lnTo>
                    <a:pt x="68" y="1010"/>
                  </a:lnTo>
                  <a:lnTo>
                    <a:pt x="101" y="1515"/>
                  </a:lnTo>
                  <a:lnTo>
                    <a:pt x="135" y="1549"/>
                  </a:lnTo>
                  <a:lnTo>
                    <a:pt x="169" y="1583"/>
                  </a:lnTo>
                  <a:lnTo>
                    <a:pt x="438" y="1650"/>
                  </a:lnTo>
                  <a:lnTo>
                    <a:pt x="707" y="1684"/>
                  </a:lnTo>
                  <a:lnTo>
                    <a:pt x="2121" y="1684"/>
                  </a:lnTo>
                  <a:lnTo>
                    <a:pt x="2391" y="1650"/>
                  </a:lnTo>
                  <a:lnTo>
                    <a:pt x="2492" y="1616"/>
                  </a:lnTo>
                  <a:lnTo>
                    <a:pt x="2559" y="1549"/>
                  </a:lnTo>
                  <a:lnTo>
                    <a:pt x="2593" y="1482"/>
                  </a:lnTo>
                  <a:lnTo>
                    <a:pt x="2626" y="1381"/>
                  </a:lnTo>
                  <a:lnTo>
                    <a:pt x="2626" y="775"/>
                  </a:lnTo>
                  <a:lnTo>
                    <a:pt x="2660" y="472"/>
                  </a:lnTo>
                  <a:lnTo>
                    <a:pt x="2694" y="169"/>
                  </a:lnTo>
                  <a:lnTo>
                    <a:pt x="2660" y="101"/>
                  </a:lnTo>
                  <a:lnTo>
                    <a:pt x="2593" y="68"/>
                  </a:lnTo>
                  <a:lnTo>
                    <a:pt x="2222" y="101"/>
                  </a:lnTo>
                  <a:lnTo>
                    <a:pt x="1818" y="101"/>
                  </a:lnTo>
                  <a:lnTo>
                    <a:pt x="977" y="34"/>
                  </a:lnTo>
                  <a:lnTo>
                    <a:pt x="505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95" name="Google Shape;1595;p10"/>
            <p:cNvSpPr/>
            <p:nvPr/>
          </p:nvSpPr>
          <p:spPr>
            <a:xfrm>
              <a:off x="3539929" y="4942157"/>
              <a:ext cx="120668" cy="129077"/>
            </a:xfrm>
            <a:custGeom>
              <a:avLst/>
              <a:gdLst/>
              <a:ahLst/>
              <a:cxnLst/>
              <a:rect l="l" t="t" r="r" b="b"/>
              <a:pathLst>
                <a:path w="2425" h="2594" extrusionOk="0">
                  <a:moveTo>
                    <a:pt x="1044" y="1"/>
                  </a:moveTo>
                  <a:lnTo>
                    <a:pt x="640" y="34"/>
                  </a:lnTo>
                  <a:lnTo>
                    <a:pt x="371" y="68"/>
                  </a:lnTo>
                  <a:lnTo>
                    <a:pt x="270" y="102"/>
                  </a:lnTo>
                  <a:lnTo>
                    <a:pt x="135" y="169"/>
                  </a:lnTo>
                  <a:lnTo>
                    <a:pt x="102" y="270"/>
                  </a:lnTo>
                  <a:lnTo>
                    <a:pt x="68" y="371"/>
                  </a:lnTo>
                  <a:lnTo>
                    <a:pt x="68" y="607"/>
                  </a:lnTo>
                  <a:lnTo>
                    <a:pt x="34" y="1819"/>
                  </a:lnTo>
                  <a:lnTo>
                    <a:pt x="1" y="2122"/>
                  </a:lnTo>
                  <a:lnTo>
                    <a:pt x="34" y="2290"/>
                  </a:lnTo>
                  <a:lnTo>
                    <a:pt x="68" y="2358"/>
                  </a:lnTo>
                  <a:lnTo>
                    <a:pt x="102" y="2391"/>
                  </a:lnTo>
                  <a:lnTo>
                    <a:pt x="135" y="2391"/>
                  </a:lnTo>
                  <a:lnTo>
                    <a:pt x="135" y="2358"/>
                  </a:lnTo>
                  <a:lnTo>
                    <a:pt x="135" y="2257"/>
                  </a:lnTo>
                  <a:lnTo>
                    <a:pt x="135" y="2088"/>
                  </a:lnTo>
                  <a:lnTo>
                    <a:pt x="169" y="1819"/>
                  </a:lnTo>
                  <a:lnTo>
                    <a:pt x="203" y="842"/>
                  </a:lnTo>
                  <a:lnTo>
                    <a:pt x="203" y="539"/>
                  </a:lnTo>
                  <a:lnTo>
                    <a:pt x="236" y="371"/>
                  </a:lnTo>
                  <a:lnTo>
                    <a:pt x="270" y="304"/>
                  </a:lnTo>
                  <a:lnTo>
                    <a:pt x="337" y="236"/>
                  </a:lnTo>
                  <a:lnTo>
                    <a:pt x="539" y="169"/>
                  </a:lnTo>
                  <a:lnTo>
                    <a:pt x="775" y="135"/>
                  </a:lnTo>
                  <a:lnTo>
                    <a:pt x="1145" y="135"/>
                  </a:lnTo>
                  <a:lnTo>
                    <a:pt x="1549" y="169"/>
                  </a:lnTo>
                  <a:lnTo>
                    <a:pt x="1920" y="203"/>
                  </a:lnTo>
                  <a:lnTo>
                    <a:pt x="2290" y="304"/>
                  </a:lnTo>
                  <a:lnTo>
                    <a:pt x="2256" y="674"/>
                  </a:lnTo>
                  <a:lnTo>
                    <a:pt x="2290" y="1044"/>
                  </a:lnTo>
                  <a:lnTo>
                    <a:pt x="2223" y="1651"/>
                  </a:lnTo>
                  <a:lnTo>
                    <a:pt x="2189" y="2290"/>
                  </a:lnTo>
                  <a:lnTo>
                    <a:pt x="1886" y="2358"/>
                  </a:lnTo>
                  <a:lnTo>
                    <a:pt x="1549" y="2358"/>
                  </a:lnTo>
                  <a:lnTo>
                    <a:pt x="910" y="2290"/>
                  </a:lnTo>
                  <a:lnTo>
                    <a:pt x="438" y="2290"/>
                  </a:lnTo>
                  <a:lnTo>
                    <a:pt x="236" y="2358"/>
                  </a:lnTo>
                  <a:lnTo>
                    <a:pt x="135" y="2391"/>
                  </a:lnTo>
                  <a:lnTo>
                    <a:pt x="68" y="2492"/>
                  </a:lnTo>
                  <a:lnTo>
                    <a:pt x="68" y="2526"/>
                  </a:lnTo>
                  <a:lnTo>
                    <a:pt x="169" y="2526"/>
                  </a:lnTo>
                  <a:lnTo>
                    <a:pt x="304" y="2492"/>
                  </a:lnTo>
                  <a:lnTo>
                    <a:pt x="506" y="2459"/>
                  </a:lnTo>
                  <a:lnTo>
                    <a:pt x="809" y="2459"/>
                  </a:lnTo>
                  <a:lnTo>
                    <a:pt x="1112" y="2492"/>
                  </a:lnTo>
                  <a:lnTo>
                    <a:pt x="1650" y="2526"/>
                  </a:lnTo>
                  <a:lnTo>
                    <a:pt x="1920" y="2526"/>
                  </a:lnTo>
                  <a:lnTo>
                    <a:pt x="2189" y="2459"/>
                  </a:lnTo>
                  <a:lnTo>
                    <a:pt x="2189" y="2526"/>
                  </a:lnTo>
                  <a:lnTo>
                    <a:pt x="2223" y="2560"/>
                  </a:lnTo>
                  <a:lnTo>
                    <a:pt x="2256" y="2593"/>
                  </a:lnTo>
                  <a:lnTo>
                    <a:pt x="2290" y="2593"/>
                  </a:lnTo>
                  <a:lnTo>
                    <a:pt x="2324" y="2560"/>
                  </a:lnTo>
                  <a:lnTo>
                    <a:pt x="2357" y="2358"/>
                  </a:lnTo>
                  <a:lnTo>
                    <a:pt x="2357" y="2156"/>
                  </a:lnTo>
                  <a:lnTo>
                    <a:pt x="2391" y="1752"/>
                  </a:lnTo>
                  <a:lnTo>
                    <a:pt x="2391" y="1381"/>
                  </a:lnTo>
                  <a:lnTo>
                    <a:pt x="2425" y="977"/>
                  </a:lnTo>
                  <a:lnTo>
                    <a:pt x="2391" y="438"/>
                  </a:lnTo>
                  <a:lnTo>
                    <a:pt x="2391" y="304"/>
                  </a:lnTo>
                  <a:lnTo>
                    <a:pt x="2425" y="304"/>
                  </a:lnTo>
                  <a:lnTo>
                    <a:pt x="2425" y="236"/>
                  </a:lnTo>
                  <a:lnTo>
                    <a:pt x="2425" y="203"/>
                  </a:lnTo>
                  <a:lnTo>
                    <a:pt x="2391" y="169"/>
                  </a:lnTo>
                  <a:lnTo>
                    <a:pt x="2357" y="169"/>
                  </a:lnTo>
                  <a:lnTo>
                    <a:pt x="1953" y="68"/>
                  </a:lnTo>
                  <a:lnTo>
                    <a:pt x="1516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96" name="Google Shape;1596;p10"/>
            <p:cNvSpPr/>
            <p:nvPr/>
          </p:nvSpPr>
          <p:spPr>
            <a:xfrm>
              <a:off x="4193327" y="5087904"/>
              <a:ext cx="122310" cy="58717"/>
            </a:xfrm>
            <a:custGeom>
              <a:avLst/>
              <a:gdLst/>
              <a:ahLst/>
              <a:cxnLst/>
              <a:rect l="l" t="t" r="r" b="b"/>
              <a:pathLst>
                <a:path w="2458" h="1180" extrusionOk="0">
                  <a:moveTo>
                    <a:pt x="1616" y="1"/>
                  </a:moveTo>
                  <a:lnTo>
                    <a:pt x="1178" y="68"/>
                  </a:lnTo>
                  <a:lnTo>
                    <a:pt x="909" y="102"/>
                  </a:lnTo>
                  <a:lnTo>
                    <a:pt x="640" y="68"/>
                  </a:lnTo>
                  <a:lnTo>
                    <a:pt x="404" y="68"/>
                  </a:lnTo>
                  <a:lnTo>
                    <a:pt x="168" y="136"/>
                  </a:lnTo>
                  <a:lnTo>
                    <a:pt x="168" y="102"/>
                  </a:lnTo>
                  <a:lnTo>
                    <a:pt x="135" y="68"/>
                  </a:lnTo>
                  <a:lnTo>
                    <a:pt x="101" y="68"/>
                  </a:lnTo>
                  <a:lnTo>
                    <a:pt x="67" y="102"/>
                  </a:lnTo>
                  <a:lnTo>
                    <a:pt x="34" y="371"/>
                  </a:lnTo>
                  <a:lnTo>
                    <a:pt x="34" y="641"/>
                  </a:lnTo>
                  <a:lnTo>
                    <a:pt x="0" y="1179"/>
                  </a:lnTo>
                  <a:lnTo>
                    <a:pt x="135" y="1179"/>
                  </a:lnTo>
                  <a:lnTo>
                    <a:pt x="168" y="742"/>
                  </a:lnTo>
                  <a:lnTo>
                    <a:pt x="135" y="270"/>
                  </a:lnTo>
                  <a:lnTo>
                    <a:pt x="404" y="237"/>
                  </a:lnTo>
                  <a:lnTo>
                    <a:pt x="673" y="203"/>
                  </a:lnTo>
                  <a:lnTo>
                    <a:pt x="1414" y="203"/>
                  </a:lnTo>
                  <a:lnTo>
                    <a:pt x="1616" y="169"/>
                  </a:lnTo>
                  <a:lnTo>
                    <a:pt x="1852" y="136"/>
                  </a:lnTo>
                  <a:lnTo>
                    <a:pt x="2054" y="136"/>
                  </a:lnTo>
                  <a:lnTo>
                    <a:pt x="2189" y="203"/>
                  </a:lnTo>
                  <a:lnTo>
                    <a:pt x="2256" y="304"/>
                  </a:lnTo>
                  <a:lnTo>
                    <a:pt x="2323" y="405"/>
                  </a:lnTo>
                  <a:lnTo>
                    <a:pt x="2357" y="573"/>
                  </a:lnTo>
                  <a:lnTo>
                    <a:pt x="2357" y="876"/>
                  </a:lnTo>
                  <a:lnTo>
                    <a:pt x="2357" y="1179"/>
                  </a:lnTo>
                  <a:lnTo>
                    <a:pt x="2458" y="1179"/>
                  </a:lnTo>
                  <a:lnTo>
                    <a:pt x="2458" y="843"/>
                  </a:lnTo>
                  <a:lnTo>
                    <a:pt x="2424" y="472"/>
                  </a:lnTo>
                  <a:lnTo>
                    <a:pt x="2391" y="338"/>
                  </a:lnTo>
                  <a:lnTo>
                    <a:pt x="2290" y="203"/>
                  </a:lnTo>
                  <a:lnTo>
                    <a:pt x="2189" y="68"/>
                  </a:lnTo>
                  <a:lnTo>
                    <a:pt x="2020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97" name="Google Shape;1597;p10"/>
            <p:cNvSpPr/>
            <p:nvPr/>
          </p:nvSpPr>
          <p:spPr>
            <a:xfrm>
              <a:off x="4339075" y="5086262"/>
              <a:ext cx="129028" cy="60359"/>
            </a:xfrm>
            <a:custGeom>
              <a:avLst/>
              <a:gdLst/>
              <a:ahLst/>
              <a:cxnLst/>
              <a:rect l="l" t="t" r="r" b="b"/>
              <a:pathLst>
                <a:path w="2593" h="1213" extrusionOk="0">
                  <a:moveTo>
                    <a:pt x="472" y="0"/>
                  </a:moveTo>
                  <a:lnTo>
                    <a:pt x="101" y="101"/>
                  </a:lnTo>
                  <a:lnTo>
                    <a:pt x="68" y="135"/>
                  </a:lnTo>
                  <a:lnTo>
                    <a:pt x="68" y="169"/>
                  </a:lnTo>
                  <a:lnTo>
                    <a:pt x="0" y="674"/>
                  </a:lnTo>
                  <a:lnTo>
                    <a:pt x="0" y="1212"/>
                  </a:lnTo>
                  <a:lnTo>
                    <a:pt x="135" y="1212"/>
                  </a:lnTo>
                  <a:lnTo>
                    <a:pt x="135" y="741"/>
                  </a:lnTo>
                  <a:lnTo>
                    <a:pt x="169" y="472"/>
                  </a:lnTo>
                  <a:lnTo>
                    <a:pt x="169" y="337"/>
                  </a:lnTo>
                  <a:lnTo>
                    <a:pt x="135" y="202"/>
                  </a:lnTo>
                  <a:lnTo>
                    <a:pt x="438" y="169"/>
                  </a:lnTo>
                  <a:lnTo>
                    <a:pt x="741" y="135"/>
                  </a:lnTo>
                  <a:lnTo>
                    <a:pt x="2088" y="135"/>
                  </a:lnTo>
                  <a:lnTo>
                    <a:pt x="2222" y="169"/>
                  </a:lnTo>
                  <a:lnTo>
                    <a:pt x="2323" y="236"/>
                  </a:lnTo>
                  <a:lnTo>
                    <a:pt x="2391" y="337"/>
                  </a:lnTo>
                  <a:lnTo>
                    <a:pt x="2458" y="539"/>
                  </a:lnTo>
                  <a:lnTo>
                    <a:pt x="2458" y="741"/>
                  </a:lnTo>
                  <a:lnTo>
                    <a:pt x="2458" y="1179"/>
                  </a:lnTo>
                  <a:lnTo>
                    <a:pt x="2458" y="1212"/>
                  </a:lnTo>
                  <a:lnTo>
                    <a:pt x="2593" y="1212"/>
                  </a:lnTo>
                  <a:lnTo>
                    <a:pt x="2593" y="707"/>
                  </a:lnTo>
                  <a:lnTo>
                    <a:pt x="2593" y="438"/>
                  </a:lnTo>
                  <a:lnTo>
                    <a:pt x="2559" y="337"/>
                  </a:lnTo>
                  <a:lnTo>
                    <a:pt x="2492" y="236"/>
                  </a:lnTo>
                  <a:lnTo>
                    <a:pt x="2424" y="135"/>
                  </a:lnTo>
                  <a:lnTo>
                    <a:pt x="2323" y="68"/>
                  </a:lnTo>
                  <a:lnTo>
                    <a:pt x="2222" y="34"/>
                  </a:lnTo>
                  <a:lnTo>
                    <a:pt x="2121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98" name="Google Shape;1598;p10"/>
            <p:cNvSpPr/>
            <p:nvPr/>
          </p:nvSpPr>
          <p:spPr>
            <a:xfrm>
              <a:off x="2424160" y="5041030"/>
              <a:ext cx="26870" cy="6718"/>
            </a:xfrm>
            <a:custGeom>
              <a:avLst/>
              <a:gdLst/>
              <a:ahLst/>
              <a:cxnLst/>
              <a:rect l="l" t="t" r="r" b="b"/>
              <a:pathLst>
                <a:path w="540" h="135" extrusionOk="0">
                  <a:moveTo>
                    <a:pt x="270" y="0"/>
                  </a:moveTo>
                  <a:lnTo>
                    <a:pt x="135" y="34"/>
                  </a:lnTo>
                  <a:lnTo>
                    <a:pt x="68" y="68"/>
                  </a:lnTo>
                  <a:lnTo>
                    <a:pt x="1" y="68"/>
                  </a:lnTo>
                  <a:lnTo>
                    <a:pt x="1" y="101"/>
                  </a:lnTo>
                  <a:lnTo>
                    <a:pt x="34" y="135"/>
                  </a:lnTo>
                  <a:lnTo>
                    <a:pt x="236" y="135"/>
                  </a:lnTo>
                  <a:lnTo>
                    <a:pt x="472" y="101"/>
                  </a:lnTo>
                  <a:lnTo>
                    <a:pt x="506" y="68"/>
                  </a:lnTo>
                  <a:lnTo>
                    <a:pt x="539" y="68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599" name="Google Shape;1599;p10"/>
            <p:cNvSpPr/>
            <p:nvPr/>
          </p:nvSpPr>
          <p:spPr>
            <a:xfrm>
              <a:off x="3826397" y="4948875"/>
              <a:ext cx="129077" cy="127386"/>
            </a:xfrm>
            <a:custGeom>
              <a:avLst/>
              <a:gdLst/>
              <a:ahLst/>
              <a:cxnLst/>
              <a:rect l="l" t="t" r="r" b="b"/>
              <a:pathLst>
                <a:path w="2594" h="2560" extrusionOk="0">
                  <a:moveTo>
                    <a:pt x="2290" y="101"/>
                  </a:moveTo>
                  <a:lnTo>
                    <a:pt x="2425" y="135"/>
                  </a:lnTo>
                  <a:lnTo>
                    <a:pt x="2459" y="169"/>
                  </a:lnTo>
                  <a:lnTo>
                    <a:pt x="2492" y="808"/>
                  </a:lnTo>
                  <a:lnTo>
                    <a:pt x="2492" y="1448"/>
                  </a:lnTo>
                  <a:lnTo>
                    <a:pt x="2459" y="1751"/>
                  </a:lnTo>
                  <a:lnTo>
                    <a:pt x="2425" y="2054"/>
                  </a:lnTo>
                  <a:lnTo>
                    <a:pt x="2358" y="2189"/>
                  </a:lnTo>
                  <a:lnTo>
                    <a:pt x="2290" y="2290"/>
                  </a:lnTo>
                  <a:lnTo>
                    <a:pt x="2189" y="2391"/>
                  </a:lnTo>
                  <a:lnTo>
                    <a:pt x="2055" y="2425"/>
                  </a:lnTo>
                  <a:lnTo>
                    <a:pt x="1550" y="2425"/>
                  </a:lnTo>
                  <a:lnTo>
                    <a:pt x="1045" y="2391"/>
                  </a:lnTo>
                  <a:lnTo>
                    <a:pt x="741" y="2391"/>
                  </a:lnTo>
                  <a:lnTo>
                    <a:pt x="573" y="2357"/>
                  </a:lnTo>
                  <a:lnTo>
                    <a:pt x="438" y="2324"/>
                  </a:lnTo>
                  <a:lnTo>
                    <a:pt x="337" y="2256"/>
                  </a:lnTo>
                  <a:lnTo>
                    <a:pt x="236" y="2189"/>
                  </a:lnTo>
                  <a:lnTo>
                    <a:pt x="169" y="2054"/>
                  </a:lnTo>
                  <a:lnTo>
                    <a:pt x="135" y="1886"/>
                  </a:lnTo>
                  <a:lnTo>
                    <a:pt x="135" y="1684"/>
                  </a:lnTo>
                  <a:lnTo>
                    <a:pt x="169" y="1482"/>
                  </a:lnTo>
                  <a:lnTo>
                    <a:pt x="203" y="1111"/>
                  </a:lnTo>
                  <a:lnTo>
                    <a:pt x="203" y="876"/>
                  </a:lnTo>
                  <a:lnTo>
                    <a:pt x="169" y="640"/>
                  </a:lnTo>
                  <a:lnTo>
                    <a:pt x="169" y="404"/>
                  </a:lnTo>
                  <a:lnTo>
                    <a:pt x="169" y="169"/>
                  </a:lnTo>
                  <a:lnTo>
                    <a:pt x="1314" y="135"/>
                  </a:lnTo>
                  <a:lnTo>
                    <a:pt x="1954" y="101"/>
                  </a:lnTo>
                  <a:close/>
                  <a:moveTo>
                    <a:pt x="1348" y="0"/>
                  </a:moveTo>
                  <a:lnTo>
                    <a:pt x="169" y="34"/>
                  </a:lnTo>
                  <a:lnTo>
                    <a:pt x="135" y="68"/>
                  </a:lnTo>
                  <a:lnTo>
                    <a:pt x="102" y="68"/>
                  </a:lnTo>
                  <a:lnTo>
                    <a:pt x="34" y="270"/>
                  </a:lnTo>
                  <a:lnTo>
                    <a:pt x="34" y="472"/>
                  </a:lnTo>
                  <a:lnTo>
                    <a:pt x="68" y="909"/>
                  </a:lnTo>
                  <a:lnTo>
                    <a:pt x="68" y="1145"/>
                  </a:lnTo>
                  <a:lnTo>
                    <a:pt x="68" y="1347"/>
                  </a:lnTo>
                  <a:lnTo>
                    <a:pt x="1" y="1819"/>
                  </a:lnTo>
                  <a:lnTo>
                    <a:pt x="34" y="2021"/>
                  </a:lnTo>
                  <a:lnTo>
                    <a:pt x="68" y="2189"/>
                  </a:lnTo>
                  <a:lnTo>
                    <a:pt x="169" y="2290"/>
                  </a:lnTo>
                  <a:lnTo>
                    <a:pt x="270" y="2391"/>
                  </a:lnTo>
                  <a:lnTo>
                    <a:pt x="405" y="2458"/>
                  </a:lnTo>
                  <a:lnTo>
                    <a:pt x="573" y="2492"/>
                  </a:lnTo>
                  <a:lnTo>
                    <a:pt x="944" y="2526"/>
                  </a:lnTo>
                  <a:lnTo>
                    <a:pt x="1482" y="2559"/>
                  </a:lnTo>
                  <a:lnTo>
                    <a:pt x="2055" y="2559"/>
                  </a:lnTo>
                  <a:lnTo>
                    <a:pt x="2189" y="2526"/>
                  </a:lnTo>
                  <a:lnTo>
                    <a:pt x="2324" y="2492"/>
                  </a:lnTo>
                  <a:lnTo>
                    <a:pt x="2459" y="2425"/>
                  </a:lnTo>
                  <a:lnTo>
                    <a:pt x="2492" y="2357"/>
                  </a:lnTo>
                  <a:lnTo>
                    <a:pt x="2526" y="2324"/>
                  </a:lnTo>
                  <a:lnTo>
                    <a:pt x="2560" y="2021"/>
                  </a:lnTo>
                  <a:lnTo>
                    <a:pt x="2593" y="1751"/>
                  </a:lnTo>
                  <a:lnTo>
                    <a:pt x="2593" y="1179"/>
                  </a:lnTo>
                  <a:lnTo>
                    <a:pt x="2560" y="606"/>
                  </a:lnTo>
                  <a:lnTo>
                    <a:pt x="2560" y="34"/>
                  </a:lnTo>
                  <a:lnTo>
                    <a:pt x="2560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00" name="Google Shape;1600;p10"/>
            <p:cNvSpPr/>
            <p:nvPr/>
          </p:nvSpPr>
          <p:spPr>
            <a:xfrm>
              <a:off x="2375595" y="4948875"/>
              <a:ext cx="125694" cy="125694"/>
            </a:xfrm>
            <a:custGeom>
              <a:avLst/>
              <a:gdLst/>
              <a:ahLst/>
              <a:cxnLst/>
              <a:rect l="l" t="t" r="r" b="b"/>
              <a:pathLst>
                <a:path w="2526" h="2526" extrusionOk="0">
                  <a:moveTo>
                    <a:pt x="2323" y="135"/>
                  </a:moveTo>
                  <a:lnTo>
                    <a:pt x="2323" y="606"/>
                  </a:lnTo>
                  <a:lnTo>
                    <a:pt x="2290" y="1078"/>
                  </a:lnTo>
                  <a:lnTo>
                    <a:pt x="2323" y="1381"/>
                  </a:lnTo>
                  <a:lnTo>
                    <a:pt x="2357" y="1684"/>
                  </a:lnTo>
                  <a:lnTo>
                    <a:pt x="2391" y="1852"/>
                  </a:lnTo>
                  <a:lnTo>
                    <a:pt x="2391" y="2054"/>
                  </a:lnTo>
                  <a:lnTo>
                    <a:pt x="2357" y="2223"/>
                  </a:lnTo>
                  <a:lnTo>
                    <a:pt x="2290" y="2290"/>
                  </a:lnTo>
                  <a:lnTo>
                    <a:pt x="2222" y="2324"/>
                  </a:lnTo>
                  <a:lnTo>
                    <a:pt x="2054" y="2357"/>
                  </a:lnTo>
                  <a:lnTo>
                    <a:pt x="1886" y="2391"/>
                  </a:lnTo>
                  <a:lnTo>
                    <a:pt x="1010" y="2391"/>
                  </a:lnTo>
                  <a:lnTo>
                    <a:pt x="775" y="2357"/>
                  </a:lnTo>
                  <a:lnTo>
                    <a:pt x="539" y="2324"/>
                  </a:lnTo>
                  <a:lnTo>
                    <a:pt x="236" y="2324"/>
                  </a:lnTo>
                  <a:lnTo>
                    <a:pt x="202" y="2290"/>
                  </a:lnTo>
                  <a:lnTo>
                    <a:pt x="169" y="2256"/>
                  </a:lnTo>
                  <a:lnTo>
                    <a:pt x="135" y="2088"/>
                  </a:lnTo>
                  <a:lnTo>
                    <a:pt x="135" y="1617"/>
                  </a:lnTo>
                  <a:lnTo>
                    <a:pt x="202" y="1145"/>
                  </a:lnTo>
                  <a:lnTo>
                    <a:pt x="202" y="640"/>
                  </a:lnTo>
                  <a:lnTo>
                    <a:pt x="169" y="438"/>
                  </a:lnTo>
                  <a:lnTo>
                    <a:pt x="135" y="202"/>
                  </a:lnTo>
                  <a:lnTo>
                    <a:pt x="674" y="169"/>
                  </a:lnTo>
                  <a:lnTo>
                    <a:pt x="1212" y="202"/>
                  </a:lnTo>
                  <a:lnTo>
                    <a:pt x="1785" y="169"/>
                  </a:lnTo>
                  <a:lnTo>
                    <a:pt x="2323" y="135"/>
                  </a:lnTo>
                  <a:close/>
                  <a:moveTo>
                    <a:pt x="2357" y="0"/>
                  </a:moveTo>
                  <a:lnTo>
                    <a:pt x="2088" y="34"/>
                  </a:lnTo>
                  <a:lnTo>
                    <a:pt x="1785" y="68"/>
                  </a:lnTo>
                  <a:lnTo>
                    <a:pt x="1212" y="68"/>
                  </a:lnTo>
                  <a:lnTo>
                    <a:pt x="640" y="34"/>
                  </a:lnTo>
                  <a:lnTo>
                    <a:pt x="68" y="68"/>
                  </a:lnTo>
                  <a:lnTo>
                    <a:pt x="0" y="101"/>
                  </a:lnTo>
                  <a:lnTo>
                    <a:pt x="0" y="135"/>
                  </a:lnTo>
                  <a:lnTo>
                    <a:pt x="0" y="202"/>
                  </a:lnTo>
                  <a:lnTo>
                    <a:pt x="68" y="202"/>
                  </a:lnTo>
                  <a:lnTo>
                    <a:pt x="34" y="741"/>
                  </a:lnTo>
                  <a:lnTo>
                    <a:pt x="34" y="1280"/>
                  </a:lnTo>
                  <a:lnTo>
                    <a:pt x="0" y="1852"/>
                  </a:lnTo>
                  <a:lnTo>
                    <a:pt x="0" y="2122"/>
                  </a:lnTo>
                  <a:lnTo>
                    <a:pt x="34" y="2391"/>
                  </a:lnTo>
                  <a:lnTo>
                    <a:pt x="34" y="2458"/>
                  </a:lnTo>
                  <a:lnTo>
                    <a:pt x="438" y="2458"/>
                  </a:lnTo>
                  <a:lnTo>
                    <a:pt x="775" y="2492"/>
                  </a:lnTo>
                  <a:lnTo>
                    <a:pt x="1448" y="2526"/>
                  </a:lnTo>
                  <a:lnTo>
                    <a:pt x="1953" y="2526"/>
                  </a:lnTo>
                  <a:lnTo>
                    <a:pt x="2189" y="2492"/>
                  </a:lnTo>
                  <a:lnTo>
                    <a:pt x="2290" y="2458"/>
                  </a:lnTo>
                  <a:lnTo>
                    <a:pt x="2391" y="2391"/>
                  </a:lnTo>
                  <a:lnTo>
                    <a:pt x="2458" y="2324"/>
                  </a:lnTo>
                  <a:lnTo>
                    <a:pt x="2492" y="2223"/>
                  </a:lnTo>
                  <a:lnTo>
                    <a:pt x="2525" y="2021"/>
                  </a:lnTo>
                  <a:lnTo>
                    <a:pt x="2525" y="1819"/>
                  </a:lnTo>
                  <a:lnTo>
                    <a:pt x="2492" y="1617"/>
                  </a:lnTo>
                  <a:lnTo>
                    <a:pt x="2458" y="1347"/>
                  </a:lnTo>
                  <a:lnTo>
                    <a:pt x="2424" y="1078"/>
                  </a:lnTo>
                  <a:lnTo>
                    <a:pt x="2458" y="573"/>
                  </a:lnTo>
                  <a:lnTo>
                    <a:pt x="2458" y="337"/>
                  </a:lnTo>
                  <a:lnTo>
                    <a:pt x="2458" y="68"/>
                  </a:lnTo>
                  <a:lnTo>
                    <a:pt x="2424" y="34"/>
                  </a:lnTo>
                  <a:lnTo>
                    <a:pt x="2357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01" name="Google Shape;1601;p10"/>
            <p:cNvSpPr/>
            <p:nvPr/>
          </p:nvSpPr>
          <p:spPr>
            <a:xfrm>
              <a:off x="3684034" y="4945541"/>
              <a:ext cx="129028" cy="129028"/>
            </a:xfrm>
            <a:custGeom>
              <a:avLst/>
              <a:gdLst/>
              <a:ahLst/>
              <a:cxnLst/>
              <a:rect l="l" t="t" r="r" b="b"/>
              <a:pathLst>
                <a:path w="2593" h="2593" extrusionOk="0">
                  <a:moveTo>
                    <a:pt x="606" y="101"/>
                  </a:moveTo>
                  <a:lnTo>
                    <a:pt x="1111" y="135"/>
                  </a:lnTo>
                  <a:lnTo>
                    <a:pt x="1616" y="168"/>
                  </a:lnTo>
                  <a:lnTo>
                    <a:pt x="2121" y="202"/>
                  </a:lnTo>
                  <a:lnTo>
                    <a:pt x="2256" y="236"/>
                  </a:lnTo>
                  <a:lnTo>
                    <a:pt x="2357" y="269"/>
                  </a:lnTo>
                  <a:lnTo>
                    <a:pt x="2390" y="370"/>
                  </a:lnTo>
                  <a:lnTo>
                    <a:pt x="2424" y="471"/>
                  </a:lnTo>
                  <a:lnTo>
                    <a:pt x="2458" y="707"/>
                  </a:lnTo>
                  <a:lnTo>
                    <a:pt x="2458" y="943"/>
                  </a:lnTo>
                  <a:lnTo>
                    <a:pt x="2424" y="1482"/>
                  </a:lnTo>
                  <a:lnTo>
                    <a:pt x="2390" y="2020"/>
                  </a:lnTo>
                  <a:lnTo>
                    <a:pt x="2357" y="2189"/>
                  </a:lnTo>
                  <a:lnTo>
                    <a:pt x="2289" y="2290"/>
                  </a:lnTo>
                  <a:lnTo>
                    <a:pt x="2188" y="2391"/>
                  </a:lnTo>
                  <a:lnTo>
                    <a:pt x="2087" y="2424"/>
                  </a:lnTo>
                  <a:lnTo>
                    <a:pt x="1953" y="2458"/>
                  </a:lnTo>
                  <a:lnTo>
                    <a:pt x="1818" y="2458"/>
                  </a:lnTo>
                  <a:lnTo>
                    <a:pt x="1549" y="2424"/>
                  </a:lnTo>
                  <a:lnTo>
                    <a:pt x="943" y="2391"/>
                  </a:lnTo>
                  <a:lnTo>
                    <a:pt x="539" y="2357"/>
                  </a:lnTo>
                  <a:lnTo>
                    <a:pt x="337" y="2323"/>
                  </a:lnTo>
                  <a:lnTo>
                    <a:pt x="236" y="2256"/>
                  </a:lnTo>
                  <a:lnTo>
                    <a:pt x="202" y="2189"/>
                  </a:lnTo>
                  <a:lnTo>
                    <a:pt x="135" y="1953"/>
                  </a:lnTo>
                  <a:lnTo>
                    <a:pt x="101" y="1717"/>
                  </a:lnTo>
                  <a:lnTo>
                    <a:pt x="101" y="1212"/>
                  </a:lnTo>
                  <a:lnTo>
                    <a:pt x="135" y="707"/>
                  </a:lnTo>
                  <a:lnTo>
                    <a:pt x="135" y="202"/>
                  </a:lnTo>
                  <a:lnTo>
                    <a:pt x="370" y="135"/>
                  </a:lnTo>
                  <a:lnTo>
                    <a:pt x="606" y="101"/>
                  </a:lnTo>
                  <a:close/>
                  <a:moveTo>
                    <a:pt x="438" y="0"/>
                  </a:moveTo>
                  <a:lnTo>
                    <a:pt x="67" y="67"/>
                  </a:lnTo>
                  <a:lnTo>
                    <a:pt x="34" y="101"/>
                  </a:lnTo>
                  <a:lnTo>
                    <a:pt x="34" y="135"/>
                  </a:lnTo>
                  <a:lnTo>
                    <a:pt x="34" y="168"/>
                  </a:lnTo>
                  <a:lnTo>
                    <a:pt x="0" y="842"/>
                  </a:lnTo>
                  <a:lnTo>
                    <a:pt x="0" y="1515"/>
                  </a:lnTo>
                  <a:lnTo>
                    <a:pt x="0" y="1717"/>
                  </a:lnTo>
                  <a:lnTo>
                    <a:pt x="0" y="1987"/>
                  </a:lnTo>
                  <a:lnTo>
                    <a:pt x="34" y="2121"/>
                  </a:lnTo>
                  <a:lnTo>
                    <a:pt x="67" y="2256"/>
                  </a:lnTo>
                  <a:lnTo>
                    <a:pt x="135" y="2357"/>
                  </a:lnTo>
                  <a:lnTo>
                    <a:pt x="236" y="2424"/>
                  </a:lnTo>
                  <a:lnTo>
                    <a:pt x="337" y="2458"/>
                  </a:lnTo>
                  <a:lnTo>
                    <a:pt x="438" y="2492"/>
                  </a:lnTo>
                  <a:lnTo>
                    <a:pt x="673" y="2492"/>
                  </a:lnTo>
                  <a:lnTo>
                    <a:pt x="1178" y="2559"/>
                  </a:lnTo>
                  <a:lnTo>
                    <a:pt x="1650" y="2559"/>
                  </a:lnTo>
                  <a:lnTo>
                    <a:pt x="1885" y="2593"/>
                  </a:lnTo>
                  <a:lnTo>
                    <a:pt x="2121" y="2559"/>
                  </a:lnTo>
                  <a:lnTo>
                    <a:pt x="2222" y="2525"/>
                  </a:lnTo>
                  <a:lnTo>
                    <a:pt x="2323" y="2492"/>
                  </a:lnTo>
                  <a:lnTo>
                    <a:pt x="2390" y="2391"/>
                  </a:lnTo>
                  <a:lnTo>
                    <a:pt x="2458" y="2290"/>
                  </a:lnTo>
                  <a:lnTo>
                    <a:pt x="2525" y="1987"/>
                  </a:lnTo>
                  <a:lnTo>
                    <a:pt x="2559" y="1684"/>
                  </a:lnTo>
                  <a:lnTo>
                    <a:pt x="2559" y="1044"/>
                  </a:lnTo>
                  <a:lnTo>
                    <a:pt x="2592" y="572"/>
                  </a:lnTo>
                  <a:lnTo>
                    <a:pt x="2559" y="370"/>
                  </a:lnTo>
                  <a:lnTo>
                    <a:pt x="2525" y="236"/>
                  </a:lnTo>
                  <a:lnTo>
                    <a:pt x="2458" y="168"/>
                  </a:lnTo>
                  <a:lnTo>
                    <a:pt x="2357" y="101"/>
                  </a:lnTo>
                  <a:lnTo>
                    <a:pt x="2256" y="67"/>
                  </a:lnTo>
                  <a:lnTo>
                    <a:pt x="1986" y="34"/>
                  </a:lnTo>
                  <a:lnTo>
                    <a:pt x="1481" y="34"/>
                  </a:lnTo>
                  <a:lnTo>
                    <a:pt x="774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02" name="Google Shape;1602;p10"/>
            <p:cNvSpPr/>
            <p:nvPr/>
          </p:nvSpPr>
          <p:spPr>
            <a:xfrm>
              <a:off x="3735934" y="5022569"/>
              <a:ext cx="25179" cy="31896"/>
            </a:xfrm>
            <a:custGeom>
              <a:avLst/>
              <a:gdLst/>
              <a:ahLst/>
              <a:cxnLst/>
              <a:rect l="l" t="t" r="r" b="b"/>
              <a:pathLst>
                <a:path w="506" h="641" extrusionOk="0">
                  <a:moveTo>
                    <a:pt x="270" y="136"/>
                  </a:moveTo>
                  <a:lnTo>
                    <a:pt x="371" y="169"/>
                  </a:lnTo>
                  <a:lnTo>
                    <a:pt x="304" y="237"/>
                  </a:lnTo>
                  <a:lnTo>
                    <a:pt x="270" y="270"/>
                  </a:lnTo>
                  <a:lnTo>
                    <a:pt x="169" y="270"/>
                  </a:lnTo>
                  <a:lnTo>
                    <a:pt x="135" y="203"/>
                  </a:lnTo>
                  <a:lnTo>
                    <a:pt x="135" y="136"/>
                  </a:lnTo>
                  <a:close/>
                  <a:moveTo>
                    <a:pt x="203" y="1"/>
                  </a:moveTo>
                  <a:lnTo>
                    <a:pt x="135" y="35"/>
                  </a:lnTo>
                  <a:lnTo>
                    <a:pt x="68" y="68"/>
                  </a:lnTo>
                  <a:lnTo>
                    <a:pt x="34" y="102"/>
                  </a:lnTo>
                  <a:lnTo>
                    <a:pt x="1" y="169"/>
                  </a:lnTo>
                  <a:lnTo>
                    <a:pt x="1" y="237"/>
                  </a:lnTo>
                  <a:lnTo>
                    <a:pt x="68" y="338"/>
                  </a:lnTo>
                  <a:lnTo>
                    <a:pt x="203" y="405"/>
                  </a:lnTo>
                  <a:lnTo>
                    <a:pt x="304" y="405"/>
                  </a:lnTo>
                  <a:lnTo>
                    <a:pt x="270" y="439"/>
                  </a:lnTo>
                  <a:lnTo>
                    <a:pt x="236" y="506"/>
                  </a:lnTo>
                  <a:lnTo>
                    <a:pt x="203" y="472"/>
                  </a:lnTo>
                  <a:lnTo>
                    <a:pt x="135" y="472"/>
                  </a:lnTo>
                  <a:lnTo>
                    <a:pt x="135" y="573"/>
                  </a:lnTo>
                  <a:lnTo>
                    <a:pt x="169" y="641"/>
                  </a:lnTo>
                  <a:lnTo>
                    <a:pt x="236" y="641"/>
                  </a:lnTo>
                  <a:lnTo>
                    <a:pt x="304" y="607"/>
                  </a:lnTo>
                  <a:lnTo>
                    <a:pt x="371" y="540"/>
                  </a:lnTo>
                  <a:lnTo>
                    <a:pt x="438" y="439"/>
                  </a:lnTo>
                  <a:lnTo>
                    <a:pt x="472" y="304"/>
                  </a:lnTo>
                  <a:lnTo>
                    <a:pt x="506" y="203"/>
                  </a:lnTo>
                  <a:lnTo>
                    <a:pt x="472" y="169"/>
                  </a:lnTo>
                  <a:lnTo>
                    <a:pt x="405" y="136"/>
                  </a:lnTo>
                  <a:lnTo>
                    <a:pt x="371" y="68"/>
                  </a:lnTo>
                  <a:lnTo>
                    <a:pt x="304" y="35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03" name="Google Shape;1603;p10"/>
            <p:cNvSpPr/>
            <p:nvPr/>
          </p:nvSpPr>
          <p:spPr>
            <a:xfrm>
              <a:off x="2422469" y="5014210"/>
              <a:ext cx="25179" cy="20153"/>
            </a:xfrm>
            <a:custGeom>
              <a:avLst/>
              <a:gdLst/>
              <a:ahLst/>
              <a:cxnLst/>
              <a:rect l="l" t="t" r="r" b="b"/>
              <a:pathLst>
                <a:path w="506" h="405" extrusionOk="0">
                  <a:moveTo>
                    <a:pt x="203" y="102"/>
                  </a:moveTo>
                  <a:lnTo>
                    <a:pt x="203" y="135"/>
                  </a:lnTo>
                  <a:lnTo>
                    <a:pt x="237" y="169"/>
                  </a:lnTo>
                  <a:lnTo>
                    <a:pt x="338" y="135"/>
                  </a:lnTo>
                  <a:lnTo>
                    <a:pt x="203" y="270"/>
                  </a:lnTo>
                  <a:lnTo>
                    <a:pt x="136" y="304"/>
                  </a:lnTo>
                  <a:lnTo>
                    <a:pt x="102" y="304"/>
                  </a:lnTo>
                  <a:lnTo>
                    <a:pt x="136" y="203"/>
                  </a:lnTo>
                  <a:lnTo>
                    <a:pt x="169" y="135"/>
                  </a:lnTo>
                  <a:lnTo>
                    <a:pt x="203" y="102"/>
                  </a:lnTo>
                  <a:close/>
                  <a:moveTo>
                    <a:pt x="169" y="1"/>
                  </a:moveTo>
                  <a:lnTo>
                    <a:pt x="102" y="68"/>
                  </a:lnTo>
                  <a:lnTo>
                    <a:pt x="35" y="102"/>
                  </a:lnTo>
                  <a:lnTo>
                    <a:pt x="1" y="270"/>
                  </a:lnTo>
                  <a:lnTo>
                    <a:pt x="1" y="371"/>
                  </a:lnTo>
                  <a:lnTo>
                    <a:pt x="68" y="405"/>
                  </a:lnTo>
                  <a:lnTo>
                    <a:pt x="237" y="405"/>
                  </a:lnTo>
                  <a:lnTo>
                    <a:pt x="371" y="304"/>
                  </a:lnTo>
                  <a:lnTo>
                    <a:pt x="439" y="236"/>
                  </a:lnTo>
                  <a:lnTo>
                    <a:pt x="506" y="169"/>
                  </a:lnTo>
                  <a:lnTo>
                    <a:pt x="506" y="102"/>
                  </a:lnTo>
                  <a:lnTo>
                    <a:pt x="472" y="34"/>
                  </a:lnTo>
                  <a:lnTo>
                    <a:pt x="439" y="34"/>
                  </a:lnTo>
                  <a:lnTo>
                    <a:pt x="371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04" name="Google Shape;1604;p10"/>
            <p:cNvSpPr/>
            <p:nvPr/>
          </p:nvSpPr>
          <p:spPr>
            <a:xfrm>
              <a:off x="3898450" y="5089596"/>
              <a:ext cx="134053" cy="57025"/>
            </a:xfrm>
            <a:custGeom>
              <a:avLst/>
              <a:gdLst/>
              <a:ahLst/>
              <a:cxnLst/>
              <a:rect l="l" t="t" r="r" b="b"/>
              <a:pathLst>
                <a:path w="2694" h="1146" extrusionOk="0">
                  <a:moveTo>
                    <a:pt x="1549" y="1"/>
                  </a:moveTo>
                  <a:lnTo>
                    <a:pt x="1112" y="34"/>
                  </a:lnTo>
                  <a:lnTo>
                    <a:pt x="337" y="34"/>
                  </a:lnTo>
                  <a:lnTo>
                    <a:pt x="102" y="68"/>
                  </a:lnTo>
                  <a:lnTo>
                    <a:pt x="34" y="102"/>
                  </a:lnTo>
                  <a:lnTo>
                    <a:pt x="34" y="169"/>
                  </a:lnTo>
                  <a:lnTo>
                    <a:pt x="1" y="304"/>
                  </a:lnTo>
                  <a:lnTo>
                    <a:pt x="1" y="438"/>
                  </a:lnTo>
                  <a:lnTo>
                    <a:pt x="1" y="741"/>
                  </a:lnTo>
                  <a:lnTo>
                    <a:pt x="1" y="1145"/>
                  </a:lnTo>
                  <a:lnTo>
                    <a:pt x="135" y="1145"/>
                  </a:lnTo>
                  <a:lnTo>
                    <a:pt x="135" y="741"/>
                  </a:lnTo>
                  <a:lnTo>
                    <a:pt x="135" y="337"/>
                  </a:lnTo>
                  <a:lnTo>
                    <a:pt x="135" y="203"/>
                  </a:lnTo>
                  <a:lnTo>
                    <a:pt x="506" y="169"/>
                  </a:lnTo>
                  <a:lnTo>
                    <a:pt x="876" y="135"/>
                  </a:lnTo>
                  <a:lnTo>
                    <a:pt x="1246" y="169"/>
                  </a:lnTo>
                  <a:lnTo>
                    <a:pt x="1583" y="135"/>
                  </a:lnTo>
                  <a:lnTo>
                    <a:pt x="1953" y="135"/>
                  </a:lnTo>
                  <a:lnTo>
                    <a:pt x="2155" y="169"/>
                  </a:lnTo>
                  <a:lnTo>
                    <a:pt x="2324" y="203"/>
                  </a:lnTo>
                  <a:lnTo>
                    <a:pt x="2425" y="236"/>
                  </a:lnTo>
                  <a:lnTo>
                    <a:pt x="2492" y="304"/>
                  </a:lnTo>
                  <a:lnTo>
                    <a:pt x="2526" y="405"/>
                  </a:lnTo>
                  <a:lnTo>
                    <a:pt x="2559" y="506"/>
                  </a:lnTo>
                  <a:lnTo>
                    <a:pt x="2559" y="741"/>
                  </a:lnTo>
                  <a:lnTo>
                    <a:pt x="2559" y="943"/>
                  </a:lnTo>
                  <a:lnTo>
                    <a:pt x="2526" y="1145"/>
                  </a:lnTo>
                  <a:lnTo>
                    <a:pt x="2660" y="1145"/>
                  </a:lnTo>
                  <a:lnTo>
                    <a:pt x="2694" y="876"/>
                  </a:lnTo>
                  <a:lnTo>
                    <a:pt x="2694" y="539"/>
                  </a:lnTo>
                  <a:lnTo>
                    <a:pt x="2660" y="337"/>
                  </a:lnTo>
                  <a:lnTo>
                    <a:pt x="2593" y="203"/>
                  </a:lnTo>
                  <a:lnTo>
                    <a:pt x="2458" y="102"/>
                  </a:lnTo>
                  <a:lnTo>
                    <a:pt x="2324" y="68"/>
                  </a:lnTo>
                  <a:lnTo>
                    <a:pt x="2155" y="34"/>
                  </a:lnTo>
                  <a:lnTo>
                    <a:pt x="1987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05" name="Google Shape;1605;p10"/>
            <p:cNvSpPr/>
            <p:nvPr/>
          </p:nvSpPr>
          <p:spPr>
            <a:xfrm>
              <a:off x="2714012" y="5019235"/>
              <a:ext cx="28512" cy="31896"/>
            </a:xfrm>
            <a:custGeom>
              <a:avLst/>
              <a:gdLst/>
              <a:ahLst/>
              <a:cxnLst/>
              <a:rect l="l" t="t" r="r" b="b"/>
              <a:pathLst>
                <a:path w="573" h="641" extrusionOk="0">
                  <a:moveTo>
                    <a:pt x="303" y="1"/>
                  </a:moveTo>
                  <a:lnTo>
                    <a:pt x="169" y="68"/>
                  </a:lnTo>
                  <a:lnTo>
                    <a:pt x="68" y="169"/>
                  </a:lnTo>
                  <a:lnTo>
                    <a:pt x="68" y="203"/>
                  </a:lnTo>
                  <a:lnTo>
                    <a:pt x="68" y="236"/>
                  </a:lnTo>
                  <a:lnTo>
                    <a:pt x="135" y="236"/>
                  </a:lnTo>
                  <a:lnTo>
                    <a:pt x="270" y="135"/>
                  </a:lnTo>
                  <a:lnTo>
                    <a:pt x="371" y="102"/>
                  </a:lnTo>
                  <a:lnTo>
                    <a:pt x="438" y="135"/>
                  </a:lnTo>
                  <a:lnTo>
                    <a:pt x="202" y="337"/>
                  </a:lnTo>
                  <a:lnTo>
                    <a:pt x="34" y="506"/>
                  </a:lnTo>
                  <a:lnTo>
                    <a:pt x="0" y="539"/>
                  </a:lnTo>
                  <a:lnTo>
                    <a:pt x="0" y="607"/>
                  </a:lnTo>
                  <a:lnTo>
                    <a:pt x="34" y="607"/>
                  </a:lnTo>
                  <a:lnTo>
                    <a:pt x="101" y="640"/>
                  </a:lnTo>
                  <a:lnTo>
                    <a:pt x="404" y="573"/>
                  </a:lnTo>
                  <a:lnTo>
                    <a:pt x="539" y="573"/>
                  </a:lnTo>
                  <a:lnTo>
                    <a:pt x="573" y="539"/>
                  </a:lnTo>
                  <a:lnTo>
                    <a:pt x="573" y="472"/>
                  </a:lnTo>
                  <a:lnTo>
                    <a:pt x="539" y="438"/>
                  </a:lnTo>
                  <a:lnTo>
                    <a:pt x="404" y="438"/>
                  </a:lnTo>
                  <a:lnTo>
                    <a:pt x="270" y="472"/>
                  </a:lnTo>
                  <a:lnTo>
                    <a:pt x="539" y="203"/>
                  </a:lnTo>
                  <a:lnTo>
                    <a:pt x="573" y="169"/>
                  </a:lnTo>
                  <a:lnTo>
                    <a:pt x="573" y="135"/>
                  </a:lnTo>
                  <a:lnTo>
                    <a:pt x="539" y="68"/>
                  </a:lnTo>
                  <a:lnTo>
                    <a:pt x="472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06" name="Google Shape;1606;p10"/>
            <p:cNvSpPr/>
            <p:nvPr/>
          </p:nvSpPr>
          <p:spPr>
            <a:xfrm>
              <a:off x="2978686" y="4853385"/>
              <a:ext cx="132411" cy="82154"/>
            </a:xfrm>
            <a:custGeom>
              <a:avLst/>
              <a:gdLst/>
              <a:ahLst/>
              <a:cxnLst/>
              <a:rect l="l" t="t" r="r" b="b"/>
              <a:pathLst>
                <a:path w="2661" h="1651" extrusionOk="0">
                  <a:moveTo>
                    <a:pt x="943" y="135"/>
                  </a:moveTo>
                  <a:lnTo>
                    <a:pt x="1954" y="169"/>
                  </a:lnTo>
                  <a:lnTo>
                    <a:pt x="2257" y="169"/>
                  </a:lnTo>
                  <a:lnTo>
                    <a:pt x="2358" y="202"/>
                  </a:lnTo>
                  <a:lnTo>
                    <a:pt x="2425" y="236"/>
                  </a:lnTo>
                  <a:lnTo>
                    <a:pt x="2459" y="303"/>
                  </a:lnTo>
                  <a:lnTo>
                    <a:pt x="2459" y="438"/>
                  </a:lnTo>
                  <a:lnTo>
                    <a:pt x="2459" y="573"/>
                  </a:lnTo>
                  <a:lnTo>
                    <a:pt x="2425" y="808"/>
                  </a:lnTo>
                  <a:lnTo>
                    <a:pt x="2425" y="1111"/>
                  </a:lnTo>
                  <a:lnTo>
                    <a:pt x="2459" y="1246"/>
                  </a:lnTo>
                  <a:lnTo>
                    <a:pt x="2492" y="1381"/>
                  </a:lnTo>
                  <a:lnTo>
                    <a:pt x="2021" y="1414"/>
                  </a:lnTo>
                  <a:lnTo>
                    <a:pt x="1516" y="1414"/>
                  </a:lnTo>
                  <a:lnTo>
                    <a:pt x="1112" y="1448"/>
                  </a:lnTo>
                  <a:lnTo>
                    <a:pt x="674" y="1515"/>
                  </a:lnTo>
                  <a:lnTo>
                    <a:pt x="438" y="1482"/>
                  </a:lnTo>
                  <a:lnTo>
                    <a:pt x="203" y="1414"/>
                  </a:lnTo>
                  <a:lnTo>
                    <a:pt x="169" y="1381"/>
                  </a:lnTo>
                  <a:lnTo>
                    <a:pt x="135" y="1347"/>
                  </a:lnTo>
                  <a:lnTo>
                    <a:pt x="135" y="1179"/>
                  </a:lnTo>
                  <a:lnTo>
                    <a:pt x="135" y="909"/>
                  </a:lnTo>
                  <a:lnTo>
                    <a:pt x="135" y="573"/>
                  </a:lnTo>
                  <a:lnTo>
                    <a:pt x="102" y="236"/>
                  </a:lnTo>
                  <a:lnTo>
                    <a:pt x="135" y="236"/>
                  </a:lnTo>
                  <a:lnTo>
                    <a:pt x="236" y="169"/>
                  </a:lnTo>
                  <a:lnTo>
                    <a:pt x="337" y="135"/>
                  </a:lnTo>
                  <a:close/>
                  <a:moveTo>
                    <a:pt x="304" y="0"/>
                  </a:moveTo>
                  <a:lnTo>
                    <a:pt x="203" y="34"/>
                  </a:lnTo>
                  <a:lnTo>
                    <a:pt x="102" y="101"/>
                  </a:lnTo>
                  <a:lnTo>
                    <a:pt x="102" y="34"/>
                  </a:lnTo>
                  <a:lnTo>
                    <a:pt x="34" y="34"/>
                  </a:lnTo>
                  <a:lnTo>
                    <a:pt x="1" y="337"/>
                  </a:lnTo>
                  <a:lnTo>
                    <a:pt x="1" y="640"/>
                  </a:lnTo>
                  <a:lnTo>
                    <a:pt x="1" y="1246"/>
                  </a:lnTo>
                  <a:lnTo>
                    <a:pt x="34" y="1347"/>
                  </a:lnTo>
                  <a:lnTo>
                    <a:pt x="68" y="1448"/>
                  </a:lnTo>
                  <a:lnTo>
                    <a:pt x="135" y="1515"/>
                  </a:lnTo>
                  <a:lnTo>
                    <a:pt x="236" y="1583"/>
                  </a:lnTo>
                  <a:lnTo>
                    <a:pt x="472" y="1616"/>
                  </a:lnTo>
                  <a:lnTo>
                    <a:pt x="741" y="1650"/>
                  </a:lnTo>
                  <a:lnTo>
                    <a:pt x="1280" y="1583"/>
                  </a:lnTo>
                  <a:lnTo>
                    <a:pt x="1617" y="1549"/>
                  </a:lnTo>
                  <a:lnTo>
                    <a:pt x="2257" y="1549"/>
                  </a:lnTo>
                  <a:lnTo>
                    <a:pt x="2593" y="1515"/>
                  </a:lnTo>
                  <a:lnTo>
                    <a:pt x="2661" y="1482"/>
                  </a:lnTo>
                  <a:lnTo>
                    <a:pt x="2661" y="1448"/>
                  </a:lnTo>
                  <a:lnTo>
                    <a:pt x="2661" y="1414"/>
                  </a:lnTo>
                  <a:lnTo>
                    <a:pt x="2593" y="1246"/>
                  </a:lnTo>
                  <a:lnTo>
                    <a:pt x="2560" y="1078"/>
                  </a:lnTo>
                  <a:lnTo>
                    <a:pt x="2560" y="741"/>
                  </a:lnTo>
                  <a:lnTo>
                    <a:pt x="2593" y="539"/>
                  </a:lnTo>
                  <a:lnTo>
                    <a:pt x="2593" y="371"/>
                  </a:lnTo>
                  <a:lnTo>
                    <a:pt x="2560" y="202"/>
                  </a:lnTo>
                  <a:lnTo>
                    <a:pt x="2459" y="34"/>
                  </a:lnTo>
                  <a:lnTo>
                    <a:pt x="2425" y="34"/>
                  </a:lnTo>
                  <a:lnTo>
                    <a:pt x="2391" y="0"/>
                  </a:lnTo>
                  <a:lnTo>
                    <a:pt x="2055" y="34"/>
                  </a:lnTo>
                  <a:lnTo>
                    <a:pt x="1718" y="34"/>
                  </a:lnTo>
                  <a:lnTo>
                    <a:pt x="1011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07" name="Google Shape;1607;p10"/>
            <p:cNvSpPr/>
            <p:nvPr/>
          </p:nvSpPr>
          <p:spPr>
            <a:xfrm>
              <a:off x="3611981" y="5086262"/>
              <a:ext cx="129028" cy="60359"/>
            </a:xfrm>
            <a:custGeom>
              <a:avLst/>
              <a:gdLst/>
              <a:ahLst/>
              <a:cxnLst/>
              <a:rect l="l" t="t" r="r" b="b"/>
              <a:pathLst>
                <a:path w="2593" h="1213" extrusionOk="0">
                  <a:moveTo>
                    <a:pt x="1852" y="0"/>
                  </a:moveTo>
                  <a:lnTo>
                    <a:pt x="1347" y="34"/>
                  </a:lnTo>
                  <a:lnTo>
                    <a:pt x="842" y="68"/>
                  </a:lnTo>
                  <a:lnTo>
                    <a:pt x="68" y="68"/>
                  </a:lnTo>
                  <a:lnTo>
                    <a:pt x="34" y="101"/>
                  </a:lnTo>
                  <a:lnTo>
                    <a:pt x="0" y="135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0" y="404"/>
                  </a:lnTo>
                  <a:lnTo>
                    <a:pt x="0" y="640"/>
                  </a:lnTo>
                  <a:lnTo>
                    <a:pt x="34" y="1078"/>
                  </a:lnTo>
                  <a:lnTo>
                    <a:pt x="34" y="1212"/>
                  </a:lnTo>
                  <a:lnTo>
                    <a:pt x="169" y="1212"/>
                  </a:lnTo>
                  <a:lnTo>
                    <a:pt x="169" y="741"/>
                  </a:lnTo>
                  <a:lnTo>
                    <a:pt x="135" y="472"/>
                  </a:lnTo>
                  <a:lnTo>
                    <a:pt x="135" y="236"/>
                  </a:lnTo>
                  <a:lnTo>
                    <a:pt x="909" y="202"/>
                  </a:lnTo>
                  <a:lnTo>
                    <a:pt x="1684" y="135"/>
                  </a:lnTo>
                  <a:lnTo>
                    <a:pt x="1953" y="135"/>
                  </a:lnTo>
                  <a:lnTo>
                    <a:pt x="2189" y="169"/>
                  </a:lnTo>
                  <a:lnTo>
                    <a:pt x="2323" y="202"/>
                  </a:lnTo>
                  <a:lnTo>
                    <a:pt x="2391" y="303"/>
                  </a:lnTo>
                  <a:lnTo>
                    <a:pt x="2424" y="404"/>
                  </a:lnTo>
                  <a:lnTo>
                    <a:pt x="2458" y="539"/>
                  </a:lnTo>
                  <a:lnTo>
                    <a:pt x="2458" y="876"/>
                  </a:lnTo>
                  <a:lnTo>
                    <a:pt x="2424" y="1212"/>
                  </a:lnTo>
                  <a:lnTo>
                    <a:pt x="2525" y="1212"/>
                  </a:lnTo>
                  <a:lnTo>
                    <a:pt x="2593" y="842"/>
                  </a:lnTo>
                  <a:lnTo>
                    <a:pt x="2593" y="505"/>
                  </a:lnTo>
                  <a:lnTo>
                    <a:pt x="2559" y="303"/>
                  </a:lnTo>
                  <a:lnTo>
                    <a:pt x="2492" y="169"/>
                  </a:lnTo>
                  <a:lnTo>
                    <a:pt x="2357" y="68"/>
                  </a:lnTo>
                  <a:lnTo>
                    <a:pt x="2189" y="34"/>
                  </a:lnTo>
                  <a:lnTo>
                    <a:pt x="2020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08" name="Google Shape;1608;p10"/>
            <p:cNvSpPr/>
            <p:nvPr/>
          </p:nvSpPr>
          <p:spPr>
            <a:xfrm>
              <a:off x="3427670" y="4851694"/>
              <a:ext cx="137437" cy="82154"/>
            </a:xfrm>
            <a:custGeom>
              <a:avLst/>
              <a:gdLst/>
              <a:ahLst/>
              <a:cxnLst/>
              <a:rect l="l" t="t" r="r" b="b"/>
              <a:pathLst>
                <a:path w="2762" h="1651" extrusionOk="0">
                  <a:moveTo>
                    <a:pt x="2593" y="135"/>
                  </a:moveTo>
                  <a:lnTo>
                    <a:pt x="2627" y="169"/>
                  </a:lnTo>
                  <a:lnTo>
                    <a:pt x="2661" y="169"/>
                  </a:lnTo>
                  <a:lnTo>
                    <a:pt x="2661" y="270"/>
                  </a:lnTo>
                  <a:lnTo>
                    <a:pt x="2627" y="573"/>
                  </a:lnTo>
                  <a:lnTo>
                    <a:pt x="2526" y="1145"/>
                  </a:lnTo>
                  <a:lnTo>
                    <a:pt x="2492" y="1314"/>
                  </a:lnTo>
                  <a:lnTo>
                    <a:pt x="2425" y="1415"/>
                  </a:lnTo>
                  <a:lnTo>
                    <a:pt x="2324" y="1448"/>
                  </a:lnTo>
                  <a:lnTo>
                    <a:pt x="2122" y="1482"/>
                  </a:lnTo>
                  <a:lnTo>
                    <a:pt x="1785" y="1516"/>
                  </a:lnTo>
                  <a:lnTo>
                    <a:pt x="1415" y="1482"/>
                  </a:lnTo>
                  <a:lnTo>
                    <a:pt x="843" y="1448"/>
                  </a:lnTo>
                  <a:lnTo>
                    <a:pt x="506" y="1448"/>
                  </a:lnTo>
                  <a:lnTo>
                    <a:pt x="337" y="1415"/>
                  </a:lnTo>
                  <a:lnTo>
                    <a:pt x="270" y="1381"/>
                  </a:lnTo>
                  <a:lnTo>
                    <a:pt x="203" y="1314"/>
                  </a:lnTo>
                  <a:lnTo>
                    <a:pt x="169" y="1246"/>
                  </a:lnTo>
                  <a:lnTo>
                    <a:pt x="135" y="1145"/>
                  </a:lnTo>
                  <a:lnTo>
                    <a:pt x="135" y="910"/>
                  </a:lnTo>
                  <a:lnTo>
                    <a:pt x="135" y="539"/>
                  </a:lnTo>
                  <a:lnTo>
                    <a:pt x="203" y="203"/>
                  </a:lnTo>
                  <a:lnTo>
                    <a:pt x="438" y="169"/>
                  </a:lnTo>
                  <a:lnTo>
                    <a:pt x="742" y="169"/>
                  </a:lnTo>
                  <a:lnTo>
                    <a:pt x="1213" y="135"/>
                  </a:lnTo>
                  <a:close/>
                  <a:moveTo>
                    <a:pt x="742" y="1"/>
                  </a:moveTo>
                  <a:lnTo>
                    <a:pt x="472" y="34"/>
                  </a:lnTo>
                  <a:lnTo>
                    <a:pt x="203" y="68"/>
                  </a:lnTo>
                  <a:lnTo>
                    <a:pt x="169" y="34"/>
                  </a:lnTo>
                  <a:lnTo>
                    <a:pt x="135" y="34"/>
                  </a:lnTo>
                  <a:lnTo>
                    <a:pt x="102" y="68"/>
                  </a:lnTo>
                  <a:lnTo>
                    <a:pt x="102" y="102"/>
                  </a:lnTo>
                  <a:lnTo>
                    <a:pt x="68" y="135"/>
                  </a:lnTo>
                  <a:lnTo>
                    <a:pt x="34" y="203"/>
                  </a:lnTo>
                  <a:lnTo>
                    <a:pt x="34" y="236"/>
                  </a:lnTo>
                  <a:lnTo>
                    <a:pt x="68" y="270"/>
                  </a:lnTo>
                  <a:lnTo>
                    <a:pt x="1" y="708"/>
                  </a:lnTo>
                  <a:lnTo>
                    <a:pt x="1" y="1145"/>
                  </a:lnTo>
                  <a:lnTo>
                    <a:pt x="34" y="1280"/>
                  </a:lnTo>
                  <a:lnTo>
                    <a:pt x="68" y="1381"/>
                  </a:lnTo>
                  <a:lnTo>
                    <a:pt x="135" y="1448"/>
                  </a:lnTo>
                  <a:lnTo>
                    <a:pt x="203" y="1516"/>
                  </a:lnTo>
                  <a:lnTo>
                    <a:pt x="472" y="1583"/>
                  </a:lnTo>
                  <a:lnTo>
                    <a:pt x="742" y="1617"/>
                  </a:lnTo>
                  <a:lnTo>
                    <a:pt x="1314" y="1650"/>
                  </a:lnTo>
                  <a:lnTo>
                    <a:pt x="1954" y="1650"/>
                  </a:lnTo>
                  <a:lnTo>
                    <a:pt x="2257" y="1617"/>
                  </a:lnTo>
                  <a:lnTo>
                    <a:pt x="2593" y="1549"/>
                  </a:lnTo>
                  <a:lnTo>
                    <a:pt x="2627" y="1516"/>
                  </a:lnTo>
                  <a:lnTo>
                    <a:pt x="2627" y="1482"/>
                  </a:lnTo>
                  <a:lnTo>
                    <a:pt x="2661" y="1145"/>
                  </a:lnTo>
                  <a:lnTo>
                    <a:pt x="2694" y="809"/>
                  </a:lnTo>
                  <a:lnTo>
                    <a:pt x="2728" y="472"/>
                  </a:lnTo>
                  <a:lnTo>
                    <a:pt x="2762" y="102"/>
                  </a:lnTo>
                  <a:lnTo>
                    <a:pt x="2762" y="68"/>
                  </a:lnTo>
                  <a:lnTo>
                    <a:pt x="2728" y="68"/>
                  </a:lnTo>
                  <a:lnTo>
                    <a:pt x="2324" y="34"/>
                  </a:lnTo>
                  <a:lnTo>
                    <a:pt x="1954" y="1"/>
                  </a:lnTo>
                  <a:lnTo>
                    <a:pt x="1146" y="34"/>
                  </a:lnTo>
                  <a:lnTo>
                    <a:pt x="742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09" name="Google Shape;1609;p10"/>
            <p:cNvSpPr/>
            <p:nvPr/>
          </p:nvSpPr>
          <p:spPr>
            <a:xfrm>
              <a:off x="2523034" y="4848360"/>
              <a:ext cx="134053" cy="83796"/>
            </a:xfrm>
            <a:custGeom>
              <a:avLst/>
              <a:gdLst/>
              <a:ahLst/>
              <a:cxnLst/>
              <a:rect l="l" t="t" r="r" b="b"/>
              <a:pathLst>
                <a:path w="2694" h="1684" extrusionOk="0">
                  <a:moveTo>
                    <a:pt x="707" y="135"/>
                  </a:moveTo>
                  <a:lnTo>
                    <a:pt x="976" y="202"/>
                  </a:lnTo>
                  <a:lnTo>
                    <a:pt x="1212" y="202"/>
                  </a:lnTo>
                  <a:lnTo>
                    <a:pt x="1885" y="236"/>
                  </a:lnTo>
                  <a:lnTo>
                    <a:pt x="2222" y="236"/>
                  </a:lnTo>
                  <a:lnTo>
                    <a:pt x="2559" y="202"/>
                  </a:lnTo>
                  <a:lnTo>
                    <a:pt x="2559" y="202"/>
                  </a:lnTo>
                  <a:lnTo>
                    <a:pt x="2492" y="707"/>
                  </a:lnTo>
                  <a:lnTo>
                    <a:pt x="2492" y="1179"/>
                  </a:lnTo>
                  <a:lnTo>
                    <a:pt x="2458" y="1313"/>
                  </a:lnTo>
                  <a:lnTo>
                    <a:pt x="2458" y="1414"/>
                  </a:lnTo>
                  <a:lnTo>
                    <a:pt x="2357" y="1482"/>
                  </a:lnTo>
                  <a:lnTo>
                    <a:pt x="2256" y="1482"/>
                  </a:lnTo>
                  <a:lnTo>
                    <a:pt x="1616" y="1515"/>
                  </a:lnTo>
                  <a:lnTo>
                    <a:pt x="1313" y="1515"/>
                  </a:lnTo>
                  <a:lnTo>
                    <a:pt x="875" y="1549"/>
                  </a:lnTo>
                  <a:lnTo>
                    <a:pt x="640" y="1515"/>
                  </a:lnTo>
                  <a:lnTo>
                    <a:pt x="438" y="1515"/>
                  </a:lnTo>
                  <a:lnTo>
                    <a:pt x="303" y="1448"/>
                  </a:lnTo>
                  <a:lnTo>
                    <a:pt x="269" y="1414"/>
                  </a:lnTo>
                  <a:lnTo>
                    <a:pt x="236" y="1381"/>
                  </a:lnTo>
                  <a:lnTo>
                    <a:pt x="202" y="606"/>
                  </a:lnTo>
                  <a:lnTo>
                    <a:pt x="202" y="303"/>
                  </a:lnTo>
                  <a:lnTo>
                    <a:pt x="202" y="236"/>
                  </a:lnTo>
                  <a:lnTo>
                    <a:pt x="168" y="270"/>
                  </a:lnTo>
                  <a:lnTo>
                    <a:pt x="135" y="236"/>
                  </a:lnTo>
                  <a:lnTo>
                    <a:pt x="168" y="236"/>
                  </a:lnTo>
                  <a:lnTo>
                    <a:pt x="168" y="202"/>
                  </a:lnTo>
                  <a:lnTo>
                    <a:pt x="168" y="169"/>
                  </a:lnTo>
                  <a:lnTo>
                    <a:pt x="438" y="135"/>
                  </a:lnTo>
                  <a:close/>
                  <a:moveTo>
                    <a:pt x="269" y="0"/>
                  </a:moveTo>
                  <a:lnTo>
                    <a:pt x="135" y="34"/>
                  </a:lnTo>
                  <a:lnTo>
                    <a:pt x="34" y="68"/>
                  </a:lnTo>
                  <a:lnTo>
                    <a:pt x="0" y="101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101" y="202"/>
                  </a:lnTo>
                  <a:lnTo>
                    <a:pt x="67" y="337"/>
                  </a:lnTo>
                  <a:lnTo>
                    <a:pt x="67" y="472"/>
                  </a:lnTo>
                  <a:lnTo>
                    <a:pt x="67" y="1010"/>
                  </a:lnTo>
                  <a:lnTo>
                    <a:pt x="101" y="1515"/>
                  </a:lnTo>
                  <a:lnTo>
                    <a:pt x="135" y="1549"/>
                  </a:lnTo>
                  <a:lnTo>
                    <a:pt x="168" y="1583"/>
                  </a:lnTo>
                  <a:lnTo>
                    <a:pt x="438" y="1650"/>
                  </a:lnTo>
                  <a:lnTo>
                    <a:pt x="707" y="1684"/>
                  </a:lnTo>
                  <a:lnTo>
                    <a:pt x="2121" y="1684"/>
                  </a:lnTo>
                  <a:lnTo>
                    <a:pt x="2390" y="1650"/>
                  </a:lnTo>
                  <a:lnTo>
                    <a:pt x="2492" y="1616"/>
                  </a:lnTo>
                  <a:lnTo>
                    <a:pt x="2559" y="1549"/>
                  </a:lnTo>
                  <a:lnTo>
                    <a:pt x="2593" y="1482"/>
                  </a:lnTo>
                  <a:lnTo>
                    <a:pt x="2626" y="1381"/>
                  </a:lnTo>
                  <a:lnTo>
                    <a:pt x="2626" y="775"/>
                  </a:lnTo>
                  <a:lnTo>
                    <a:pt x="2660" y="472"/>
                  </a:lnTo>
                  <a:lnTo>
                    <a:pt x="2694" y="169"/>
                  </a:lnTo>
                  <a:lnTo>
                    <a:pt x="2660" y="101"/>
                  </a:lnTo>
                  <a:lnTo>
                    <a:pt x="2593" y="68"/>
                  </a:lnTo>
                  <a:lnTo>
                    <a:pt x="2222" y="101"/>
                  </a:lnTo>
                  <a:lnTo>
                    <a:pt x="1818" y="101"/>
                  </a:lnTo>
                  <a:lnTo>
                    <a:pt x="976" y="34"/>
                  </a:lnTo>
                  <a:lnTo>
                    <a:pt x="505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10" name="Google Shape;1610;p10"/>
            <p:cNvSpPr/>
            <p:nvPr/>
          </p:nvSpPr>
          <p:spPr>
            <a:xfrm>
              <a:off x="4178250" y="4846668"/>
              <a:ext cx="139079" cy="87180"/>
            </a:xfrm>
            <a:custGeom>
              <a:avLst/>
              <a:gdLst/>
              <a:ahLst/>
              <a:cxnLst/>
              <a:rect l="l" t="t" r="r" b="b"/>
              <a:pathLst>
                <a:path w="2795" h="1752" extrusionOk="0">
                  <a:moveTo>
                    <a:pt x="505" y="102"/>
                  </a:moveTo>
                  <a:lnTo>
                    <a:pt x="909" y="135"/>
                  </a:lnTo>
                  <a:lnTo>
                    <a:pt x="1380" y="169"/>
                  </a:lnTo>
                  <a:lnTo>
                    <a:pt x="1818" y="203"/>
                  </a:lnTo>
                  <a:lnTo>
                    <a:pt x="2155" y="236"/>
                  </a:lnTo>
                  <a:lnTo>
                    <a:pt x="2492" y="236"/>
                  </a:lnTo>
                  <a:lnTo>
                    <a:pt x="2559" y="270"/>
                  </a:lnTo>
                  <a:lnTo>
                    <a:pt x="2593" y="337"/>
                  </a:lnTo>
                  <a:lnTo>
                    <a:pt x="2660" y="607"/>
                  </a:lnTo>
                  <a:lnTo>
                    <a:pt x="2660" y="876"/>
                  </a:lnTo>
                  <a:lnTo>
                    <a:pt x="2660" y="1078"/>
                  </a:lnTo>
                  <a:lnTo>
                    <a:pt x="2660" y="1246"/>
                  </a:lnTo>
                  <a:lnTo>
                    <a:pt x="2626" y="1448"/>
                  </a:lnTo>
                  <a:lnTo>
                    <a:pt x="2593" y="1516"/>
                  </a:lnTo>
                  <a:lnTo>
                    <a:pt x="2559" y="1549"/>
                  </a:lnTo>
                  <a:lnTo>
                    <a:pt x="2424" y="1617"/>
                  </a:lnTo>
                  <a:lnTo>
                    <a:pt x="2155" y="1617"/>
                  </a:lnTo>
                  <a:lnTo>
                    <a:pt x="1717" y="1583"/>
                  </a:lnTo>
                  <a:lnTo>
                    <a:pt x="1481" y="1549"/>
                  </a:lnTo>
                  <a:lnTo>
                    <a:pt x="1279" y="1549"/>
                  </a:lnTo>
                  <a:lnTo>
                    <a:pt x="707" y="1617"/>
                  </a:lnTo>
                  <a:lnTo>
                    <a:pt x="471" y="1583"/>
                  </a:lnTo>
                  <a:lnTo>
                    <a:pt x="404" y="1583"/>
                  </a:lnTo>
                  <a:lnTo>
                    <a:pt x="370" y="1549"/>
                  </a:lnTo>
                  <a:lnTo>
                    <a:pt x="337" y="1482"/>
                  </a:lnTo>
                  <a:lnTo>
                    <a:pt x="303" y="1280"/>
                  </a:lnTo>
                  <a:lnTo>
                    <a:pt x="303" y="741"/>
                  </a:lnTo>
                  <a:lnTo>
                    <a:pt x="303" y="203"/>
                  </a:lnTo>
                  <a:lnTo>
                    <a:pt x="303" y="169"/>
                  </a:lnTo>
                  <a:lnTo>
                    <a:pt x="269" y="135"/>
                  </a:lnTo>
                  <a:lnTo>
                    <a:pt x="505" y="102"/>
                  </a:lnTo>
                  <a:close/>
                  <a:moveTo>
                    <a:pt x="337" y="1"/>
                  </a:moveTo>
                  <a:lnTo>
                    <a:pt x="168" y="34"/>
                  </a:lnTo>
                  <a:lnTo>
                    <a:pt x="34" y="135"/>
                  </a:lnTo>
                  <a:lnTo>
                    <a:pt x="0" y="169"/>
                  </a:lnTo>
                  <a:lnTo>
                    <a:pt x="34" y="203"/>
                  </a:lnTo>
                  <a:lnTo>
                    <a:pt x="67" y="236"/>
                  </a:lnTo>
                  <a:lnTo>
                    <a:pt x="101" y="203"/>
                  </a:lnTo>
                  <a:lnTo>
                    <a:pt x="202" y="169"/>
                  </a:lnTo>
                  <a:lnTo>
                    <a:pt x="236" y="152"/>
                  </a:lnTo>
                  <a:lnTo>
                    <a:pt x="236" y="169"/>
                  </a:lnTo>
                  <a:lnTo>
                    <a:pt x="168" y="506"/>
                  </a:lnTo>
                  <a:lnTo>
                    <a:pt x="135" y="809"/>
                  </a:lnTo>
                  <a:lnTo>
                    <a:pt x="135" y="1011"/>
                  </a:lnTo>
                  <a:lnTo>
                    <a:pt x="168" y="1213"/>
                  </a:lnTo>
                  <a:lnTo>
                    <a:pt x="168" y="1415"/>
                  </a:lnTo>
                  <a:lnTo>
                    <a:pt x="168" y="1617"/>
                  </a:lnTo>
                  <a:lnTo>
                    <a:pt x="202" y="1684"/>
                  </a:lnTo>
                  <a:lnTo>
                    <a:pt x="236" y="1684"/>
                  </a:lnTo>
                  <a:lnTo>
                    <a:pt x="539" y="1718"/>
                  </a:lnTo>
                  <a:lnTo>
                    <a:pt x="842" y="1718"/>
                  </a:lnTo>
                  <a:lnTo>
                    <a:pt x="1481" y="1684"/>
                  </a:lnTo>
                  <a:lnTo>
                    <a:pt x="1717" y="1718"/>
                  </a:lnTo>
                  <a:lnTo>
                    <a:pt x="1953" y="1751"/>
                  </a:lnTo>
                  <a:lnTo>
                    <a:pt x="2458" y="1751"/>
                  </a:lnTo>
                  <a:lnTo>
                    <a:pt x="2593" y="1684"/>
                  </a:lnTo>
                  <a:lnTo>
                    <a:pt x="2727" y="1583"/>
                  </a:lnTo>
                  <a:lnTo>
                    <a:pt x="2761" y="1415"/>
                  </a:lnTo>
                  <a:lnTo>
                    <a:pt x="2795" y="1213"/>
                  </a:lnTo>
                  <a:lnTo>
                    <a:pt x="2795" y="842"/>
                  </a:lnTo>
                  <a:lnTo>
                    <a:pt x="2761" y="506"/>
                  </a:lnTo>
                  <a:lnTo>
                    <a:pt x="2694" y="304"/>
                  </a:lnTo>
                  <a:lnTo>
                    <a:pt x="2626" y="203"/>
                  </a:lnTo>
                  <a:lnTo>
                    <a:pt x="2559" y="135"/>
                  </a:lnTo>
                  <a:lnTo>
                    <a:pt x="2391" y="102"/>
                  </a:lnTo>
                  <a:lnTo>
                    <a:pt x="2222" y="135"/>
                  </a:lnTo>
                  <a:lnTo>
                    <a:pt x="2088" y="135"/>
                  </a:lnTo>
                  <a:lnTo>
                    <a:pt x="1919" y="102"/>
                  </a:lnTo>
                  <a:lnTo>
                    <a:pt x="1616" y="68"/>
                  </a:lnTo>
                  <a:lnTo>
                    <a:pt x="1145" y="34"/>
                  </a:lnTo>
                  <a:lnTo>
                    <a:pt x="673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11" name="Google Shape;1611;p10"/>
            <p:cNvSpPr/>
            <p:nvPr/>
          </p:nvSpPr>
          <p:spPr>
            <a:xfrm>
              <a:off x="3727574" y="4851694"/>
              <a:ext cx="139079" cy="80462"/>
            </a:xfrm>
            <a:custGeom>
              <a:avLst/>
              <a:gdLst/>
              <a:ahLst/>
              <a:cxnLst/>
              <a:rect l="l" t="t" r="r" b="b"/>
              <a:pathLst>
                <a:path w="2795" h="1617" extrusionOk="0">
                  <a:moveTo>
                    <a:pt x="2660" y="169"/>
                  </a:moveTo>
                  <a:lnTo>
                    <a:pt x="2593" y="1415"/>
                  </a:lnTo>
                  <a:lnTo>
                    <a:pt x="2020" y="1448"/>
                  </a:lnTo>
                  <a:lnTo>
                    <a:pt x="1448" y="1415"/>
                  </a:lnTo>
                  <a:lnTo>
                    <a:pt x="876" y="1415"/>
                  </a:lnTo>
                  <a:lnTo>
                    <a:pt x="303" y="1448"/>
                  </a:lnTo>
                  <a:lnTo>
                    <a:pt x="202" y="1145"/>
                  </a:lnTo>
                  <a:lnTo>
                    <a:pt x="169" y="809"/>
                  </a:lnTo>
                  <a:lnTo>
                    <a:pt x="135" y="506"/>
                  </a:lnTo>
                  <a:lnTo>
                    <a:pt x="202" y="203"/>
                  </a:lnTo>
                  <a:lnTo>
                    <a:pt x="303" y="169"/>
                  </a:lnTo>
                  <a:lnTo>
                    <a:pt x="404" y="169"/>
                  </a:lnTo>
                  <a:lnTo>
                    <a:pt x="606" y="203"/>
                  </a:lnTo>
                  <a:lnTo>
                    <a:pt x="1111" y="236"/>
                  </a:lnTo>
                  <a:lnTo>
                    <a:pt x="1886" y="236"/>
                  </a:lnTo>
                  <a:lnTo>
                    <a:pt x="2660" y="169"/>
                  </a:lnTo>
                  <a:close/>
                  <a:moveTo>
                    <a:pt x="404" y="1"/>
                  </a:moveTo>
                  <a:lnTo>
                    <a:pt x="202" y="34"/>
                  </a:lnTo>
                  <a:lnTo>
                    <a:pt x="169" y="34"/>
                  </a:lnTo>
                  <a:lnTo>
                    <a:pt x="135" y="68"/>
                  </a:lnTo>
                  <a:lnTo>
                    <a:pt x="101" y="68"/>
                  </a:lnTo>
                  <a:lnTo>
                    <a:pt x="68" y="135"/>
                  </a:lnTo>
                  <a:lnTo>
                    <a:pt x="101" y="169"/>
                  </a:lnTo>
                  <a:lnTo>
                    <a:pt x="34" y="337"/>
                  </a:lnTo>
                  <a:lnTo>
                    <a:pt x="0" y="506"/>
                  </a:lnTo>
                  <a:lnTo>
                    <a:pt x="0" y="876"/>
                  </a:lnTo>
                  <a:lnTo>
                    <a:pt x="68" y="1246"/>
                  </a:lnTo>
                  <a:lnTo>
                    <a:pt x="169" y="1549"/>
                  </a:lnTo>
                  <a:lnTo>
                    <a:pt x="202" y="1583"/>
                  </a:lnTo>
                  <a:lnTo>
                    <a:pt x="270" y="1617"/>
                  </a:lnTo>
                  <a:lnTo>
                    <a:pt x="573" y="1583"/>
                  </a:lnTo>
                  <a:lnTo>
                    <a:pt x="876" y="1549"/>
                  </a:lnTo>
                  <a:lnTo>
                    <a:pt x="1482" y="1583"/>
                  </a:lnTo>
                  <a:lnTo>
                    <a:pt x="2088" y="1617"/>
                  </a:lnTo>
                  <a:lnTo>
                    <a:pt x="2694" y="1583"/>
                  </a:lnTo>
                  <a:lnTo>
                    <a:pt x="2727" y="1549"/>
                  </a:lnTo>
                  <a:lnTo>
                    <a:pt x="2761" y="1516"/>
                  </a:lnTo>
                  <a:lnTo>
                    <a:pt x="2761" y="809"/>
                  </a:lnTo>
                  <a:lnTo>
                    <a:pt x="2795" y="102"/>
                  </a:lnTo>
                  <a:lnTo>
                    <a:pt x="2795" y="34"/>
                  </a:lnTo>
                  <a:lnTo>
                    <a:pt x="2727" y="1"/>
                  </a:lnTo>
                  <a:lnTo>
                    <a:pt x="1886" y="68"/>
                  </a:lnTo>
                  <a:lnTo>
                    <a:pt x="1482" y="102"/>
                  </a:lnTo>
                  <a:lnTo>
                    <a:pt x="1044" y="68"/>
                  </a:lnTo>
                  <a:lnTo>
                    <a:pt x="640" y="34"/>
                  </a:lnTo>
                  <a:lnTo>
                    <a:pt x="404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12" name="Google Shape;1612;p10"/>
            <p:cNvSpPr/>
            <p:nvPr/>
          </p:nvSpPr>
          <p:spPr>
            <a:xfrm>
              <a:off x="2667089" y="4943849"/>
              <a:ext cx="129028" cy="130720"/>
            </a:xfrm>
            <a:custGeom>
              <a:avLst/>
              <a:gdLst/>
              <a:ahLst/>
              <a:cxnLst/>
              <a:rect l="l" t="t" r="r" b="b"/>
              <a:pathLst>
                <a:path w="2593" h="2627" extrusionOk="0">
                  <a:moveTo>
                    <a:pt x="1953" y="135"/>
                  </a:moveTo>
                  <a:lnTo>
                    <a:pt x="2189" y="169"/>
                  </a:lnTo>
                  <a:lnTo>
                    <a:pt x="2324" y="202"/>
                  </a:lnTo>
                  <a:lnTo>
                    <a:pt x="2391" y="270"/>
                  </a:lnTo>
                  <a:lnTo>
                    <a:pt x="2425" y="404"/>
                  </a:lnTo>
                  <a:lnTo>
                    <a:pt x="2458" y="539"/>
                  </a:lnTo>
                  <a:lnTo>
                    <a:pt x="2458" y="775"/>
                  </a:lnTo>
                  <a:lnTo>
                    <a:pt x="2425" y="1010"/>
                  </a:lnTo>
                  <a:lnTo>
                    <a:pt x="2357" y="1516"/>
                  </a:lnTo>
                  <a:lnTo>
                    <a:pt x="2357" y="1751"/>
                  </a:lnTo>
                  <a:lnTo>
                    <a:pt x="2357" y="2088"/>
                  </a:lnTo>
                  <a:lnTo>
                    <a:pt x="2357" y="2223"/>
                  </a:lnTo>
                  <a:lnTo>
                    <a:pt x="2324" y="2357"/>
                  </a:lnTo>
                  <a:lnTo>
                    <a:pt x="2223" y="2425"/>
                  </a:lnTo>
                  <a:lnTo>
                    <a:pt x="2122" y="2458"/>
                  </a:lnTo>
                  <a:lnTo>
                    <a:pt x="1987" y="2458"/>
                  </a:lnTo>
                  <a:lnTo>
                    <a:pt x="1852" y="2425"/>
                  </a:lnTo>
                  <a:lnTo>
                    <a:pt x="1617" y="2357"/>
                  </a:lnTo>
                  <a:lnTo>
                    <a:pt x="1246" y="2357"/>
                  </a:lnTo>
                  <a:lnTo>
                    <a:pt x="910" y="2391"/>
                  </a:lnTo>
                  <a:lnTo>
                    <a:pt x="708" y="2425"/>
                  </a:lnTo>
                  <a:lnTo>
                    <a:pt x="472" y="2425"/>
                  </a:lnTo>
                  <a:lnTo>
                    <a:pt x="337" y="2391"/>
                  </a:lnTo>
                  <a:lnTo>
                    <a:pt x="270" y="2357"/>
                  </a:lnTo>
                  <a:lnTo>
                    <a:pt x="169" y="2290"/>
                  </a:lnTo>
                  <a:lnTo>
                    <a:pt x="135" y="2189"/>
                  </a:lnTo>
                  <a:lnTo>
                    <a:pt x="135" y="1819"/>
                  </a:lnTo>
                  <a:lnTo>
                    <a:pt x="135" y="1415"/>
                  </a:lnTo>
                  <a:lnTo>
                    <a:pt x="169" y="1078"/>
                  </a:lnTo>
                  <a:lnTo>
                    <a:pt x="135" y="741"/>
                  </a:lnTo>
                  <a:lnTo>
                    <a:pt x="135" y="472"/>
                  </a:lnTo>
                  <a:lnTo>
                    <a:pt x="135" y="202"/>
                  </a:lnTo>
                  <a:lnTo>
                    <a:pt x="910" y="202"/>
                  </a:lnTo>
                  <a:lnTo>
                    <a:pt x="1684" y="135"/>
                  </a:lnTo>
                  <a:close/>
                  <a:moveTo>
                    <a:pt x="1852" y="0"/>
                  </a:moveTo>
                  <a:lnTo>
                    <a:pt x="1347" y="34"/>
                  </a:lnTo>
                  <a:lnTo>
                    <a:pt x="842" y="68"/>
                  </a:lnTo>
                  <a:lnTo>
                    <a:pt x="68" y="68"/>
                  </a:lnTo>
                  <a:lnTo>
                    <a:pt x="34" y="101"/>
                  </a:lnTo>
                  <a:lnTo>
                    <a:pt x="1" y="135"/>
                  </a:lnTo>
                  <a:lnTo>
                    <a:pt x="1" y="169"/>
                  </a:lnTo>
                  <a:lnTo>
                    <a:pt x="34" y="202"/>
                  </a:lnTo>
                  <a:lnTo>
                    <a:pt x="1" y="404"/>
                  </a:lnTo>
                  <a:lnTo>
                    <a:pt x="1" y="640"/>
                  </a:lnTo>
                  <a:lnTo>
                    <a:pt x="34" y="1078"/>
                  </a:lnTo>
                  <a:lnTo>
                    <a:pt x="1" y="1751"/>
                  </a:lnTo>
                  <a:lnTo>
                    <a:pt x="1" y="2088"/>
                  </a:lnTo>
                  <a:lnTo>
                    <a:pt x="34" y="2425"/>
                  </a:lnTo>
                  <a:lnTo>
                    <a:pt x="68" y="2458"/>
                  </a:lnTo>
                  <a:lnTo>
                    <a:pt x="102" y="2492"/>
                  </a:lnTo>
                  <a:lnTo>
                    <a:pt x="438" y="2526"/>
                  </a:lnTo>
                  <a:lnTo>
                    <a:pt x="775" y="2559"/>
                  </a:lnTo>
                  <a:lnTo>
                    <a:pt x="1482" y="2492"/>
                  </a:lnTo>
                  <a:lnTo>
                    <a:pt x="1684" y="2526"/>
                  </a:lnTo>
                  <a:lnTo>
                    <a:pt x="1920" y="2593"/>
                  </a:lnTo>
                  <a:lnTo>
                    <a:pt x="2189" y="2627"/>
                  </a:lnTo>
                  <a:lnTo>
                    <a:pt x="2290" y="2593"/>
                  </a:lnTo>
                  <a:lnTo>
                    <a:pt x="2357" y="2559"/>
                  </a:lnTo>
                  <a:lnTo>
                    <a:pt x="2425" y="2458"/>
                  </a:lnTo>
                  <a:lnTo>
                    <a:pt x="2458" y="2391"/>
                  </a:lnTo>
                  <a:lnTo>
                    <a:pt x="2492" y="2189"/>
                  </a:lnTo>
                  <a:lnTo>
                    <a:pt x="2492" y="1785"/>
                  </a:lnTo>
                  <a:lnTo>
                    <a:pt x="2492" y="1549"/>
                  </a:lnTo>
                  <a:lnTo>
                    <a:pt x="2526" y="1314"/>
                  </a:lnTo>
                  <a:lnTo>
                    <a:pt x="2559" y="842"/>
                  </a:lnTo>
                  <a:lnTo>
                    <a:pt x="2593" y="505"/>
                  </a:lnTo>
                  <a:lnTo>
                    <a:pt x="2559" y="303"/>
                  </a:lnTo>
                  <a:lnTo>
                    <a:pt x="2492" y="169"/>
                  </a:lnTo>
                  <a:lnTo>
                    <a:pt x="2357" y="68"/>
                  </a:lnTo>
                  <a:lnTo>
                    <a:pt x="2189" y="34"/>
                  </a:lnTo>
                  <a:lnTo>
                    <a:pt x="2021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13" name="Google Shape;1613;p10"/>
            <p:cNvSpPr/>
            <p:nvPr/>
          </p:nvSpPr>
          <p:spPr>
            <a:xfrm>
              <a:off x="2668781" y="4851694"/>
              <a:ext cx="139079" cy="80462"/>
            </a:xfrm>
            <a:custGeom>
              <a:avLst/>
              <a:gdLst/>
              <a:ahLst/>
              <a:cxnLst/>
              <a:rect l="l" t="t" r="r" b="b"/>
              <a:pathLst>
                <a:path w="2795" h="1617" extrusionOk="0">
                  <a:moveTo>
                    <a:pt x="2660" y="169"/>
                  </a:moveTo>
                  <a:lnTo>
                    <a:pt x="2593" y="1415"/>
                  </a:lnTo>
                  <a:lnTo>
                    <a:pt x="2020" y="1448"/>
                  </a:lnTo>
                  <a:lnTo>
                    <a:pt x="1448" y="1415"/>
                  </a:lnTo>
                  <a:lnTo>
                    <a:pt x="876" y="1415"/>
                  </a:lnTo>
                  <a:lnTo>
                    <a:pt x="303" y="1448"/>
                  </a:lnTo>
                  <a:lnTo>
                    <a:pt x="202" y="1145"/>
                  </a:lnTo>
                  <a:lnTo>
                    <a:pt x="169" y="809"/>
                  </a:lnTo>
                  <a:lnTo>
                    <a:pt x="135" y="506"/>
                  </a:lnTo>
                  <a:lnTo>
                    <a:pt x="202" y="203"/>
                  </a:lnTo>
                  <a:lnTo>
                    <a:pt x="303" y="169"/>
                  </a:lnTo>
                  <a:lnTo>
                    <a:pt x="404" y="169"/>
                  </a:lnTo>
                  <a:lnTo>
                    <a:pt x="606" y="203"/>
                  </a:lnTo>
                  <a:lnTo>
                    <a:pt x="1111" y="236"/>
                  </a:lnTo>
                  <a:lnTo>
                    <a:pt x="1886" y="236"/>
                  </a:lnTo>
                  <a:lnTo>
                    <a:pt x="2660" y="169"/>
                  </a:lnTo>
                  <a:close/>
                  <a:moveTo>
                    <a:pt x="404" y="1"/>
                  </a:moveTo>
                  <a:lnTo>
                    <a:pt x="202" y="34"/>
                  </a:lnTo>
                  <a:lnTo>
                    <a:pt x="169" y="34"/>
                  </a:lnTo>
                  <a:lnTo>
                    <a:pt x="135" y="68"/>
                  </a:lnTo>
                  <a:lnTo>
                    <a:pt x="101" y="68"/>
                  </a:lnTo>
                  <a:lnTo>
                    <a:pt x="68" y="135"/>
                  </a:lnTo>
                  <a:lnTo>
                    <a:pt x="101" y="169"/>
                  </a:lnTo>
                  <a:lnTo>
                    <a:pt x="34" y="337"/>
                  </a:lnTo>
                  <a:lnTo>
                    <a:pt x="0" y="506"/>
                  </a:lnTo>
                  <a:lnTo>
                    <a:pt x="0" y="876"/>
                  </a:lnTo>
                  <a:lnTo>
                    <a:pt x="68" y="1246"/>
                  </a:lnTo>
                  <a:lnTo>
                    <a:pt x="169" y="1549"/>
                  </a:lnTo>
                  <a:lnTo>
                    <a:pt x="202" y="1583"/>
                  </a:lnTo>
                  <a:lnTo>
                    <a:pt x="270" y="1617"/>
                  </a:lnTo>
                  <a:lnTo>
                    <a:pt x="573" y="1583"/>
                  </a:lnTo>
                  <a:lnTo>
                    <a:pt x="876" y="1549"/>
                  </a:lnTo>
                  <a:lnTo>
                    <a:pt x="1482" y="1583"/>
                  </a:lnTo>
                  <a:lnTo>
                    <a:pt x="2088" y="1617"/>
                  </a:lnTo>
                  <a:lnTo>
                    <a:pt x="2694" y="1583"/>
                  </a:lnTo>
                  <a:lnTo>
                    <a:pt x="2727" y="1549"/>
                  </a:lnTo>
                  <a:lnTo>
                    <a:pt x="2761" y="1516"/>
                  </a:lnTo>
                  <a:lnTo>
                    <a:pt x="2761" y="809"/>
                  </a:lnTo>
                  <a:lnTo>
                    <a:pt x="2795" y="102"/>
                  </a:lnTo>
                  <a:lnTo>
                    <a:pt x="2795" y="34"/>
                  </a:lnTo>
                  <a:lnTo>
                    <a:pt x="2727" y="1"/>
                  </a:lnTo>
                  <a:lnTo>
                    <a:pt x="1886" y="68"/>
                  </a:lnTo>
                  <a:lnTo>
                    <a:pt x="1482" y="102"/>
                  </a:lnTo>
                  <a:lnTo>
                    <a:pt x="1044" y="68"/>
                  </a:lnTo>
                  <a:lnTo>
                    <a:pt x="640" y="34"/>
                  </a:lnTo>
                  <a:lnTo>
                    <a:pt x="404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14" name="Google Shape;1614;p10"/>
            <p:cNvSpPr/>
            <p:nvPr/>
          </p:nvSpPr>
          <p:spPr>
            <a:xfrm>
              <a:off x="2737449" y="5089596"/>
              <a:ext cx="118976" cy="57025"/>
            </a:xfrm>
            <a:custGeom>
              <a:avLst/>
              <a:gdLst/>
              <a:ahLst/>
              <a:cxnLst/>
              <a:rect l="l" t="t" r="r" b="b"/>
              <a:pathLst>
                <a:path w="2391" h="1146" extrusionOk="0">
                  <a:moveTo>
                    <a:pt x="1011" y="1"/>
                  </a:moveTo>
                  <a:lnTo>
                    <a:pt x="607" y="34"/>
                  </a:lnTo>
                  <a:lnTo>
                    <a:pt x="337" y="68"/>
                  </a:lnTo>
                  <a:lnTo>
                    <a:pt x="236" y="102"/>
                  </a:lnTo>
                  <a:lnTo>
                    <a:pt x="102" y="169"/>
                  </a:lnTo>
                  <a:lnTo>
                    <a:pt x="68" y="270"/>
                  </a:lnTo>
                  <a:lnTo>
                    <a:pt x="34" y="371"/>
                  </a:lnTo>
                  <a:lnTo>
                    <a:pt x="34" y="607"/>
                  </a:lnTo>
                  <a:lnTo>
                    <a:pt x="1" y="1145"/>
                  </a:lnTo>
                  <a:lnTo>
                    <a:pt x="135" y="1145"/>
                  </a:lnTo>
                  <a:lnTo>
                    <a:pt x="169" y="842"/>
                  </a:lnTo>
                  <a:lnTo>
                    <a:pt x="169" y="539"/>
                  </a:lnTo>
                  <a:lnTo>
                    <a:pt x="203" y="371"/>
                  </a:lnTo>
                  <a:lnTo>
                    <a:pt x="236" y="304"/>
                  </a:lnTo>
                  <a:lnTo>
                    <a:pt x="304" y="236"/>
                  </a:lnTo>
                  <a:lnTo>
                    <a:pt x="506" y="169"/>
                  </a:lnTo>
                  <a:lnTo>
                    <a:pt x="741" y="135"/>
                  </a:lnTo>
                  <a:lnTo>
                    <a:pt x="1112" y="135"/>
                  </a:lnTo>
                  <a:lnTo>
                    <a:pt x="1516" y="169"/>
                  </a:lnTo>
                  <a:lnTo>
                    <a:pt x="1886" y="203"/>
                  </a:lnTo>
                  <a:lnTo>
                    <a:pt x="2256" y="304"/>
                  </a:lnTo>
                  <a:lnTo>
                    <a:pt x="2223" y="674"/>
                  </a:lnTo>
                  <a:lnTo>
                    <a:pt x="2256" y="1044"/>
                  </a:lnTo>
                  <a:lnTo>
                    <a:pt x="2223" y="1145"/>
                  </a:lnTo>
                  <a:lnTo>
                    <a:pt x="2391" y="1145"/>
                  </a:lnTo>
                  <a:lnTo>
                    <a:pt x="2391" y="977"/>
                  </a:lnTo>
                  <a:lnTo>
                    <a:pt x="2357" y="438"/>
                  </a:lnTo>
                  <a:lnTo>
                    <a:pt x="2357" y="304"/>
                  </a:lnTo>
                  <a:lnTo>
                    <a:pt x="2391" y="304"/>
                  </a:lnTo>
                  <a:lnTo>
                    <a:pt x="2391" y="236"/>
                  </a:lnTo>
                  <a:lnTo>
                    <a:pt x="2391" y="203"/>
                  </a:lnTo>
                  <a:lnTo>
                    <a:pt x="2357" y="169"/>
                  </a:lnTo>
                  <a:lnTo>
                    <a:pt x="2324" y="169"/>
                  </a:lnTo>
                  <a:lnTo>
                    <a:pt x="1920" y="68"/>
                  </a:lnTo>
                  <a:lnTo>
                    <a:pt x="1482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15" name="Google Shape;1615;p10"/>
            <p:cNvSpPr/>
            <p:nvPr/>
          </p:nvSpPr>
          <p:spPr>
            <a:xfrm>
              <a:off x="3756037" y="5086262"/>
              <a:ext cx="122360" cy="60359"/>
            </a:xfrm>
            <a:custGeom>
              <a:avLst/>
              <a:gdLst/>
              <a:ahLst/>
              <a:cxnLst/>
              <a:rect l="l" t="t" r="r" b="b"/>
              <a:pathLst>
                <a:path w="2459" h="1213" extrusionOk="0">
                  <a:moveTo>
                    <a:pt x="2391" y="0"/>
                  </a:moveTo>
                  <a:lnTo>
                    <a:pt x="2021" y="34"/>
                  </a:lnTo>
                  <a:lnTo>
                    <a:pt x="1650" y="68"/>
                  </a:lnTo>
                  <a:lnTo>
                    <a:pt x="1280" y="101"/>
                  </a:lnTo>
                  <a:lnTo>
                    <a:pt x="304" y="101"/>
                  </a:lnTo>
                  <a:lnTo>
                    <a:pt x="169" y="68"/>
                  </a:lnTo>
                  <a:lnTo>
                    <a:pt x="34" y="101"/>
                  </a:lnTo>
                  <a:lnTo>
                    <a:pt x="1" y="169"/>
                  </a:lnTo>
                  <a:lnTo>
                    <a:pt x="1" y="202"/>
                  </a:lnTo>
                  <a:lnTo>
                    <a:pt x="34" y="236"/>
                  </a:lnTo>
                  <a:lnTo>
                    <a:pt x="34" y="404"/>
                  </a:lnTo>
                  <a:lnTo>
                    <a:pt x="34" y="573"/>
                  </a:lnTo>
                  <a:lnTo>
                    <a:pt x="68" y="876"/>
                  </a:lnTo>
                  <a:lnTo>
                    <a:pt x="68" y="1212"/>
                  </a:lnTo>
                  <a:lnTo>
                    <a:pt x="203" y="1212"/>
                  </a:lnTo>
                  <a:lnTo>
                    <a:pt x="203" y="1010"/>
                  </a:lnTo>
                  <a:lnTo>
                    <a:pt x="203" y="808"/>
                  </a:lnTo>
                  <a:lnTo>
                    <a:pt x="169" y="606"/>
                  </a:lnTo>
                  <a:lnTo>
                    <a:pt x="135" y="404"/>
                  </a:lnTo>
                  <a:lnTo>
                    <a:pt x="169" y="202"/>
                  </a:lnTo>
                  <a:lnTo>
                    <a:pt x="270" y="236"/>
                  </a:lnTo>
                  <a:lnTo>
                    <a:pt x="506" y="270"/>
                  </a:lnTo>
                  <a:lnTo>
                    <a:pt x="1145" y="236"/>
                  </a:lnTo>
                  <a:lnTo>
                    <a:pt x="2324" y="169"/>
                  </a:lnTo>
                  <a:lnTo>
                    <a:pt x="2324" y="674"/>
                  </a:lnTo>
                  <a:lnTo>
                    <a:pt x="2290" y="1212"/>
                  </a:lnTo>
                  <a:lnTo>
                    <a:pt x="2459" y="1212"/>
                  </a:lnTo>
                  <a:lnTo>
                    <a:pt x="2459" y="640"/>
                  </a:lnTo>
                  <a:lnTo>
                    <a:pt x="2459" y="68"/>
                  </a:lnTo>
                  <a:lnTo>
                    <a:pt x="2425" y="34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16" name="Google Shape;1616;p10"/>
            <p:cNvSpPr/>
            <p:nvPr/>
          </p:nvSpPr>
          <p:spPr>
            <a:xfrm>
              <a:off x="2821195" y="4848360"/>
              <a:ext cx="135795" cy="83796"/>
            </a:xfrm>
            <a:custGeom>
              <a:avLst/>
              <a:gdLst/>
              <a:ahLst/>
              <a:cxnLst/>
              <a:rect l="l" t="t" r="r" b="b"/>
              <a:pathLst>
                <a:path w="2729" h="1684" extrusionOk="0">
                  <a:moveTo>
                    <a:pt x="1853" y="101"/>
                  </a:moveTo>
                  <a:lnTo>
                    <a:pt x="2324" y="135"/>
                  </a:lnTo>
                  <a:lnTo>
                    <a:pt x="2391" y="169"/>
                  </a:lnTo>
                  <a:lnTo>
                    <a:pt x="2459" y="169"/>
                  </a:lnTo>
                  <a:lnTo>
                    <a:pt x="2492" y="202"/>
                  </a:lnTo>
                  <a:lnTo>
                    <a:pt x="2492" y="270"/>
                  </a:lnTo>
                  <a:lnTo>
                    <a:pt x="2526" y="404"/>
                  </a:lnTo>
                  <a:lnTo>
                    <a:pt x="2492" y="539"/>
                  </a:lnTo>
                  <a:lnTo>
                    <a:pt x="2492" y="1010"/>
                  </a:lnTo>
                  <a:lnTo>
                    <a:pt x="2526" y="1246"/>
                  </a:lnTo>
                  <a:lnTo>
                    <a:pt x="2560" y="1448"/>
                  </a:lnTo>
                  <a:lnTo>
                    <a:pt x="1449" y="1515"/>
                  </a:lnTo>
                  <a:lnTo>
                    <a:pt x="304" y="1515"/>
                  </a:lnTo>
                  <a:lnTo>
                    <a:pt x="237" y="707"/>
                  </a:lnTo>
                  <a:lnTo>
                    <a:pt x="237" y="303"/>
                  </a:lnTo>
                  <a:lnTo>
                    <a:pt x="237" y="236"/>
                  </a:lnTo>
                  <a:lnTo>
                    <a:pt x="641" y="202"/>
                  </a:lnTo>
                  <a:lnTo>
                    <a:pt x="1045" y="169"/>
                  </a:lnTo>
                  <a:lnTo>
                    <a:pt x="1449" y="135"/>
                  </a:lnTo>
                  <a:lnTo>
                    <a:pt x="1853" y="101"/>
                  </a:lnTo>
                  <a:close/>
                  <a:moveTo>
                    <a:pt x="1146" y="0"/>
                  </a:moveTo>
                  <a:lnTo>
                    <a:pt x="708" y="68"/>
                  </a:lnTo>
                  <a:lnTo>
                    <a:pt x="237" y="101"/>
                  </a:lnTo>
                  <a:lnTo>
                    <a:pt x="237" y="34"/>
                  </a:lnTo>
                  <a:lnTo>
                    <a:pt x="169" y="34"/>
                  </a:lnTo>
                  <a:lnTo>
                    <a:pt x="169" y="101"/>
                  </a:lnTo>
                  <a:lnTo>
                    <a:pt x="35" y="101"/>
                  </a:lnTo>
                  <a:lnTo>
                    <a:pt x="1" y="169"/>
                  </a:lnTo>
                  <a:lnTo>
                    <a:pt x="35" y="202"/>
                  </a:lnTo>
                  <a:lnTo>
                    <a:pt x="68" y="236"/>
                  </a:lnTo>
                  <a:lnTo>
                    <a:pt x="136" y="236"/>
                  </a:lnTo>
                  <a:lnTo>
                    <a:pt x="102" y="573"/>
                  </a:lnTo>
                  <a:lnTo>
                    <a:pt x="102" y="909"/>
                  </a:lnTo>
                  <a:lnTo>
                    <a:pt x="169" y="1583"/>
                  </a:lnTo>
                  <a:lnTo>
                    <a:pt x="203" y="1650"/>
                  </a:lnTo>
                  <a:lnTo>
                    <a:pt x="237" y="1684"/>
                  </a:lnTo>
                  <a:lnTo>
                    <a:pt x="1449" y="1684"/>
                  </a:lnTo>
                  <a:lnTo>
                    <a:pt x="2661" y="1583"/>
                  </a:lnTo>
                  <a:lnTo>
                    <a:pt x="2694" y="1583"/>
                  </a:lnTo>
                  <a:lnTo>
                    <a:pt x="2728" y="1515"/>
                  </a:lnTo>
                  <a:lnTo>
                    <a:pt x="2661" y="1145"/>
                  </a:lnTo>
                  <a:lnTo>
                    <a:pt x="2627" y="808"/>
                  </a:lnTo>
                  <a:lnTo>
                    <a:pt x="2627" y="438"/>
                  </a:lnTo>
                  <a:lnTo>
                    <a:pt x="2627" y="101"/>
                  </a:lnTo>
                  <a:lnTo>
                    <a:pt x="2593" y="34"/>
                  </a:lnTo>
                  <a:lnTo>
                    <a:pt x="2560" y="34"/>
                  </a:lnTo>
                  <a:lnTo>
                    <a:pt x="1853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17" name="Google Shape;1617;p10"/>
            <p:cNvSpPr/>
            <p:nvPr/>
          </p:nvSpPr>
          <p:spPr>
            <a:xfrm>
              <a:off x="3880039" y="4848360"/>
              <a:ext cx="135745" cy="83796"/>
            </a:xfrm>
            <a:custGeom>
              <a:avLst/>
              <a:gdLst/>
              <a:ahLst/>
              <a:cxnLst/>
              <a:rect l="l" t="t" r="r" b="b"/>
              <a:pathLst>
                <a:path w="2728" h="1684" extrusionOk="0">
                  <a:moveTo>
                    <a:pt x="1852" y="101"/>
                  </a:moveTo>
                  <a:lnTo>
                    <a:pt x="2323" y="135"/>
                  </a:lnTo>
                  <a:lnTo>
                    <a:pt x="2391" y="169"/>
                  </a:lnTo>
                  <a:lnTo>
                    <a:pt x="2458" y="169"/>
                  </a:lnTo>
                  <a:lnTo>
                    <a:pt x="2492" y="202"/>
                  </a:lnTo>
                  <a:lnTo>
                    <a:pt x="2492" y="270"/>
                  </a:lnTo>
                  <a:lnTo>
                    <a:pt x="2525" y="404"/>
                  </a:lnTo>
                  <a:lnTo>
                    <a:pt x="2492" y="539"/>
                  </a:lnTo>
                  <a:lnTo>
                    <a:pt x="2492" y="1010"/>
                  </a:lnTo>
                  <a:lnTo>
                    <a:pt x="2525" y="1246"/>
                  </a:lnTo>
                  <a:lnTo>
                    <a:pt x="2559" y="1448"/>
                  </a:lnTo>
                  <a:lnTo>
                    <a:pt x="1448" y="1515"/>
                  </a:lnTo>
                  <a:lnTo>
                    <a:pt x="303" y="1515"/>
                  </a:lnTo>
                  <a:lnTo>
                    <a:pt x="236" y="707"/>
                  </a:lnTo>
                  <a:lnTo>
                    <a:pt x="236" y="303"/>
                  </a:lnTo>
                  <a:lnTo>
                    <a:pt x="236" y="236"/>
                  </a:lnTo>
                  <a:lnTo>
                    <a:pt x="640" y="202"/>
                  </a:lnTo>
                  <a:lnTo>
                    <a:pt x="1044" y="169"/>
                  </a:lnTo>
                  <a:lnTo>
                    <a:pt x="1448" y="135"/>
                  </a:lnTo>
                  <a:lnTo>
                    <a:pt x="1852" y="101"/>
                  </a:lnTo>
                  <a:close/>
                  <a:moveTo>
                    <a:pt x="1145" y="0"/>
                  </a:moveTo>
                  <a:lnTo>
                    <a:pt x="707" y="68"/>
                  </a:lnTo>
                  <a:lnTo>
                    <a:pt x="236" y="101"/>
                  </a:lnTo>
                  <a:lnTo>
                    <a:pt x="236" y="34"/>
                  </a:lnTo>
                  <a:lnTo>
                    <a:pt x="169" y="34"/>
                  </a:lnTo>
                  <a:lnTo>
                    <a:pt x="169" y="101"/>
                  </a:lnTo>
                  <a:lnTo>
                    <a:pt x="34" y="101"/>
                  </a:lnTo>
                  <a:lnTo>
                    <a:pt x="0" y="169"/>
                  </a:lnTo>
                  <a:lnTo>
                    <a:pt x="34" y="202"/>
                  </a:lnTo>
                  <a:lnTo>
                    <a:pt x="68" y="236"/>
                  </a:lnTo>
                  <a:lnTo>
                    <a:pt x="135" y="236"/>
                  </a:lnTo>
                  <a:lnTo>
                    <a:pt x="101" y="573"/>
                  </a:lnTo>
                  <a:lnTo>
                    <a:pt x="101" y="909"/>
                  </a:lnTo>
                  <a:lnTo>
                    <a:pt x="169" y="1583"/>
                  </a:lnTo>
                  <a:lnTo>
                    <a:pt x="202" y="1650"/>
                  </a:lnTo>
                  <a:lnTo>
                    <a:pt x="236" y="1684"/>
                  </a:lnTo>
                  <a:lnTo>
                    <a:pt x="1448" y="1684"/>
                  </a:lnTo>
                  <a:lnTo>
                    <a:pt x="2660" y="1583"/>
                  </a:lnTo>
                  <a:lnTo>
                    <a:pt x="2694" y="1583"/>
                  </a:lnTo>
                  <a:lnTo>
                    <a:pt x="2727" y="1515"/>
                  </a:lnTo>
                  <a:lnTo>
                    <a:pt x="2660" y="1145"/>
                  </a:lnTo>
                  <a:lnTo>
                    <a:pt x="2626" y="808"/>
                  </a:lnTo>
                  <a:lnTo>
                    <a:pt x="2626" y="438"/>
                  </a:lnTo>
                  <a:lnTo>
                    <a:pt x="2626" y="101"/>
                  </a:lnTo>
                  <a:lnTo>
                    <a:pt x="2593" y="34"/>
                  </a:lnTo>
                  <a:lnTo>
                    <a:pt x="2559" y="34"/>
                  </a:lnTo>
                  <a:lnTo>
                    <a:pt x="1852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18" name="Google Shape;1618;p10"/>
            <p:cNvSpPr/>
            <p:nvPr/>
          </p:nvSpPr>
          <p:spPr>
            <a:xfrm>
              <a:off x="4397692" y="5030979"/>
              <a:ext cx="48616" cy="23487"/>
            </a:xfrm>
            <a:custGeom>
              <a:avLst/>
              <a:gdLst/>
              <a:ahLst/>
              <a:cxnLst/>
              <a:rect l="l" t="t" r="r" b="b"/>
              <a:pathLst>
                <a:path w="977" h="472" extrusionOk="0">
                  <a:moveTo>
                    <a:pt x="371" y="0"/>
                  </a:moveTo>
                  <a:lnTo>
                    <a:pt x="270" y="34"/>
                  </a:lnTo>
                  <a:lnTo>
                    <a:pt x="169" y="101"/>
                  </a:lnTo>
                  <a:lnTo>
                    <a:pt x="68" y="135"/>
                  </a:lnTo>
                  <a:lnTo>
                    <a:pt x="1" y="202"/>
                  </a:lnTo>
                  <a:lnTo>
                    <a:pt x="1" y="236"/>
                  </a:lnTo>
                  <a:lnTo>
                    <a:pt x="1" y="303"/>
                  </a:lnTo>
                  <a:lnTo>
                    <a:pt x="34" y="371"/>
                  </a:lnTo>
                  <a:lnTo>
                    <a:pt x="102" y="404"/>
                  </a:lnTo>
                  <a:lnTo>
                    <a:pt x="270" y="472"/>
                  </a:lnTo>
                  <a:lnTo>
                    <a:pt x="337" y="472"/>
                  </a:lnTo>
                  <a:lnTo>
                    <a:pt x="371" y="438"/>
                  </a:lnTo>
                  <a:lnTo>
                    <a:pt x="337" y="371"/>
                  </a:lnTo>
                  <a:lnTo>
                    <a:pt x="304" y="337"/>
                  </a:lnTo>
                  <a:lnTo>
                    <a:pt x="708" y="337"/>
                  </a:lnTo>
                  <a:lnTo>
                    <a:pt x="910" y="303"/>
                  </a:lnTo>
                  <a:lnTo>
                    <a:pt x="943" y="270"/>
                  </a:lnTo>
                  <a:lnTo>
                    <a:pt x="977" y="236"/>
                  </a:lnTo>
                  <a:lnTo>
                    <a:pt x="943" y="202"/>
                  </a:lnTo>
                  <a:lnTo>
                    <a:pt x="910" y="169"/>
                  </a:lnTo>
                  <a:lnTo>
                    <a:pt x="506" y="202"/>
                  </a:lnTo>
                  <a:lnTo>
                    <a:pt x="236" y="202"/>
                  </a:lnTo>
                  <a:lnTo>
                    <a:pt x="304" y="169"/>
                  </a:lnTo>
                  <a:lnTo>
                    <a:pt x="405" y="101"/>
                  </a:lnTo>
                  <a:lnTo>
                    <a:pt x="438" y="68"/>
                  </a:lnTo>
                  <a:lnTo>
                    <a:pt x="438" y="34"/>
                  </a:lnTo>
                  <a:lnTo>
                    <a:pt x="405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19" name="Google Shape;1619;p10"/>
            <p:cNvSpPr/>
            <p:nvPr/>
          </p:nvSpPr>
          <p:spPr>
            <a:xfrm>
              <a:off x="4332357" y="4850051"/>
              <a:ext cx="135745" cy="83796"/>
            </a:xfrm>
            <a:custGeom>
              <a:avLst/>
              <a:gdLst/>
              <a:ahLst/>
              <a:cxnLst/>
              <a:rect l="l" t="t" r="r" b="b"/>
              <a:pathLst>
                <a:path w="2728" h="1684" extrusionOk="0">
                  <a:moveTo>
                    <a:pt x="236" y="135"/>
                  </a:moveTo>
                  <a:lnTo>
                    <a:pt x="640" y="168"/>
                  </a:lnTo>
                  <a:lnTo>
                    <a:pt x="1785" y="202"/>
                  </a:lnTo>
                  <a:lnTo>
                    <a:pt x="2189" y="202"/>
                  </a:lnTo>
                  <a:lnTo>
                    <a:pt x="2391" y="236"/>
                  </a:lnTo>
                  <a:lnTo>
                    <a:pt x="2492" y="236"/>
                  </a:lnTo>
                  <a:lnTo>
                    <a:pt x="2559" y="269"/>
                  </a:lnTo>
                  <a:lnTo>
                    <a:pt x="2593" y="404"/>
                  </a:lnTo>
                  <a:lnTo>
                    <a:pt x="2593" y="539"/>
                  </a:lnTo>
                  <a:lnTo>
                    <a:pt x="2593" y="808"/>
                  </a:lnTo>
                  <a:lnTo>
                    <a:pt x="2593" y="1414"/>
                  </a:lnTo>
                  <a:lnTo>
                    <a:pt x="2559" y="1448"/>
                  </a:lnTo>
                  <a:lnTo>
                    <a:pt x="2492" y="1515"/>
                  </a:lnTo>
                  <a:lnTo>
                    <a:pt x="2290" y="1549"/>
                  </a:lnTo>
                  <a:lnTo>
                    <a:pt x="1617" y="1549"/>
                  </a:lnTo>
                  <a:lnTo>
                    <a:pt x="910" y="1481"/>
                  </a:lnTo>
                  <a:lnTo>
                    <a:pt x="472" y="1448"/>
                  </a:lnTo>
                  <a:lnTo>
                    <a:pt x="371" y="1414"/>
                  </a:lnTo>
                  <a:lnTo>
                    <a:pt x="304" y="1313"/>
                  </a:lnTo>
                  <a:lnTo>
                    <a:pt x="236" y="1178"/>
                  </a:lnTo>
                  <a:lnTo>
                    <a:pt x="236" y="1044"/>
                  </a:lnTo>
                  <a:lnTo>
                    <a:pt x="203" y="707"/>
                  </a:lnTo>
                  <a:lnTo>
                    <a:pt x="203" y="438"/>
                  </a:lnTo>
                  <a:lnTo>
                    <a:pt x="236" y="303"/>
                  </a:lnTo>
                  <a:lnTo>
                    <a:pt x="203" y="135"/>
                  </a:lnTo>
                  <a:close/>
                  <a:moveTo>
                    <a:pt x="236" y="0"/>
                  </a:moveTo>
                  <a:lnTo>
                    <a:pt x="34" y="34"/>
                  </a:lnTo>
                  <a:lnTo>
                    <a:pt x="1" y="67"/>
                  </a:lnTo>
                  <a:lnTo>
                    <a:pt x="1" y="101"/>
                  </a:lnTo>
                  <a:lnTo>
                    <a:pt x="1" y="135"/>
                  </a:lnTo>
                  <a:lnTo>
                    <a:pt x="34" y="168"/>
                  </a:lnTo>
                  <a:lnTo>
                    <a:pt x="102" y="168"/>
                  </a:lnTo>
                  <a:lnTo>
                    <a:pt x="102" y="202"/>
                  </a:lnTo>
                  <a:lnTo>
                    <a:pt x="102" y="303"/>
                  </a:lnTo>
                  <a:lnTo>
                    <a:pt x="68" y="471"/>
                  </a:lnTo>
                  <a:lnTo>
                    <a:pt x="68" y="673"/>
                  </a:lnTo>
                  <a:lnTo>
                    <a:pt x="102" y="1111"/>
                  </a:lnTo>
                  <a:lnTo>
                    <a:pt x="203" y="1549"/>
                  </a:lnTo>
                  <a:lnTo>
                    <a:pt x="236" y="1582"/>
                  </a:lnTo>
                  <a:lnTo>
                    <a:pt x="573" y="1582"/>
                  </a:lnTo>
                  <a:lnTo>
                    <a:pt x="876" y="1616"/>
                  </a:lnTo>
                  <a:lnTo>
                    <a:pt x="1482" y="1683"/>
                  </a:lnTo>
                  <a:lnTo>
                    <a:pt x="2357" y="1683"/>
                  </a:lnTo>
                  <a:lnTo>
                    <a:pt x="2660" y="1616"/>
                  </a:lnTo>
                  <a:lnTo>
                    <a:pt x="2694" y="1582"/>
                  </a:lnTo>
                  <a:lnTo>
                    <a:pt x="2728" y="1549"/>
                  </a:lnTo>
                  <a:lnTo>
                    <a:pt x="2728" y="909"/>
                  </a:lnTo>
                  <a:lnTo>
                    <a:pt x="2728" y="572"/>
                  </a:lnTo>
                  <a:lnTo>
                    <a:pt x="2660" y="269"/>
                  </a:lnTo>
                  <a:lnTo>
                    <a:pt x="2627" y="168"/>
                  </a:lnTo>
                  <a:lnTo>
                    <a:pt x="2526" y="135"/>
                  </a:lnTo>
                  <a:lnTo>
                    <a:pt x="2425" y="101"/>
                  </a:lnTo>
                  <a:lnTo>
                    <a:pt x="1650" y="101"/>
                  </a:lnTo>
                  <a:lnTo>
                    <a:pt x="977" y="34"/>
                  </a:lnTo>
                  <a:lnTo>
                    <a:pt x="506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20" name="Google Shape;1620;p10"/>
            <p:cNvSpPr/>
            <p:nvPr/>
          </p:nvSpPr>
          <p:spPr>
            <a:xfrm>
              <a:off x="4260304" y="4945541"/>
              <a:ext cx="206106" cy="129028"/>
            </a:xfrm>
            <a:custGeom>
              <a:avLst/>
              <a:gdLst/>
              <a:ahLst/>
              <a:cxnLst/>
              <a:rect l="l" t="t" r="r" b="b"/>
              <a:pathLst>
                <a:path w="4142" h="2593" extrusionOk="0">
                  <a:moveTo>
                    <a:pt x="2661" y="135"/>
                  </a:moveTo>
                  <a:lnTo>
                    <a:pt x="3772" y="168"/>
                  </a:lnTo>
                  <a:lnTo>
                    <a:pt x="3873" y="168"/>
                  </a:lnTo>
                  <a:lnTo>
                    <a:pt x="3940" y="269"/>
                  </a:lnTo>
                  <a:lnTo>
                    <a:pt x="3974" y="404"/>
                  </a:lnTo>
                  <a:lnTo>
                    <a:pt x="4007" y="539"/>
                  </a:lnTo>
                  <a:lnTo>
                    <a:pt x="4007" y="842"/>
                  </a:lnTo>
                  <a:lnTo>
                    <a:pt x="4007" y="1044"/>
                  </a:lnTo>
                  <a:lnTo>
                    <a:pt x="4007" y="1751"/>
                  </a:lnTo>
                  <a:lnTo>
                    <a:pt x="3974" y="2189"/>
                  </a:lnTo>
                  <a:lnTo>
                    <a:pt x="3940" y="2323"/>
                  </a:lnTo>
                  <a:lnTo>
                    <a:pt x="3873" y="2357"/>
                  </a:lnTo>
                  <a:lnTo>
                    <a:pt x="3267" y="2424"/>
                  </a:lnTo>
                  <a:lnTo>
                    <a:pt x="2021" y="2424"/>
                  </a:lnTo>
                  <a:lnTo>
                    <a:pt x="1415" y="2357"/>
                  </a:lnTo>
                  <a:lnTo>
                    <a:pt x="809" y="2323"/>
                  </a:lnTo>
                  <a:lnTo>
                    <a:pt x="506" y="2323"/>
                  </a:lnTo>
                  <a:lnTo>
                    <a:pt x="203" y="2357"/>
                  </a:lnTo>
                  <a:lnTo>
                    <a:pt x="169" y="1616"/>
                  </a:lnTo>
                  <a:lnTo>
                    <a:pt x="135" y="875"/>
                  </a:lnTo>
                  <a:lnTo>
                    <a:pt x="203" y="539"/>
                  </a:lnTo>
                  <a:lnTo>
                    <a:pt x="203" y="370"/>
                  </a:lnTo>
                  <a:lnTo>
                    <a:pt x="203" y="202"/>
                  </a:lnTo>
                  <a:lnTo>
                    <a:pt x="270" y="202"/>
                  </a:lnTo>
                  <a:lnTo>
                    <a:pt x="371" y="168"/>
                  </a:lnTo>
                  <a:lnTo>
                    <a:pt x="775" y="168"/>
                  </a:lnTo>
                  <a:lnTo>
                    <a:pt x="1415" y="135"/>
                  </a:lnTo>
                  <a:close/>
                  <a:moveTo>
                    <a:pt x="540" y="0"/>
                  </a:moveTo>
                  <a:lnTo>
                    <a:pt x="371" y="34"/>
                  </a:lnTo>
                  <a:lnTo>
                    <a:pt x="203" y="67"/>
                  </a:lnTo>
                  <a:lnTo>
                    <a:pt x="169" y="101"/>
                  </a:lnTo>
                  <a:lnTo>
                    <a:pt x="135" y="101"/>
                  </a:lnTo>
                  <a:lnTo>
                    <a:pt x="102" y="135"/>
                  </a:lnTo>
                  <a:lnTo>
                    <a:pt x="102" y="168"/>
                  </a:lnTo>
                  <a:lnTo>
                    <a:pt x="135" y="202"/>
                  </a:lnTo>
                  <a:lnTo>
                    <a:pt x="169" y="202"/>
                  </a:lnTo>
                  <a:lnTo>
                    <a:pt x="102" y="269"/>
                  </a:lnTo>
                  <a:lnTo>
                    <a:pt x="68" y="337"/>
                  </a:lnTo>
                  <a:lnTo>
                    <a:pt x="34" y="572"/>
                  </a:lnTo>
                  <a:lnTo>
                    <a:pt x="1" y="1010"/>
                  </a:lnTo>
                  <a:lnTo>
                    <a:pt x="1" y="1717"/>
                  </a:lnTo>
                  <a:lnTo>
                    <a:pt x="68" y="2458"/>
                  </a:lnTo>
                  <a:lnTo>
                    <a:pt x="102" y="2492"/>
                  </a:lnTo>
                  <a:lnTo>
                    <a:pt x="169" y="2525"/>
                  </a:lnTo>
                  <a:lnTo>
                    <a:pt x="641" y="2492"/>
                  </a:lnTo>
                  <a:lnTo>
                    <a:pt x="1146" y="2492"/>
                  </a:lnTo>
                  <a:lnTo>
                    <a:pt x="2122" y="2559"/>
                  </a:lnTo>
                  <a:lnTo>
                    <a:pt x="2593" y="2593"/>
                  </a:lnTo>
                  <a:lnTo>
                    <a:pt x="3065" y="2559"/>
                  </a:lnTo>
                  <a:lnTo>
                    <a:pt x="4007" y="2492"/>
                  </a:lnTo>
                  <a:lnTo>
                    <a:pt x="4041" y="2458"/>
                  </a:lnTo>
                  <a:lnTo>
                    <a:pt x="4075" y="2424"/>
                  </a:lnTo>
                  <a:lnTo>
                    <a:pt x="4108" y="1987"/>
                  </a:lnTo>
                  <a:lnTo>
                    <a:pt x="4142" y="1515"/>
                  </a:lnTo>
                  <a:lnTo>
                    <a:pt x="4142" y="606"/>
                  </a:lnTo>
                  <a:lnTo>
                    <a:pt x="4108" y="404"/>
                  </a:lnTo>
                  <a:lnTo>
                    <a:pt x="4041" y="236"/>
                  </a:lnTo>
                  <a:lnTo>
                    <a:pt x="4007" y="135"/>
                  </a:lnTo>
                  <a:lnTo>
                    <a:pt x="3940" y="101"/>
                  </a:lnTo>
                  <a:lnTo>
                    <a:pt x="3873" y="34"/>
                  </a:lnTo>
                  <a:lnTo>
                    <a:pt x="3772" y="34"/>
                  </a:lnTo>
                  <a:lnTo>
                    <a:pt x="2863" y="0"/>
                  </a:lnTo>
                  <a:lnTo>
                    <a:pt x="1920" y="0"/>
                  </a:lnTo>
                  <a:lnTo>
                    <a:pt x="910" y="34"/>
                  </a:lnTo>
                  <a:lnTo>
                    <a:pt x="540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21" name="Google Shape;1621;p10"/>
            <p:cNvSpPr/>
            <p:nvPr/>
          </p:nvSpPr>
          <p:spPr>
            <a:xfrm>
              <a:off x="2576625" y="5015902"/>
              <a:ext cx="18461" cy="35230"/>
            </a:xfrm>
            <a:custGeom>
              <a:avLst/>
              <a:gdLst/>
              <a:ahLst/>
              <a:cxnLst/>
              <a:rect l="l" t="t" r="r" b="b"/>
              <a:pathLst>
                <a:path w="371" h="708" extrusionOk="0">
                  <a:moveTo>
                    <a:pt x="303" y="0"/>
                  </a:moveTo>
                  <a:lnTo>
                    <a:pt x="270" y="34"/>
                  </a:lnTo>
                  <a:lnTo>
                    <a:pt x="135" y="135"/>
                  </a:lnTo>
                  <a:lnTo>
                    <a:pt x="0" y="270"/>
                  </a:lnTo>
                  <a:lnTo>
                    <a:pt x="0" y="337"/>
                  </a:lnTo>
                  <a:lnTo>
                    <a:pt x="34" y="371"/>
                  </a:lnTo>
                  <a:lnTo>
                    <a:pt x="68" y="371"/>
                  </a:lnTo>
                  <a:lnTo>
                    <a:pt x="202" y="270"/>
                  </a:lnTo>
                  <a:lnTo>
                    <a:pt x="202" y="270"/>
                  </a:lnTo>
                  <a:lnTo>
                    <a:pt x="169" y="640"/>
                  </a:lnTo>
                  <a:lnTo>
                    <a:pt x="202" y="674"/>
                  </a:lnTo>
                  <a:lnTo>
                    <a:pt x="236" y="707"/>
                  </a:lnTo>
                  <a:lnTo>
                    <a:pt x="303" y="674"/>
                  </a:lnTo>
                  <a:lnTo>
                    <a:pt x="303" y="640"/>
                  </a:lnTo>
                  <a:lnTo>
                    <a:pt x="337" y="371"/>
                  </a:lnTo>
                  <a:lnTo>
                    <a:pt x="371" y="101"/>
                  </a:lnTo>
                  <a:lnTo>
                    <a:pt x="371" y="34"/>
                  </a:lnTo>
                  <a:lnTo>
                    <a:pt x="337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22" name="Google Shape;1622;p10"/>
            <p:cNvSpPr/>
            <p:nvPr/>
          </p:nvSpPr>
          <p:spPr>
            <a:xfrm>
              <a:off x="4037479" y="4853385"/>
              <a:ext cx="132411" cy="82154"/>
            </a:xfrm>
            <a:custGeom>
              <a:avLst/>
              <a:gdLst/>
              <a:ahLst/>
              <a:cxnLst/>
              <a:rect l="l" t="t" r="r" b="b"/>
              <a:pathLst>
                <a:path w="2661" h="1651" extrusionOk="0">
                  <a:moveTo>
                    <a:pt x="944" y="135"/>
                  </a:moveTo>
                  <a:lnTo>
                    <a:pt x="1954" y="169"/>
                  </a:lnTo>
                  <a:lnTo>
                    <a:pt x="2257" y="169"/>
                  </a:lnTo>
                  <a:lnTo>
                    <a:pt x="2358" y="202"/>
                  </a:lnTo>
                  <a:lnTo>
                    <a:pt x="2425" y="236"/>
                  </a:lnTo>
                  <a:lnTo>
                    <a:pt x="2459" y="303"/>
                  </a:lnTo>
                  <a:lnTo>
                    <a:pt x="2459" y="438"/>
                  </a:lnTo>
                  <a:lnTo>
                    <a:pt x="2459" y="573"/>
                  </a:lnTo>
                  <a:lnTo>
                    <a:pt x="2425" y="808"/>
                  </a:lnTo>
                  <a:lnTo>
                    <a:pt x="2425" y="1111"/>
                  </a:lnTo>
                  <a:lnTo>
                    <a:pt x="2459" y="1246"/>
                  </a:lnTo>
                  <a:lnTo>
                    <a:pt x="2492" y="1381"/>
                  </a:lnTo>
                  <a:lnTo>
                    <a:pt x="2021" y="1414"/>
                  </a:lnTo>
                  <a:lnTo>
                    <a:pt x="1516" y="1414"/>
                  </a:lnTo>
                  <a:lnTo>
                    <a:pt x="1112" y="1448"/>
                  </a:lnTo>
                  <a:lnTo>
                    <a:pt x="674" y="1515"/>
                  </a:lnTo>
                  <a:lnTo>
                    <a:pt x="439" y="1482"/>
                  </a:lnTo>
                  <a:lnTo>
                    <a:pt x="203" y="1414"/>
                  </a:lnTo>
                  <a:lnTo>
                    <a:pt x="169" y="1381"/>
                  </a:lnTo>
                  <a:lnTo>
                    <a:pt x="136" y="1347"/>
                  </a:lnTo>
                  <a:lnTo>
                    <a:pt x="136" y="1179"/>
                  </a:lnTo>
                  <a:lnTo>
                    <a:pt x="136" y="909"/>
                  </a:lnTo>
                  <a:lnTo>
                    <a:pt x="136" y="573"/>
                  </a:lnTo>
                  <a:lnTo>
                    <a:pt x="102" y="236"/>
                  </a:lnTo>
                  <a:lnTo>
                    <a:pt x="136" y="236"/>
                  </a:lnTo>
                  <a:lnTo>
                    <a:pt x="237" y="169"/>
                  </a:lnTo>
                  <a:lnTo>
                    <a:pt x="338" y="135"/>
                  </a:lnTo>
                  <a:close/>
                  <a:moveTo>
                    <a:pt x="304" y="0"/>
                  </a:moveTo>
                  <a:lnTo>
                    <a:pt x="203" y="34"/>
                  </a:lnTo>
                  <a:lnTo>
                    <a:pt x="102" y="101"/>
                  </a:lnTo>
                  <a:lnTo>
                    <a:pt x="102" y="34"/>
                  </a:lnTo>
                  <a:lnTo>
                    <a:pt x="35" y="34"/>
                  </a:lnTo>
                  <a:lnTo>
                    <a:pt x="1" y="337"/>
                  </a:lnTo>
                  <a:lnTo>
                    <a:pt x="1" y="640"/>
                  </a:lnTo>
                  <a:lnTo>
                    <a:pt x="1" y="1246"/>
                  </a:lnTo>
                  <a:lnTo>
                    <a:pt x="35" y="1347"/>
                  </a:lnTo>
                  <a:lnTo>
                    <a:pt x="68" y="1448"/>
                  </a:lnTo>
                  <a:lnTo>
                    <a:pt x="136" y="1515"/>
                  </a:lnTo>
                  <a:lnTo>
                    <a:pt x="237" y="1583"/>
                  </a:lnTo>
                  <a:lnTo>
                    <a:pt x="472" y="1616"/>
                  </a:lnTo>
                  <a:lnTo>
                    <a:pt x="742" y="1650"/>
                  </a:lnTo>
                  <a:lnTo>
                    <a:pt x="1280" y="1583"/>
                  </a:lnTo>
                  <a:lnTo>
                    <a:pt x="1617" y="1549"/>
                  </a:lnTo>
                  <a:lnTo>
                    <a:pt x="2257" y="1549"/>
                  </a:lnTo>
                  <a:lnTo>
                    <a:pt x="2593" y="1515"/>
                  </a:lnTo>
                  <a:lnTo>
                    <a:pt x="2661" y="1482"/>
                  </a:lnTo>
                  <a:lnTo>
                    <a:pt x="2661" y="1448"/>
                  </a:lnTo>
                  <a:lnTo>
                    <a:pt x="2661" y="1414"/>
                  </a:lnTo>
                  <a:lnTo>
                    <a:pt x="2593" y="1246"/>
                  </a:lnTo>
                  <a:lnTo>
                    <a:pt x="2560" y="1078"/>
                  </a:lnTo>
                  <a:lnTo>
                    <a:pt x="2560" y="741"/>
                  </a:lnTo>
                  <a:lnTo>
                    <a:pt x="2593" y="539"/>
                  </a:lnTo>
                  <a:lnTo>
                    <a:pt x="2593" y="371"/>
                  </a:lnTo>
                  <a:lnTo>
                    <a:pt x="2560" y="202"/>
                  </a:lnTo>
                  <a:lnTo>
                    <a:pt x="2459" y="34"/>
                  </a:lnTo>
                  <a:lnTo>
                    <a:pt x="2425" y="34"/>
                  </a:lnTo>
                  <a:lnTo>
                    <a:pt x="2391" y="0"/>
                  </a:lnTo>
                  <a:lnTo>
                    <a:pt x="2055" y="34"/>
                  </a:lnTo>
                  <a:lnTo>
                    <a:pt x="1718" y="34"/>
                  </a:lnTo>
                  <a:lnTo>
                    <a:pt x="1011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23" name="Google Shape;1623;p10"/>
            <p:cNvSpPr/>
            <p:nvPr/>
          </p:nvSpPr>
          <p:spPr>
            <a:xfrm>
              <a:off x="2590011" y="5091288"/>
              <a:ext cx="129077" cy="55333"/>
            </a:xfrm>
            <a:custGeom>
              <a:avLst/>
              <a:gdLst/>
              <a:ahLst/>
              <a:cxnLst/>
              <a:rect l="l" t="t" r="r" b="b"/>
              <a:pathLst>
                <a:path w="2594" h="1112" extrusionOk="0">
                  <a:moveTo>
                    <a:pt x="472" y="0"/>
                  </a:moveTo>
                  <a:lnTo>
                    <a:pt x="102" y="68"/>
                  </a:lnTo>
                  <a:lnTo>
                    <a:pt x="102" y="101"/>
                  </a:lnTo>
                  <a:lnTo>
                    <a:pt x="68" y="101"/>
                  </a:lnTo>
                  <a:lnTo>
                    <a:pt x="34" y="135"/>
                  </a:lnTo>
                  <a:lnTo>
                    <a:pt x="1" y="640"/>
                  </a:lnTo>
                  <a:lnTo>
                    <a:pt x="1" y="1111"/>
                  </a:lnTo>
                  <a:lnTo>
                    <a:pt x="135" y="1111"/>
                  </a:lnTo>
                  <a:lnTo>
                    <a:pt x="135" y="741"/>
                  </a:lnTo>
                  <a:lnTo>
                    <a:pt x="169" y="472"/>
                  </a:lnTo>
                  <a:lnTo>
                    <a:pt x="135" y="337"/>
                  </a:lnTo>
                  <a:lnTo>
                    <a:pt x="102" y="202"/>
                  </a:lnTo>
                  <a:lnTo>
                    <a:pt x="135" y="202"/>
                  </a:lnTo>
                  <a:lnTo>
                    <a:pt x="438" y="169"/>
                  </a:lnTo>
                  <a:lnTo>
                    <a:pt x="741" y="135"/>
                  </a:lnTo>
                  <a:lnTo>
                    <a:pt x="2088" y="135"/>
                  </a:lnTo>
                  <a:lnTo>
                    <a:pt x="2223" y="169"/>
                  </a:lnTo>
                  <a:lnTo>
                    <a:pt x="2324" y="236"/>
                  </a:lnTo>
                  <a:lnTo>
                    <a:pt x="2391" y="337"/>
                  </a:lnTo>
                  <a:lnTo>
                    <a:pt x="2459" y="505"/>
                  </a:lnTo>
                  <a:lnTo>
                    <a:pt x="2459" y="707"/>
                  </a:lnTo>
                  <a:lnTo>
                    <a:pt x="2459" y="1111"/>
                  </a:lnTo>
                  <a:lnTo>
                    <a:pt x="2593" y="1111"/>
                  </a:lnTo>
                  <a:lnTo>
                    <a:pt x="2593" y="640"/>
                  </a:lnTo>
                  <a:lnTo>
                    <a:pt x="2560" y="404"/>
                  </a:lnTo>
                  <a:lnTo>
                    <a:pt x="2492" y="202"/>
                  </a:lnTo>
                  <a:lnTo>
                    <a:pt x="2425" y="135"/>
                  </a:lnTo>
                  <a:lnTo>
                    <a:pt x="2324" y="68"/>
                  </a:lnTo>
                  <a:lnTo>
                    <a:pt x="2223" y="34"/>
                  </a:lnTo>
                  <a:lnTo>
                    <a:pt x="2122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24" name="Google Shape;1624;p10"/>
            <p:cNvSpPr/>
            <p:nvPr/>
          </p:nvSpPr>
          <p:spPr>
            <a:xfrm>
              <a:off x="2518008" y="4947183"/>
              <a:ext cx="124002" cy="129077"/>
            </a:xfrm>
            <a:custGeom>
              <a:avLst/>
              <a:gdLst/>
              <a:ahLst/>
              <a:cxnLst/>
              <a:rect l="l" t="t" r="r" b="b"/>
              <a:pathLst>
                <a:path w="2492" h="2594" extrusionOk="0">
                  <a:moveTo>
                    <a:pt x="2222" y="135"/>
                  </a:moveTo>
                  <a:lnTo>
                    <a:pt x="2289" y="169"/>
                  </a:lnTo>
                  <a:lnTo>
                    <a:pt x="2323" y="203"/>
                  </a:lnTo>
                  <a:lnTo>
                    <a:pt x="2357" y="236"/>
                  </a:lnTo>
                  <a:lnTo>
                    <a:pt x="2357" y="337"/>
                  </a:lnTo>
                  <a:lnTo>
                    <a:pt x="2357" y="842"/>
                  </a:lnTo>
                  <a:lnTo>
                    <a:pt x="2323" y="1348"/>
                  </a:lnTo>
                  <a:lnTo>
                    <a:pt x="2323" y="1853"/>
                  </a:lnTo>
                  <a:lnTo>
                    <a:pt x="2357" y="2358"/>
                  </a:lnTo>
                  <a:lnTo>
                    <a:pt x="2087" y="2425"/>
                  </a:lnTo>
                  <a:lnTo>
                    <a:pt x="1818" y="2459"/>
                  </a:lnTo>
                  <a:lnTo>
                    <a:pt x="1246" y="2425"/>
                  </a:lnTo>
                  <a:lnTo>
                    <a:pt x="707" y="2391"/>
                  </a:lnTo>
                  <a:lnTo>
                    <a:pt x="438" y="2358"/>
                  </a:lnTo>
                  <a:lnTo>
                    <a:pt x="269" y="2324"/>
                  </a:lnTo>
                  <a:lnTo>
                    <a:pt x="202" y="2257"/>
                  </a:lnTo>
                  <a:lnTo>
                    <a:pt x="135" y="2021"/>
                  </a:lnTo>
                  <a:lnTo>
                    <a:pt x="135" y="1752"/>
                  </a:lnTo>
                  <a:lnTo>
                    <a:pt x="135" y="1247"/>
                  </a:lnTo>
                  <a:lnTo>
                    <a:pt x="168" y="708"/>
                  </a:lnTo>
                  <a:lnTo>
                    <a:pt x="202" y="169"/>
                  </a:lnTo>
                  <a:lnTo>
                    <a:pt x="1279" y="169"/>
                  </a:lnTo>
                  <a:lnTo>
                    <a:pt x="1919" y="135"/>
                  </a:lnTo>
                  <a:close/>
                  <a:moveTo>
                    <a:pt x="135" y="1"/>
                  </a:moveTo>
                  <a:lnTo>
                    <a:pt x="101" y="34"/>
                  </a:lnTo>
                  <a:lnTo>
                    <a:pt x="67" y="68"/>
                  </a:lnTo>
                  <a:lnTo>
                    <a:pt x="67" y="102"/>
                  </a:lnTo>
                  <a:lnTo>
                    <a:pt x="101" y="135"/>
                  </a:lnTo>
                  <a:lnTo>
                    <a:pt x="34" y="438"/>
                  </a:lnTo>
                  <a:lnTo>
                    <a:pt x="0" y="741"/>
                  </a:lnTo>
                  <a:lnTo>
                    <a:pt x="0" y="1348"/>
                  </a:lnTo>
                  <a:lnTo>
                    <a:pt x="34" y="2021"/>
                  </a:lnTo>
                  <a:lnTo>
                    <a:pt x="34" y="2189"/>
                  </a:lnTo>
                  <a:lnTo>
                    <a:pt x="67" y="2290"/>
                  </a:lnTo>
                  <a:lnTo>
                    <a:pt x="101" y="2358"/>
                  </a:lnTo>
                  <a:lnTo>
                    <a:pt x="135" y="2391"/>
                  </a:lnTo>
                  <a:lnTo>
                    <a:pt x="168" y="2425"/>
                  </a:lnTo>
                  <a:lnTo>
                    <a:pt x="303" y="2459"/>
                  </a:lnTo>
                  <a:lnTo>
                    <a:pt x="673" y="2492"/>
                  </a:lnTo>
                  <a:lnTo>
                    <a:pt x="1044" y="2560"/>
                  </a:lnTo>
                  <a:lnTo>
                    <a:pt x="1751" y="2593"/>
                  </a:lnTo>
                  <a:lnTo>
                    <a:pt x="2121" y="2560"/>
                  </a:lnTo>
                  <a:lnTo>
                    <a:pt x="2289" y="2526"/>
                  </a:lnTo>
                  <a:lnTo>
                    <a:pt x="2458" y="2492"/>
                  </a:lnTo>
                  <a:lnTo>
                    <a:pt x="2491" y="2459"/>
                  </a:lnTo>
                  <a:lnTo>
                    <a:pt x="2491" y="2391"/>
                  </a:lnTo>
                  <a:lnTo>
                    <a:pt x="2458" y="2122"/>
                  </a:lnTo>
                  <a:lnTo>
                    <a:pt x="2458" y="1819"/>
                  </a:lnTo>
                  <a:lnTo>
                    <a:pt x="2458" y="1247"/>
                  </a:lnTo>
                  <a:lnTo>
                    <a:pt x="2491" y="674"/>
                  </a:lnTo>
                  <a:lnTo>
                    <a:pt x="2491" y="102"/>
                  </a:lnTo>
                  <a:lnTo>
                    <a:pt x="2491" y="68"/>
                  </a:lnTo>
                  <a:lnTo>
                    <a:pt x="2424" y="34"/>
                  </a:lnTo>
                  <a:lnTo>
                    <a:pt x="1852" y="1"/>
                  </a:lnTo>
                  <a:lnTo>
                    <a:pt x="1279" y="1"/>
                  </a:lnTo>
                  <a:lnTo>
                    <a:pt x="707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25" name="Google Shape;1625;p10"/>
            <p:cNvSpPr/>
            <p:nvPr/>
          </p:nvSpPr>
          <p:spPr>
            <a:xfrm>
              <a:off x="3462851" y="5089596"/>
              <a:ext cx="124052" cy="57025"/>
            </a:xfrm>
            <a:custGeom>
              <a:avLst/>
              <a:gdLst/>
              <a:ahLst/>
              <a:cxnLst/>
              <a:rect l="l" t="t" r="r" b="b"/>
              <a:pathLst>
                <a:path w="2493" h="1146" extrusionOk="0">
                  <a:moveTo>
                    <a:pt x="169" y="1"/>
                  </a:moveTo>
                  <a:lnTo>
                    <a:pt x="102" y="34"/>
                  </a:lnTo>
                  <a:lnTo>
                    <a:pt x="102" y="68"/>
                  </a:lnTo>
                  <a:lnTo>
                    <a:pt x="102" y="102"/>
                  </a:lnTo>
                  <a:lnTo>
                    <a:pt x="102" y="135"/>
                  </a:lnTo>
                  <a:lnTo>
                    <a:pt x="68" y="371"/>
                  </a:lnTo>
                  <a:lnTo>
                    <a:pt x="35" y="640"/>
                  </a:lnTo>
                  <a:lnTo>
                    <a:pt x="1" y="1145"/>
                  </a:lnTo>
                  <a:lnTo>
                    <a:pt x="136" y="1145"/>
                  </a:lnTo>
                  <a:lnTo>
                    <a:pt x="203" y="169"/>
                  </a:lnTo>
                  <a:lnTo>
                    <a:pt x="1314" y="169"/>
                  </a:lnTo>
                  <a:lnTo>
                    <a:pt x="1920" y="135"/>
                  </a:lnTo>
                  <a:lnTo>
                    <a:pt x="2223" y="135"/>
                  </a:lnTo>
                  <a:lnTo>
                    <a:pt x="2290" y="169"/>
                  </a:lnTo>
                  <a:lnTo>
                    <a:pt x="2324" y="203"/>
                  </a:lnTo>
                  <a:lnTo>
                    <a:pt x="2358" y="236"/>
                  </a:lnTo>
                  <a:lnTo>
                    <a:pt x="2391" y="337"/>
                  </a:lnTo>
                  <a:lnTo>
                    <a:pt x="2358" y="1145"/>
                  </a:lnTo>
                  <a:lnTo>
                    <a:pt x="2459" y="1145"/>
                  </a:lnTo>
                  <a:lnTo>
                    <a:pt x="2492" y="640"/>
                  </a:lnTo>
                  <a:lnTo>
                    <a:pt x="2492" y="102"/>
                  </a:lnTo>
                  <a:lnTo>
                    <a:pt x="2492" y="68"/>
                  </a:lnTo>
                  <a:lnTo>
                    <a:pt x="2459" y="34"/>
                  </a:lnTo>
                  <a:lnTo>
                    <a:pt x="1886" y="1"/>
                  </a:lnTo>
                  <a:lnTo>
                    <a:pt x="1314" y="34"/>
                  </a:lnTo>
                  <a:lnTo>
                    <a:pt x="742" y="34"/>
                  </a:lnTo>
                  <a:lnTo>
                    <a:pt x="169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26" name="Google Shape;1626;p10"/>
            <p:cNvSpPr/>
            <p:nvPr/>
          </p:nvSpPr>
          <p:spPr>
            <a:xfrm>
              <a:off x="2370569" y="5084570"/>
              <a:ext cx="211132" cy="62051"/>
            </a:xfrm>
            <a:custGeom>
              <a:avLst/>
              <a:gdLst/>
              <a:ahLst/>
              <a:cxnLst/>
              <a:rect l="l" t="t" r="r" b="b"/>
              <a:pathLst>
                <a:path w="4243" h="1247" extrusionOk="0">
                  <a:moveTo>
                    <a:pt x="3333" y="1"/>
                  </a:moveTo>
                  <a:lnTo>
                    <a:pt x="3098" y="34"/>
                  </a:lnTo>
                  <a:lnTo>
                    <a:pt x="2727" y="68"/>
                  </a:lnTo>
                  <a:lnTo>
                    <a:pt x="2155" y="102"/>
                  </a:lnTo>
                  <a:lnTo>
                    <a:pt x="1044" y="102"/>
                  </a:lnTo>
                  <a:lnTo>
                    <a:pt x="505" y="135"/>
                  </a:lnTo>
                  <a:lnTo>
                    <a:pt x="303" y="169"/>
                  </a:lnTo>
                  <a:lnTo>
                    <a:pt x="202" y="236"/>
                  </a:lnTo>
                  <a:lnTo>
                    <a:pt x="101" y="371"/>
                  </a:lnTo>
                  <a:lnTo>
                    <a:pt x="34" y="506"/>
                  </a:lnTo>
                  <a:lnTo>
                    <a:pt x="0" y="708"/>
                  </a:lnTo>
                  <a:lnTo>
                    <a:pt x="0" y="876"/>
                  </a:lnTo>
                  <a:lnTo>
                    <a:pt x="0" y="1246"/>
                  </a:lnTo>
                  <a:lnTo>
                    <a:pt x="169" y="1246"/>
                  </a:lnTo>
                  <a:lnTo>
                    <a:pt x="169" y="842"/>
                  </a:lnTo>
                  <a:lnTo>
                    <a:pt x="202" y="573"/>
                  </a:lnTo>
                  <a:lnTo>
                    <a:pt x="236" y="438"/>
                  </a:lnTo>
                  <a:lnTo>
                    <a:pt x="303" y="337"/>
                  </a:lnTo>
                  <a:lnTo>
                    <a:pt x="371" y="304"/>
                  </a:lnTo>
                  <a:lnTo>
                    <a:pt x="505" y="270"/>
                  </a:lnTo>
                  <a:lnTo>
                    <a:pt x="1650" y="270"/>
                  </a:lnTo>
                  <a:lnTo>
                    <a:pt x="2593" y="236"/>
                  </a:lnTo>
                  <a:lnTo>
                    <a:pt x="2963" y="203"/>
                  </a:lnTo>
                  <a:lnTo>
                    <a:pt x="3434" y="169"/>
                  </a:lnTo>
                  <a:lnTo>
                    <a:pt x="3636" y="203"/>
                  </a:lnTo>
                  <a:lnTo>
                    <a:pt x="3838" y="270"/>
                  </a:lnTo>
                  <a:lnTo>
                    <a:pt x="3973" y="371"/>
                  </a:lnTo>
                  <a:lnTo>
                    <a:pt x="4007" y="438"/>
                  </a:lnTo>
                  <a:lnTo>
                    <a:pt x="4040" y="539"/>
                  </a:lnTo>
                  <a:lnTo>
                    <a:pt x="4074" y="876"/>
                  </a:lnTo>
                  <a:lnTo>
                    <a:pt x="4040" y="1246"/>
                  </a:lnTo>
                  <a:lnTo>
                    <a:pt x="4242" y="1246"/>
                  </a:lnTo>
                  <a:lnTo>
                    <a:pt x="4242" y="842"/>
                  </a:lnTo>
                  <a:lnTo>
                    <a:pt x="4175" y="438"/>
                  </a:lnTo>
                  <a:lnTo>
                    <a:pt x="4175" y="337"/>
                  </a:lnTo>
                  <a:lnTo>
                    <a:pt x="4108" y="270"/>
                  </a:lnTo>
                  <a:lnTo>
                    <a:pt x="3973" y="135"/>
                  </a:lnTo>
                  <a:lnTo>
                    <a:pt x="3771" y="68"/>
                  </a:lnTo>
                  <a:lnTo>
                    <a:pt x="3569" y="34"/>
                  </a:lnTo>
                  <a:lnTo>
                    <a:pt x="3333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27" name="Google Shape;1627;p10"/>
            <p:cNvSpPr/>
            <p:nvPr/>
          </p:nvSpPr>
          <p:spPr>
            <a:xfrm>
              <a:off x="3586853" y="5024261"/>
              <a:ext cx="23487" cy="26870"/>
            </a:xfrm>
            <a:custGeom>
              <a:avLst/>
              <a:gdLst/>
              <a:ahLst/>
              <a:cxnLst/>
              <a:rect l="l" t="t" r="r" b="b"/>
              <a:pathLst>
                <a:path w="472" h="540" extrusionOk="0">
                  <a:moveTo>
                    <a:pt x="303" y="102"/>
                  </a:moveTo>
                  <a:lnTo>
                    <a:pt x="337" y="169"/>
                  </a:lnTo>
                  <a:lnTo>
                    <a:pt x="303" y="203"/>
                  </a:lnTo>
                  <a:lnTo>
                    <a:pt x="169" y="135"/>
                  </a:lnTo>
                  <a:lnTo>
                    <a:pt x="236" y="102"/>
                  </a:lnTo>
                  <a:close/>
                  <a:moveTo>
                    <a:pt x="169" y="1"/>
                  </a:moveTo>
                  <a:lnTo>
                    <a:pt x="68" y="34"/>
                  </a:lnTo>
                  <a:lnTo>
                    <a:pt x="0" y="135"/>
                  </a:lnTo>
                  <a:lnTo>
                    <a:pt x="0" y="203"/>
                  </a:lnTo>
                  <a:lnTo>
                    <a:pt x="34" y="236"/>
                  </a:lnTo>
                  <a:lnTo>
                    <a:pt x="202" y="270"/>
                  </a:lnTo>
                  <a:lnTo>
                    <a:pt x="202" y="304"/>
                  </a:lnTo>
                  <a:lnTo>
                    <a:pt x="270" y="304"/>
                  </a:lnTo>
                  <a:lnTo>
                    <a:pt x="169" y="337"/>
                  </a:lnTo>
                  <a:lnTo>
                    <a:pt x="101" y="405"/>
                  </a:lnTo>
                  <a:lnTo>
                    <a:pt x="68" y="438"/>
                  </a:lnTo>
                  <a:lnTo>
                    <a:pt x="101" y="506"/>
                  </a:lnTo>
                  <a:lnTo>
                    <a:pt x="270" y="539"/>
                  </a:lnTo>
                  <a:lnTo>
                    <a:pt x="404" y="506"/>
                  </a:lnTo>
                  <a:lnTo>
                    <a:pt x="438" y="506"/>
                  </a:lnTo>
                  <a:lnTo>
                    <a:pt x="472" y="472"/>
                  </a:lnTo>
                  <a:lnTo>
                    <a:pt x="438" y="337"/>
                  </a:lnTo>
                  <a:lnTo>
                    <a:pt x="371" y="236"/>
                  </a:lnTo>
                  <a:lnTo>
                    <a:pt x="438" y="203"/>
                  </a:lnTo>
                  <a:lnTo>
                    <a:pt x="438" y="102"/>
                  </a:lnTo>
                  <a:lnTo>
                    <a:pt x="371" y="34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28" name="Google Shape;1628;p10"/>
            <p:cNvSpPr/>
            <p:nvPr/>
          </p:nvSpPr>
          <p:spPr>
            <a:xfrm>
              <a:off x="3313770" y="5089596"/>
              <a:ext cx="124002" cy="57025"/>
            </a:xfrm>
            <a:custGeom>
              <a:avLst/>
              <a:gdLst/>
              <a:ahLst/>
              <a:cxnLst/>
              <a:rect l="l" t="t" r="r" b="b"/>
              <a:pathLst>
                <a:path w="2492" h="1146" extrusionOk="0">
                  <a:moveTo>
                    <a:pt x="1280" y="1"/>
                  </a:moveTo>
                  <a:lnTo>
                    <a:pt x="135" y="102"/>
                  </a:lnTo>
                  <a:lnTo>
                    <a:pt x="101" y="135"/>
                  </a:lnTo>
                  <a:lnTo>
                    <a:pt x="68" y="169"/>
                  </a:lnTo>
                  <a:lnTo>
                    <a:pt x="68" y="203"/>
                  </a:lnTo>
                  <a:lnTo>
                    <a:pt x="101" y="236"/>
                  </a:lnTo>
                  <a:lnTo>
                    <a:pt x="135" y="236"/>
                  </a:lnTo>
                  <a:lnTo>
                    <a:pt x="68" y="472"/>
                  </a:lnTo>
                  <a:lnTo>
                    <a:pt x="34" y="708"/>
                  </a:lnTo>
                  <a:lnTo>
                    <a:pt x="0" y="1145"/>
                  </a:lnTo>
                  <a:lnTo>
                    <a:pt x="135" y="1145"/>
                  </a:lnTo>
                  <a:lnTo>
                    <a:pt x="135" y="708"/>
                  </a:lnTo>
                  <a:lnTo>
                    <a:pt x="202" y="270"/>
                  </a:lnTo>
                  <a:lnTo>
                    <a:pt x="236" y="270"/>
                  </a:lnTo>
                  <a:lnTo>
                    <a:pt x="270" y="236"/>
                  </a:lnTo>
                  <a:lnTo>
                    <a:pt x="876" y="203"/>
                  </a:lnTo>
                  <a:lnTo>
                    <a:pt x="1515" y="135"/>
                  </a:lnTo>
                  <a:lnTo>
                    <a:pt x="1886" y="135"/>
                  </a:lnTo>
                  <a:lnTo>
                    <a:pt x="2290" y="169"/>
                  </a:lnTo>
                  <a:lnTo>
                    <a:pt x="2323" y="203"/>
                  </a:lnTo>
                  <a:lnTo>
                    <a:pt x="2357" y="270"/>
                  </a:lnTo>
                  <a:lnTo>
                    <a:pt x="2357" y="539"/>
                  </a:lnTo>
                  <a:lnTo>
                    <a:pt x="2357" y="1011"/>
                  </a:lnTo>
                  <a:lnTo>
                    <a:pt x="2357" y="1145"/>
                  </a:lnTo>
                  <a:lnTo>
                    <a:pt x="2492" y="1145"/>
                  </a:lnTo>
                  <a:lnTo>
                    <a:pt x="2492" y="102"/>
                  </a:lnTo>
                  <a:lnTo>
                    <a:pt x="2492" y="68"/>
                  </a:lnTo>
                  <a:lnTo>
                    <a:pt x="2458" y="34"/>
                  </a:lnTo>
                  <a:lnTo>
                    <a:pt x="2155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29" name="Google Shape;1629;p10"/>
            <p:cNvSpPr/>
            <p:nvPr/>
          </p:nvSpPr>
          <p:spPr>
            <a:xfrm>
              <a:off x="3444439" y="5022569"/>
              <a:ext cx="18461" cy="30204"/>
            </a:xfrm>
            <a:custGeom>
              <a:avLst/>
              <a:gdLst/>
              <a:ahLst/>
              <a:cxnLst/>
              <a:rect l="l" t="t" r="r" b="b"/>
              <a:pathLst>
                <a:path w="371" h="607" extrusionOk="0">
                  <a:moveTo>
                    <a:pt x="169" y="1"/>
                  </a:moveTo>
                  <a:lnTo>
                    <a:pt x="0" y="68"/>
                  </a:lnTo>
                  <a:lnTo>
                    <a:pt x="0" y="102"/>
                  </a:lnTo>
                  <a:lnTo>
                    <a:pt x="34" y="136"/>
                  </a:lnTo>
                  <a:lnTo>
                    <a:pt x="236" y="136"/>
                  </a:lnTo>
                  <a:lnTo>
                    <a:pt x="68" y="439"/>
                  </a:lnTo>
                  <a:lnTo>
                    <a:pt x="34" y="573"/>
                  </a:lnTo>
                  <a:lnTo>
                    <a:pt x="68" y="607"/>
                  </a:lnTo>
                  <a:lnTo>
                    <a:pt x="169" y="607"/>
                  </a:lnTo>
                  <a:lnTo>
                    <a:pt x="202" y="540"/>
                  </a:lnTo>
                  <a:lnTo>
                    <a:pt x="236" y="439"/>
                  </a:lnTo>
                  <a:lnTo>
                    <a:pt x="303" y="270"/>
                  </a:lnTo>
                  <a:lnTo>
                    <a:pt x="371" y="68"/>
                  </a:lnTo>
                  <a:lnTo>
                    <a:pt x="371" y="35"/>
                  </a:lnTo>
                  <a:lnTo>
                    <a:pt x="303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30" name="Google Shape;1630;p10"/>
            <p:cNvSpPr/>
            <p:nvPr/>
          </p:nvSpPr>
          <p:spPr>
            <a:xfrm>
              <a:off x="2866477" y="5020927"/>
              <a:ext cx="25179" cy="31846"/>
            </a:xfrm>
            <a:custGeom>
              <a:avLst/>
              <a:gdLst/>
              <a:ahLst/>
              <a:cxnLst/>
              <a:rect l="l" t="t" r="r" b="b"/>
              <a:pathLst>
                <a:path w="506" h="640" extrusionOk="0">
                  <a:moveTo>
                    <a:pt x="202" y="0"/>
                  </a:moveTo>
                  <a:lnTo>
                    <a:pt x="34" y="135"/>
                  </a:lnTo>
                  <a:lnTo>
                    <a:pt x="0" y="169"/>
                  </a:lnTo>
                  <a:lnTo>
                    <a:pt x="135" y="169"/>
                  </a:lnTo>
                  <a:lnTo>
                    <a:pt x="202" y="135"/>
                  </a:lnTo>
                  <a:lnTo>
                    <a:pt x="236" y="169"/>
                  </a:lnTo>
                  <a:lnTo>
                    <a:pt x="135" y="236"/>
                  </a:lnTo>
                  <a:lnTo>
                    <a:pt x="34" y="303"/>
                  </a:lnTo>
                  <a:lnTo>
                    <a:pt x="0" y="337"/>
                  </a:lnTo>
                  <a:lnTo>
                    <a:pt x="0" y="404"/>
                  </a:lnTo>
                  <a:lnTo>
                    <a:pt x="34" y="438"/>
                  </a:lnTo>
                  <a:lnTo>
                    <a:pt x="67" y="438"/>
                  </a:lnTo>
                  <a:lnTo>
                    <a:pt x="202" y="404"/>
                  </a:lnTo>
                  <a:lnTo>
                    <a:pt x="337" y="404"/>
                  </a:lnTo>
                  <a:lnTo>
                    <a:pt x="269" y="472"/>
                  </a:lnTo>
                  <a:lnTo>
                    <a:pt x="135" y="505"/>
                  </a:lnTo>
                  <a:lnTo>
                    <a:pt x="101" y="539"/>
                  </a:lnTo>
                  <a:lnTo>
                    <a:pt x="67" y="573"/>
                  </a:lnTo>
                  <a:lnTo>
                    <a:pt x="101" y="606"/>
                  </a:lnTo>
                  <a:lnTo>
                    <a:pt x="135" y="640"/>
                  </a:lnTo>
                  <a:lnTo>
                    <a:pt x="269" y="606"/>
                  </a:lnTo>
                  <a:lnTo>
                    <a:pt x="337" y="573"/>
                  </a:lnTo>
                  <a:lnTo>
                    <a:pt x="438" y="505"/>
                  </a:lnTo>
                  <a:lnTo>
                    <a:pt x="505" y="438"/>
                  </a:lnTo>
                  <a:lnTo>
                    <a:pt x="505" y="371"/>
                  </a:lnTo>
                  <a:lnTo>
                    <a:pt x="471" y="337"/>
                  </a:lnTo>
                  <a:lnTo>
                    <a:pt x="370" y="303"/>
                  </a:lnTo>
                  <a:lnTo>
                    <a:pt x="269" y="270"/>
                  </a:lnTo>
                  <a:lnTo>
                    <a:pt x="337" y="202"/>
                  </a:lnTo>
                  <a:lnTo>
                    <a:pt x="370" y="169"/>
                  </a:lnTo>
                  <a:lnTo>
                    <a:pt x="269" y="34"/>
                  </a:lnTo>
                  <a:lnTo>
                    <a:pt x="269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31" name="Google Shape;1631;p10"/>
            <p:cNvSpPr/>
            <p:nvPr/>
          </p:nvSpPr>
          <p:spPr>
            <a:xfrm>
              <a:off x="2811144" y="4943849"/>
              <a:ext cx="122360" cy="127386"/>
            </a:xfrm>
            <a:custGeom>
              <a:avLst/>
              <a:gdLst/>
              <a:ahLst/>
              <a:cxnLst/>
              <a:rect l="l" t="t" r="r" b="b"/>
              <a:pathLst>
                <a:path w="2459" h="2560" extrusionOk="0">
                  <a:moveTo>
                    <a:pt x="2324" y="135"/>
                  </a:moveTo>
                  <a:lnTo>
                    <a:pt x="2324" y="707"/>
                  </a:lnTo>
                  <a:lnTo>
                    <a:pt x="2290" y="1280"/>
                  </a:lnTo>
                  <a:lnTo>
                    <a:pt x="2257" y="1819"/>
                  </a:lnTo>
                  <a:lnTo>
                    <a:pt x="2290" y="2391"/>
                  </a:lnTo>
                  <a:lnTo>
                    <a:pt x="1213" y="2391"/>
                  </a:lnTo>
                  <a:lnTo>
                    <a:pt x="169" y="2425"/>
                  </a:lnTo>
                  <a:lnTo>
                    <a:pt x="169" y="2054"/>
                  </a:lnTo>
                  <a:lnTo>
                    <a:pt x="169" y="1718"/>
                  </a:lnTo>
                  <a:lnTo>
                    <a:pt x="203" y="1010"/>
                  </a:lnTo>
                  <a:lnTo>
                    <a:pt x="203" y="808"/>
                  </a:lnTo>
                  <a:lnTo>
                    <a:pt x="169" y="606"/>
                  </a:lnTo>
                  <a:lnTo>
                    <a:pt x="136" y="404"/>
                  </a:lnTo>
                  <a:lnTo>
                    <a:pt x="136" y="202"/>
                  </a:lnTo>
                  <a:lnTo>
                    <a:pt x="270" y="236"/>
                  </a:lnTo>
                  <a:lnTo>
                    <a:pt x="1146" y="236"/>
                  </a:lnTo>
                  <a:lnTo>
                    <a:pt x="2324" y="135"/>
                  </a:lnTo>
                  <a:close/>
                  <a:moveTo>
                    <a:pt x="2391" y="0"/>
                  </a:moveTo>
                  <a:lnTo>
                    <a:pt x="2021" y="34"/>
                  </a:lnTo>
                  <a:lnTo>
                    <a:pt x="1651" y="34"/>
                  </a:lnTo>
                  <a:lnTo>
                    <a:pt x="1280" y="68"/>
                  </a:lnTo>
                  <a:lnTo>
                    <a:pt x="910" y="101"/>
                  </a:lnTo>
                  <a:lnTo>
                    <a:pt x="304" y="101"/>
                  </a:lnTo>
                  <a:lnTo>
                    <a:pt x="169" y="68"/>
                  </a:lnTo>
                  <a:lnTo>
                    <a:pt x="35" y="101"/>
                  </a:lnTo>
                  <a:lnTo>
                    <a:pt x="1" y="169"/>
                  </a:lnTo>
                  <a:lnTo>
                    <a:pt x="1" y="202"/>
                  </a:lnTo>
                  <a:lnTo>
                    <a:pt x="35" y="236"/>
                  </a:lnTo>
                  <a:lnTo>
                    <a:pt x="35" y="404"/>
                  </a:lnTo>
                  <a:lnTo>
                    <a:pt x="35" y="573"/>
                  </a:lnTo>
                  <a:lnTo>
                    <a:pt x="68" y="876"/>
                  </a:lnTo>
                  <a:lnTo>
                    <a:pt x="68" y="1280"/>
                  </a:lnTo>
                  <a:lnTo>
                    <a:pt x="35" y="1684"/>
                  </a:lnTo>
                  <a:lnTo>
                    <a:pt x="35" y="2088"/>
                  </a:lnTo>
                  <a:lnTo>
                    <a:pt x="35" y="2492"/>
                  </a:lnTo>
                  <a:lnTo>
                    <a:pt x="35" y="2526"/>
                  </a:lnTo>
                  <a:lnTo>
                    <a:pt x="102" y="2559"/>
                  </a:lnTo>
                  <a:lnTo>
                    <a:pt x="1247" y="2526"/>
                  </a:lnTo>
                  <a:lnTo>
                    <a:pt x="2391" y="2526"/>
                  </a:lnTo>
                  <a:lnTo>
                    <a:pt x="2425" y="2492"/>
                  </a:lnTo>
                  <a:lnTo>
                    <a:pt x="2459" y="2425"/>
                  </a:lnTo>
                  <a:lnTo>
                    <a:pt x="2425" y="2155"/>
                  </a:lnTo>
                  <a:lnTo>
                    <a:pt x="2425" y="1852"/>
                  </a:lnTo>
                  <a:lnTo>
                    <a:pt x="2425" y="1246"/>
                  </a:lnTo>
                  <a:lnTo>
                    <a:pt x="2459" y="674"/>
                  </a:lnTo>
                  <a:lnTo>
                    <a:pt x="2459" y="371"/>
                  </a:lnTo>
                  <a:lnTo>
                    <a:pt x="2459" y="68"/>
                  </a:lnTo>
                  <a:lnTo>
                    <a:pt x="2425" y="34"/>
                  </a:lnTo>
                  <a:lnTo>
                    <a:pt x="2391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32" name="Google Shape;1632;p10"/>
            <p:cNvSpPr/>
            <p:nvPr/>
          </p:nvSpPr>
          <p:spPr>
            <a:xfrm>
              <a:off x="2951915" y="4947183"/>
              <a:ext cx="135745" cy="127386"/>
            </a:xfrm>
            <a:custGeom>
              <a:avLst/>
              <a:gdLst/>
              <a:ahLst/>
              <a:cxnLst/>
              <a:rect l="l" t="t" r="r" b="b"/>
              <a:pathLst>
                <a:path w="2728" h="2560" extrusionOk="0">
                  <a:moveTo>
                    <a:pt x="2189" y="135"/>
                  </a:moveTo>
                  <a:lnTo>
                    <a:pt x="2357" y="203"/>
                  </a:lnTo>
                  <a:lnTo>
                    <a:pt x="2458" y="236"/>
                  </a:lnTo>
                  <a:lnTo>
                    <a:pt x="2525" y="304"/>
                  </a:lnTo>
                  <a:lnTo>
                    <a:pt x="2559" y="405"/>
                  </a:lnTo>
                  <a:lnTo>
                    <a:pt x="2593" y="506"/>
                  </a:lnTo>
                  <a:lnTo>
                    <a:pt x="2593" y="741"/>
                  </a:lnTo>
                  <a:lnTo>
                    <a:pt x="2559" y="943"/>
                  </a:lnTo>
                  <a:lnTo>
                    <a:pt x="2525" y="1314"/>
                  </a:lnTo>
                  <a:lnTo>
                    <a:pt x="2458" y="1718"/>
                  </a:lnTo>
                  <a:lnTo>
                    <a:pt x="2458" y="1920"/>
                  </a:lnTo>
                  <a:lnTo>
                    <a:pt x="2424" y="2156"/>
                  </a:lnTo>
                  <a:lnTo>
                    <a:pt x="2391" y="2257"/>
                  </a:lnTo>
                  <a:lnTo>
                    <a:pt x="2357" y="2324"/>
                  </a:lnTo>
                  <a:lnTo>
                    <a:pt x="2256" y="2391"/>
                  </a:lnTo>
                  <a:lnTo>
                    <a:pt x="2121" y="2391"/>
                  </a:lnTo>
                  <a:lnTo>
                    <a:pt x="1212" y="2324"/>
                  </a:lnTo>
                  <a:lnTo>
                    <a:pt x="303" y="2324"/>
                  </a:lnTo>
                  <a:lnTo>
                    <a:pt x="269" y="1920"/>
                  </a:lnTo>
                  <a:lnTo>
                    <a:pt x="236" y="1550"/>
                  </a:lnTo>
                  <a:lnTo>
                    <a:pt x="168" y="1145"/>
                  </a:lnTo>
                  <a:lnTo>
                    <a:pt x="168" y="741"/>
                  </a:lnTo>
                  <a:lnTo>
                    <a:pt x="168" y="304"/>
                  </a:lnTo>
                  <a:lnTo>
                    <a:pt x="168" y="203"/>
                  </a:lnTo>
                  <a:lnTo>
                    <a:pt x="505" y="169"/>
                  </a:lnTo>
                  <a:lnTo>
                    <a:pt x="875" y="135"/>
                  </a:lnTo>
                  <a:close/>
                  <a:moveTo>
                    <a:pt x="1582" y="1"/>
                  </a:moveTo>
                  <a:lnTo>
                    <a:pt x="1145" y="34"/>
                  </a:lnTo>
                  <a:lnTo>
                    <a:pt x="370" y="34"/>
                  </a:lnTo>
                  <a:lnTo>
                    <a:pt x="101" y="68"/>
                  </a:lnTo>
                  <a:lnTo>
                    <a:pt x="67" y="102"/>
                  </a:lnTo>
                  <a:lnTo>
                    <a:pt x="67" y="135"/>
                  </a:lnTo>
                  <a:lnTo>
                    <a:pt x="34" y="270"/>
                  </a:lnTo>
                  <a:lnTo>
                    <a:pt x="0" y="438"/>
                  </a:lnTo>
                  <a:lnTo>
                    <a:pt x="34" y="741"/>
                  </a:lnTo>
                  <a:lnTo>
                    <a:pt x="34" y="1179"/>
                  </a:lnTo>
                  <a:lnTo>
                    <a:pt x="101" y="1583"/>
                  </a:lnTo>
                  <a:lnTo>
                    <a:pt x="135" y="1987"/>
                  </a:lnTo>
                  <a:lnTo>
                    <a:pt x="168" y="2425"/>
                  </a:lnTo>
                  <a:lnTo>
                    <a:pt x="202" y="2459"/>
                  </a:lnTo>
                  <a:lnTo>
                    <a:pt x="236" y="2492"/>
                  </a:lnTo>
                  <a:lnTo>
                    <a:pt x="606" y="2459"/>
                  </a:lnTo>
                  <a:lnTo>
                    <a:pt x="943" y="2459"/>
                  </a:lnTo>
                  <a:lnTo>
                    <a:pt x="1650" y="2492"/>
                  </a:lnTo>
                  <a:lnTo>
                    <a:pt x="2054" y="2560"/>
                  </a:lnTo>
                  <a:lnTo>
                    <a:pt x="2256" y="2560"/>
                  </a:lnTo>
                  <a:lnTo>
                    <a:pt x="2323" y="2526"/>
                  </a:lnTo>
                  <a:lnTo>
                    <a:pt x="2424" y="2492"/>
                  </a:lnTo>
                  <a:lnTo>
                    <a:pt x="2492" y="2425"/>
                  </a:lnTo>
                  <a:lnTo>
                    <a:pt x="2525" y="2358"/>
                  </a:lnTo>
                  <a:lnTo>
                    <a:pt x="2593" y="2189"/>
                  </a:lnTo>
                  <a:lnTo>
                    <a:pt x="2593" y="1853"/>
                  </a:lnTo>
                  <a:lnTo>
                    <a:pt x="2660" y="1348"/>
                  </a:lnTo>
                  <a:lnTo>
                    <a:pt x="2727" y="842"/>
                  </a:lnTo>
                  <a:lnTo>
                    <a:pt x="2727" y="506"/>
                  </a:lnTo>
                  <a:lnTo>
                    <a:pt x="2694" y="337"/>
                  </a:lnTo>
                  <a:lnTo>
                    <a:pt x="2626" y="203"/>
                  </a:lnTo>
                  <a:lnTo>
                    <a:pt x="2492" y="102"/>
                  </a:lnTo>
                  <a:lnTo>
                    <a:pt x="2323" y="34"/>
                  </a:lnTo>
                  <a:lnTo>
                    <a:pt x="2189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33" name="Google Shape;1633;p10"/>
            <p:cNvSpPr/>
            <p:nvPr/>
          </p:nvSpPr>
          <p:spPr>
            <a:xfrm>
              <a:off x="3007198" y="5024261"/>
              <a:ext cx="28512" cy="31896"/>
            </a:xfrm>
            <a:custGeom>
              <a:avLst/>
              <a:gdLst/>
              <a:ahLst/>
              <a:cxnLst/>
              <a:rect l="l" t="t" r="r" b="b"/>
              <a:pathLst>
                <a:path w="573" h="641" extrusionOk="0">
                  <a:moveTo>
                    <a:pt x="337" y="1"/>
                  </a:moveTo>
                  <a:lnTo>
                    <a:pt x="269" y="68"/>
                  </a:lnTo>
                  <a:lnTo>
                    <a:pt x="202" y="135"/>
                  </a:lnTo>
                  <a:lnTo>
                    <a:pt x="34" y="337"/>
                  </a:lnTo>
                  <a:lnTo>
                    <a:pt x="0" y="371"/>
                  </a:lnTo>
                  <a:lnTo>
                    <a:pt x="0" y="405"/>
                  </a:lnTo>
                  <a:lnTo>
                    <a:pt x="34" y="438"/>
                  </a:lnTo>
                  <a:lnTo>
                    <a:pt x="236" y="438"/>
                  </a:lnTo>
                  <a:lnTo>
                    <a:pt x="404" y="405"/>
                  </a:lnTo>
                  <a:lnTo>
                    <a:pt x="404" y="573"/>
                  </a:lnTo>
                  <a:lnTo>
                    <a:pt x="404" y="607"/>
                  </a:lnTo>
                  <a:lnTo>
                    <a:pt x="438" y="640"/>
                  </a:lnTo>
                  <a:lnTo>
                    <a:pt x="471" y="640"/>
                  </a:lnTo>
                  <a:lnTo>
                    <a:pt x="505" y="607"/>
                  </a:lnTo>
                  <a:lnTo>
                    <a:pt x="505" y="573"/>
                  </a:lnTo>
                  <a:lnTo>
                    <a:pt x="572" y="573"/>
                  </a:lnTo>
                  <a:lnTo>
                    <a:pt x="539" y="506"/>
                  </a:lnTo>
                  <a:lnTo>
                    <a:pt x="572" y="304"/>
                  </a:lnTo>
                  <a:lnTo>
                    <a:pt x="572" y="270"/>
                  </a:lnTo>
                  <a:lnTo>
                    <a:pt x="539" y="236"/>
                  </a:lnTo>
                  <a:lnTo>
                    <a:pt x="505" y="203"/>
                  </a:lnTo>
                  <a:lnTo>
                    <a:pt x="471" y="236"/>
                  </a:lnTo>
                  <a:lnTo>
                    <a:pt x="337" y="304"/>
                  </a:lnTo>
                  <a:lnTo>
                    <a:pt x="168" y="304"/>
                  </a:lnTo>
                  <a:lnTo>
                    <a:pt x="337" y="135"/>
                  </a:lnTo>
                  <a:lnTo>
                    <a:pt x="370" y="68"/>
                  </a:lnTo>
                  <a:lnTo>
                    <a:pt x="370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34" name="Google Shape;1634;p10"/>
            <p:cNvSpPr/>
            <p:nvPr/>
          </p:nvSpPr>
          <p:spPr>
            <a:xfrm>
              <a:off x="3166331" y="5099648"/>
              <a:ext cx="8409" cy="46973"/>
            </a:xfrm>
            <a:custGeom>
              <a:avLst/>
              <a:gdLst/>
              <a:ahLst/>
              <a:cxnLst/>
              <a:rect l="l" t="t" r="r" b="b"/>
              <a:pathLst>
                <a:path w="169" h="944" extrusionOk="0">
                  <a:moveTo>
                    <a:pt x="102" y="1"/>
                  </a:moveTo>
                  <a:lnTo>
                    <a:pt x="68" y="34"/>
                  </a:lnTo>
                  <a:lnTo>
                    <a:pt x="34" y="270"/>
                  </a:lnTo>
                  <a:lnTo>
                    <a:pt x="1" y="472"/>
                  </a:lnTo>
                  <a:lnTo>
                    <a:pt x="1" y="943"/>
                  </a:lnTo>
                  <a:lnTo>
                    <a:pt x="135" y="943"/>
                  </a:lnTo>
                  <a:lnTo>
                    <a:pt x="135" y="506"/>
                  </a:lnTo>
                  <a:lnTo>
                    <a:pt x="169" y="68"/>
                  </a:lnTo>
                  <a:lnTo>
                    <a:pt x="135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35" name="Google Shape;1635;p10"/>
            <p:cNvSpPr/>
            <p:nvPr/>
          </p:nvSpPr>
          <p:spPr>
            <a:xfrm>
              <a:off x="2879863" y="5092930"/>
              <a:ext cx="129028" cy="53691"/>
            </a:xfrm>
            <a:custGeom>
              <a:avLst/>
              <a:gdLst/>
              <a:ahLst/>
              <a:cxnLst/>
              <a:rect l="l" t="t" r="r" b="b"/>
              <a:pathLst>
                <a:path w="2593" h="1079" extrusionOk="0">
                  <a:moveTo>
                    <a:pt x="438" y="1"/>
                  </a:moveTo>
                  <a:lnTo>
                    <a:pt x="68" y="68"/>
                  </a:lnTo>
                  <a:lnTo>
                    <a:pt x="34" y="102"/>
                  </a:lnTo>
                  <a:lnTo>
                    <a:pt x="34" y="136"/>
                  </a:lnTo>
                  <a:lnTo>
                    <a:pt x="34" y="169"/>
                  </a:lnTo>
                  <a:lnTo>
                    <a:pt x="0" y="1078"/>
                  </a:lnTo>
                  <a:lnTo>
                    <a:pt x="101" y="1078"/>
                  </a:lnTo>
                  <a:lnTo>
                    <a:pt x="135" y="641"/>
                  </a:lnTo>
                  <a:lnTo>
                    <a:pt x="135" y="203"/>
                  </a:lnTo>
                  <a:lnTo>
                    <a:pt x="371" y="136"/>
                  </a:lnTo>
                  <a:lnTo>
                    <a:pt x="606" y="102"/>
                  </a:lnTo>
                  <a:lnTo>
                    <a:pt x="1111" y="136"/>
                  </a:lnTo>
                  <a:lnTo>
                    <a:pt x="1616" y="169"/>
                  </a:lnTo>
                  <a:lnTo>
                    <a:pt x="2121" y="203"/>
                  </a:lnTo>
                  <a:lnTo>
                    <a:pt x="2256" y="237"/>
                  </a:lnTo>
                  <a:lnTo>
                    <a:pt x="2357" y="270"/>
                  </a:lnTo>
                  <a:lnTo>
                    <a:pt x="2391" y="371"/>
                  </a:lnTo>
                  <a:lnTo>
                    <a:pt x="2424" y="472"/>
                  </a:lnTo>
                  <a:lnTo>
                    <a:pt x="2458" y="708"/>
                  </a:lnTo>
                  <a:lnTo>
                    <a:pt x="2458" y="944"/>
                  </a:lnTo>
                  <a:lnTo>
                    <a:pt x="2458" y="1078"/>
                  </a:lnTo>
                  <a:lnTo>
                    <a:pt x="2559" y="1078"/>
                  </a:lnTo>
                  <a:lnTo>
                    <a:pt x="2559" y="1045"/>
                  </a:lnTo>
                  <a:lnTo>
                    <a:pt x="2593" y="573"/>
                  </a:lnTo>
                  <a:lnTo>
                    <a:pt x="2559" y="371"/>
                  </a:lnTo>
                  <a:lnTo>
                    <a:pt x="2525" y="237"/>
                  </a:lnTo>
                  <a:lnTo>
                    <a:pt x="2458" y="169"/>
                  </a:lnTo>
                  <a:lnTo>
                    <a:pt x="2357" y="102"/>
                  </a:lnTo>
                  <a:lnTo>
                    <a:pt x="2256" y="68"/>
                  </a:lnTo>
                  <a:lnTo>
                    <a:pt x="1987" y="35"/>
                  </a:lnTo>
                  <a:lnTo>
                    <a:pt x="1482" y="35"/>
                  </a:lnTo>
                  <a:lnTo>
                    <a:pt x="775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36" name="Google Shape;1636;p10"/>
            <p:cNvSpPr/>
            <p:nvPr/>
          </p:nvSpPr>
          <p:spPr>
            <a:xfrm>
              <a:off x="3099304" y="4943849"/>
              <a:ext cx="125694" cy="135745"/>
            </a:xfrm>
            <a:custGeom>
              <a:avLst/>
              <a:gdLst/>
              <a:ahLst/>
              <a:cxnLst/>
              <a:rect l="l" t="t" r="r" b="b"/>
              <a:pathLst>
                <a:path w="2526" h="2728" extrusionOk="0">
                  <a:moveTo>
                    <a:pt x="439" y="135"/>
                  </a:moveTo>
                  <a:lnTo>
                    <a:pt x="708" y="169"/>
                  </a:lnTo>
                  <a:lnTo>
                    <a:pt x="1516" y="202"/>
                  </a:lnTo>
                  <a:lnTo>
                    <a:pt x="2189" y="202"/>
                  </a:lnTo>
                  <a:lnTo>
                    <a:pt x="2257" y="236"/>
                  </a:lnTo>
                  <a:lnTo>
                    <a:pt x="2290" y="270"/>
                  </a:lnTo>
                  <a:lnTo>
                    <a:pt x="2358" y="404"/>
                  </a:lnTo>
                  <a:lnTo>
                    <a:pt x="2391" y="606"/>
                  </a:lnTo>
                  <a:lnTo>
                    <a:pt x="2391" y="808"/>
                  </a:lnTo>
                  <a:lnTo>
                    <a:pt x="2358" y="1280"/>
                  </a:lnTo>
                  <a:lnTo>
                    <a:pt x="2358" y="1583"/>
                  </a:lnTo>
                  <a:lnTo>
                    <a:pt x="2324" y="1987"/>
                  </a:lnTo>
                  <a:lnTo>
                    <a:pt x="2290" y="2189"/>
                  </a:lnTo>
                  <a:lnTo>
                    <a:pt x="2189" y="2391"/>
                  </a:lnTo>
                  <a:lnTo>
                    <a:pt x="2156" y="2458"/>
                  </a:lnTo>
                  <a:lnTo>
                    <a:pt x="2122" y="2492"/>
                  </a:lnTo>
                  <a:lnTo>
                    <a:pt x="1987" y="2526"/>
                  </a:lnTo>
                  <a:lnTo>
                    <a:pt x="1684" y="2559"/>
                  </a:lnTo>
                  <a:lnTo>
                    <a:pt x="1112" y="2559"/>
                  </a:lnTo>
                  <a:lnTo>
                    <a:pt x="843" y="2526"/>
                  </a:lnTo>
                  <a:lnTo>
                    <a:pt x="540" y="2458"/>
                  </a:lnTo>
                  <a:lnTo>
                    <a:pt x="405" y="2391"/>
                  </a:lnTo>
                  <a:lnTo>
                    <a:pt x="304" y="2324"/>
                  </a:lnTo>
                  <a:lnTo>
                    <a:pt x="237" y="2189"/>
                  </a:lnTo>
                  <a:lnTo>
                    <a:pt x="203" y="2054"/>
                  </a:lnTo>
                  <a:lnTo>
                    <a:pt x="203" y="1718"/>
                  </a:lnTo>
                  <a:lnTo>
                    <a:pt x="237" y="1415"/>
                  </a:lnTo>
                  <a:lnTo>
                    <a:pt x="270" y="1111"/>
                  </a:lnTo>
                  <a:lnTo>
                    <a:pt x="237" y="775"/>
                  </a:lnTo>
                  <a:lnTo>
                    <a:pt x="169" y="135"/>
                  </a:lnTo>
                  <a:close/>
                  <a:moveTo>
                    <a:pt x="102" y="0"/>
                  </a:moveTo>
                  <a:lnTo>
                    <a:pt x="35" y="68"/>
                  </a:lnTo>
                  <a:lnTo>
                    <a:pt x="1" y="101"/>
                  </a:lnTo>
                  <a:lnTo>
                    <a:pt x="1" y="135"/>
                  </a:lnTo>
                  <a:lnTo>
                    <a:pt x="35" y="169"/>
                  </a:lnTo>
                  <a:lnTo>
                    <a:pt x="102" y="202"/>
                  </a:lnTo>
                  <a:lnTo>
                    <a:pt x="68" y="404"/>
                  </a:lnTo>
                  <a:lnTo>
                    <a:pt x="68" y="573"/>
                  </a:lnTo>
                  <a:lnTo>
                    <a:pt x="102" y="977"/>
                  </a:lnTo>
                  <a:lnTo>
                    <a:pt x="102" y="1381"/>
                  </a:lnTo>
                  <a:lnTo>
                    <a:pt x="68" y="1751"/>
                  </a:lnTo>
                  <a:lnTo>
                    <a:pt x="35" y="2054"/>
                  </a:lnTo>
                  <a:lnTo>
                    <a:pt x="68" y="2189"/>
                  </a:lnTo>
                  <a:lnTo>
                    <a:pt x="102" y="2290"/>
                  </a:lnTo>
                  <a:lnTo>
                    <a:pt x="169" y="2391"/>
                  </a:lnTo>
                  <a:lnTo>
                    <a:pt x="270" y="2492"/>
                  </a:lnTo>
                  <a:lnTo>
                    <a:pt x="371" y="2559"/>
                  </a:lnTo>
                  <a:lnTo>
                    <a:pt x="506" y="2627"/>
                  </a:lnTo>
                  <a:lnTo>
                    <a:pt x="876" y="2694"/>
                  </a:lnTo>
                  <a:lnTo>
                    <a:pt x="1213" y="2728"/>
                  </a:lnTo>
                  <a:lnTo>
                    <a:pt x="1583" y="2728"/>
                  </a:lnTo>
                  <a:lnTo>
                    <a:pt x="1954" y="2660"/>
                  </a:lnTo>
                  <a:lnTo>
                    <a:pt x="2088" y="2660"/>
                  </a:lnTo>
                  <a:lnTo>
                    <a:pt x="2189" y="2593"/>
                  </a:lnTo>
                  <a:lnTo>
                    <a:pt x="2290" y="2526"/>
                  </a:lnTo>
                  <a:lnTo>
                    <a:pt x="2358" y="2425"/>
                  </a:lnTo>
                  <a:lnTo>
                    <a:pt x="2459" y="2223"/>
                  </a:lnTo>
                  <a:lnTo>
                    <a:pt x="2492" y="1953"/>
                  </a:lnTo>
                  <a:lnTo>
                    <a:pt x="2526" y="1684"/>
                  </a:lnTo>
                  <a:lnTo>
                    <a:pt x="2526" y="1448"/>
                  </a:lnTo>
                  <a:lnTo>
                    <a:pt x="2526" y="977"/>
                  </a:lnTo>
                  <a:lnTo>
                    <a:pt x="2526" y="606"/>
                  </a:lnTo>
                  <a:lnTo>
                    <a:pt x="2526" y="404"/>
                  </a:lnTo>
                  <a:lnTo>
                    <a:pt x="2459" y="236"/>
                  </a:lnTo>
                  <a:lnTo>
                    <a:pt x="2391" y="135"/>
                  </a:lnTo>
                  <a:lnTo>
                    <a:pt x="2324" y="101"/>
                  </a:lnTo>
                  <a:lnTo>
                    <a:pt x="2223" y="68"/>
                  </a:lnTo>
                  <a:lnTo>
                    <a:pt x="2122" y="34"/>
                  </a:lnTo>
                  <a:lnTo>
                    <a:pt x="1718" y="34"/>
                  </a:lnTo>
                  <a:lnTo>
                    <a:pt x="573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37" name="Google Shape;1637;p10"/>
            <p:cNvSpPr/>
            <p:nvPr/>
          </p:nvSpPr>
          <p:spPr>
            <a:xfrm>
              <a:off x="3295359" y="5022569"/>
              <a:ext cx="28512" cy="30204"/>
            </a:xfrm>
            <a:custGeom>
              <a:avLst/>
              <a:gdLst/>
              <a:ahLst/>
              <a:cxnLst/>
              <a:rect l="l" t="t" r="r" b="b"/>
              <a:pathLst>
                <a:path w="573" h="607" extrusionOk="0">
                  <a:moveTo>
                    <a:pt x="370" y="371"/>
                  </a:moveTo>
                  <a:lnTo>
                    <a:pt x="438" y="405"/>
                  </a:lnTo>
                  <a:lnTo>
                    <a:pt x="438" y="439"/>
                  </a:lnTo>
                  <a:lnTo>
                    <a:pt x="370" y="472"/>
                  </a:lnTo>
                  <a:lnTo>
                    <a:pt x="303" y="472"/>
                  </a:lnTo>
                  <a:lnTo>
                    <a:pt x="236" y="439"/>
                  </a:lnTo>
                  <a:lnTo>
                    <a:pt x="202" y="439"/>
                  </a:lnTo>
                  <a:lnTo>
                    <a:pt x="337" y="371"/>
                  </a:lnTo>
                  <a:close/>
                  <a:moveTo>
                    <a:pt x="337" y="1"/>
                  </a:moveTo>
                  <a:lnTo>
                    <a:pt x="168" y="68"/>
                  </a:lnTo>
                  <a:lnTo>
                    <a:pt x="67" y="203"/>
                  </a:lnTo>
                  <a:lnTo>
                    <a:pt x="0" y="270"/>
                  </a:lnTo>
                  <a:lnTo>
                    <a:pt x="0" y="338"/>
                  </a:lnTo>
                  <a:lnTo>
                    <a:pt x="0" y="405"/>
                  </a:lnTo>
                  <a:lnTo>
                    <a:pt x="34" y="439"/>
                  </a:lnTo>
                  <a:lnTo>
                    <a:pt x="0" y="472"/>
                  </a:lnTo>
                  <a:lnTo>
                    <a:pt x="0" y="506"/>
                  </a:lnTo>
                  <a:lnTo>
                    <a:pt x="34" y="540"/>
                  </a:lnTo>
                  <a:lnTo>
                    <a:pt x="67" y="573"/>
                  </a:lnTo>
                  <a:lnTo>
                    <a:pt x="135" y="540"/>
                  </a:lnTo>
                  <a:lnTo>
                    <a:pt x="236" y="607"/>
                  </a:lnTo>
                  <a:lnTo>
                    <a:pt x="438" y="607"/>
                  </a:lnTo>
                  <a:lnTo>
                    <a:pt x="505" y="573"/>
                  </a:lnTo>
                  <a:lnTo>
                    <a:pt x="572" y="506"/>
                  </a:lnTo>
                  <a:lnTo>
                    <a:pt x="572" y="439"/>
                  </a:lnTo>
                  <a:lnTo>
                    <a:pt x="572" y="371"/>
                  </a:lnTo>
                  <a:lnTo>
                    <a:pt x="539" y="304"/>
                  </a:lnTo>
                  <a:lnTo>
                    <a:pt x="438" y="270"/>
                  </a:lnTo>
                  <a:lnTo>
                    <a:pt x="337" y="237"/>
                  </a:lnTo>
                  <a:lnTo>
                    <a:pt x="236" y="270"/>
                  </a:lnTo>
                  <a:lnTo>
                    <a:pt x="135" y="338"/>
                  </a:lnTo>
                  <a:lnTo>
                    <a:pt x="135" y="270"/>
                  </a:lnTo>
                  <a:lnTo>
                    <a:pt x="202" y="203"/>
                  </a:lnTo>
                  <a:lnTo>
                    <a:pt x="269" y="136"/>
                  </a:lnTo>
                  <a:lnTo>
                    <a:pt x="370" y="102"/>
                  </a:lnTo>
                  <a:lnTo>
                    <a:pt x="471" y="102"/>
                  </a:lnTo>
                  <a:lnTo>
                    <a:pt x="505" y="68"/>
                  </a:lnTo>
                  <a:lnTo>
                    <a:pt x="471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38" name="Google Shape;1638;p10"/>
            <p:cNvSpPr/>
            <p:nvPr/>
          </p:nvSpPr>
          <p:spPr>
            <a:xfrm>
              <a:off x="3273564" y="4850051"/>
              <a:ext cx="135745" cy="83796"/>
            </a:xfrm>
            <a:custGeom>
              <a:avLst/>
              <a:gdLst/>
              <a:ahLst/>
              <a:cxnLst/>
              <a:rect l="l" t="t" r="r" b="b"/>
              <a:pathLst>
                <a:path w="2728" h="1684" extrusionOk="0">
                  <a:moveTo>
                    <a:pt x="236" y="135"/>
                  </a:moveTo>
                  <a:lnTo>
                    <a:pt x="640" y="168"/>
                  </a:lnTo>
                  <a:lnTo>
                    <a:pt x="1785" y="202"/>
                  </a:lnTo>
                  <a:lnTo>
                    <a:pt x="2189" y="202"/>
                  </a:lnTo>
                  <a:lnTo>
                    <a:pt x="2391" y="236"/>
                  </a:lnTo>
                  <a:lnTo>
                    <a:pt x="2492" y="236"/>
                  </a:lnTo>
                  <a:lnTo>
                    <a:pt x="2559" y="269"/>
                  </a:lnTo>
                  <a:lnTo>
                    <a:pt x="2593" y="404"/>
                  </a:lnTo>
                  <a:lnTo>
                    <a:pt x="2593" y="539"/>
                  </a:lnTo>
                  <a:lnTo>
                    <a:pt x="2593" y="808"/>
                  </a:lnTo>
                  <a:lnTo>
                    <a:pt x="2593" y="1414"/>
                  </a:lnTo>
                  <a:lnTo>
                    <a:pt x="2559" y="1448"/>
                  </a:lnTo>
                  <a:lnTo>
                    <a:pt x="2492" y="1515"/>
                  </a:lnTo>
                  <a:lnTo>
                    <a:pt x="2290" y="1549"/>
                  </a:lnTo>
                  <a:lnTo>
                    <a:pt x="1616" y="1549"/>
                  </a:lnTo>
                  <a:lnTo>
                    <a:pt x="909" y="1481"/>
                  </a:lnTo>
                  <a:lnTo>
                    <a:pt x="472" y="1448"/>
                  </a:lnTo>
                  <a:lnTo>
                    <a:pt x="371" y="1414"/>
                  </a:lnTo>
                  <a:lnTo>
                    <a:pt x="303" y="1313"/>
                  </a:lnTo>
                  <a:lnTo>
                    <a:pt x="236" y="1178"/>
                  </a:lnTo>
                  <a:lnTo>
                    <a:pt x="236" y="1044"/>
                  </a:lnTo>
                  <a:lnTo>
                    <a:pt x="202" y="707"/>
                  </a:lnTo>
                  <a:lnTo>
                    <a:pt x="202" y="438"/>
                  </a:lnTo>
                  <a:lnTo>
                    <a:pt x="236" y="303"/>
                  </a:lnTo>
                  <a:lnTo>
                    <a:pt x="202" y="135"/>
                  </a:lnTo>
                  <a:close/>
                  <a:moveTo>
                    <a:pt x="236" y="0"/>
                  </a:moveTo>
                  <a:lnTo>
                    <a:pt x="34" y="34"/>
                  </a:lnTo>
                  <a:lnTo>
                    <a:pt x="0" y="67"/>
                  </a:lnTo>
                  <a:lnTo>
                    <a:pt x="0" y="101"/>
                  </a:lnTo>
                  <a:lnTo>
                    <a:pt x="0" y="135"/>
                  </a:lnTo>
                  <a:lnTo>
                    <a:pt x="34" y="168"/>
                  </a:lnTo>
                  <a:lnTo>
                    <a:pt x="101" y="168"/>
                  </a:lnTo>
                  <a:lnTo>
                    <a:pt x="101" y="202"/>
                  </a:lnTo>
                  <a:lnTo>
                    <a:pt x="101" y="303"/>
                  </a:lnTo>
                  <a:lnTo>
                    <a:pt x="68" y="471"/>
                  </a:lnTo>
                  <a:lnTo>
                    <a:pt x="68" y="673"/>
                  </a:lnTo>
                  <a:lnTo>
                    <a:pt x="101" y="1111"/>
                  </a:lnTo>
                  <a:lnTo>
                    <a:pt x="202" y="1549"/>
                  </a:lnTo>
                  <a:lnTo>
                    <a:pt x="236" y="1582"/>
                  </a:lnTo>
                  <a:lnTo>
                    <a:pt x="573" y="1582"/>
                  </a:lnTo>
                  <a:lnTo>
                    <a:pt x="876" y="1616"/>
                  </a:lnTo>
                  <a:lnTo>
                    <a:pt x="1482" y="1683"/>
                  </a:lnTo>
                  <a:lnTo>
                    <a:pt x="2357" y="1683"/>
                  </a:lnTo>
                  <a:lnTo>
                    <a:pt x="2660" y="1616"/>
                  </a:lnTo>
                  <a:lnTo>
                    <a:pt x="2694" y="1582"/>
                  </a:lnTo>
                  <a:lnTo>
                    <a:pt x="2727" y="1549"/>
                  </a:lnTo>
                  <a:lnTo>
                    <a:pt x="2727" y="909"/>
                  </a:lnTo>
                  <a:lnTo>
                    <a:pt x="2727" y="572"/>
                  </a:lnTo>
                  <a:lnTo>
                    <a:pt x="2660" y="269"/>
                  </a:lnTo>
                  <a:lnTo>
                    <a:pt x="2626" y="168"/>
                  </a:lnTo>
                  <a:lnTo>
                    <a:pt x="2525" y="135"/>
                  </a:lnTo>
                  <a:lnTo>
                    <a:pt x="2424" y="101"/>
                  </a:lnTo>
                  <a:lnTo>
                    <a:pt x="1650" y="101"/>
                  </a:lnTo>
                  <a:lnTo>
                    <a:pt x="977" y="34"/>
                  </a:lnTo>
                  <a:lnTo>
                    <a:pt x="505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39" name="Google Shape;1639;p10"/>
            <p:cNvSpPr/>
            <p:nvPr/>
          </p:nvSpPr>
          <p:spPr>
            <a:xfrm>
              <a:off x="3157971" y="5087904"/>
              <a:ext cx="137437" cy="58717"/>
            </a:xfrm>
            <a:custGeom>
              <a:avLst/>
              <a:gdLst/>
              <a:ahLst/>
              <a:cxnLst/>
              <a:rect l="l" t="t" r="r" b="b"/>
              <a:pathLst>
                <a:path w="2762" h="1180" extrusionOk="0">
                  <a:moveTo>
                    <a:pt x="438" y="1"/>
                  </a:moveTo>
                  <a:lnTo>
                    <a:pt x="202" y="68"/>
                  </a:lnTo>
                  <a:lnTo>
                    <a:pt x="101" y="102"/>
                  </a:lnTo>
                  <a:lnTo>
                    <a:pt x="34" y="169"/>
                  </a:lnTo>
                  <a:lnTo>
                    <a:pt x="0" y="237"/>
                  </a:lnTo>
                  <a:lnTo>
                    <a:pt x="34" y="270"/>
                  </a:lnTo>
                  <a:lnTo>
                    <a:pt x="101" y="270"/>
                  </a:lnTo>
                  <a:lnTo>
                    <a:pt x="135" y="237"/>
                  </a:lnTo>
                  <a:lnTo>
                    <a:pt x="202" y="203"/>
                  </a:lnTo>
                  <a:lnTo>
                    <a:pt x="303" y="169"/>
                  </a:lnTo>
                  <a:lnTo>
                    <a:pt x="539" y="136"/>
                  </a:lnTo>
                  <a:lnTo>
                    <a:pt x="977" y="169"/>
                  </a:lnTo>
                  <a:lnTo>
                    <a:pt x="1919" y="203"/>
                  </a:lnTo>
                  <a:lnTo>
                    <a:pt x="2256" y="237"/>
                  </a:lnTo>
                  <a:lnTo>
                    <a:pt x="2391" y="270"/>
                  </a:lnTo>
                  <a:lnTo>
                    <a:pt x="2525" y="338"/>
                  </a:lnTo>
                  <a:lnTo>
                    <a:pt x="2593" y="371"/>
                  </a:lnTo>
                  <a:lnTo>
                    <a:pt x="2626" y="439"/>
                  </a:lnTo>
                  <a:lnTo>
                    <a:pt x="2660" y="607"/>
                  </a:lnTo>
                  <a:lnTo>
                    <a:pt x="2626" y="910"/>
                  </a:lnTo>
                  <a:lnTo>
                    <a:pt x="2660" y="1179"/>
                  </a:lnTo>
                  <a:lnTo>
                    <a:pt x="2761" y="1179"/>
                  </a:lnTo>
                  <a:lnTo>
                    <a:pt x="2761" y="708"/>
                  </a:lnTo>
                  <a:lnTo>
                    <a:pt x="2761" y="439"/>
                  </a:lnTo>
                  <a:lnTo>
                    <a:pt x="2727" y="371"/>
                  </a:lnTo>
                  <a:lnTo>
                    <a:pt x="2660" y="270"/>
                  </a:lnTo>
                  <a:lnTo>
                    <a:pt x="2593" y="237"/>
                  </a:lnTo>
                  <a:lnTo>
                    <a:pt x="2525" y="169"/>
                  </a:lnTo>
                  <a:lnTo>
                    <a:pt x="2256" y="102"/>
                  </a:lnTo>
                  <a:lnTo>
                    <a:pt x="1919" y="68"/>
                  </a:lnTo>
                  <a:lnTo>
                    <a:pt x="1583" y="68"/>
                  </a:lnTo>
                  <a:lnTo>
                    <a:pt x="909" y="35"/>
                  </a:lnTo>
                  <a:lnTo>
                    <a:pt x="674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40" name="Google Shape;1640;p10"/>
            <p:cNvSpPr/>
            <p:nvPr/>
          </p:nvSpPr>
          <p:spPr>
            <a:xfrm>
              <a:off x="3392490" y="4943849"/>
              <a:ext cx="130720" cy="132411"/>
            </a:xfrm>
            <a:custGeom>
              <a:avLst/>
              <a:gdLst/>
              <a:ahLst/>
              <a:cxnLst/>
              <a:rect l="l" t="t" r="r" b="b"/>
              <a:pathLst>
                <a:path w="2627" h="2661" extrusionOk="0">
                  <a:moveTo>
                    <a:pt x="2122" y="135"/>
                  </a:moveTo>
                  <a:lnTo>
                    <a:pt x="2257" y="169"/>
                  </a:lnTo>
                  <a:lnTo>
                    <a:pt x="2358" y="236"/>
                  </a:lnTo>
                  <a:lnTo>
                    <a:pt x="2425" y="337"/>
                  </a:lnTo>
                  <a:lnTo>
                    <a:pt x="2492" y="539"/>
                  </a:lnTo>
                  <a:lnTo>
                    <a:pt x="2492" y="741"/>
                  </a:lnTo>
                  <a:lnTo>
                    <a:pt x="2492" y="1179"/>
                  </a:lnTo>
                  <a:lnTo>
                    <a:pt x="2425" y="1718"/>
                  </a:lnTo>
                  <a:lnTo>
                    <a:pt x="2391" y="1953"/>
                  </a:lnTo>
                  <a:lnTo>
                    <a:pt x="2290" y="2223"/>
                  </a:lnTo>
                  <a:lnTo>
                    <a:pt x="2223" y="2324"/>
                  </a:lnTo>
                  <a:lnTo>
                    <a:pt x="2156" y="2391"/>
                  </a:lnTo>
                  <a:lnTo>
                    <a:pt x="2021" y="2458"/>
                  </a:lnTo>
                  <a:lnTo>
                    <a:pt x="1920" y="2492"/>
                  </a:lnTo>
                  <a:lnTo>
                    <a:pt x="1381" y="2492"/>
                  </a:lnTo>
                  <a:lnTo>
                    <a:pt x="472" y="2458"/>
                  </a:lnTo>
                  <a:lnTo>
                    <a:pt x="337" y="2425"/>
                  </a:lnTo>
                  <a:lnTo>
                    <a:pt x="236" y="2324"/>
                  </a:lnTo>
                  <a:lnTo>
                    <a:pt x="169" y="2223"/>
                  </a:lnTo>
                  <a:lnTo>
                    <a:pt x="135" y="2088"/>
                  </a:lnTo>
                  <a:lnTo>
                    <a:pt x="135" y="1785"/>
                  </a:lnTo>
                  <a:lnTo>
                    <a:pt x="169" y="1516"/>
                  </a:lnTo>
                  <a:lnTo>
                    <a:pt x="169" y="741"/>
                  </a:lnTo>
                  <a:lnTo>
                    <a:pt x="203" y="472"/>
                  </a:lnTo>
                  <a:lnTo>
                    <a:pt x="169" y="337"/>
                  </a:lnTo>
                  <a:lnTo>
                    <a:pt x="135" y="202"/>
                  </a:lnTo>
                  <a:lnTo>
                    <a:pt x="169" y="202"/>
                  </a:lnTo>
                  <a:lnTo>
                    <a:pt x="472" y="169"/>
                  </a:lnTo>
                  <a:lnTo>
                    <a:pt x="775" y="135"/>
                  </a:lnTo>
                  <a:close/>
                  <a:moveTo>
                    <a:pt x="506" y="0"/>
                  </a:moveTo>
                  <a:lnTo>
                    <a:pt x="135" y="68"/>
                  </a:lnTo>
                  <a:lnTo>
                    <a:pt x="135" y="101"/>
                  </a:lnTo>
                  <a:lnTo>
                    <a:pt x="102" y="101"/>
                  </a:lnTo>
                  <a:lnTo>
                    <a:pt x="68" y="135"/>
                  </a:lnTo>
                  <a:lnTo>
                    <a:pt x="34" y="573"/>
                  </a:lnTo>
                  <a:lnTo>
                    <a:pt x="34" y="1010"/>
                  </a:lnTo>
                  <a:lnTo>
                    <a:pt x="34" y="1852"/>
                  </a:lnTo>
                  <a:lnTo>
                    <a:pt x="1" y="2088"/>
                  </a:lnTo>
                  <a:lnTo>
                    <a:pt x="34" y="2290"/>
                  </a:lnTo>
                  <a:lnTo>
                    <a:pt x="68" y="2357"/>
                  </a:lnTo>
                  <a:lnTo>
                    <a:pt x="102" y="2458"/>
                  </a:lnTo>
                  <a:lnTo>
                    <a:pt x="169" y="2526"/>
                  </a:lnTo>
                  <a:lnTo>
                    <a:pt x="270" y="2559"/>
                  </a:lnTo>
                  <a:lnTo>
                    <a:pt x="573" y="2627"/>
                  </a:lnTo>
                  <a:lnTo>
                    <a:pt x="876" y="2660"/>
                  </a:lnTo>
                  <a:lnTo>
                    <a:pt x="1482" y="2627"/>
                  </a:lnTo>
                  <a:lnTo>
                    <a:pt x="1718" y="2627"/>
                  </a:lnTo>
                  <a:lnTo>
                    <a:pt x="1987" y="2593"/>
                  </a:lnTo>
                  <a:lnTo>
                    <a:pt x="2122" y="2559"/>
                  </a:lnTo>
                  <a:lnTo>
                    <a:pt x="2223" y="2526"/>
                  </a:lnTo>
                  <a:lnTo>
                    <a:pt x="2324" y="2458"/>
                  </a:lnTo>
                  <a:lnTo>
                    <a:pt x="2391" y="2357"/>
                  </a:lnTo>
                  <a:lnTo>
                    <a:pt x="2526" y="2088"/>
                  </a:lnTo>
                  <a:lnTo>
                    <a:pt x="2560" y="1819"/>
                  </a:lnTo>
                  <a:lnTo>
                    <a:pt x="2593" y="1246"/>
                  </a:lnTo>
                  <a:lnTo>
                    <a:pt x="2627" y="707"/>
                  </a:lnTo>
                  <a:lnTo>
                    <a:pt x="2627" y="438"/>
                  </a:lnTo>
                  <a:lnTo>
                    <a:pt x="2593" y="337"/>
                  </a:lnTo>
                  <a:lnTo>
                    <a:pt x="2526" y="202"/>
                  </a:lnTo>
                  <a:lnTo>
                    <a:pt x="2459" y="135"/>
                  </a:lnTo>
                  <a:lnTo>
                    <a:pt x="2358" y="68"/>
                  </a:lnTo>
                  <a:lnTo>
                    <a:pt x="2257" y="34"/>
                  </a:lnTo>
                  <a:lnTo>
                    <a:pt x="2156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41" name="Google Shape;1641;p10"/>
            <p:cNvSpPr/>
            <p:nvPr/>
          </p:nvSpPr>
          <p:spPr>
            <a:xfrm>
              <a:off x="3154587" y="5027595"/>
              <a:ext cx="20153" cy="26870"/>
            </a:xfrm>
            <a:custGeom>
              <a:avLst/>
              <a:gdLst/>
              <a:ahLst/>
              <a:cxnLst/>
              <a:rect l="l" t="t" r="r" b="b"/>
              <a:pathLst>
                <a:path w="405" h="540" extrusionOk="0">
                  <a:moveTo>
                    <a:pt x="1" y="1"/>
                  </a:moveTo>
                  <a:lnTo>
                    <a:pt x="1" y="68"/>
                  </a:lnTo>
                  <a:lnTo>
                    <a:pt x="1" y="169"/>
                  </a:lnTo>
                  <a:lnTo>
                    <a:pt x="35" y="237"/>
                  </a:lnTo>
                  <a:lnTo>
                    <a:pt x="68" y="270"/>
                  </a:lnTo>
                  <a:lnTo>
                    <a:pt x="237" y="270"/>
                  </a:lnTo>
                  <a:lnTo>
                    <a:pt x="270" y="338"/>
                  </a:lnTo>
                  <a:lnTo>
                    <a:pt x="270" y="405"/>
                  </a:lnTo>
                  <a:lnTo>
                    <a:pt x="102" y="405"/>
                  </a:lnTo>
                  <a:lnTo>
                    <a:pt x="68" y="371"/>
                  </a:lnTo>
                  <a:lnTo>
                    <a:pt x="35" y="405"/>
                  </a:lnTo>
                  <a:lnTo>
                    <a:pt x="1" y="439"/>
                  </a:lnTo>
                  <a:lnTo>
                    <a:pt x="1" y="506"/>
                  </a:lnTo>
                  <a:lnTo>
                    <a:pt x="35" y="540"/>
                  </a:lnTo>
                  <a:lnTo>
                    <a:pt x="304" y="540"/>
                  </a:lnTo>
                  <a:lnTo>
                    <a:pt x="338" y="506"/>
                  </a:lnTo>
                  <a:lnTo>
                    <a:pt x="371" y="472"/>
                  </a:lnTo>
                  <a:lnTo>
                    <a:pt x="405" y="371"/>
                  </a:lnTo>
                  <a:lnTo>
                    <a:pt x="405" y="270"/>
                  </a:lnTo>
                  <a:lnTo>
                    <a:pt x="371" y="203"/>
                  </a:lnTo>
                  <a:lnTo>
                    <a:pt x="304" y="169"/>
                  </a:lnTo>
                  <a:lnTo>
                    <a:pt x="237" y="136"/>
                  </a:lnTo>
                  <a:lnTo>
                    <a:pt x="136" y="136"/>
                  </a:lnTo>
                  <a:lnTo>
                    <a:pt x="136" y="102"/>
                  </a:lnTo>
                  <a:lnTo>
                    <a:pt x="237" y="102"/>
                  </a:lnTo>
                  <a:lnTo>
                    <a:pt x="304" y="68"/>
                  </a:lnTo>
                  <a:lnTo>
                    <a:pt x="405" y="35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42" name="Google Shape;1642;p10"/>
            <p:cNvSpPr/>
            <p:nvPr/>
          </p:nvSpPr>
          <p:spPr>
            <a:xfrm>
              <a:off x="3245051" y="4945541"/>
              <a:ext cx="125744" cy="132362"/>
            </a:xfrm>
            <a:custGeom>
              <a:avLst/>
              <a:gdLst/>
              <a:ahLst/>
              <a:cxnLst/>
              <a:rect l="l" t="t" r="r" b="b"/>
              <a:pathLst>
                <a:path w="2527" h="2660" extrusionOk="0">
                  <a:moveTo>
                    <a:pt x="2122" y="135"/>
                  </a:moveTo>
                  <a:lnTo>
                    <a:pt x="2257" y="202"/>
                  </a:lnTo>
                  <a:lnTo>
                    <a:pt x="2324" y="337"/>
                  </a:lnTo>
                  <a:lnTo>
                    <a:pt x="2391" y="471"/>
                  </a:lnTo>
                  <a:lnTo>
                    <a:pt x="2425" y="673"/>
                  </a:lnTo>
                  <a:lnTo>
                    <a:pt x="2425" y="1044"/>
                  </a:lnTo>
                  <a:lnTo>
                    <a:pt x="2391" y="1347"/>
                  </a:lnTo>
                  <a:lnTo>
                    <a:pt x="2391" y="1818"/>
                  </a:lnTo>
                  <a:lnTo>
                    <a:pt x="2391" y="2054"/>
                  </a:lnTo>
                  <a:lnTo>
                    <a:pt x="2358" y="2290"/>
                  </a:lnTo>
                  <a:lnTo>
                    <a:pt x="2290" y="2424"/>
                  </a:lnTo>
                  <a:lnTo>
                    <a:pt x="2189" y="2492"/>
                  </a:lnTo>
                  <a:lnTo>
                    <a:pt x="1886" y="2492"/>
                  </a:lnTo>
                  <a:lnTo>
                    <a:pt x="1550" y="2458"/>
                  </a:lnTo>
                  <a:lnTo>
                    <a:pt x="1280" y="2424"/>
                  </a:lnTo>
                  <a:lnTo>
                    <a:pt x="674" y="2424"/>
                  </a:lnTo>
                  <a:lnTo>
                    <a:pt x="371" y="2458"/>
                  </a:lnTo>
                  <a:lnTo>
                    <a:pt x="203" y="2424"/>
                  </a:lnTo>
                  <a:lnTo>
                    <a:pt x="136" y="2391"/>
                  </a:lnTo>
                  <a:lnTo>
                    <a:pt x="136" y="2323"/>
                  </a:lnTo>
                  <a:lnTo>
                    <a:pt x="136" y="2054"/>
                  </a:lnTo>
                  <a:lnTo>
                    <a:pt x="136" y="1785"/>
                  </a:lnTo>
                  <a:lnTo>
                    <a:pt x="203" y="1246"/>
                  </a:lnTo>
                  <a:lnTo>
                    <a:pt x="237" y="774"/>
                  </a:lnTo>
                  <a:lnTo>
                    <a:pt x="203" y="269"/>
                  </a:lnTo>
                  <a:lnTo>
                    <a:pt x="472" y="202"/>
                  </a:lnTo>
                  <a:lnTo>
                    <a:pt x="1449" y="202"/>
                  </a:lnTo>
                  <a:lnTo>
                    <a:pt x="1684" y="135"/>
                  </a:lnTo>
                  <a:close/>
                  <a:moveTo>
                    <a:pt x="1684" y="0"/>
                  </a:moveTo>
                  <a:lnTo>
                    <a:pt x="1247" y="67"/>
                  </a:lnTo>
                  <a:lnTo>
                    <a:pt x="472" y="67"/>
                  </a:lnTo>
                  <a:lnTo>
                    <a:pt x="237" y="135"/>
                  </a:lnTo>
                  <a:lnTo>
                    <a:pt x="237" y="101"/>
                  </a:lnTo>
                  <a:lnTo>
                    <a:pt x="203" y="67"/>
                  </a:lnTo>
                  <a:lnTo>
                    <a:pt x="169" y="67"/>
                  </a:lnTo>
                  <a:lnTo>
                    <a:pt x="136" y="101"/>
                  </a:lnTo>
                  <a:lnTo>
                    <a:pt x="102" y="404"/>
                  </a:lnTo>
                  <a:lnTo>
                    <a:pt x="68" y="741"/>
                  </a:lnTo>
                  <a:lnTo>
                    <a:pt x="68" y="1044"/>
                  </a:lnTo>
                  <a:lnTo>
                    <a:pt x="68" y="1347"/>
                  </a:lnTo>
                  <a:lnTo>
                    <a:pt x="1" y="1953"/>
                  </a:lnTo>
                  <a:lnTo>
                    <a:pt x="1" y="2222"/>
                  </a:lnTo>
                  <a:lnTo>
                    <a:pt x="1" y="2525"/>
                  </a:lnTo>
                  <a:lnTo>
                    <a:pt x="35" y="2559"/>
                  </a:lnTo>
                  <a:lnTo>
                    <a:pt x="68" y="2593"/>
                  </a:lnTo>
                  <a:lnTo>
                    <a:pt x="674" y="2593"/>
                  </a:lnTo>
                  <a:lnTo>
                    <a:pt x="1280" y="2559"/>
                  </a:lnTo>
                  <a:lnTo>
                    <a:pt x="1516" y="2593"/>
                  </a:lnTo>
                  <a:lnTo>
                    <a:pt x="1752" y="2626"/>
                  </a:lnTo>
                  <a:lnTo>
                    <a:pt x="1987" y="2660"/>
                  </a:lnTo>
                  <a:lnTo>
                    <a:pt x="2223" y="2660"/>
                  </a:lnTo>
                  <a:lnTo>
                    <a:pt x="2290" y="2626"/>
                  </a:lnTo>
                  <a:lnTo>
                    <a:pt x="2358" y="2593"/>
                  </a:lnTo>
                  <a:lnTo>
                    <a:pt x="2459" y="2458"/>
                  </a:lnTo>
                  <a:lnTo>
                    <a:pt x="2526" y="2290"/>
                  </a:lnTo>
                  <a:lnTo>
                    <a:pt x="2526" y="2088"/>
                  </a:lnTo>
                  <a:lnTo>
                    <a:pt x="2526" y="1650"/>
                  </a:lnTo>
                  <a:lnTo>
                    <a:pt x="2526" y="1347"/>
                  </a:lnTo>
                  <a:lnTo>
                    <a:pt x="2526" y="976"/>
                  </a:lnTo>
                  <a:lnTo>
                    <a:pt x="2526" y="572"/>
                  </a:lnTo>
                  <a:lnTo>
                    <a:pt x="2459" y="370"/>
                  </a:lnTo>
                  <a:lnTo>
                    <a:pt x="2391" y="202"/>
                  </a:lnTo>
                  <a:lnTo>
                    <a:pt x="2257" y="101"/>
                  </a:lnTo>
                  <a:lnTo>
                    <a:pt x="2088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43" name="Google Shape;1643;p10"/>
            <p:cNvSpPr/>
            <p:nvPr/>
          </p:nvSpPr>
          <p:spPr>
            <a:xfrm>
              <a:off x="3119407" y="4846668"/>
              <a:ext cx="139129" cy="87180"/>
            </a:xfrm>
            <a:custGeom>
              <a:avLst/>
              <a:gdLst/>
              <a:ahLst/>
              <a:cxnLst/>
              <a:rect l="l" t="t" r="r" b="b"/>
              <a:pathLst>
                <a:path w="2796" h="1752" extrusionOk="0">
                  <a:moveTo>
                    <a:pt x="506" y="102"/>
                  </a:moveTo>
                  <a:lnTo>
                    <a:pt x="910" y="135"/>
                  </a:lnTo>
                  <a:lnTo>
                    <a:pt x="1381" y="169"/>
                  </a:lnTo>
                  <a:lnTo>
                    <a:pt x="1819" y="203"/>
                  </a:lnTo>
                  <a:lnTo>
                    <a:pt x="2156" y="236"/>
                  </a:lnTo>
                  <a:lnTo>
                    <a:pt x="2492" y="236"/>
                  </a:lnTo>
                  <a:lnTo>
                    <a:pt x="2560" y="270"/>
                  </a:lnTo>
                  <a:lnTo>
                    <a:pt x="2593" y="337"/>
                  </a:lnTo>
                  <a:lnTo>
                    <a:pt x="2661" y="607"/>
                  </a:lnTo>
                  <a:lnTo>
                    <a:pt x="2661" y="876"/>
                  </a:lnTo>
                  <a:lnTo>
                    <a:pt x="2661" y="1078"/>
                  </a:lnTo>
                  <a:lnTo>
                    <a:pt x="2661" y="1246"/>
                  </a:lnTo>
                  <a:lnTo>
                    <a:pt x="2627" y="1448"/>
                  </a:lnTo>
                  <a:lnTo>
                    <a:pt x="2593" y="1516"/>
                  </a:lnTo>
                  <a:lnTo>
                    <a:pt x="2560" y="1549"/>
                  </a:lnTo>
                  <a:lnTo>
                    <a:pt x="2425" y="1617"/>
                  </a:lnTo>
                  <a:lnTo>
                    <a:pt x="2156" y="1617"/>
                  </a:lnTo>
                  <a:lnTo>
                    <a:pt x="1718" y="1583"/>
                  </a:lnTo>
                  <a:lnTo>
                    <a:pt x="1482" y="1549"/>
                  </a:lnTo>
                  <a:lnTo>
                    <a:pt x="1280" y="1549"/>
                  </a:lnTo>
                  <a:lnTo>
                    <a:pt x="708" y="1617"/>
                  </a:lnTo>
                  <a:lnTo>
                    <a:pt x="472" y="1583"/>
                  </a:lnTo>
                  <a:lnTo>
                    <a:pt x="405" y="1583"/>
                  </a:lnTo>
                  <a:lnTo>
                    <a:pt x="371" y="1549"/>
                  </a:lnTo>
                  <a:lnTo>
                    <a:pt x="338" y="1482"/>
                  </a:lnTo>
                  <a:lnTo>
                    <a:pt x="304" y="1280"/>
                  </a:lnTo>
                  <a:lnTo>
                    <a:pt x="304" y="741"/>
                  </a:lnTo>
                  <a:lnTo>
                    <a:pt x="304" y="203"/>
                  </a:lnTo>
                  <a:lnTo>
                    <a:pt x="304" y="169"/>
                  </a:lnTo>
                  <a:lnTo>
                    <a:pt x="270" y="135"/>
                  </a:lnTo>
                  <a:lnTo>
                    <a:pt x="506" y="102"/>
                  </a:lnTo>
                  <a:close/>
                  <a:moveTo>
                    <a:pt x="338" y="1"/>
                  </a:moveTo>
                  <a:lnTo>
                    <a:pt x="169" y="34"/>
                  </a:lnTo>
                  <a:lnTo>
                    <a:pt x="35" y="135"/>
                  </a:lnTo>
                  <a:lnTo>
                    <a:pt x="1" y="169"/>
                  </a:lnTo>
                  <a:lnTo>
                    <a:pt x="35" y="203"/>
                  </a:lnTo>
                  <a:lnTo>
                    <a:pt x="68" y="236"/>
                  </a:lnTo>
                  <a:lnTo>
                    <a:pt x="102" y="203"/>
                  </a:lnTo>
                  <a:lnTo>
                    <a:pt x="203" y="169"/>
                  </a:lnTo>
                  <a:lnTo>
                    <a:pt x="237" y="152"/>
                  </a:lnTo>
                  <a:lnTo>
                    <a:pt x="237" y="152"/>
                  </a:lnTo>
                  <a:lnTo>
                    <a:pt x="237" y="169"/>
                  </a:lnTo>
                  <a:lnTo>
                    <a:pt x="169" y="506"/>
                  </a:lnTo>
                  <a:lnTo>
                    <a:pt x="136" y="809"/>
                  </a:lnTo>
                  <a:lnTo>
                    <a:pt x="136" y="1011"/>
                  </a:lnTo>
                  <a:lnTo>
                    <a:pt x="169" y="1213"/>
                  </a:lnTo>
                  <a:lnTo>
                    <a:pt x="169" y="1415"/>
                  </a:lnTo>
                  <a:lnTo>
                    <a:pt x="169" y="1617"/>
                  </a:lnTo>
                  <a:lnTo>
                    <a:pt x="203" y="1684"/>
                  </a:lnTo>
                  <a:lnTo>
                    <a:pt x="237" y="1684"/>
                  </a:lnTo>
                  <a:lnTo>
                    <a:pt x="540" y="1718"/>
                  </a:lnTo>
                  <a:lnTo>
                    <a:pt x="843" y="1718"/>
                  </a:lnTo>
                  <a:lnTo>
                    <a:pt x="1482" y="1684"/>
                  </a:lnTo>
                  <a:lnTo>
                    <a:pt x="1718" y="1718"/>
                  </a:lnTo>
                  <a:lnTo>
                    <a:pt x="1954" y="1751"/>
                  </a:lnTo>
                  <a:lnTo>
                    <a:pt x="2459" y="1751"/>
                  </a:lnTo>
                  <a:lnTo>
                    <a:pt x="2593" y="1684"/>
                  </a:lnTo>
                  <a:lnTo>
                    <a:pt x="2728" y="1583"/>
                  </a:lnTo>
                  <a:lnTo>
                    <a:pt x="2762" y="1415"/>
                  </a:lnTo>
                  <a:lnTo>
                    <a:pt x="2795" y="1213"/>
                  </a:lnTo>
                  <a:lnTo>
                    <a:pt x="2795" y="842"/>
                  </a:lnTo>
                  <a:lnTo>
                    <a:pt x="2762" y="506"/>
                  </a:lnTo>
                  <a:lnTo>
                    <a:pt x="2694" y="304"/>
                  </a:lnTo>
                  <a:lnTo>
                    <a:pt x="2627" y="203"/>
                  </a:lnTo>
                  <a:lnTo>
                    <a:pt x="2560" y="135"/>
                  </a:lnTo>
                  <a:lnTo>
                    <a:pt x="2391" y="102"/>
                  </a:lnTo>
                  <a:lnTo>
                    <a:pt x="2223" y="135"/>
                  </a:lnTo>
                  <a:lnTo>
                    <a:pt x="2088" y="135"/>
                  </a:lnTo>
                  <a:lnTo>
                    <a:pt x="1920" y="102"/>
                  </a:lnTo>
                  <a:lnTo>
                    <a:pt x="1617" y="68"/>
                  </a:lnTo>
                  <a:lnTo>
                    <a:pt x="1146" y="34"/>
                  </a:lnTo>
                  <a:lnTo>
                    <a:pt x="674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44" name="Google Shape;1644;p10"/>
            <p:cNvSpPr/>
            <p:nvPr/>
          </p:nvSpPr>
          <p:spPr>
            <a:xfrm>
              <a:off x="3023918" y="5096314"/>
              <a:ext cx="127386" cy="50307"/>
            </a:xfrm>
            <a:custGeom>
              <a:avLst/>
              <a:gdLst/>
              <a:ahLst/>
              <a:cxnLst/>
              <a:rect l="l" t="t" r="r" b="b"/>
              <a:pathLst>
                <a:path w="2560" h="1011" extrusionOk="0">
                  <a:moveTo>
                    <a:pt x="1314" y="0"/>
                  </a:moveTo>
                  <a:lnTo>
                    <a:pt x="135" y="34"/>
                  </a:lnTo>
                  <a:lnTo>
                    <a:pt x="102" y="68"/>
                  </a:lnTo>
                  <a:lnTo>
                    <a:pt x="68" y="68"/>
                  </a:lnTo>
                  <a:lnTo>
                    <a:pt x="1" y="270"/>
                  </a:lnTo>
                  <a:lnTo>
                    <a:pt x="1" y="472"/>
                  </a:lnTo>
                  <a:lnTo>
                    <a:pt x="34" y="909"/>
                  </a:lnTo>
                  <a:lnTo>
                    <a:pt x="34" y="1010"/>
                  </a:lnTo>
                  <a:lnTo>
                    <a:pt x="169" y="1010"/>
                  </a:lnTo>
                  <a:lnTo>
                    <a:pt x="135" y="606"/>
                  </a:lnTo>
                  <a:lnTo>
                    <a:pt x="102" y="371"/>
                  </a:lnTo>
                  <a:lnTo>
                    <a:pt x="135" y="169"/>
                  </a:lnTo>
                  <a:lnTo>
                    <a:pt x="1280" y="135"/>
                  </a:lnTo>
                  <a:lnTo>
                    <a:pt x="1920" y="101"/>
                  </a:lnTo>
                  <a:lnTo>
                    <a:pt x="2257" y="101"/>
                  </a:lnTo>
                  <a:lnTo>
                    <a:pt x="2391" y="135"/>
                  </a:lnTo>
                  <a:lnTo>
                    <a:pt x="2425" y="169"/>
                  </a:lnTo>
                  <a:lnTo>
                    <a:pt x="2459" y="1010"/>
                  </a:lnTo>
                  <a:lnTo>
                    <a:pt x="2560" y="1010"/>
                  </a:lnTo>
                  <a:lnTo>
                    <a:pt x="2526" y="34"/>
                  </a:lnTo>
                  <a:lnTo>
                    <a:pt x="2526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45" name="Google Shape;1645;p10"/>
            <p:cNvSpPr/>
            <p:nvPr/>
          </p:nvSpPr>
          <p:spPr>
            <a:xfrm>
              <a:off x="2330363" y="4724358"/>
              <a:ext cx="2218152" cy="422263"/>
            </a:xfrm>
            <a:custGeom>
              <a:avLst/>
              <a:gdLst/>
              <a:ahLst/>
              <a:cxnLst/>
              <a:rect l="l" t="t" r="r" b="b"/>
              <a:pathLst>
                <a:path w="44577" h="8486" extrusionOk="0">
                  <a:moveTo>
                    <a:pt x="2222" y="1"/>
                  </a:moveTo>
                  <a:lnTo>
                    <a:pt x="1583" y="35"/>
                  </a:lnTo>
                  <a:lnTo>
                    <a:pt x="1280" y="35"/>
                  </a:lnTo>
                  <a:lnTo>
                    <a:pt x="943" y="68"/>
                  </a:lnTo>
                  <a:lnTo>
                    <a:pt x="606" y="169"/>
                  </a:lnTo>
                  <a:lnTo>
                    <a:pt x="472" y="203"/>
                  </a:lnTo>
                  <a:lnTo>
                    <a:pt x="337" y="304"/>
                  </a:lnTo>
                  <a:lnTo>
                    <a:pt x="303" y="371"/>
                  </a:lnTo>
                  <a:lnTo>
                    <a:pt x="236" y="439"/>
                  </a:lnTo>
                  <a:lnTo>
                    <a:pt x="202" y="607"/>
                  </a:lnTo>
                  <a:lnTo>
                    <a:pt x="236" y="977"/>
                  </a:lnTo>
                  <a:lnTo>
                    <a:pt x="169" y="1583"/>
                  </a:lnTo>
                  <a:lnTo>
                    <a:pt x="135" y="2156"/>
                  </a:lnTo>
                  <a:lnTo>
                    <a:pt x="68" y="2762"/>
                  </a:lnTo>
                  <a:lnTo>
                    <a:pt x="34" y="3368"/>
                  </a:lnTo>
                  <a:lnTo>
                    <a:pt x="0" y="5927"/>
                  </a:lnTo>
                  <a:lnTo>
                    <a:pt x="0" y="7206"/>
                  </a:lnTo>
                  <a:lnTo>
                    <a:pt x="68" y="8485"/>
                  </a:lnTo>
                  <a:lnTo>
                    <a:pt x="202" y="8485"/>
                  </a:lnTo>
                  <a:lnTo>
                    <a:pt x="202" y="7475"/>
                  </a:lnTo>
                  <a:lnTo>
                    <a:pt x="236" y="6432"/>
                  </a:lnTo>
                  <a:lnTo>
                    <a:pt x="202" y="4378"/>
                  </a:lnTo>
                  <a:lnTo>
                    <a:pt x="236" y="3435"/>
                  </a:lnTo>
                  <a:lnTo>
                    <a:pt x="303" y="2492"/>
                  </a:lnTo>
                  <a:lnTo>
                    <a:pt x="371" y="1550"/>
                  </a:lnTo>
                  <a:lnTo>
                    <a:pt x="404" y="607"/>
                  </a:lnTo>
                  <a:lnTo>
                    <a:pt x="404" y="540"/>
                  </a:lnTo>
                  <a:lnTo>
                    <a:pt x="438" y="472"/>
                  </a:lnTo>
                  <a:lnTo>
                    <a:pt x="573" y="371"/>
                  </a:lnTo>
                  <a:lnTo>
                    <a:pt x="741" y="304"/>
                  </a:lnTo>
                  <a:lnTo>
                    <a:pt x="977" y="237"/>
                  </a:lnTo>
                  <a:lnTo>
                    <a:pt x="1280" y="169"/>
                  </a:lnTo>
                  <a:lnTo>
                    <a:pt x="1616" y="169"/>
                  </a:lnTo>
                  <a:lnTo>
                    <a:pt x="2323" y="136"/>
                  </a:lnTo>
                  <a:lnTo>
                    <a:pt x="3064" y="136"/>
                  </a:lnTo>
                  <a:lnTo>
                    <a:pt x="3737" y="169"/>
                  </a:lnTo>
                  <a:lnTo>
                    <a:pt x="4613" y="203"/>
                  </a:lnTo>
                  <a:lnTo>
                    <a:pt x="7475" y="270"/>
                  </a:lnTo>
                  <a:lnTo>
                    <a:pt x="8687" y="304"/>
                  </a:lnTo>
                  <a:lnTo>
                    <a:pt x="9192" y="270"/>
                  </a:lnTo>
                  <a:lnTo>
                    <a:pt x="19528" y="270"/>
                  </a:lnTo>
                  <a:lnTo>
                    <a:pt x="25588" y="304"/>
                  </a:lnTo>
                  <a:lnTo>
                    <a:pt x="31648" y="371"/>
                  </a:lnTo>
                  <a:lnTo>
                    <a:pt x="37675" y="439"/>
                  </a:lnTo>
                  <a:lnTo>
                    <a:pt x="43735" y="472"/>
                  </a:lnTo>
                  <a:lnTo>
                    <a:pt x="43870" y="573"/>
                  </a:lnTo>
                  <a:lnTo>
                    <a:pt x="44004" y="708"/>
                  </a:lnTo>
                  <a:lnTo>
                    <a:pt x="44105" y="843"/>
                  </a:lnTo>
                  <a:lnTo>
                    <a:pt x="44173" y="1045"/>
                  </a:lnTo>
                  <a:lnTo>
                    <a:pt x="44307" y="1449"/>
                  </a:lnTo>
                  <a:lnTo>
                    <a:pt x="44341" y="1920"/>
                  </a:lnTo>
                  <a:lnTo>
                    <a:pt x="44341" y="2391"/>
                  </a:lnTo>
                  <a:lnTo>
                    <a:pt x="44341" y="2829"/>
                  </a:lnTo>
                  <a:lnTo>
                    <a:pt x="44307" y="3570"/>
                  </a:lnTo>
                  <a:lnTo>
                    <a:pt x="44274" y="4815"/>
                  </a:lnTo>
                  <a:lnTo>
                    <a:pt x="44240" y="6061"/>
                  </a:lnTo>
                  <a:lnTo>
                    <a:pt x="44173" y="7273"/>
                  </a:lnTo>
                  <a:lnTo>
                    <a:pt x="44173" y="7879"/>
                  </a:lnTo>
                  <a:lnTo>
                    <a:pt x="44173" y="8485"/>
                  </a:lnTo>
                  <a:lnTo>
                    <a:pt x="44408" y="8485"/>
                  </a:lnTo>
                  <a:lnTo>
                    <a:pt x="44408" y="7644"/>
                  </a:lnTo>
                  <a:lnTo>
                    <a:pt x="44408" y="5792"/>
                  </a:lnTo>
                  <a:lnTo>
                    <a:pt x="44476" y="4411"/>
                  </a:lnTo>
                  <a:lnTo>
                    <a:pt x="44543" y="3031"/>
                  </a:lnTo>
                  <a:lnTo>
                    <a:pt x="44577" y="2391"/>
                  </a:lnTo>
                  <a:lnTo>
                    <a:pt x="44543" y="1987"/>
                  </a:lnTo>
                  <a:lnTo>
                    <a:pt x="44509" y="1583"/>
                  </a:lnTo>
                  <a:lnTo>
                    <a:pt x="44442" y="1213"/>
                  </a:lnTo>
                  <a:lnTo>
                    <a:pt x="44341" y="843"/>
                  </a:lnTo>
                  <a:lnTo>
                    <a:pt x="44240" y="708"/>
                  </a:lnTo>
                  <a:lnTo>
                    <a:pt x="44139" y="573"/>
                  </a:lnTo>
                  <a:lnTo>
                    <a:pt x="44038" y="439"/>
                  </a:lnTo>
                  <a:lnTo>
                    <a:pt x="43903" y="371"/>
                  </a:lnTo>
                  <a:lnTo>
                    <a:pt x="43870" y="270"/>
                  </a:lnTo>
                  <a:lnTo>
                    <a:pt x="43836" y="237"/>
                  </a:lnTo>
                  <a:lnTo>
                    <a:pt x="43802" y="237"/>
                  </a:lnTo>
                  <a:lnTo>
                    <a:pt x="37944" y="203"/>
                  </a:lnTo>
                  <a:lnTo>
                    <a:pt x="32052" y="136"/>
                  </a:lnTo>
                  <a:lnTo>
                    <a:pt x="26194" y="68"/>
                  </a:lnTo>
                  <a:lnTo>
                    <a:pt x="20336" y="35"/>
                  </a:lnTo>
                  <a:lnTo>
                    <a:pt x="6532" y="35"/>
                  </a:lnTo>
                  <a:lnTo>
                    <a:pt x="5151" y="68"/>
                  </a:lnTo>
                  <a:lnTo>
                    <a:pt x="4108" y="35"/>
                  </a:lnTo>
                  <a:lnTo>
                    <a:pt x="2828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46" name="Google Shape;1646;p10"/>
            <p:cNvSpPr/>
            <p:nvPr/>
          </p:nvSpPr>
          <p:spPr>
            <a:xfrm>
              <a:off x="4044197" y="5086262"/>
              <a:ext cx="127386" cy="60359"/>
            </a:xfrm>
            <a:custGeom>
              <a:avLst/>
              <a:gdLst/>
              <a:ahLst/>
              <a:cxnLst/>
              <a:rect l="l" t="t" r="r" b="b"/>
              <a:pathLst>
                <a:path w="2560" h="1213" extrusionOk="0">
                  <a:moveTo>
                    <a:pt x="270" y="0"/>
                  </a:moveTo>
                  <a:lnTo>
                    <a:pt x="102" y="34"/>
                  </a:lnTo>
                  <a:lnTo>
                    <a:pt x="34" y="68"/>
                  </a:lnTo>
                  <a:lnTo>
                    <a:pt x="1" y="101"/>
                  </a:lnTo>
                  <a:lnTo>
                    <a:pt x="1" y="135"/>
                  </a:lnTo>
                  <a:lnTo>
                    <a:pt x="34" y="169"/>
                  </a:lnTo>
                  <a:lnTo>
                    <a:pt x="102" y="202"/>
                  </a:lnTo>
                  <a:lnTo>
                    <a:pt x="68" y="404"/>
                  </a:lnTo>
                  <a:lnTo>
                    <a:pt x="68" y="573"/>
                  </a:lnTo>
                  <a:lnTo>
                    <a:pt x="102" y="977"/>
                  </a:lnTo>
                  <a:lnTo>
                    <a:pt x="102" y="1212"/>
                  </a:lnTo>
                  <a:lnTo>
                    <a:pt x="270" y="1212"/>
                  </a:lnTo>
                  <a:lnTo>
                    <a:pt x="236" y="674"/>
                  </a:lnTo>
                  <a:lnTo>
                    <a:pt x="169" y="169"/>
                  </a:lnTo>
                  <a:lnTo>
                    <a:pt x="708" y="169"/>
                  </a:lnTo>
                  <a:lnTo>
                    <a:pt x="1516" y="202"/>
                  </a:lnTo>
                  <a:lnTo>
                    <a:pt x="2223" y="202"/>
                  </a:lnTo>
                  <a:lnTo>
                    <a:pt x="2290" y="236"/>
                  </a:lnTo>
                  <a:lnTo>
                    <a:pt x="2324" y="337"/>
                  </a:lnTo>
                  <a:lnTo>
                    <a:pt x="2391" y="438"/>
                  </a:lnTo>
                  <a:lnTo>
                    <a:pt x="2391" y="573"/>
                  </a:lnTo>
                  <a:lnTo>
                    <a:pt x="2391" y="876"/>
                  </a:lnTo>
                  <a:lnTo>
                    <a:pt x="2391" y="1212"/>
                  </a:lnTo>
                  <a:lnTo>
                    <a:pt x="2526" y="1212"/>
                  </a:lnTo>
                  <a:lnTo>
                    <a:pt x="2526" y="977"/>
                  </a:lnTo>
                  <a:lnTo>
                    <a:pt x="2559" y="606"/>
                  </a:lnTo>
                  <a:lnTo>
                    <a:pt x="2526" y="404"/>
                  </a:lnTo>
                  <a:lnTo>
                    <a:pt x="2458" y="236"/>
                  </a:lnTo>
                  <a:lnTo>
                    <a:pt x="2391" y="169"/>
                  </a:lnTo>
                  <a:lnTo>
                    <a:pt x="2324" y="101"/>
                  </a:lnTo>
                  <a:lnTo>
                    <a:pt x="2223" y="68"/>
                  </a:lnTo>
                  <a:lnTo>
                    <a:pt x="2155" y="34"/>
                  </a:lnTo>
                  <a:lnTo>
                    <a:pt x="1718" y="34"/>
                  </a:lnTo>
                  <a:lnTo>
                    <a:pt x="573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grpSp>
        <p:nvGrpSpPr>
          <p:cNvPr id="1647" name="Google Shape;1647;p10"/>
          <p:cNvGrpSpPr/>
          <p:nvPr/>
        </p:nvGrpSpPr>
        <p:grpSpPr>
          <a:xfrm>
            <a:off x="669098" y="3632076"/>
            <a:ext cx="366930" cy="1514545"/>
            <a:chOff x="135698" y="3632076"/>
            <a:chExt cx="366930" cy="1514545"/>
          </a:xfrm>
        </p:grpSpPr>
        <p:sp>
          <p:nvSpPr>
            <p:cNvPr id="1648" name="Google Shape;1648;p10"/>
            <p:cNvSpPr/>
            <p:nvPr/>
          </p:nvSpPr>
          <p:spPr>
            <a:xfrm>
              <a:off x="135698" y="3632076"/>
              <a:ext cx="366930" cy="1514545"/>
            </a:xfrm>
            <a:custGeom>
              <a:avLst/>
              <a:gdLst/>
              <a:ahLst/>
              <a:cxnLst/>
              <a:rect l="l" t="t" r="r" b="b"/>
              <a:pathLst>
                <a:path w="7374" h="30437" extrusionOk="0">
                  <a:moveTo>
                    <a:pt x="2660" y="236"/>
                  </a:moveTo>
                  <a:lnTo>
                    <a:pt x="2862" y="270"/>
                  </a:lnTo>
                  <a:lnTo>
                    <a:pt x="2997" y="337"/>
                  </a:lnTo>
                  <a:lnTo>
                    <a:pt x="3131" y="404"/>
                  </a:lnTo>
                  <a:lnTo>
                    <a:pt x="3199" y="539"/>
                  </a:lnTo>
                  <a:lnTo>
                    <a:pt x="3266" y="674"/>
                  </a:lnTo>
                  <a:lnTo>
                    <a:pt x="3333" y="842"/>
                  </a:lnTo>
                  <a:lnTo>
                    <a:pt x="3401" y="1179"/>
                  </a:lnTo>
                  <a:lnTo>
                    <a:pt x="3468" y="1650"/>
                  </a:lnTo>
                  <a:lnTo>
                    <a:pt x="3535" y="2155"/>
                  </a:lnTo>
                  <a:lnTo>
                    <a:pt x="3569" y="3165"/>
                  </a:lnTo>
                  <a:lnTo>
                    <a:pt x="3603" y="3502"/>
                  </a:lnTo>
                  <a:lnTo>
                    <a:pt x="3670" y="3805"/>
                  </a:lnTo>
                  <a:lnTo>
                    <a:pt x="3535" y="3872"/>
                  </a:lnTo>
                  <a:lnTo>
                    <a:pt x="3502" y="3805"/>
                  </a:lnTo>
                  <a:lnTo>
                    <a:pt x="3468" y="3771"/>
                  </a:lnTo>
                  <a:lnTo>
                    <a:pt x="3367" y="3771"/>
                  </a:lnTo>
                  <a:lnTo>
                    <a:pt x="3367" y="3839"/>
                  </a:lnTo>
                  <a:lnTo>
                    <a:pt x="3367" y="3940"/>
                  </a:lnTo>
                  <a:lnTo>
                    <a:pt x="3030" y="4074"/>
                  </a:lnTo>
                  <a:lnTo>
                    <a:pt x="2727" y="4142"/>
                  </a:lnTo>
                  <a:lnTo>
                    <a:pt x="2357" y="4175"/>
                  </a:lnTo>
                  <a:lnTo>
                    <a:pt x="1987" y="4142"/>
                  </a:lnTo>
                  <a:lnTo>
                    <a:pt x="1583" y="4175"/>
                  </a:lnTo>
                  <a:lnTo>
                    <a:pt x="1381" y="4175"/>
                  </a:lnTo>
                  <a:lnTo>
                    <a:pt x="1145" y="4142"/>
                  </a:lnTo>
                  <a:lnTo>
                    <a:pt x="976" y="4108"/>
                  </a:lnTo>
                  <a:lnTo>
                    <a:pt x="808" y="4041"/>
                  </a:lnTo>
                  <a:lnTo>
                    <a:pt x="707" y="3872"/>
                  </a:lnTo>
                  <a:lnTo>
                    <a:pt x="640" y="3670"/>
                  </a:lnTo>
                  <a:lnTo>
                    <a:pt x="471" y="2896"/>
                  </a:lnTo>
                  <a:lnTo>
                    <a:pt x="337" y="2121"/>
                  </a:lnTo>
                  <a:lnTo>
                    <a:pt x="269" y="1751"/>
                  </a:lnTo>
                  <a:lnTo>
                    <a:pt x="236" y="1381"/>
                  </a:lnTo>
                  <a:lnTo>
                    <a:pt x="236" y="977"/>
                  </a:lnTo>
                  <a:lnTo>
                    <a:pt x="269" y="573"/>
                  </a:lnTo>
                  <a:lnTo>
                    <a:pt x="640" y="472"/>
                  </a:lnTo>
                  <a:lnTo>
                    <a:pt x="1044" y="371"/>
                  </a:lnTo>
                  <a:lnTo>
                    <a:pt x="1448" y="303"/>
                  </a:lnTo>
                  <a:lnTo>
                    <a:pt x="1886" y="236"/>
                  </a:lnTo>
                  <a:close/>
                  <a:moveTo>
                    <a:pt x="3401" y="4175"/>
                  </a:moveTo>
                  <a:lnTo>
                    <a:pt x="3502" y="4579"/>
                  </a:lnTo>
                  <a:lnTo>
                    <a:pt x="3603" y="5118"/>
                  </a:lnTo>
                  <a:lnTo>
                    <a:pt x="3603" y="5320"/>
                  </a:lnTo>
                  <a:lnTo>
                    <a:pt x="3636" y="5488"/>
                  </a:lnTo>
                  <a:lnTo>
                    <a:pt x="2997" y="5556"/>
                  </a:lnTo>
                  <a:lnTo>
                    <a:pt x="2357" y="5623"/>
                  </a:lnTo>
                  <a:lnTo>
                    <a:pt x="1818" y="5690"/>
                  </a:lnTo>
                  <a:lnTo>
                    <a:pt x="1549" y="5724"/>
                  </a:lnTo>
                  <a:lnTo>
                    <a:pt x="1313" y="5825"/>
                  </a:lnTo>
                  <a:lnTo>
                    <a:pt x="1313" y="5657"/>
                  </a:lnTo>
                  <a:lnTo>
                    <a:pt x="1279" y="5488"/>
                  </a:lnTo>
                  <a:lnTo>
                    <a:pt x="1212" y="5152"/>
                  </a:lnTo>
                  <a:lnTo>
                    <a:pt x="1178" y="4748"/>
                  </a:lnTo>
                  <a:lnTo>
                    <a:pt x="1145" y="4377"/>
                  </a:lnTo>
                  <a:lnTo>
                    <a:pt x="1482" y="4377"/>
                  </a:lnTo>
                  <a:lnTo>
                    <a:pt x="1785" y="4344"/>
                  </a:lnTo>
                  <a:lnTo>
                    <a:pt x="2222" y="4377"/>
                  </a:lnTo>
                  <a:lnTo>
                    <a:pt x="2626" y="4344"/>
                  </a:lnTo>
                  <a:lnTo>
                    <a:pt x="3030" y="4310"/>
                  </a:lnTo>
                  <a:lnTo>
                    <a:pt x="3199" y="4243"/>
                  </a:lnTo>
                  <a:lnTo>
                    <a:pt x="3401" y="4175"/>
                  </a:lnTo>
                  <a:close/>
                  <a:moveTo>
                    <a:pt x="3737" y="5724"/>
                  </a:moveTo>
                  <a:lnTo>
                    <a:pt x="3838" y="5758"/>
                  </a:lnTo>
                  <a:lnTo>
                    <a:pt x="3906" y="5791"/>
                  </a:lnTo>
                  <a:lnTo>
                    <a:pt x="3939" y="5892"/>
                  </a:lnTo>
                  <a:lnTo>
                    <a:pt x="3973" y="5993"/>
                  </a:lnTo>
                  <a:lnTo>
                    <a:pt x="4007" y="6263"/>
                  </a:lnTo>
                  <a:lnTo>
                    <a:pt x="3973" y="6532"/>
                  </a:lnTo>
                  <a:lnTo>
                    <a:pt x="2593" y="6700"/>
                  </a:lnTo>
                  <a:lnTo>
                    <a:pt x="2020" y="6768"/>
                  </a:lnTo>
                  <a:lnTo>
                    <a:pt x="1751" y="6835"/>
                  </a:lnTo>
                  <a:lnTo>
                    <a:pt x="1448" y="6936"/>
                  </a:lnTo>
                  <a:lnTo>
                    <a:pt x="1279" y="6667"/>
                  </a:lnTo>
                  <a:lnTo>
                    <a:pt x="1212" y="6532"/>
                  </a:lnTo>
                  <a:lnTo>
                    <a:pt x="1145" y="6397"/>
                  </a:lnTo>
                  <a:lnTo>
                    <a:pt x="1111" y="6229"/>
                  </a:lnTo>
                  <a:lnTo>
                    <a:pt x="1111" y="6061"/>
                  </a:lnTo>
                  <a:lnTo>
                    <a:pt x="1246" y="6061"/>
                  </a:lnTo>
                  <a:lnTo>
                    <a:pt x="1414" y="6027"/>
                  </a:lnTo>
                  <a:lnTo>
                    <a:pt x="1684" y="5960"/>
                  </a:lnTo>
                  <a:lnTo>
                    <a:pt x="2290" y="5859"/>
                  </a:lnTo>
                  <a:lnTo>
                    <a:pt x="2896" y="5791"/>
                  </a:lnTo>
                  <a:lnTo>
                    <a:pt x="3737" y="5724"/>
                  </a:lnTo>
                  <a:close/>
                  <a:moveTo>
                    <a:pt x="3771" y="6801"/>
                  </a:moveTo>
                  <a:lnTo>
                    <a:pt x="3771" y="6835"/>
                  </a:lnTo>
                  <a:lnTo>
                    <a:pt x="3771" y="7374"/>
                  </a:lnTo>
                  <a:lnTo>
                    <a:pt x="3838" y="7946"/>
                  </a:lnTo>
                  <a:lnTo>
                    <a:pt x="3906" y="8518"/>
                  </a:lnTo>
                  <a:lnTo>
                    <a:pt x="3973" y="9057"/>
                  </a:lnTo>
                  <a:lnTo>
                    <a:pt x="4040" y="9798"/>
                  </a:lnTo>
                  <a:lnTo>
                    <a:pt x="4175" y="10505"/>
                  </a:lnTo>
                  <a:lnTo>
                    <a:pt x="4276" y="10942"/>
                  </a:lnTo>
                  <a:lnTo>
                    <a:pt x="4444" y="11380"/>
                  </a:lnTo>
                  <a:lnTo>
                    <a:pt x="4815" y="12188"/>
                  </a:lnTo>
                  <a:lnTo>
                    <a:pt x="4411" y="12323"/>
                  </a:lnTo>
                  <a:lnTo>
                    <a:pt x="3973" y="12424"/>
                  </a:lnTo>
                  <a:lnTo>
                    <a:pt x="3131" y="12525"/>
                  </a:lnTo>
                  <a:lnTo>
                    <a:pt x="2694" y="12559"/>
                  </a:lnTo>
                  <a:lnTo>
                    <a:pt x="2458" y="12592"/>
                  </a:lnTo>
                  <a:lnTo>
                    <a:pt x="2256" y="12660"/>
                  </a:lnTo>
                  <a:lnTo>
                    <a:pt x="2222" y="11919"/>
                  </a:lnTo>
                  <a:lnTo>
                    <a:pt x="2155" y="11178"/>
                  </a:lnTo>
                  <a:lnTo>
                    <a:pt x="1987" y="9697"/>
                  </a:lnTo>
                  <a:lnTo>
                    <a:pt x="1953" y="9057"/>
                  </a:lnTo>
                  <a:lnTo>
                    <a:pt x="1886" y="8384"/>
                  </a:lnTo>
                  <a:lnTo>
                    <a:pt x="1785" y="7744"/>
                  </a:lnTo>
                  <a:lnTo>
                    <a:pt x="1684" y="7407"/>
                  </a:lnTo>
                  <a:lnTo>
                    <a:pt x="1583" y="7104"/>
                  </a:lnTo>
                  <a:lnTo>
                    <a:pt x="1886" y="7071"/>
                  </a:lnTo>
                  <a:lnTo>
                    <a:pt x="2222" y="7037"/>
                  </a:lnTo>
                  <a:lnTo>
                    <a:pt x="2862" y="6936"/>
                  </a:lnTo>
                  <a:lnTo>
                    <a:pt x="3771" y="6801"/>
                  </a:lnTo>
                  <a:close/>
                  <a:moveTo>
                    <a:pt x="5185" y="12256"/>
                  </a:moveTo>
                  <a:lnTo>
                    <a:pt x="5185" y="12424"/>
                  </a:lnTo>
                  <a:lnTo>
                    <a:pt x="5252" y="12592"/>
                  </a:lnTo>
                  <a:lnTo>
                    <a:pt x="5320" y="12761"/>
                  </a:lnTo>
                  <a:lnTo>
                    <a:pt x="5421" y="12929"/>
                  </a:lnTo>
                  <a:lnTo>
                    <a:pt x="5623" y="13232"/>
                  </a:lnTo>
                  <a:lnTo>
                    <a:pt x="5892" y="13535"/>
                  </a:lnTo>
                  <a:lnTo>
                    <a:pt x="6161" y="13804"/>
                  </a:lnTo>
                  <a:lnTo>
                    <a:pt x="6431" y="14107"/>
                  </a:lnTo>
                  <a:lnTo>
                    <a:pt x="6666" y="14410"/>
                  </a:lnTo>
                  <a:lnTo>
                    <a:pt x="6734" y="14579"/>
                  </a:lnTo>
                  <a:lnTo>
                    <a:pt x="6801" y="14747"/>
                  </a:lnTo>
                  <a:lnTo>
                    <a:pt x="6868" y="14983"/>
                  </a:lnTo>
                  <a:lnTo>
                    <a:pt x="6868" y="15252"/>
                  </a:lnTo>
                  <a:lnTo>
                    <a:pt x="6868" y="15488"/>
                  </a:lnTo>
                  <a:lnTo>
                    <a:pt x="6835" y="15723"/>
                  </a:lnTo>
                  <a:lnTo>
                    <a:pt x="6700" y="16228"/>
                  </a:lnTo>
                  <a:lnTo>
                    <a:pt x="6532" y="16700"/>
                  </a:lnTo>
                  <a:lnTo>
                    <a:pt x="6363" y="17171"/>
                  </a:lnTo>
                  <a:lnTo>
                    <a:pt x="6229" y="17676"/>
                  </a:lnTo>
                  <a:lnTo>
                    <a:pt x="6161" y="17912"/>
                  </a:lnTo>
                  <a:lnTo>
                    <a:pt x="6128" y="18147"/>
                  </a:lnTo>
                  <a:lnTo>
                    <a:pt x="6128" y="18383"/>
                  </a:lnTo>
                  <a:lnTo>
                    <a:pt x="6161" y="18652"/>
                  </a:lnTo>
                  <a:lnTo>
                    <a:pt x="5320" y="18821"/>
                  </a:lnTo>
                  <a:lnTo>
                    <a:pt x="4882" y="18888"/>
                  </a:lnTo>
                  <a:lnTo>
                    <a:pt x="4444" y="18955"/>
                  </a:lnTo>
                  <a:lnTo>
                    <a:pt x="3636" y="19023"/>
                  </a:lnTo>
                  <a:lnTo>
                    <a:pt x="3232" y="19090"/>
                  </a:lnTo>
                  <a:lnTo>
                    <a:pt x="2862" y="19191"/>
                  </a:lnTo>
                  <a:lnTo>
                    <a:pt x="2727" y="18888"/>
                  </a:lnTo>
                  <a:lnTo>
                    <a:pt x="2559" y="18619"/>
                  </a:lnTo>
                  <a:lnTo>
                    <a:pt x="2323" y="18383"/>
                  </a:lnTo>
                  <a:lnTo>
                    <a:pt x="2088" y="18147"/>
                  </a:lnTo>
                  <a:lnTo>
                    <a:pt x="1852" y="17945"/>
                  </a:lnTo>
                  <a:lnTo>
                    <a:pt x="1650" y="17710"/>
                  </a:lnTo>
                  <a:lnTo>
                    <a:pt x="1515" y="17508"/>
                  </a:lnTo>
                  <a:lnTo>
                    <a:pt x="1381" y="17272"/>
                  </a:lnTo>
                  <a:lnTo>
                    <a:pt x="1279" y="17003"/>
                  </a:lnTo>
                  <a:lnTo>
                    <a:pt x="1212" y="16733"/>
                  </a:lnTo>
                  <a:lnTo>
                    <a:pt x="1145" y="16464"/>
                  </a:lnTo>
                  <a:lnTo>
                    <a:pt x="1111" y="16161"/>
                  </a:lnTo>
                  <a:lnTo>
                    <a:pt x="1111" y="15757"/>
                  </a:lnTo>
                  <a:lnTo>
                    <a:pt x="1178" y="15319"/>
                  </a:lnTo>
                  <a:lnTo>
                    <a:pt x="1279" y="14915"/>
                  </a:lnTo>
                  <a:lnTo>
                    <a:pt x="1414" y="14511"/>
                  </a:lnTo>
                  <a:lnTo>
                    <a:pt x="1684" y="13703"/>
                  </a:lnTo>
                  <a:lnTo>
                    <a:pt x="1818" y="13299"/>
                  </a:lnTo>
                  <a:lnTo>
                    <a:pt x="1919" y="12929"/>
                  </a:lnTo>
                  <a:lnTo>
                    <a:pt x="2357" y="12862"/>
                  </a:lnTo>
                  <a:lnTo>
                    <a:pt x="2795" y="12828"/>
                  </a:lnTo>
                  <a:lnTo>
                    <a:pt x="3704" y="12660"/>
                  </a:lnTo>
                  <a:lnTo>
                    <a:pt x="4007" y="12626"/>
                  </a:lnTo>
                  <a:lnTo>
                    <a:pt x="4343" y="12559"/>
                  </a:lnTo>
                  <a:lnTo>
                    <a:pt x="4646" y="12491"/>
                  </a:lnTo>
                  <a:lnTo>
                    <a:pt x="4916" y="12390"/>
                  </a:lnTo>
                  <a:lnTo>
                    <a:pt x="4983" y="12357"/>
                  </a:lnTo>
                  <a:lnTo>
                    <a:pt x="5050" y="12323"/>
                  </a:lnTo>
                  <a:lnTo>
                    <a:pt x="5185" y="12256"/>
                  </a:lnTo>
                  <a:close/>
                  <a:moveTo>
                    <a:pt x="2054" y="0"/>
                  </a:moveTo>
                  <a:lnTo>
                    <a:pt x="1549" y="34"/>
                  </a:lnTo>
                  <a:lnTo>
                    <a:pt x="1044" y="135"/>
                  </a:lnTo>
                  <a:lnTo>
                    <a:pt x="539" y="270"/>
                  </a:lnTo>
                  <a:lnTo>
                    <a:pt x="303" y="337"/>
                  </a:lnTo>
                  <a:lnTo>
                    <a:pt x="101" y="472"/>
                  </a:lnTo>
                  <a:lnTo>
                    <a:pt x="67" y="505"/>
                  </a:lnTo>
                  <a:lnTo>
                    <a:pt x="67" y="539"/>
                  </a:lnTo>
                  <a:lnTo>
                    <a:pt x="67" y="573"/>
                  </a:lnTo>
                  <a:lnTo>
                    <a:pt x="101" y="606"/>
                  </a:lnTo>
                  <a:lnTo>
                    <a:pt x="34" y="808"/>
                  </a:lnTo>
                  <a:lnTo>
                    <a:pt x="0" y="1010"/>
                  </a:lnTo>
                  <a:lnTo>
                    <a:pt x="0" y="1414"/>
                  </a:lnTo>
                  <a:lnTo>
                    <a:pt x="67" y="1852"/>
                  </a:lnTo>
                  <a:lnTo>
                    <a:pt x="135" y="2256"/>
                  </a:lnTo>
                  <a:lnTo>
                    <a:pt x="236" y="2828"/>
                  </a:lnTo>
                  <a:lnTo>
                    <a:pt x="370" y="3401"/>
                  </a:lnTo>
                  <a:lnTo>
                    <a:pt x="404" y="3738"/>
                  </a:lnTo>
                  <a:lnTo>
                    <a:pt x="438" y="3940"/>
                  </a:lnTo>
                  <a:lnTo>
                    <a:pt x="505" y="4108"/>
                  </a:lnTo>
                  <a:lnTo>
                    <a:pt x="606" y="4209"/>
                  </a:lnTo>
                  <a:lnTo>
                    <a:pt x="673" y="4276"/>
                  </a:lnTo>
                  <a:lnTo>
                    <a:pt x="808" y="4344"/>
                  </a:lnTo>
                  <a:lnTo>
                    <a:pt x="909" y="4377"/>
                  </a:lnTo>
                  <a:lnTo>
                    <a:pt x="943" y="4815"/>
                  </a:lnTo>
                  <a:lnTo>
                    <a:pt x="976" y="5253"/>
                  </a:lnTo>
                  <a:lnTo>
                    <a:pt x="1010" y="5589"/>
                  </a:lnTo>
                  <a:lnTo>
                    <a:pt x="1044" y="5791"/>
                  </a:lnTo>
                  <a:lnTo>
                    <a:pt x="1145" y="5926"/>
                  </a:lnTo>
                  <a:lnTo>
                    <a:pt x="1111" y="5960"/>
                  </a:lnTo>
                  <a:lnTo>
                    <a:pt x="1077" y="5892"/>
                  </a:lnTo>
                  <a:lnTo>
                    <a:pt x="1010" y="5892"/>
                  </a:lnTo>
                  <a:lnTo>
                    <a:pt x="943" y="6027"/>
                  </a:lnTo>
                  <a:lnTo>
                    <a:pt x="943" y="6162"/>
                  </a:lnTo>
                  <a:lnTo>
                    <a:pt x="943" y="6296"/>
                  </a:lnTo>
                  <a:lnTo>
                    <a:pt x="976" y="6465"/>
                  </a:lnTo>
                  <a:lnTo>
                    <a:pt x="1111" y="6768"/>
                  </a:lnTo>
                  <a:lnTo>
                    <a:pt x="1279" y="7003"/>
                  </a:lnTo>
                  <a:lnTo>
                    <a:pt x="1212" y="7037"/>
                  </a:lnTo>
                  <a:lnTo>
                    <a:pt x="1178" y="7071"/>
                  </a:lnTo>
                  <a:lnTo>
                    <a:pt x="1212" y="7104"/>
                  </a:lnTo>
                  <a:lnTo>
                    <a:pt x="1381" y="7104"/>
                  </a:lnTo>
                  <a:lnTo>
                    <a:pt x="1482" y="7744"/>
                  </a:lnTo>
                  <a:lnTo>
                    <a:pt x="1583" y="8417"/>
                  </a:lnTo>
                  <a:lnTo>
                    <a:pt x="1684" y="9057"/>
                  </a:lnTo>
                  <a:lnTo>
                    <a:pt x="1751" y="9697"/>
                  </a:lnTo>
                  <a:lnTo>
                    <a:pt x="1886" y="11212"/>
                  </a:lnTo>
                  <a:lnTo>
                    <a:pt x="1953" y="11986"/>
                  </a:lnTo>
                  <a:lnTo>
                    <a:pt x="1987" y="12727"/>
                  </a:lnTo>
                  <a:lnTo>
                    <a:pt x="1987" y="12761"/>
                  </a:lnTo>
                  <a:lnTo>
                    <a:pt x="1919" y="12828"/>
                  </a:lnTo>
                  <a:lnTo>
                    <a:pt x="1919" y="12794"/>
                  </a:lnTo>
                  <a:lnTo>
                    <a:pt x="1852" y="12828"/>
                  </a:lnTo>
                  <a:lnTo>
                    <a:pt x="1785" y="12929"/>
                  </a:lnTo>
                  <a:lnTo>
                    <a:pt x="1684" y="13165"/>
                  </a:lnTo>
                  <a:lnTo>
                    <a:pt x="1549" y="13636"/>
                  </a:lnTo>
                  <a:lnTo>
                    <a:pt x="1313" y="14141"/>
                  </a:lnTo>
                  <a:lnTo>
                    <a:pt x="1145" y="14680"/>
                  </a:lnTo>
                  <a:lnTo>
                    <a:pt x="1010" y="15218"/>
                  </a:lnTo>
                  <a:lnTo>
                    <a:pt x="909" y="15791"/>
                  </a:lnTo>
                  <a:lnTo>
                    <a:pt x="909" y="16296"/>
                  </a:lnTo>
                  <a:lnTo>
                    <a:pt x="943" y="16767"/>
                  </a:lnTo>
                  <a:lnTo>
                    <a:pt x="1077" y="17238"/>
                  </a:lnTo>
                  <a:lnTo>
                    <a:pt x="1145" y="17440"/>
                  </a:lnTo>
                  <a:lnTo>
                    <a:pt x="1279" y="17676"/>
                  </a:lnTo>
                  <a:lnTo>
                    <a:pt x="1414" y="17912"/>
                  </a:lnTo>
                  <a:lnTo>
                    <a:pt x="1616" y="18114"/>
                  </a:lnTo>
                  <a:lnTo>
                    <a:pt x="2020" y="18484"/>
                  </a:lnTo>
                  <a:lnTo>
                    <a:pt x="2189" y="18652"/>
                  </a:lnTo>
                  <a:lnTo>
                    <a:pt x="2391" y="18854"/>
                  </a:lnTo>
                  <a:lnTo>
                    <a:pt x="2525" y="19090"/>
                  </a:lnTo>
                  <a:lnTo>
                    <a:pt x="2626" y="19359"/>
                  </a:lnTo>
                  <a:lnTo>
                    <a:pt x="2660" y="19427"/>
                  </a:lnTo>
                  <a:lnTo>
                    <a:pt x="2727" y="19460"/>
                  </a:lnTo>
                  <a:lnTo>
                    <a:pt x="2761" y="19460"/>
                  </a:lnTo>
                  <a:lnTo>
                    <a:pt x="2828" y="19427"/>
                  </a:lnTo>
                  <a:lnTo>
                    <a:pt x="2963" y="19764"/>
                  </a:lnTo>
                  <a:lnTo>
                    <a:pt x="3098" y="20134"/>
                  </a:lnTo>
                  <a:lnTo>
                    <a:pt x="3199" y="20471"/>
                  </a:lnTo>
                  <a:lnTo>
                    <a:pt x="3266" y="20841"/>
                  </a:lnTo>
                  <a:lnTo>
                    <a:pt x="3333" y="21582"/>
                  </a:lnTo>
                  <a:lnTo>
                    <a:pt x="3434" y="22322"/>
                  </a:lnTo>
                  <a:lnTo>
                    <a:pt x="3704" y="24107"/>
                  </a:lnTo>
                  <a:lnTo>
                    <a:pt x="3838" y="24982"/>
                  </a:lnTo>
                  <a:lnTo>
                    <a:pt x="3939" y="25891"/>
                  </a:lnTo>
                  <a:lnTo>
                    <a:pt x="4074" y="27036"/>
                  </a:lnTo>
                  <a:lnTo>
                    <a:pt x="4209" y="28181"/>
                  </a:lnTo>
                  <a:lnTo>
                    <a:pt x="4411" y="29325"/>
                  </a:lnTo>
                  <a:lnTo>
                    <a:pt x="4680" y="30436"/>
                  </a:lnTo>
                  <a:lnTo>
                    <a:pt x="4983" y="30436"/>
                  </a:lnTo>
                  <a:lnTo>
                    <a:pt x="4781" y="29797"/>
                  </a:lnTo>
                  <a:lnTo>
                    <a:pt x="4613" y="29123"/>
                  </a:lnTo>
                  <a:lnTo>
                    <a:pt x="4444" y="28181"/>
                  </a:lnTo>
                  <a:lnTo>
                    <a:pt x="4343" y="27271"/>
                  </a:lnTo>
                  <a:lnTo>
                    <a:pt x="4141" y="25386"/>
                  </a:lnTo>
                  <a:lnTo>
                    <a:pt x="3872" y="23669"/>
                  </a:lnTo>
                  <a:lnTo>
                    <a:pt x="3603" y="21986"/>
                  </a:lnTo>
                  <a:lnTo>
                    <a:pt x="3535" y="21312"/>
                  </a:lnTo>
                  <a:lnTo>
                    <a:pt x="3434" y="20639"/>
                  </a:lnTo>
                  <a:lnTo>
                    <a:pt x="3367" y="20302"/>
                  </a:lnTo>
                  <a:lnTo>
                    <a:pt x="3266" y="19966"/>
                  </a:lnTo>
                  <a:lnTo>
                    <a:pt x="3165" y="19663"/>
                  </a:lnTo>
                  <a:lnTo>
                    <a:pt x="2997" y="19393"/>
                  </a:lnTo>
                  <a:lnTo>
                    <a:pt x="3939" y="19225"/>
                  </a:lnTo>
                  <a:lnTo>
                    <a:pt x="4882" y="19124"/>
                  </a:lnTo>
                  <a:lnTo>
                    <a:pt x="5488" y="19056"/>
                  </a:lnTo>
                  <a:lnTo>
                    <a:pt x="5757" y="18989"/>
                  </a:lnTo>
                  <a:lnTo>
                    <a:pt x="6060" y="18888"/>
                  </a:lnTo>
                  <a:lnTo>
                    <a:pt x="6060" y="18888"/>
                  </a:lnTo>
                  <a:lnTo>
                    <a:pt x="6027" y="19663"/>
                  </a:lnTo>
                  <a:lnTo>
                    <a:pt x="6027" y="20437"/>
                  </a:lnTo>
                  <a:lnTo>
                    <a:pt x="6094" y="21211"/>
                  </a:lnTo>
                  <a:lnTo>
                    <a:pt x="6161" y="21986"/>
                  </a:lnTo>
                  <a:lnTo>
                    <a:pt x="6363" y="23568"/>
                  </a:lnTo>
                  <a:lnTo>
                    <a:pt x="6532" y="25083"/>
                  </a:lnTo>
                  <a:lnTo>
                    <a:pt x="7070" y="30436"/>
                  </a:lnTo>
                  <a:lnTo>
                    <a:pt x="7373" y="30436"/>
                  </a:lnTo>
                  <a:lnTo>
                    <a:pt x="7104" y="27777"/>
                  </a:lnTo>
                  <a:lnTo>
                    <a:pt x="6801" y="25083"/>
                  </a:lnTo>
                  <a:lnTo>
                    <a:pt x="6498" y="21952"/>
                  </a:lnTo>
                  <a:lnTo>
                    <a:pt x="6195" y="18821"/>
                  </a:lnTo>
                  <a:lnTo>
                    <a:pt x="6262" y="19023"/>
                  </a:lnTo>
                  <a:lnTo>
                    <a:pt x="6296" y="19056"/>
                  </a:lnTo>
                  <a:lnTo>
                    <a:pt x="6330" y="19090"/>
                  </a:lnTo>
                  <a:lnTo>
                    <a:pt x="6431" y="19124"/>
                  </a:lnTo>
                  <a:lnTo>
                    <a:pt x="6498" y="19056"/>
                  </a:lnTo>
                  <a:lnTo>
                    <a:pt x="6532" y="19023"/>
                  </a:lnTo>
                  <a:lnTo>
                    <a:pt x="6532" y="18955"/>
                  </a:lnTo>
                  <a:lnTo>
                    <a:pt x="6464" y="18686"/>
                  </a:lnTo>
                  <a:lnTo>
                    <a:pt x="6431" y="18450"/>
                  </a:lnTo>
                  <a:lnTo>
                    <a:pt x="6431" y="18181"/>
                  </a:lnTo>
                  <a:lnTo>
                    <a:pt x="6464" y="17945"/>
                  </a:lnTo>
                  <a:lnTo>
                    <a:pt x="6565" y="17440"/>
                  </a:lnTo>
                  <a:lnTo>
                    <a:pt x="6734" y="16935"/>
                  </a:lnTo>
                  <a:lnTo>
                    <a:pt x="6868" y="16430"/>
                  </a:lnTo>
                  <a:lnTo>
                    <a:pt x="7037" y="15925"/>
                  </a:lnTo>
                  <a:lnTo>
                    <a:pt x="7104" y="15420"/>
                  </a:lnTo>
                  <a:lnTo>
                    <a:pt x="7104" y="15185"/>
                  </a:lnTo>
                  <a:lnTo>
                    <a:pt x="7104" y="14915"/>
                  </a:lnTo>
                  <a:lnTo>
                    <a:pt x="7070" y="14713"/>
                  </a:lnTo>
                  <a:lnTo>
                    <a:pt x="7037" y="14545"/>
                  </a:lnTo>
                  <a:lnTo>
                    <a:pt x="6868" y="14208"/>
                  </a:lnTo>
                  <a:lnTo>
                    <a:pt x="6666" y="13905"/>
                  </a:lnTo>
                  <a:lnTo>
                    <a:pt x="6397" y="13636"/>
                  </a:lnTo>
                  <a:lnTo>
                    <a:pt x="6060" y="13266"/>
                  </a:lnTo>
                  <a:lnTo>
                    <a:pt x="5757" y="12862"/>
                  </a:lnTo>
                  <a:lnTo>
                    <a:pt x="5623" y="12660"/>
                  </a:lnTo>
                  <a:lnTo>
                    <a:pt x="5488" y="12458"/>
                  </a:lnTo>
                  <a:lnTo>
                    <a:pt x="5387" y="12222"/>
                  </a:lnTo>
                  <a:lnTo>
                    <a:pt x="5320" y="11953"/>
                  </a:lnTo>
                  <a:lnTo>
                    <a:pt x="5286" y="11919"/>
                  </a:lnTo>
                  <a:lnTo>
                    <a:pt x="5219" y="11919"/>
                  </a:lnTo>
                  <a:lnTo>
                    <a:pt x="5185" y="11953"/>
                  </a:lnTo>
                  <a:lnTo>
                    <a:pt x="5185" y="12087"/>
                  </a:lnTo>
                  <a:lnTo>
                    <a:pt x="5118" y="12054"/>
                  </a:lnTo>
                  <a:lnTo>
                    <a:pt x="5050" y="12054"/>
                  </a:lnTo>
                  <a:lnTo>
                    <a:pt x="5017" y="12087"/>
                  </a:lnTo>
                  <a:lnTo>
                    <a:pt x="4983" y="11919"/>
                  </a:lnTo>
                  <a:lnTo>
                    <a:pt x="4882" y="11751"/>
                  </a:lnTo>
                  <a:lnTo>
                    <a:pt x="4613" y="11111"/>
                  </a:lnTo>
                  <a:lnTo>
                    <a:pt x="4478" y="10808"/>
                  </a:lnTo>
                  <a:lnTo>
                    <a:pt x="4411" y="10437"/>
                  </a:lnTo>
                  <a:lnTo>
                    <a:pt x="4242" y="9596"/>
                  </a:lnTo>
                  <a:lnTo>
                    <a:pt x="4141" y="8687"/>
                  </a:lnTo>
                  <a:lnTo>
                    <a:pt x="4141" y="8350"/>
                  </a:lnTo>
                  <a:lnTo>
                    <a:pt x="4108" y="7710"/>
                  </a:lnTo>
                  <a:lnTo>
                    <a:pt x="4074" y="7374"/>
                  </a:lnTo>
                  <a:lnTo>
                    <a:pt x="4007" y="7104"/>
                  </a:lnTo>
                  <a:lnTo>
                    <a:pt x="3939" y="6902"/>
                  </a:lnTo>
                  <a:lnTo>
                    <a:pt x="3872" y="6835"/>
                  </a:lnTo>
                  <a:lnTo>
                    <a:pt x="3838" y="6801"/>
                  </a:lnTo>
                  <a:lnTo>
                    <a:pt x="3973" y="6801"/>
                  </a:lnTo>
                  <a:lnTo>
                    <a:pt x="4007" y="6835"/>
                  </a:lnTo>
                  <a:lnTo>
                    <a:pt x="4141" y="6835"/>
                  </a:lnTo>
                  <a:lnTo>
                    <a:pt x="4209" y="6734"/>
                  </a:lnTo>
                  <a:lnTo>
                    <a:pt x="4343" y="6734"/>
                  </a:lnTo>
                  <a:lnTo>
                    <a:pt x="4411" y="6700"/>
                  </a:lnTo>
                  <a:lnTo>
                    <a:pt x="4444" y="6667"/>
                  </a:lnTo>
                  <a:lnTo>
                    <a:pt x="4444" y="6566"/>
                  </a:lnTo>
                  <a:lnTo>
                    <a:pt x="4377" y="6498"/>
                  </a:lnTo>
                  <a:lnTo>
                    <a:pt x="4343" y="6465"/>
                  </a:lnTo>
                  <a:lnTo>
                    <a:pt x="4276" y="6465"/>
                  </a:lnTo>
                  <a:lnTo>
                    <a:pt x="4209" y="6498"/>
                  </a:lnTo>
                  <a:lnTo>
                    <a:pt x="4209" y="6027"/>
                  </a:lnTo>
                  <a:lnTo>
                    <a:pt x="4141" y="5556"/>
                  </a:lnTo>
                  <a:lnTo>
                    <a:pt x="4108" y="5488"/>
                  </a:lnTo>
                  <a:lnTo>
                    <a:pt x="4040" y="5455"/>
                  </a:lnTo>
                  <a:lnTo>
                    <a:pt x="3771" y="5488"/>
                  </a:lnTo>
                  <a:lnTo>
                    <a:pt x="3838" y="5320"/>
                  </a:lnTo>
                  <a:lnTo>
                    <a:pt x="3838" y="5152"/>
                  </a:lnTo>
                  <a:lnTo>
                    <a:pt x="3771" y="4815"/>
                  </a:lnTo>
                  <a:lnTo>
                    <a:pt x="3704" y="4445"/>
                  </a:lnTo>
                  <a:lnTo>
                    <a:pt x="3603" y="4074"/>
                  </a:lnTo>
                  <a:lnTo>
                    <a:pt x="3737" y="4007"/>
                  </a:lnTo>
                  <a:lnTo>
                    <a:pt x="3838" y="4074"/>
                  </a:lnTo>
                  <a:lnTo>
                    <a:pt x="3906" y="4108"/>
                  </a:lnTo>
                  <a:lnTo>
                    <a:pt x="3973" y="4108"/>
                  </a:lnTo>
                  <a:lnTo>
                    <a:pt x="4007" y="4041"/>
                  </a:lnTo>
                  <a:lnTo>
                    <a:pt x="4007" y="3940"/>
                  </a:lnTo>
                  <a:lnTo>
                    <a:pt x="3906" y="3738"/>
                  </a:lnTo>
                  <a:lnTo>
                    <a:pt x="3805" y="3502"/>
                  </a:lnTo>
                  <a:lnTo>
                    <a:pt x="3771" y="3232"/>
                  </a:lnTo>
                  <a:lnTo>
                    <a:pt x="3771" y="2929"/>
                  </a:lnTo>
                  <a:lnTo>
                    <a:pt x="3737" y="2357"/>
                  </a:lnTo>
                  <a:lnTo>
                    <a:pt x="3737" y="1852"/>
                  </a:lnTo>
                  <a:lnTo>
                    <a:pt x="3704" y="1448"/>
                  </a:lnTo>
                  <a:lnTo>
                    <a:pt x="3636" y="977"/>
                  </a:lnTo>
                  <a:lnTo>
                    <a:pt x="3603" y="775"/>
                  </a:lnTo>
                  <a:lnTo>
                    <a:pt x="3535" y="539"/>
                  </a:lnTo>
                  <a:lnTo>
                    <a:pt x="3434" y="371"/>
                  </a:lnTo>
                  <a:lnTo>
                    <a:pt x="3333" y="236"/>
                  </a:lnTo>
                  <a:lnTo>
                    <a:pt x="3199" y="135"/>
                  </a:lnTo>
                  <a:lnTo>
                    <a:pt x="3064" y="68"/>
                  </a:lnTo>
                  <a:lnTo>
                    <a:pt x="2896" y="34"/>
                  </a:lnTo>
                  <a:lnTo>
                    <a:pt x="2727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49" name="Google Shape;1649;p10"/>
            <p:cNvSpPr/>
            <p:nvPr/>
          </p:nvSpPr>
          <p:spPr>
            <a:xfrm>
              <a:off x="201033" y="4280399"/>
              <a:ext cx="263081" cy="258055"/>
            </a:xfrm>
            <a:custGeom>
              <a:avLst/>
              <a:gdLst/>
              <a:ahLst/>
              <a:cxnLst/>
              <a:rect l="l" t="t" r="r" b="b"/>
              <a:pathLst>
                <a:path w="5287" h="5186" extrusionOk="0">
                  <a:moveTo>
                    <a:pt x="2997" y="237"/>
                  </a:moveTo>
                  <a:lnTo>
                    <a:pt x="3333" y="304"/>
                  </a:lnTo>
                  <a:lnTo>
                    <a:pt x="3670" y="439"/>
                  </a:lnTo>
                  <a:lnTo>
                    <a:pt x="3603" y="439"/>
                  </a:lnTo>
                  <a:lnTo>
                    <a:pt x="3535" y="506"/>
                  </a:lnTo>
                  <a:lnTo>
                    <a:pt x="3434" y="607"/>
                  </a:lnTo>
                  <a:lnTo>
                    <a:pt x="3300" y="775"/>
                  </a:lnTo>
                  <a:lnTo>
                    <a:pt x="3232" y="876"/>
                  </a:lnTo>
                  <a:lnTo>
                    <a:pt x="3232" y="910"/>
                  </a:lnTo>
                  <a:lnTo>
                    <a:pt x="3232" y="977"/>
                  </a:lnTo>
                  <a:lnTo>
                    <a:pt x="3266" y="1011"/>
                  </a:lnTo>
                  <a:lnTo>
                    <a:pt x="3300" y="1045"/>
                  </a:lnTo>
                  <a:lnTo>
                    <a:pt x="3401" y="1011"/>
                  </a:lnTo>
                  <a:lnTo>
                    <a:pt x="3468" y="977"/>
                  </a:lnTo>
                  <a:lnTo>
                    <a:pt x="3603" y="809"/>
                  </a:lnTo>
                  <a:lnTo>
                    <a:pt x="3704" y="674"/>
                  </a:lnTo>
                  <a:lnTo>
                    <a:pt x="3737" y="674"/>
                  </a:lnTo>
                  <a:lnTo>
                    <a:pt x="3737" y="641"/>
                  </a:lnTo>
                  <a:lnTo>
                    <a:pt x="3771" y="641"/>
                  </a:lnTo>
                  <a:lnTo>
                    <a:pt x="3805" y="607"/>
                  </a:lnTo>
                  <a:lnTo>
                    <a:pt x="3805" y="540"/>
                  </a:lnTo>
                  <a:lnTo>
                    <a:pt x="3771" y="472"/>
                  </a:lnTo>
                  <a:lnTo>
                    <a:pt x="3973" y="607"/>
                  </a:lnTo>
                  <a:lnTo>
                    <a:pt x="4175" y="742"/>
                  </a:lnTo>
                  <a:lnTo>
                    <a:pt x="4545" y="1045"/>
                  </a:lnTo>
                  <a:lnTo>
                    <a:pt x="4680" y="1247"/>
                  </a:lnTo>
                  <a:lnTo>
                    <a:pt x="4815" y="1415"/>
                  </a:lnTo>
                  <a:lnTo>
                    <a:pt x="4949" y="1617"/>
                  </a:lnTo>
                  <a:lnTo>
                    <a:pt x="5017" y="1819"/>
                  </a:lnTo>
                  <a:lnTo>
                    <a:pt x="5084" y="1987"/>
                  </a:lnTo>
                  <a:lnTo>
                    <a:pt x="5118" y="2189"/>
                  </a:lnTo>
                  <a:lnTo>
                    <a:pt x="5084" y="2189"/>
                  </a:lnTo>
                  <a:lnTo>
                    <a:pt x="4949" y="2257"/>
                  </a:lnTo>
                  <a:lnTo>
                    <a:pt x="4815" y="2324"/>
                  </a:lnTo>
                  <a:lnTo>
                    <a:pt x="4545" y="2425"/>
                  </a:lnTo>
                  <a:lnTo>
                    <a:pt x="4512" y="2459"/>
                  </a:lnTo>
                  <a:lnTo>
                    <a:pt x="4478" y="2492"/>
                  </a:lnTo>
                  <a:lnTo>
                    <a:pt x="4512" y="2526"/>
                  </a:lnTo>
                  <a:lnTo>
                    <a:pt x="4545" y="2560"/>
                  </a:lnTo>
                  <a:lnTo>
                    <a:pt x="4680" y="2593"/>
                  </a:lnTo>
                  <a:lnTo>
                    <a:pt x="4848" y="2593"/>
                  </a:lnTo>
                  <a:lnTo>
                    <a:pt x="4983" y="2526"/>
                  </a:lnTo>
                  <a:lnTo>
                    <a:pt x="5118" y="2459"/>
                  </a:lnTo>
                  <a:lnTo>
                    <a:pt x="5118" y="2728"/>
                  </a:lnTo>
                  <a:lnTo>
                    <a:pt x="5050" y="2997"/>
                  </a:lnTo>
                  <a:lnTo>
                    <a:pt x="4949" y="3233"/>
                  </a:lnTo>
                  <a:lnTo>
                    <a:pt x="4848" y="3469"/>
                  </a:lnTo>
                  <a:lnTo>
                    <a:pt x="4714" y="3435"/>
                  </a:lnTo>
                  <a:lnTo>
                    <a:pt x="4613" y="3401"/>
                  </a:lnTo>
                  <a:lnTo>
                    <a:pt x="4478" y="3435"/>
                  </a:lnTo>
                  <a:lnTo>
                    <a:pt x="4377" y="3469"/>
                  </a:lnTo>
                  <a:lnTo>
                    <a:pt x="4377" y="3502"/>
                  </a:lnTo>
                  <a:lnTo>
                    <a:pt x="4377" y="3536"/>
                  </a:lnTo>
                  <a:lnTo>
                    <a:pt x="4545" y="3637"/>
                  </a:lnTo>
                  <a:lnTo>
                    <a:pt x="4714" y="3671"/>
                  </a:lnTo>
                  <a:lnTo>
                    <a:pt x="4579" y="3873"/>
                  </a:lnTo>
                  <a:lnTo>
                    <a:pt x="4411" y="4075"/>
                  </a:lnTo>
                  <a:lnTo>
                    <a:pt x="4209" y="4243"/>
                  </a:lnTo>
                  <a:lnTo>
                    <a:pt x="4040" y="4411"/>
                  </a:lnTo>
                  <a:lnTo>
                    <a:pt x="3838" y="4546"/>
                  </a:lnTo>
                  <a:lnTo>
                    <a:pt x="3603" y="4681"/>
                  </a:lnTo>
                  <a:lnTo>
                    <a:pt x="3401" y="4782"/>
                  </a:lnTo>
                  <a:lnTo>
                    <a:pt x="3165" y="4883"/>
                  </a:lnTo>
                  <a:lnTo>
                    <a:pt x="3165" y="4815"/>
                  </a:lnTo>
                  <a:lnTo>
                    <a:pt x="3098" y="4580"/>
                  </a:lnTo>
                  <a:lnTo>
                    <a:pt x="3064" y="4479"/>
                  </a:lnTo>
                  <a:lnTo>
                    <a:pt x="3030" y="4411"/>
                  </a:lnTo>
                  <a:lnTo>
                    <a:pt x="2997" y="4378"/>
                  </a:lnTo>
                  <a:lnTo>
                    <a:pt x="2929" y="4378"/>
                  </a:lnTo>
                  <a:lnTo>
                    <a:pt x="2896" y="4411"/>
                  </a:lnTo>
                  <a:lnTo>
                    <a:pt x="2862" y="4479"/>
                  </a:lnTo>
                  <a:lnTo>
                    <a:pt x="2862" y="4647"/>
                  </a:lnTo>
                  <a:lnTo>
                    <a:pt x="2896" y="4782"/>
                  </a:lnTo>
                  <a:lnTo>
                    <a:pt x="2963" y="4916"/>
                  </a:lnTo>
                  <a:lnTo>
                    <a:pt x="2727" y="4950"/>
                  </a:lnTo>
                  <a:lnTo>
                    <a:pt x="2323" y="4950"/>
                  </a:lnTo>
                  <a:lnTo>
                    <a:pt x="1953" y="4849"/>
                  </a:lnTo>
                  <a:lnTo>
                    <a:pt x="2054" y="4580"/>
                  </a:lnTo>
                  <a:lnTo>
                    <a:pt x="2088" y="4277"/>
                  </a:lnTo>
                  <a:lnTo>
                    <a:pt x="2054" y="4243"/>
                  </a:lnTo>
                  <a:lnTo>
                    <a:pt x="2020" y="4243"/>
                  </a:lnTo>
                  <a:lnTo>
                    <a:pt x="1953" y="4378"/>
                  </a:lnTo>
                  <a:lnTo>
                    <a:pt x="1852" y="4479"/>
                  </a:lnTo>
                  <a:lnTo>
                    <a:pt x="1751" y="4748"/>
                  </a:lnTo>
                  <a:lnTo>
                    <a:pt x="1751" y="4782"/>
                  </a:lnTo>
                  <a:lnTo>
                    <a:pt x="1549" y="4647"/>
                  </a:lnTo>
                  <a:lnTo>
                    <a:pt x="1347" y="4512"/>
                  </a:lnTo>
                  <a:lnTo>
                    <a:pt x="1145" y="4378"/>
                  </a:lnTo>
                  <a:lnTo>
                    <a:pt x="977" y="4209"/>
                  </a:lnTo>
                  <a:lnTo>
                    <a:pt x="1044" y="4108"/>
                  </a:lnTo>
                  <a:lnTo>
                    <a:pt x="1212" y="4007"/>
                  </a:lnTo>
                  <a:lnTo>
                    <a:pt x="1246" y="3940"/>
                  </a:lnTo>
                  <a:lnTo>
                    <a:pt x="1280" y="3873"/>
                  </a:lnTo>
                  <a:lnTo>
                    <a:pt x="1145" y="3873"/>
                  </a:lnTo>
                  <a:lnTo>
                    <a:pt x="977" y="3940"/>
                  </a:lnTo>
                  <a:lnTo>
                    <a:pt x="808" y="4041"/>
                  </a:lnTo>
                  <a:lnTo>
                    <a:pt x="674" y="3805"/>
                  </a:lnTo>
                  <a:lnTo>
                    <a:pt x="505" y="3570"/>
                  </a:lnTo>
                  <a:lnTo>
                    <a:pt x="404" y="3334"/>
                  </a:lnTo>
                  <a:lnTo>
                    <a:pt x="303" y="3065"/>
                  </a:lnTo>
                  <a:lnTo>
                    <a:pt x="573" y="3132"/>
                  </a:lnTo>
                  <a:lnTo>
                    <a:pt x="808" y="3098"/>
                  </a:lnTo>
                  <a:lnTo>
                    <a:pt x="876" y="3065"/>
                  </a:lnTo>
                  <a:lnTo>
                    <a:pt x="876" y="2997"/>
                  </a:lnTo>
                  <a:lnTo>
                    <a:pt x="842" y="2930"/>
                  </a:lnTo>
                  <a:lnTo>
                    <a:pt x="775" y="2896"/>
                  </a:lnTo>
                  <a:lnTo>
                    <a:pt x="270" y="2896"/>
                  </a:lnTo>
                  <a:lnTo>
                    <a:pt x="236" y="2661"/>
                  </a:lnTo>
                  <a:lnTo>
                    <a:pt x="236" y="2257"/>
                  </a:lnTo>
                  <a:lnTo>
                    <a:pt x="303" y="1886"/>
                  </a:lnTo>
                  <a:lnTo>
                    <a:pt x="438" y="1550"/>
                  </a:lnTo>
                  <a:lnTo>
                    <a:pt x="640" y="1247"/>
                  </a:lnTo>
                  <a:lnTo>
                    <a:pt x="876" y="977"/>
                  </a:lnTo>
                  <a:lnTo>
                    <a:pt x="1179" y="775"/>
                  </a:lnTo>
                  <a:lnTo>
                    <a:pt x="1482" y="573"/>
                  </a:lnTo>
                  <a:lnTo>
                    <a:pt x="1818" y="439"/>
                  </a:lnTo>
                  <a:lnTo>
                    <a:pt x="1886" y="506"/>
                  </a:lnTo>
                  <a:lnTo>
                    <a:pt x="1919" y="506"/>
                  </a:lnTo>
                  <a:lnTo>
                    <a:pt x="1987" y="472"/>
                  </a:lnTo>
                  <a:lnTo>
                    <a:pt x="2222" y="338"/>
                  </a:lnTo>
                  <a:lnTo>
                    <a:pt x="2290" y="338"/>
                  </a:lnTo>
                  <a:lnTo>
                    <a:pt x="2357" y="304"/>
                  </a:lnTo>
                  <a:lnTo>
                    <a:pt x="2660" y="237"/>
                  </a:lnTo>
                  <a:close/>
                  <a:moveTo>
                    <a:pt x="2626" y="1"/>
                  </a:moveTo>
                  <a:lnTo>
                    <a:pt x="2391" y="35"/>
                  </a:lnTo>
                  <a:lnTo>
                    <a:pt x="2155" y="102"/>
                  </a:lnTo>
                  <a:lnTo>
                    <a:pt x="1953" y="203"/>
                  </a:lnTo>
                  <a:lnTo>
                    <a:pt x="1717" y="237"/>
                  </a:lnTo>
                  <a:lnTo>
                    <a:pt x="1515" y="304"/>
                  </a:lnTo>
                  <a:lnTo>
                    <a:pt x="1313" y="371"/>
                  </a:lnTo>
                  <a:lnTo>
                    <a:pt x="1111" y="506"/>
                  </a:lnTo>
                  <a:lnTo>
                    <a:pt x="943" y="607"/>
                  </a:lnTo>
                  <a:lnTo>
                    <a:pt x="775" y="775"/>
                  </a:lnTo>
                  <a:lnTo>
                    <a:pt x="606" y="910"/>
                  </a:lnTo>
                  <a:lnTo>
                    <a:pt x="472" y="1112"/>
                  </a:lnTo>
                  <a:lnTo>
                    <a:pt x="270" y="1482"/>
                  </a:lnTo>
                  <a:lnTo>
                    <a:pt x="101" y="1920"/>
                  </a:lnTo>
                  <a:lnTo>
                    <a:pt x="0" y="2358"/>
                  </a:lnTo>
                  <a:lnTo>
                    <a:pt x="0" y="2593"/>
                  </a:lnTo>
                  <a:lnTo>
                    <a:pt x="0" y="2829"/>
                  </a:lnTo>
                  <a:lnTo>
                    <a:pt x="101" y="3199"/>
                  </a:lnTo>
                  <a:lnTo>
                    <a:pt x="236" y="3570"/>
                  </a:lnTo>
                  <a:lnTo>
                    <a:pt x="438" y="3940"/>
                  </a:lnTo>
                  <a:lnTo>
                    <a:pt x="674" y="4277"/>
                  </a:lnTo>
                  <a:lnTo>
                    <a:pt x="707" y="4310"/>
                  </a:lnTo>
                  <a:lnTo>
                    <a:pt x="741" y="4344"/>
                  </a:lnTo>
                  <a:lnTo>
                    <a:pt x="977" y="4546"/>
                  </a:lnTo>
                  <a:lnTo>
                    <a:pt x="1212" y="4748"/>
                  </a:lnTo>
                  <a:lnTo>
                    <a:pt x="1482" y="4883"/>
                  </a:lnTo>
                  <a:lnTo>
                    <a:pt x="1751" y="5017"/>
                  </a:lnTo>
                  <a:lnTo>
                    <a:pt x="2054" y="5118"/>
                  </a:lnTo>
                  <a:lnTo>
                    <a:pt x="2323" y="5186"/>
                  </a:lnTo>
                  <a:lnTo>
                    <a:pt x="2929" y="5186"/>
                  </a:lnTo>
                  <a:lnTo>
                    <a:pt x="3232" y="5118"/>
                  </a:lnTo>
                  <a:lnTo>
                    <a:pt x="3502" y="5017"/>
                  </a:lnTo>
                  <a:lnTo>
                    <a:pt x="3805" y="4883"/>
                  </a:lnTo>
                  <a:lnTo>
                    <a:pt x="4040" y="4714"/>
                  </a:lnTo>
                  <a:lnTo>
                    <a:pt x="4276" y="4546"/>
                  </a:lnTo>
                  <a:lnTo>
                    <a:pt x="4512" y="4310"/>
                  </a:lnTo>
                  <a:lnTo>
                    <a:pt x="4680" y="4108"/>
                  </a:lnTo>
                  <a:lnTo>
                    <a:pt x="4848" y="3839"/>
                  </a:lnTo>
                  <a:lnTo>
                    <a:pt x="5017" y="3603"/>
                  </a:lnTo>
                  <a:lnTo>
                    <a:pt x="5118" y="3300"/>
                  </a:lnTo>
                  <a:lnTo>
                    <a:pt x="5219" y="3031"/>
                  </a:lnTo>
                  <a:lnTo>
                    <a:pt x="5286" y="2728"/>
                  </a:lnTo>
                  <a:lnTo>
                    <a:pt x="5286" y="2459"/>
                  </a:lnTo>
                  <a:lnTo>
                    <a:pt x="5286" y="2156"/>
                  </a:lnTo>
                  <a:lnTo>
                    <a:pt x="5252" y="1853"/>
                  </a:lnTo>
                  <a:lnTo>
                    <a:pt x="5151" y="1550"/>
                  </a:lnTo>
                  <a:lnTo>
                    <a:pt x="5050" y="1348"/>
                  </a:lnTo>
                  <a:lnTo>
                    <a:pt x="4949" y="1146"/>
                  </a:lnTo>
                  <a:lnTo>
                    <a:pt x="4781" y="977"/>
                  </a:lnTo>
                  <a:lnTo>
                    <a:pt x="4613" y="775"/>
                  </a:lnTo>
                  <a:lnTo>
                    <a:pt x="4444" y="607"/>
                  </a:lnTo>
                  <a:lnTo>
                    <a:pt x="4242" y="472"/>
                  </a:lnTo>
                  <a:lnTo>
                    <a:pt x="4040" y="338"/>
                  </a:lnTo>
                  <a:lnTo>
                    <a:pt x="3805" y="237"/>
                  </a:lnTo>
                  <a:lnTo>
                    <a:pt x="3569" y="136"/>
                  </a:lnTo>
                  <a:lnTo>
                    <a:pt x="3333" y="68"/>
                  </a:lnTo>
                  <a:lnTo>
                    <a:pt x="3098" y="35"/>
                  </a:lnTo>
                  <a:lnTo>
                    <a:pt x="2862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50" name="Google Shape;1650;p10"/>
            <p:cNvSpPr/>
            <p:nvPr/>
          </p:nvSpPr>
          <p:spPr>
            <a:xfrm>
              <a:off x="397038" y="4345734"/>
              <a:ext cx="30204" cy="20153"/>
            </a:xfrm>
            <a:custGeom>
              <a:avLst/>
              <a:gdLst/>
              <a:ahLst/>
              <a:cxnLst/>
              <a:rect l="l" t="t" r="r" b="b"/>
              <a:pathLst>
                <a:path w="607" h="405" extrusionOk="0">
                  <a:moveTo>
                    <a:pt x="337" y="1"/>
                  </a:moveTo>
                  <a:lnTo>
                    <a:pt x="202" y="102"/>
                  </a:lnTo>
                  <a:lnTo>
                    <a:pt x="68" y="203"/>
                  </a:lnTo>
                  <a:lnTo>
                    <a:pt x="0" y="371"/>
                  </a:lnTo>
                  <a:lnTo>
                    <a:pt x="0" y="405"/>
                  </a:lnTo>
                  <a:lnTo>
                    <a:pt x="34" y="405"/>
                  </a:lnTo>
                  <a:lnTo>
                    <a:pt x="303" y="304"/>
                  </a:lnTo>
                  <a:lnTo>
                    <a:pt x="438" y="237"/>
                  </a:lnTo>
                  <a:lnTo>
                    <a:pt x="539" y="203"/>
                  </a:lnTo>
                  <a:lnTo>
                    <a:pt x="573" y="136"/>
                  </a:lnTo>
                  <a:lnTo>
                    <a:pt x="606" y="102"/>
                  </a:lnTo>
                  <a:lnTo>
                    <a:pt x="573" y="35"/>
                  </a:lnTo>
                  <a:lnTo>
                    <a:pt x="505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51" name="Google Shape;1651;p10"/>
            <p:cNvSpPr/>
            <p:nvPr/>
          </p:nvSpPr>
          <p:spPr>
            <a:xfrm>
              <a:off x="256316" y="4325631"/>
              <a:ext cx="28512" cy="25179"/>
            </a:xfrm>
            <a:custGeom>
              <a:avLst/>
              <a:gdLst/>
              <a:ahLst/>
              <a:cxnLst/>
              <a:rect l="l" t="t" r="r" b="b"/>
              <a:pathLst>
                <a:path w="573" h="506" extrusionOk="0">
                  <a:moveTo>
                    <a:pt x="101" y="1"/>
                  </a:moveTo>
                  <a:lnTo>
                    <a:pt x="34" y="35"/>
                  </a:lnTo>
                  <a:lnTo>
                    <a:pt x="0" y="102"/>
                  </a:lnTo>
                  <a:lnTo>
                    <a:pt x="34" y="136"/>
                  </a:lnTo>
                  <a:lnTo>
                    <a:pt x="101" y="237"/>
                  </a:lnTo>
                  <a:lnTo>
                    <a:pt x="202" y="338"/>
                  </a:lnTo>
                  <a:lnTo>
                    <a:pt x="303" y="439"/>
                  </a:lnTo>
                  <a:lnTo>
                    <a:pt x="438" y="506"/>
                  </a:lnTo>
                  <a:lnTo>
                    <a:pt x="505" y="506"/>
                  </a:lnTo>
                  <a:lnTo>
                    <a:pt x="539" y="439"/>
                  </a:lnTo>
                  <a:lnTo>
                    <a:pt x="573" y="371"/>
                  </a:lnTo>
                  <a:lnTo>
                    <a:pt x="539" y="304"/>
                  </a:lnTo>
                  <a:lnTo>
                    <a:pt x="337" y="169"/>
                  </a:lnTo>
                  <a:lnTo>
                    <a:pt x="135" y="35"/>
                  </a:lnTo>
                  <a:lnTo>
                    <a:pt x="101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52" name="Google Shape;1652;p10"/>
            <p:cNvSpPr/>
            <p:nvPr/>
          </p:nvSpPr>
          <p:spPr>
            <a:xfrm>
              <a:off x="217752" y="4367529"/>
              <a:ext cx="38614" cy="13435"/>
            </a:xfrm>
            <a:custGeom>
              <a:avLst/>
              <a:gdLst/>
              <a:ahLst/>
              <a:cxnLst/>
              <a:rect l="l" t="t" r="r" b="b"/>
              <a:pathLst>
                <a:path w="776" h="270" extrusionOk="0">
                  <a:moveTo>
                    <a:pt x="169" y="1"/>
                  </a:moveTo>
                  <a:lnTo>
                    <a:pt x="68" y="34"/>
                  </a:lnTo>
                  <a:lnTo>
                    <a:pt x="1" y="102"/>
                  </a:lnTo>
                  <a:lnTo>
                    <a:pt x="1" y="135"/>
                  </a:lnTo>
                  <a:lnTo>
                    <a:pt x="35" y="169"/>
                  </a:lnTo>
                  <a:lnTo>
                    <a:pt x="169" y="203"/>
                  </a:lnTo>
                  <a:lnTo>
                    <a:pt x="371" y="203"/>
                  </a:lnTo>
                  <a:lnTo>
                    <a:pt x="573" y="270"/>
                  </a:lnTo>
                  <a:lnTo>
                    <a:pt x="674" y="270"/>
                  </a:lnTo>
                  <a:lnTo>
                    <a:pt x="742" y="236"/>
                  </a:lnTo>
                  <a:lnTo>
                    <a:pt x="775" y="203"/>
                  </a:lnTo>
                  <a:lnTo>
                    <a:pt x="775" y="135"/>
                  </a:lnTo>
                  <a:lnTo>
                    <a:pt x="742" y="68"/>
                  </a:lnTo>
                  <a:lnTo>
                    <a:pt x="641" y="34"/>
                  </a:lnTo>
                  <a:lnTo>
                    <a:pt x="405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53" name="Google Shape;1653;p10"/>
            <p:cNvSpPr/>
            <p:nvPr/>
          </p:nvSpPr>
          <p:spPr>
            <a:xfrm>
              <a:off x="159135" y="3657205"/>
              <a:ext cx="145797" cy="152514"/>
            </a:xfrm>
            <a:custGeom>
              <a:avLst/>
              <a:gdLst/>
              <a:ahLst/>
              <a:cxnLst/>
              <a:rect l="l" t="t" r="r" b="b"/>
              <a:pathLst>
                <a:path w="2930" h="3065" extrusionOk="0">
                  <a:moveTo>
                    <a:pt x="1920" y="472"/>
                  </a:moveTo>
                  <a:lnTo>
                    <a:pt x="2391" y="505"/>
                  </a:lnTo>
                  <a:lnTo>
                    <a:pt x="2391" y="707"/>
                  </a:lnTo>
                  <a:lnTo>
                    <a:pt x="2391" y="943"/>
                  </a:lnTo>
                  <a:lnTo>
                    <a:pt x="2425" y="1347"/>
                  </a:lnTo>
                  <a:lnTo>
                    <a:pt x="2021" y="1347"/>
                  </a:lnTo>
                  <a:lnTo>
                    <a:pt x="1617" y="1381"/>
                  </a:lnTo>
                  <a:lnTo>
                    <a:pt x="1482" y="943"/>
                  </a:lnTo>
                  <a:lnTo>
                    <a:pt x="1381" y="472"/>
                  </a:lnTo>
                  <a:close/>
                  <a:moveTo>
                    <a:pt x="1078" y="539"/>
                  </a:moveTo>
                  <a:lnTo>
                    <a:pt x="1179" y="1010"/>
                  </a:lnTo>
                  <a:lnTo>
                    <a:pt x="1246" y="1414"/>
                  </a:lnTo>
                  <a:lnTo>
                    <a:pt x="1145" y="1414"/>
                  </a:lnTo>
                  <a:lnTo>
                    <a:pt x="775" y="1482"/>
                  </a:lnTo>
                  <a:lnTo>
                    <a:pt x="573" y="1515"/>
                  </a:lnTo>
                  <a:lnTo>
                    <a:pt x="404" y="1616"/>
                  </a:lnTo>
                  <a:lnTo>
                    <a:pt x="270" y="1179"/>
                  </a:lnTo>
                  <a:lnTo>
                    <a:pt x="202" y="1010"/>
                  </a:lnTo>
                  <a:lnTo>
                    <a:pt x="135" y="808"/>
                  </a:lnTo>
                  <a:lnTo>
                    <a:pt x="707" y="674"/>
                  </a:lnTo>
                  <a:lnTo>
                    <a:pt x="910" y="640"/>
                  </a:lnTo>
                  <a:lnTo>
                    <a:pt x="1011" y="606"/>
                  </a:lnTo>
                  <a:lnTo>
                    <a:pt x="1078" y="539"/>
                  </a:lnTo>
                  <a:close/>
                  <a:moveTo>
                    <a:pt x="2458" y="1616"/>
                  </a:moveTo>
                  <a:lnTo>
                    <a:pt x="2526" y="2189"/>
                  </a:lnTo>
                  <a:lnTo>
                    <a:pt x="2593" y="2458"/>
                  </a:lnTo>
                  <a:lnTo>
                    <a:pt x="2660" y="2727"/>
                  </a:lnTo>
                  <a:lnTo>
                    <a:pt x="2458" y="2694"/>
                  </a:lnTo>
                  <a:lnTo>
                    <a:pt x="2223" y="2694"/>
                  </a:lnTo>
                  <a:lnTo>
                    <a:pt x="1819" y="2727"/>
                  </a:lnTo>
                  <a:lnTo>
                    <a:pt x="1246" y="2727"/>
                  </a:lnTo>
                  <a:lnTo>
                    <a:pt x="674" y="2795"/>
                  </a:lnTo>
                  <a:lnTo>
                    <a:pt x="539" y="2290"/>
                  </a:lnTo>
                  <a:lnTo>
                    <a:pt x="438" y="1785"/>
                  </a:lnTo>
                  <a:lnTo>
                    <a:pt x="640" y="1785"/>
                  </a:lnTo>
                  <a:lnTo>
                    <a:pt x="876" y="1751"/>
                  </a:lnTo>
                  <a:lnTo>
                    <a:pt x="1314" y="1650"/>
                  </a:lnTo>
                  <a:lnTo>
                    <a:pt x="1381" y="1785"/>
                  </a:lnTo>
                  <a:lnTo>
                    <a:pt x="1482" y="1886"/>
                  </a:lnTo>
                  <a:lnTo>
                    <a:pt x="1583" y="1919"/>
                  </a:lnTo>
                  <a:lnTo>
                    <a:pt x="1650" y="1886"/>
                  </a:lnTo>
                  <a:lnTo>
                    <a:pt x="1684" y="1818"/>
                  </a:lnTo>
                  <a:lnTo>
                    <a:pt x="1718" y="1717"/>
                  </a:lnTo>
                  <a:lnTo>
                    <a:pt x="1684" y="1616"/>
                  </a:lnTo>
                  <a:close/>
                  <a:moveTo>
                    <a:pt x="1145" y="0"/>
                  </a:moveTo>
                  <a:lnTo>
                    <a:pt x="1112" y="68"/>
                  </a:lnTo>
                  <a:lnTo>
                    <a:pt x="1078" y="303"/>
                  </a:lnTo>
                  <a:lnTo>
                    <a:pt x="876" y="404"/>
                  </a:lnTo>
                  <a:lnTo>
                    <a:pt x="606" y="472"/>
                  </a:lnTo>
                  <a:lnTo>
                    <a:pt x="303" y="573"/>
                  </a:lnTo>
                  <a:lnTo>
                    <a:pt x="169" y="606"/>
                  </a:lnTo>
                  <a:lnTo>
                    <a:pt x="34" y="674"/>
                  </a:lnTo>
                  <a:lnTo>
                    <a:pt x="0" y="707"/>
                  </a:lnTo>
                  <a:lnTo>
                    <a:pt x="0" y="741"/>
                  </a:lnTo>
                  <a:lnTo>
                    <a:pt x="34" y="808"/>
                  </a:lnTo>
                  <a:lnTo>
                    <a:pt x="34" y="1078"/>
                  </a:lnTo>
                  <a:lnTo>
                    <a:pt x="34" y="1347"/>
                  </a:lnTo>
                  <a:lnTo>
                    <a:pt x="68" y="1616"/>
                  </a:lnTo>
                  <a:lnTo>
                    <a:pt x="135" y="1919"/>
                  </a:lnTo>
                  <a:lnTo>
                    <a:pt x="270" y="2458"/>
                  </a:lnTo>
                  <a:lnTo>
                    <a:pt x="438" y="2963"/>
                  </a:lnTo>
                  <a:lnTo>
                    <a:pt x="505" y="3031"/>
                  </a:lnTo>
                  <a:lnTo>
                    <a:pt x="573" y="3064"/>
                  </a:lnTo>
                  <a:lnTo>
                    <a:pt x="1179" y="2997"/>
                  </a:lnTo>
                  <a:lnTo>
                    <a:pt x="1819" y="2963"/>
                  </a:lnTo>
                  <a:lnTo>
                    <a:pt x="2357" y="2997"/>
                  </a:lnTo>
                  <a:lnTo>
                    <a:pt x="2627" y="2997"/>
                  </a:lnTo>
                  <a:lnTo>
                    <a:pt x="2896" y="2929"/>
                  </a:lnTo>
                  <a:lnTo>
                    <a:pt x="2930" y="2896"/>
                  </a:lnTo>
                  <a:lnTo>
                    <a:pt x="2930" y="2862"/>
                  </a:lnTo>
                  <a:lnTo>
                    <a:pt x="2930" y="2828"/>
                  </a:lnTo>
                  <a:lnTo>
                    <a:pt x="2896" y="2795"/>
                  </a:lnTo>
                  <a:lnTo>
                    <a:pt x="2862" y="2795"/>
                  </a:lnTo>
                  <a:lnTo>
                    <a:pt x="2862" y="2559"/>
                  </a:lnTo>
                  <a:lnTo>
                    <a:pt x="2795" y="2323"/>
                  </a:lnTo>
                  <a:lnTo>
                    <a:pt x="2694" y="1886"/>
                  </a:lnTo>
                  <a:lnTo>
                    <a:pt x="2593" y="1179"/>
                  </a:lnTo>
                  <a:lnTo>
                    <a:pt x="2559" y="438"/>
                  </a:lnTo>
                  <a:lnTo>
                    <a:pt x="2559" y="404"/>
                  </a:lnTo>
                  <a:lnTo>
                    <a:pt x="2559" y="371"/>
                  </a:lnTo>
                  <a:lnTo>
                    <a:pt x="2526" y="337"/>
                  </a:lnTo>
                  <a:lnTo>
                    <a:pt x="2492" y="303"/>
                  </a:lnTo>
                  <a:lnTo>
                    <a:pt x="2458" y="303"/>
                  </a:lnTo>
                  <a:lnTo>
                    <a:pt x="1920" y="236"/>
                  </a:lnTo>
                  <a:lnTo>
                    <a:pt x="1650" y="236"/>
                  </a:lnTo>
                  <a:lnTo>
                    <a:pt x="1347" y="270"/>
                  </a:lnTo>
                  <a:lnTo>
                    <a:pt x="1347" y="236"/>
                  </a:lnTo>
                  <a:lnTo>
                    <a:pt x="1314" y="135"/>
                  </a:lnTo>
                  <a:lnTo>
                    <a:pt x="1347" y="101"/>
                  </a:lnTo>
                  <a:lnTo>
                    <a:pt x="1347" y="34"/>
                  </a:lnTo>
                  <a:lnTo>
                    <a:pt x="1314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54" name="Google Shape;1654;p10"/>
            <p:cNvSpPr/>
            <p:nvPr/>
          </p:nvSpPr>
          <p:spPr>
            <a:xfrm>
              <a:off x="311600" y="4302194"/>
              <a:ext cx="13435" cy="33538"/>
            </a:xfrm>
            <a:custGeom>
              <a:avLst/>
              <a:gdLst/>
              <a:ahLst/>
              <a:cxnLst/>
              <a:rect l="l" t="t" r="r" b="b"/>
              <a:pathLst>
                <a:path w="270" h="674" extrusionOk="0">
                  <a:moveTo>
                    <a:pt x="68" y="1"/>
                  </a:moveTo>
                  <a:lnTo>
                    <a:pt x="34" y="34"/>
                  </a:lnTo>
                  <a:lnTo>
                    <a:pt x="0" y="169"/>
                  </a:lnTo>
                  <a:lnTo>
                    <a:pt x="0" y="337"/>
                  </a:lnTo>
                  <a:lnTo>
                    <a:pt x="0" y="472"/>
                  </a:lnTo>
                  <a:lnTo>
                    <a:pt x="68" y="607"/>
                  </a:lnTo>
                  <a:lnTo>
                    <a:pt x="68" y="640"/>
                  </a:lnTo>
                  <a:lnTo>
                    <a:pt x="101" y="674"/>
                  </a:lnTo>
                  <a:lnTo>
                    <a:pt x="202" y="640"/>
                  </a:lnTo>
                  <a:lnTo>
                    <a:pt x="270" y="607"/>
                  </a:lnTo>
                  <a:lnTo>
                    <a:pt x="270" y="506"/>
                  </a:lnTo>
                  <a:lnTo>
                    <a:pt x="236" y="304"/>
                  </a:lnTo>
                  <a:lnTo>
                    <a:pt x="202" y="169"/>
                  </a:lnTo>
                  <a:lnTo>
                    <a:pt x="169" y="34"/>
                  </a:lnTo>
                  <a:lnTo>
                    <a:pt x="135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55" name="Google Shape;1655;p10"/>
            <p:cNvSpPr/>
            <p:nvPr/>
          </p:nvSpPr>
          <p:spPr>
            <a:xfrm>
              <a:off x="308216" y="4352451"/>
              <a:ext cx="98923" cy="98923"/>
            </a:xfrm>
            <a:custGeom>
              <a:avLst/>
              <a:gdLst/>
              <a:ahLst/>
              <a:cxnLst/>
              <a:rect l="l" t="t" r="r" b="b"/>
              <a:pathLst>
                <a:path w="1988" h="1988" extrusionOk="0">
                  <a:moveTo>
                    <a:pt x="1213" y="1"/>
                  </a:moveTo>
                  <a:lnTo>
                    <a:pt x="1078" y="102"/>
                  </a:lnTo>
                  <a:lnTo>
                    <a:pt x="944" y="236"/>
                  </a:lnTo>
                  <a:lnTo>
                    <a:pt x="775" y="539"/>
                  </a:lnTo>
                  <a:lnTo>
                    <a:pt x="573" y="876"/>
                  </a:lnTo>
                  <a:lnTo>
                    <a:pt x="540" y="943"/>
                  </a:lnTo>
                  <a:lnTo>
                    <a:pt x="405" y="741"/>
                  </a:lnTo>
                  <a:lnTo>
                    <a:pt x="338" y="506"/>
                  </a:lnTo>
                  <a:lnTo>
                    <a:pt x="237" y="270"/>
                  </a:lnTo>
                  <a:lnTo>
                    <a:pt x="136" y="34"/>
                  </a:lnTo>
                  <a:lnTo>
                    <a:pt x="35" y="34"/>
                  </a:lnTo>
                  <a:lnTo>
                    <a:pt x="1" y="68"/>
                  </a:lnTo>
                  <a:lnTo>
                    <a:pt x="1" y="135"/>
                  </a:lnTo>
                  <a:lnTo>
                    <a:pt x="68" y="405"/>
                  </a:lnTo>
                  <a:lnTo>
                    <a:pt x="136" y="708"/>
                  </a:lnTo>
                  <a:lnTo>
                    <a:pt x="270" y="977"/>
                  </a:lnTo>
                  <a:lnTo>
                    <a:pt x="405" y="1246"/>
                  </a:lnTo>
                  <a:lnTo>
                    <a:pt x="472" y="1280"/>
                  </a:lnTo>
                  <a:lnTo>
                    <a:pt x="506" y="1280"/>
                  </a:lnTo>
                  <a:lnTo>
                    <a:pt x="540" y="1314"/>
                  </a:lnTo>
                  <a:lnTo>
                    <a:pt x="573" y="1347"/>
                  </a:lnTo>
                  <a:lnTo>
                    <a:pt x="910" y="1482"/>
                  </a:lnTo>
                  <a:lnTo>
                    <a:pt x="1213" y="1650"/>
                  </a:lnTo>
                  <a:lnTo>
                    <a:pt x="1516" y="1852"/>
                  </a:lnTo>
                  <a:lnTo>
                    <a:pt x="1684" y="1953"/>
                  </a:lnTo>
                  <a:lnTo>
                    <a:pt x="1853" y="1987"/>
                  </a:lnTo>
                  <a:lnTo>
                    <a:pt x="1954" y="1987"/>
                  </a:lnTo>
                  <a:lnTo>
                    <a:pt x="1987" y="1920"/>
                  </a:lnTo>
                  <a:lnTo>
                    <a:pt x="1987" y="1852"/>
                  </a:lnTo>
                  <a:lnTo>
                    <a:pt x="1954" y="1785"/>
                  </a:lnTo>
                  <a:lnTo>
                    <a:pt x="1617" y="1583"/>
                  </a:lnTo>
                  <a:lnTo>
                    <a:pt x="1280" y="1381"/>
                  </a:lnTo>
                  <a:lnTo>
                    <a:pt x="977" y="1213"/>
                  </a:lnTo>
                  <a:lnTo>
                    <a:pt x="809" y="1179"/>
                  </a:lnTo>
                  <a:lnTo>
                    <a:pt x="641" y="1145"/>
                  </a:lnTo>
                  <a:lnTo>
                    <a:pt x="607" y="1078"/>
                  </a:lnTo>
                  <a:lnTo>
                    <a:pt x="742" y="910"/>
                  </a:lnTo>
                  <a:lnTo>
                    <a:pt x="876" y="708"/>
                  </a:lnTo>
                  <a:lnTo>
                    <a:pt x="1078" y="371"/>
                  </a:lnTo>
                  <a:lnTo>
                    <a:pt x="1179" y="169"/>
                  </a:lnTo>
                  <a:lnTo>
                    <a:pt x="1247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56" name="Google Shape;1656;p10"/>
            <p:cNvSpPr/>
            <p:nvPr/>
          </p:nvSpPr>
          <p:spPr>
            <a:xfrm>
              <a:off x="385294" y="4484813"/>
              <a:ext cx="18461" cy="13435"/>
            </a:xfrm>
            <a:custGeom>
              <a:avLst/>
              <a:gdLst/>
              <a:ahLst/>
              <a:cxnLst/>
              <a:rect l="l" t="t" r="r" b="b"/>
              <a:pathLst>
                <a:path w="371" h="270" extrusionOk="0">
                  <a:moveTo>
                    <a:pt x="68" y="0"/>
                  </a:moveTo>
                  <a:lnTo>
                    <a:pt x="1" y="34"/>
                  </a:lnTo>
                  <a:lnTo>
                    <a:pt x="1" y="101"/>
                  </a:lnTo>
                  <a:lnTo>
                    <a:pt x="102" y="202"/>
                  </a:lnTo>
                  <a:lnTo>
                    <a:pt x="203" y="236"/>
                  </a:lnTo>
                  <a:lnTo>
                    <a:pt x="270" y="270"/>
                  </a:lnTo>
                  <a:lnTo>
                    <a:pt x="304" y="270"/>
                  </a:lnTo>
                  <a:lnTo>
                    <a:pt x="371" y="236"/>
                  </a:lnTo>
                  <a:lnTo>
                    <a:pt x="371" y="202"/>
                  </a:lnTo>
                  <a:lnTo>
                    <a:pt x="371" y="135"/>
                  </a:lnTo>
                  <a:lnTo>
                    <a:pt x="304" y="101"/>
                  </a:lnTo>
                  <a:lnTo>
                    <a:pt x="236" y="34"/>
                  </a:lnTo>
                  <a:lnTo>
                    <a:pt x="135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57" name="Google Shape;1657;p10"/>
            <p:cNvSpPr/>
            <p:nvPr/>
          </p:nvSpPr>
          <p:spPr>
            <a:xfrm>
              <a:off x="380268" y="4828257"/>
              <a:ext cx="20153" cy="26870"/>
            </a:xfrm>
            <a:custGeom>
              <a:avLst/>
              <a:gdLst/>
              <a:ahLst/>
              <a:cxnLst/>
              <a:rect l="l" t="t" r="r" b="b"/>
              <a:pathLst>
                <a:path w="405" h="540" extrusionOk="0">
                  <a:moveTo>
                    <a:pt x="203" y="0"/>
                  </a:moveTo>
                  <a:lnTo>
                    <a:pt x="135" y="34"/>
                  </a:lnTo>
                  <a:lnTo>
                    <a:pt x="102" y="68"/>
                  </a:lnTo>
                  <a:lnTo>
                    <a:pt x="68" y="169"/>
                  </a:lnTo>
                  <a:lnTo>
                    <a:pt x="1" y="236"/>
                  </a:lnTo>
                  <a:lnTo>
                    <a:pt x="1" y="337"/>
                  </a:lnTo>
                  <a:lnTo>
                    <a:pt x="34" y="438"/>
                  </a:lnTo>
                  <a:lnTo>
                    <a:pt x="102" y="505"/>
                  </a:lnTo>
                  <a:lnTo>
                    <a:pt x="203" y="539"/>
                  </a:lnTo>
                  <a:lnTo>
                    <a:pt x="304" y="505"/>
                  </a:lnTo>
                  <a:lnTo>
                    <a:pt x="371" y="438"/>
                  </a:lnTo>
                  <a:lnTo>
                    <a:pt x="405" y="337"/>
                  </a:lnTo>
                  <a:lnTo>
                    <a:pt x="405" y="270"/>
                  </a:lnTo>
                  <a:lnTo>
                    <a:pt x="371" y="202"/>
                  </a:lnTo>
                  <a:lnTo>
                    <a:pt x="337" y="135"/>
                  </a:lnTo>
                  <a:lnTo>
                    <a:pt x="304" y="68"/>
                  </a:lnTo>
                  <a:lnTo>
                    <a:pt x="270" y="34"/>
                  </a:lnTo>
                  <a:lnTo>
                    <a:pt x="203" y="0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58" name="Google Shape;1658;p10"/>
            <p:cNvSpPr/>
            <p:nvPr/>
          </p:nvSpPr>
          <p:spPr>
            <a:xfrm>
              <a:off x="420475" y="5047698"/>
              <a:ext cx="18511" cy="23536"/>
            </a:xfrm>
            <a:custGeom>
              <a:avLst/>
              <a:gdLst/>
              <a:ahLst/>
              <a:cxnLst/>
              <a:rect l="l" t="t" r="r" b="b"/>
              <a:pathLst>
                <a:path w="372" h="473" extrusionOk="0">
                  <a:moveTo>
                    <a:pt x="135" y="1"/>
                  </a:moveTo>
                  <a:lnTo>
                    <a:pt x="102" y="35"/>
                  </a:lnTo>
                  <a:lnTo>
                    <a:pt x="34" y="102"/>
                  </a:lnTo>
                  <a:lnTo>
                    <a:pt x="1" y="169"/>
                  </a:lnTo>
                  <a:lnTo>
                    <a:pt x="1" y="237"/>
                  </a:lnTo>
                  <a:lnTo>
                    <a:pt x="1" y="338"/>
                  </a:lnTo>
                  <a:lnTo>
                    <a:pt x="34" y="405"/>
                  </a:lnTo>
                  <a:lnTo>
                    <a:pt x="68" y="439"/>
                  </a:lnTo>
                  <a:lnTo>
                    <a:pt x="135" y="472"/>
                  </a:lnTo>
                  <a:lnTo>
                    <a:pt x="304" y="472"/>
                  </a:lnTo>
                  <a:lnTo>
                    <a:pt x="371" y="405"/>
                  </a:lnTo>
                  <a:lnTo>
                    <a:pt x="371" y="304"/>
                  </a:lnTo>
                  <a:lnTo>
                    <a:pt x="371" y="237"/>
                  </a:lnTo>
                  <a:lnTo>
                    <a:pt x="371" y="169"/>
                  </a:lnTo>
                  <a:lnTo>
                    <a:pt x="337" y="102"/>
                  </a:lnTo>
                  <a:lnTo>
                    <a:pt x="304" y="102"/>
                  </a:lnTo>
                  <a:lnTo>
                    <a:pt x="270" y="35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59" name="Google Shape;1659;p10"/>
            <p:cNvSpPr/>
            <p:nvPr/>
          </p:nvSpPr>
          <p:spPr>
            <a:xfrm>
              <a:off x="400371" y="4942157"/>
              <a:ext cx="21845" cy="25179"/>
            </a:xfrm>
            <a:custGeom>
              <a:avLst/>
              <a:gdLst/>
              <a:ahLst/>
              <a:cxnLst/>
              <a:rect l="l" t="t" r="r" b="b"/>
              <a:pathLst>
                <a:path w="439" h="506" extrusionOk="0">
                  <a:moveTo>
                    <a:pt x="270" y="1"/>
                  </a:moveTo>
                  <a:lnTo>
                    <a:pt x="203" y="34"/>
                  </a:lnTo>
                  <a:lnTo>
                    <a:pt x="102" y="102"/>
                  </a:lnTo>
                  <a:lnTo>
                    <a:pt x="68" y="169"/>
                  </a:lnTo>
                  <a:lnTo>
                    <a:pt x="1" y="236"/>
                  </a:lnTo>
                  <a:lnTo>
                    <a:pt x="1" y="337"/>
                  </a:lnTo>
                  <a:lnTo>
                    <a:pt x="34" y="405"/>
                  </a:lnTo>
                  <a:lnTo>
                    <a:pt x="68" y="438"/>
                  </a:lnTo>
                  <a:lnTo>
                    <a:pt x="102" y="506"/>
                  </a:lnTo>
                  <a:lnTo>
                    <a:pt x="304" y="506"/>
                  </a:lnTo>
                  <a:lnTo>
                    <a:pt x="371" y="438"/>
                  </a:lnTo>
                  <a:lnTo>
                    <a:pt x="405" y="371"/>
                  </a:lnTo>
                  <a:lnTo>
                    <a:pt x="438" y="304"/>
                  </a:lnTo>
                  <a:lnTo>
                    <a:pt x="405" y="203"/>
                  </a:lnTo>
                  <a:lnTo>
                    <a:pt x="405" y="169"/>
                  </a:lnTo>
                  <a:lnTo>
                    <a:pt x="371" y="68"/>
                  </a:lnTo>
                  <a:lnTo>
                    <a:pt x="270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60" name="Google Shape;1660;p10"/>
            <p:cNvSpPr/>
            <p:nvPr/>
          </p:nvSpPr>
          <p:spPr>
            <a:xfrm>
              <a:off x="398680" y="4886874"/>
              <a:ext cx="20203" cy="23536"/>
            </a:xfrm>
            <a:custGeom>
              <a:avLst/>
              <a:gdLst/>
              <a:ahLst/>
              <a:cxnLst/>
              <a:rect l="l" t="t" r="r" b="b"/>
              <a:pathLst>
                <a:path w="406" h="473" extrusionOk="0">
                  <a:moveTo>
                    <a:pt x="102" y="1"/>
                  </a:moveTo>
                  <a:lnTo>
                    <a:pt x="35" y="68"/>
                  </a:lnTo>
                  <a:lnTo>
                    <a:pt x="1" y="236"/>
                  </a:lnTo>
                  <a:lnTo>
                    <a:pt x="1" y="304"/>
                  </a:lnTo>
                  <a:lnTo>
                    <a:pt x="35" y="405"/>
                  </a:lnTo>
                  <a:lnTo>
                    <a:pt x="136" y="472"/>
                  </a:lnTo>
                  <a:lnTo>
                    <a:pt x="237" y="472"/>
                  </a:lnTo>
                  <a:lnTo>
                    <a:pt x="371" y="405"/>
                  </a:lnTo>
                  <a:lnTo>
                    <a:pt x="405" y="337"/>
                  </a:lnTo>
                  <a:lnTo>
                    <a:pt x="405" y="270"/>
                  </a:lnTo>
                  <a:lnTo>
                    <a:pt x="371" y="135"/>
                  </a:lnTo>
                  <a:lnTo>
                    <a:pt x="338" y="135"/>
                  </a:lnTo>
                  <a:lnTo>
                    <a:pt x="338" y="102"/>
                  </a:lnTo>
                  <a:lnTo>
                    <a:pt x="304" y="34"/>
                  </a:lnTo>
                  <a:lnTo>
                    <a:pt x="203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61" name="Google Shape;1661;p10"/>
            <p:cNvSpPr/>
            <p:nvPr/>
          </p:nvSpPr>
          <p:spPr>
            <a:xfrm>
              <a:off x="413807" y="5002466"/>
              <a:ext cx="20153" cy="20153"/>
            </a:xfrm>
            <a:custGeom>
              <a:avLst/>
              <a:gdLst/>
              <a:ahLst/>
              <a:cxnLst/>
              <a:rect l="l" t="t" r="r" b="b"/>
              <a:pathLst>
                <a:path w="405" h="405" extrusionOk="0">
                  <a:moveTo>
                    <a:pt x="202" y="1"/>
                  </a:moveTo>
                  <a:lnTo>
                    <a:pt x="101" y="34"/>
                  </a:lnTo>
                  <a:lnTo>
                    <a:pt x="34" y="136"/>
                  </a:lnTo>
                  <a:lnTo>
                    <a:pt x="0" y="203"/>
                  </a:lnTo>
                  <a:lnTo>
                    <a:pt x="34" y="270"/>
                  </a:lnTo>
                  <a:lnTo>
                    <a:pt x="67" y="371"/>
                  </a:lnTo>
                  <a:lnTo>
                    <a:pt x="168" y="405"/>
                  </a:lnTo>
                  <a:lnTo>
                    <a:pt x="269" y="405"/>
                  </a:lnTo>
                  <a:lnTo>
                    <a:pt x="370" y="338"/>
                  </a:lnTo>
                  <a:lnTo>
                    <a:pt x="404" y="270"/>
                  </a:lnTo>
                  <a:lnTo>
                    <a:pt x="404" y="169"/>
                  </a:lnTo>
                  <a:lnTo>
                    <a:pt x="404" y="136"/>
                  </a:lnTo>
                  <a:lnTo>
                    <a:pt x="337" y="34"/>
                  </a:lnTo>
                  <a:lnTo>
                    <a:pt x="269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1662" name="Google Shape;1662;p10"/>
            <p:cNvSpPr/>
            <p:nvPr/>
          </p:nvSpPr>
          <p:spPr>
            <a:xfrm>
              <a:off x="432218" y="5108007"/>
              <a:ext cx="18461" cy="28562"/>
            </a:xfrm>
            <a:custGeom>
              <a:avLst/>
              <a:gdLst/>
              <a:ahLst/>
              <a:cxnLst/>
              <a:rect l="l" t="t" r="r" b="b"/>
              <a:pathLst>
                <a:path w="371" h="574" extrusionOk="0">
                  <a:moveTo>
                    <a:pt x="169" y="1"/>
                  </a:moveTo>
                  <a:lnTo>
                    <a:pt x="135" y="35"/>
                  </a:lnTo>
                  <a:lnTo>
                    <a:pt x="101" y="68"/>
                  </a:lnTo>
                  <a:lnTo>
                    <a:pt x="34" y="102"/>
                  </a:lnTo>
                  <a:lnTo>
                    <a:pt x="0" y="237"/>
                  </a:lnTo>
                  <a:lnTo>
                    <a:pt x="0" y="371"/>
                  </a:lnTo>
                  <a:lnTo>
                    <a:pt x="34" y="506"/>
                  </a:lnTo>
                  <a:lnTo>
                    <a:pt x="68" y="540"/>
                  </a:lnTo>
                  <a:lnTo>
                    <a:pt x="135" y="573"/>
                  </a:lnTo>
                  <a:lnTo>
                    <a:pt x="236" y="573"/>
                  </a:lnTo>
                  <a:lnTo>
                    <a:pt x="303" y="540"/>
                  </a:lnTo>
                  <a:lnTo>
                    <a:pt x="371" y="439"/>
                  </a:lnTo>
                  <a:lnTo>
                    <a:pt x="371" y="338"/>
                  </a:lnTo>
                  <a:lnTo>
                    <a:pt x="337" y="203"/>
                  </a:lnTo>
                  <a:lnTo>
                    <a:pt x="303" y="136"/>
                  </a:lnTo>
                  <a:lnTo>
                    <a:pt x="270" y="68"/>
                  </a:lnTo>
                  <a:lnTo>
                    <a:pt x="270" y="35"/>
                  </a:lnTo>
                  <a:lnTo>
                    <a:pt x="236" y="1"/>
                  </a:lnTo>
                  <a:close/>
                </a:path>
              </a:pathLst>
            </a:custGeom>
            <a:solidFill>
              <a:schemeClr val="accent5"/>
            </a:solidFill>
            <a:ln>
              <a:noFill/>
            </a:ln>
          </p:spPr>
          <p:txBody>
            <a:bodyPr spcFirstLastPara="1" wrap="square" lIns="117025" tIns="117025" rIns="117025" bIns="1170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">
    <p:bg>
      <p:bgPr>
        <a:solidFill>
          <a:schemeClr val="lt2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1131750" y="737325"/>
            <a:ext cx="6880500" cy="58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1pPr>
            <a:lvl2pPr lvl="1" algn="ctr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2pPr>
            <a:lvl3pPr lvl="2" algn="ctr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3pPr>
            <a:lvl4pPr lvl="3" algn="ctr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4pPr>
            <a:lvl5pPr lvl="4" algn="ctr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5pPr>
            <a:lvl6pPr lvl="5" algn="ctr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6pPr>
            <a:lvl7pPr lvl="6" algn="ctr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7pPr>
            <a:lvl8pPr lvl="7" algn="ctr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8pPr>
            <a:lvl9pPr lvl="8" algn="ctr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1131750" y="1427100"/>
            <a:ext cx="6880500" cy="3498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81000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Merriweather"/>
              <a:buChar char="✖"/>
              <a:defRPr sz="2400">
                <a:solidFill>
                  <a:schemeClr val="dk1"/>
                </a:solidFill>
                <a:latin typeface="Merriweather"/>
                <a:ea typeface="Merriweather"/>
                <a:cs typeface="Merriweather"/>
                <a:sym typeface="Merriweather"/>
              </a:defRPr>
            </a:lvl1pPr>
            <a:lvl2pPr marL="914400" lvl="1" indent="-38100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Merriweather"/>
              <a:buChar char="○"/>
              <a:defRPr sz="2400">
                <a:solidFill>
                  <a:schemeClr val="dk1"/>
                </a:solidFill>
                <a:latin typeface="Merriweather"/>
                <a:ea typeface="Merriweather"/>
                <a:cs typeface="Merriweather"/>
                <a:sym typeface="Merriweather"/>
              </a:defRPr>
            </a:lvl2pPr>
            <a:lvl3pPr marL="1371600" lvl="2" indent="-38100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400"/>
              <a:buFont typeface="Merriweather"/>
              <a:buChar char="■"/>
              <a:defRPr sz="2400">
                <a:solidFill>
                  <a:schemeClr val="dk1"/>
                </a:solidFill>
                <a:latin typeface="Merriweather"/>
                <a:ea typeface="Merriweather"/>
                <a:cs typeface="Merriweather"/>
                <a:sym typeface="Merriweather"/>
              </a:defRPr>
            </a:lvl3pPr>
            <a:lvl4pPr marL="1828800" lvl="3" indent="-38100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Merriweather"/>
              <a:buChar char="●"/>
              <a:defRPr sz="2400">
                <a:solidFill>
                  <a:schemeClr val="dk1"/>
                </a:solidFill>
                <a:latin typeface="Merriweather"/>
                <a:ea typeface="Merriweather"/>
                <a:cs typeface="Merriweather"/>
                <a:sym typeface="Merriweather"/>
              </a:defRPr>
            </a:lvl4pPr>
            <a:lvl5pPr marL="2286000" lvl="4" indent="-38100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Merriweather"/>
              <a:buChar char="○"/>
              <a:defRPr sz="2400">
                <a:solidFill>
                  <a:schemeClr val="dk1"/>
                </a:solidFill>
                <a:latin typeface="Merriweather"/>
                <a:ea typeface="Merriweather"/>
                <a:cs typeface="Merriweather"/>
                <a:sym typeface="Merriweather"/>
              </a:defRPr>
            </a:lvl5pPr>
            <a:lvl6pPr marL="2743200" lvl="5" indent="-38100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Merriweather"/>
              <a:buChar char="■"/>
              <a:defRPr sz="2400">
                <a:solidFill>
                  <a:schemeClr val="dk1"/>
                </a:solidFill>
                <a:latin typeface="Merriweather"/>
                <a:ea typeface="Merriweather"/>
                <a:cs typeface="Merriweather"/>
                <a:sym typeface="Merriweather"/>
              </a:defRPr>
            </a:lvl6pPr>
            <a:lvl7pPr marL="3200400" lvl="6" indent="-38100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Merriweather"/>
              <a:buChar char="●"/>
              <a:defRPr sz="2400">
                <a:solidFill>
                  <a:schemeClr val="dk1"/>
                </a:solidFill>
                <a:latin typeface="Merriweather"/>
                <a:ea typeface="Merriweather"/>
                <a:cs typeface="Merriweather"/>
                <a:sym typeface="Merriweather"/>
              </a:defRPr>
            </a:lvl7pPr>
            <a:lvl8pPr marL="3657600" lvl="7" indent="-38100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Merriweather"/>
              <a:buChar char="○"/>
              <a:defRPr sz="2400">
                <a:solidFill>
                  <a:schemeClr val="dk1"/>
                </a:solidFill>
                <a:latin typeface="Merriweather"/>
                <a:ea typeface="Merriweather"/>
                <a:cs typeface="Merriweather"/>
                <a:sym typeface="Merriweather"/>
              </a:defRPr>
            </a:lvl8pPr>
            <a:lvl9pPr marL="4114800" lvl="8" indent="-38100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Merriweather"/>
              <a:buChar char="■"/>
              <a:defRPr sz="2400">
                <a:solidFill>
                  <a:schemeClr val="dk1"/>
                </a:solidFill>
                <a:latin typeface="Merriweather"/>
                <a:ea typeface="Merriweather"/>
                <a:cs typeface="Merriweather"/>
                <a:sym typeface="Merriweather"/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8749000" y="0"/>
            <a:ext cx="394800" cy="32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r">
              <a:buNone/>
              <a:defRPr sz="1200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1pPr>
            <a:lvl2pPr lvl="1" algn="r">
              <a:buNone/>
              <a:defRPr sz="1200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2pPr>
            <a:lvl3pPr lvl="2" algn="r">
              <a:buNone/>
              <a:defRPr sz="1200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3pPr>
            <a:lvl4pPr lvl="3" algn="r">
              <a:buNone/>
              <a:defRPr sz="1200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4pPr>
            <a:lvl5pPr lvl="4" algn="r">
              <a:buNone/>
              <a:defRPr sz="1200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5pPr>
            <a:lvl6pPr lvl="5" algn="r">
              <a:buNone/>
              <a:defRPr sz="1200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6pPr>
            <a:lvl7pPr lvl="6" algn="r">
              <a:buNone/>
              <a:defRPr sz="1200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7pPr>
            <a:lvl8pPr lvl="7" algn="r">
              <a:buNone/>
              <a:defRPr sz="1200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8pPr>
            <a:lvl9pPr lvl="8" algn="r">
              <a:buNone/>
              <a:defRPr sz="1200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</p:sldLayoutIdLst>
  <p:transition>
    <p:fade thruBlk="1"/>
  </p:transition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9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.png"/><Relationship Id="rId4" Type="http://schemas.openxmlformats.org/officeDocument/2006/relationships/image" Target="../media/image1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7" Type="http://schemas.openxmlformats.org/officeDocument/2006/relationships/image" Target="../media/image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0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9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9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1.png"/><Relationship Id="rId4" Type="http://schemas.openxmlformats.org/officeDocument/2006/relationships/image" Target="../media/image22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1.png"/><Relationship Id="rId4" Type="http://schemas.openxmlformats.org/officeDocument/2006/relationships/image" Target="../media/image24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1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1.png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png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1" name="Google Shape;1891;p13"/>
          <p:cNvSpPr txBox="1">
            <a:spLocks noGrp="1"/>
          </p:cNvSpPr>
          <p:nvPr>
            <p:ph type="ctrTitle"/>
          </p:nvPr>
        </p:nvSpPr>
        <p:spPr>
          <a:xfrm>
            <a:off x="1574375" y="1820374"/>
            <a:ext cx="5995200" cy="1816443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lvl="0"/>
            <a:r>
              <a:rPr lang="id-ID" sz="3200" b="1" dirty="0"/>
              <a:t>SISTEM MANAJEMEN LAYANAN WEB BERBASIS PLATFORM AS A SERVICE (PAAS) DENGAN API OPENSTACK</a:t>
            </a:r>
            <a:endParaRPr sz="3200" dirty="0"/>
          </a:p>
        </p:txBody>
      </p:sp>
      <p:pic>
        <p:nvPicPr>
          <p:cNvPr id="3" name="Picture 2" descr="G:\logo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9664" y="105766"/>
            <a:ext cx="1213879" cy="1213879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1" name="Google Shape;1951;p21"/>
          <p:cNvSpPr txBox="1">
            <a:spLocks noGrp="1"/>
          </p:cNvSpPr>
          <p:nvPr>
            <p:ph type="title"/>
          </p:nvPr>
        </p:nvSpPr>
        <p:spPr>
          <a:xfrm>
            <a:off x="1080950" y="51006"/>
            <a:ext cx="6880500" cy="5829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id-ID" dirty="0" smtClean="0"/>
              <a:t>Flowchart back-end system</a:t>
            </a:r>
            <a:endParaRPr dirty="0"/>
          </a:p>
        </p:txBody>
      </p:sp>
      <p:sp>
        <p:nvSpPr>
          <p:cNvPr id="1955" name="Google Shape;1955;p21"/>
          <p:cNvSpPr txBox="1">
            <a:spLocks noGrp="1"/>
          </p:cNvSpPr>
          <p:nvPr>
            <p:ph type="sldNum" idx="12"/>
          </p:nvPr>
        </p:nvSpPr>
        <p:spPr>
          <a:xfrm>
            <a:off x="8749000" y="0"/>
            <a:ext cx="394800" cy="321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0</a:t>
            </a:fld>
            <a:endParaRPr/>
          </a:p>
        </p:txBody>
      </p:sp>
      <p:pic>
        <p:nvPicPr>
          <p:cNvPr id="7" name="Picture 6" descr="G:\logo.pn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2920" y="70253"/>
            <a:ext cx="642380" cy="64238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149600" y="623024"/>
            <a:ext cx="64072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6594965"/>
              </p:ext>
            </p:extLst>
          </p:nvPr>
        </p:nvGraphicFramePr>
        <p:xfrm>
          <a:off x="3149601" y="623025"/>
          <a:ext cx="2222500" cy="44583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9" name="Visio" r:id="rId5" imgW="3867173" imgH="7762750" progId="Visio.Drawing.15">
                  <p:embed/>
                </p:oleObj>
              </mc:Choice>
              <mc:Fallback>
                <p:oleObj name="Visio" r:id="rId5" imgW="3867173" imgH="776275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9601" y="623025"/>
                        <a:ext cx="2222500" cy="44583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3">
            <a:alphaModFix/>
          </a:blip>
          <a:stretch>
            <a:fillRect/>
          </a:stretch>
        </a:blipFill>
        <a:effectLst/>
      </p:bgPr>
    </p:bg>
    <p:spTree>
      <p:nvGrpSpPr>
        <p:cNvPr id="1" name="Shape 19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8" name="Google Shape;1968;p23"/>
          <p:cNvSpPr txBox="1">
            <a:spLocks noGrp="1"/>
          </p:cNvSpPr>
          <p:nvPr>
            <p:ph type="title" idx="4294967295"/>
          </p:nvPr>
        </p:nvSpPr>
        <p:spPr>
          <a:xfrm>
            <a:off x="2923225" y="406225"/>
            <a:ext cx="3297600" cy="19893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0" dirty="0" smtClean="0">
                <a:solidFill>
                  <a:schemeClr val="lt1"/>
                </a:solidFill>
              </a:rPr>
              <a:t>I</a:t>
            </a:r>
            <a:r>
              <a:rPr lang="id-ID" sz="2400" b="0" dirty="0" smtClean="0">
                <a:solidFill>
                  <a:schemeClr val="lt1"/>
                </a:solidFill>
              </a:rPr>
              <a:t>mplementasi</a:t>
            </a:r>
            <a:endParaRPr sz="2400" b="0" dirty="0">
              <a:solidFill>
                <a:schemeClr val="lt1"/>
              </a:solidFill>
            </a:endParaRPr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id-ID" sz="2400" b="0" dirty="0" smtClean="0">
                <a:latin typeface="Merriweather"/>
                <a:ea typeface="Merriweather"/>
                <a:cs typeface="Merriweather"/>
                <a:sym typeface="Merriweather"/>
              </a:rPr>
              <a:t>Cous System</a:t>
            </a:r>
            <a:r>
              <a:rPr lang="en" sz="2400" b="0" dirty="0" smtClean="0">
                <a:latin typeface="Merriweather"/>
                <a:ea typeface="Merriweather"/>
                <a:cs typeface="Merriweather"/>
                <a:sym typeface="Merriweather"/>
              </a:rPr>
              <a:t>.</a:t>
            </a:r>
            <a:endParaRPr sz="2400" dirty="0"/>
          </a:p>
        </p:txBody>
      </p:sp>
      <p:sp>
        <p:nvSpPr>
          <p:cNvPr id="1969" name="Google Shape;1969;p23"/>
          <p:cNvSpPr txBox="1">
            <a:spLocks noGrp="1"/>
          </p:cNvSpPr>
          <p:nvPr>
            <p:ph type="sldNum" idx="12"/>
          </p:nvPr>
        </p:nvSpPr>
        <p:spPr>
          <a:xfrm>
            <a:off x="8749000" y="0"/>
            <a:ext cx="394800" cy="321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>
                <a:solidFill>
                  <a:srgbClr val="FFFFFF"/>
                </a:solidFill>
              </a:rPr>
              <a:t>11</a:t>
            </a:fld>
            <a:endParaRPr>
              <a:solidFill>
                <a:srgbClr val="FFFFFF"/>
              </a:solidFill>
            </a:endParaRPr>
          </a:p>
        </p:txBody>
      </p:sp>
      <p:pic>
        <p:nvPicPr>
          <p:cNvPr id="4" name="Picture 3" descr="G:\logo.pn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2920" y="70253"/>
            <a:ext cx="642380" cy="64238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1" name="Google Shape;1961;p22"/>
          <p:cNvSpPr txBox="1">
            <a:spLocks noGrp="1"/>
          </p:cNvSpPr>
          <p:nvPr>
            <p:ph type="title"/>
          </p:nvPr>
        </p:nvSpPr>
        <p:spPr>
          <a:xfrm>
            <a:off x="1051400" y="3560125"/>
            <a:ext cx="7041300" cy="5829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lvl="0"/>
            <a:r>
              <a:rPr lang="id-ID" dirty="0"/>
              <a:t>Openstack sebagai infrastruktur layanan cloud computing</a:t>
            </a:r>
            <a:endParaRPr dirty="0"/>
          </a:p>
        </p:txBody>
      </p:sp>
      <p:sp>
        <p:nvSpPr>
          <p:cNvPr id="1962" name="Google Shape;1962;p22"/>
          <p:cNvSpPr txBox="1">
            <a:spLocks noGrp="1"/>
          </p:cNvSpPr>
          <p:nvPr>
            <p:ph type="body" idx="1"/>
          </p:nvPr>
        </p:nvSpPr>
        <p:spPr>
          <a:xfrm>
            <a:off x="1051400" y="4101323"/>
            <a:ext cx="7041300" cy="12120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>
              <a:buNone/>
            </a:pPr>
            <a:r>
              <a:rPr lang="id-ID" sz="1600" dirty="0"/>
              <a:t>Openstack merupakan dasar sistem yang digunakan untuk membangun sebuah sistem cloud</a:t>
            </a:r>
            <a:endParaRPr sz="1100" dirty="0"/>
          </a:p>
        </p:txBody>
      </p:sp>
      <p:sp>
        <p:nvSpPr>
          <p:cNvPr id="1963" name="Google Shape;1963;p22"/>
          <p:cNvSpPr txBox="1">
            <a:spLocks noGrp="1"/>
          </p:cNvSpPr>
          <p:nvPr>
            <p:ph type="sldNum" idx="12"/>
          </p:nvPr>
        </p:nvSpPr>
        <p:spPr>
          <a:xfrm>
            <a:off x="8749000" y="0"/>
            <a:ext cx="394800" cy="321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2</a:t>
            </a:fld>
            <a:endParaRPr/>
          </a:p>
        </p:txBody>
      </p:sp>
      <p:pic>
        <p:nvPicPr>
          <p:cNvPr id="6" name="Picture 5" descr="G:\logo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2920" y="70253"/>
            <a:ext cx="642380" cy="642380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Picture 6"/>
          <p:cNvPicPr/>
          <p:nvPr/>
        </p:nvPicPr>
        <p:blipFill rotWithShape="1">
          <a:blip r:embed="rId4"/>
          <a:srcRect t="11938" b="5142"/>
          <a:stretch/>
        </p:blipFill>
        <p:spPr bwMode="auto">
          <a:xfrm>
            <a:off x="1101500" y="321600"/>
            <a:ext cx="6991200" cy="325929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4" name="Google Shape;1974;p24"/>
          <p:cNvSpPr txBox="1">
            <a:spLocks noGrp="1"/>
          </p:cNvSpPr>
          <p:nvPr>
            <p:ph type="title"/>
          </p:nvPr>
        </p:nvSpPr>
        <p:spPr>
          <a:xfrm>
            <a:off x="1131750" y="623025"/>
            <a:ext cx="6880500" cy="5829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Use charts to explain your ideas</a:t>
            </a:r>
            <a:endParaRPr/>
          </a:p>
        </p:txBody>
      </p:sp>
      <p:sp>
        <p:nvSpPr>
          <p:cNvPr id="1978" name="Google Shape;1978;p24"/>
          <p:cNvSpPr txBox="1">
            <a:spLocks noGrp="1"/>
          </p:cNvSpPr>
          <p:nvPr>
            <p:ph type="sldNum" idx="12"/>
          </p:nvPr>
        </p:nvSpPr>
        <p:spPr>
          <a:xfrm>
            <a:off x="8749000" y="0"/>
            <a:ext cx="394800" cy="321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3</a:t>
            </a:fld>
            <a:endParaRPr/>
          </a:p>
        </p:txBody>
      </p:sp>
      <p:pic>
        <p:nvPicPr>
          <p:cNvPr id="7" name="Picture 6"/>
          <p:cNvPicPr/>
          <p:nvPr/>
        </p:nvPicPr>
        <p:blipFill rotWithShape="1">
          <a:blip r:embed="rId3"/>
          <a:srcRect t="12583" b="3844"/>
          <a:stretch/>
        </p:blipFill>
        <p:spPr bwMode="auto">
          <a:xfrm>
            <a:off x="1946592" y="1473343"/>
            <a:ext cx="5250815" cy="246697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9" name="Picture 8" descr="G:\logo.pn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2920" y="70253"/>
            <a:ext cx="642380" cy="64238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3" name="Google Shape;1983;p25"/>
          <p:cNvSpPr txBox="1">
            <a:spLocks noGrp="1"/>
          </p:cNvSpPr>
          <p:nvPr>
            <p:ph type="title"/>
          </p:nvPr>
        </p:nvSpPr>
        <p:spPr>
          <a:xfrm>
            <a:off x="1182051" y="320696"/>
            <a:ext cx="6880500" cy="5829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id-ID" dirty="0" smtClean="0"/>
              <a:t>Implementasi front-end</a:t>
            </a:r>
            <a:endParaRPr dirty="0"/>
          </a:p>
        </p:txBody>
      </p:sp>
      <p:sp>
        <p:nvSpPr>
          <p:cNvPr id="1984" name="Google Shape;1984;p25"/>
          <p:cNvSpPr txBox="1">
            <a:spLocks noGrp="1"/>
          </p:cNvSpPr>
          <p:nvPr>
            <p:ph type="sldNum" idx="12"/>
          </p:nvPr>
        </p:nvSpPr>
        <p:spPr>
          <a:xfrm>
            <a:off x="8749000" y="0"/>
            <a:ext cx="394800" cy="321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4</a:t>
            </a:fld>
            <a:endParaRPr/>
          </a:p>
        </p:txBody>
      </p:sp>
      <p:grpSp>
        <p:nvGrpSpPr>
          <p:cNvPr id="1985" name="Google Shape;1985;p25"/>
          <p:cNvGrpSpPr/>
          <p:nvPr/>
        </p:nvGrpSpPr>
        <p:grpSpPr>
          <a:xfrm>
            <a:off x="209558" y="623025"/>
            <a:ext cx="4036590" cy="3713071"/>
            <a:chOff x="2256567" y="677103"/>
            <a:chExt cx="4036590" cy="3713071"/>
          </a:xfrm>
        </p:grpSpPr>
        <p:sp>
          <p:nvSpPr>
            <p:cNvPr id="1986" name="Google Shape;1986;p25"/>
            <p:cNvSpPr/>
            <p:nvPr/>
          </p:nvSpPr>
          <p:spPr>
            <a:xfrm rot="-6596588">
              <a:off x="3726388" y="3510395"/>
              <a:ext cx="771357" cy="771357"/>
            </a:xfrm>
            <a:prstGeom prst="ellipse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atin typeface="Merriweather"/>
                <a:ea typeface="Merriweather"/>
                <a:cs typeface="Merriweather"/>
                <a:sym typeface="Merriweather"/>
              </a:endParaRPr>
            </a:p>
          </p:txBody>
        </p:sp>
        <p:sp>
          <p:nvSpPr>
            <p:cNvPr id="1987" name="Google Shape;1987;p25"/>
            <p:cNvSpPr/>
            <p:nvPr/>
          </p:nvSpPr>
          <p:spPr>
            <a:xfrm rot="-6599386">
              <a:off x="2318596" y="1407533"/>
              <a:ext cx="440541" cy="440541"/>
            </a:xfrm>
            <a:prstGeom prst="ellipse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atin typeface="Merriweather"/>
                <a:ea typeface="Merriweather"/>
                <a:cs typeface="Merriweather"/>
                <a:sym typeface="Merriweather"/>
              </a:endParaRPr>
            </a:p>
          </p:txBody>
        </p:sp>
        <p:sp>
          <p:nvSpPr>
            <p:cNvPr id="1988" name="Google Shape;1988;p25"/>
            <p:cNvSpPr/>
            <p:nvPr/>
          </p:nvSpPr>
          <p:spPr>
            <a:xfrm rot="-6598839">
              <a:off x="2887641" y="2346984"/>
              <a:ext cx="1199287" cy="1199287"/>
            </a:xfrm>
            <a:prstGeom prst="ellipse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atin typeface="Merriweather"/>
                <a:ea typeface="Merriweather"/>
                <a:cs typeface="Merriweather"/>
                <a:sym typeface="Merriweather"/>
              </a:endParaRPr>
            </a:p>
          </p:txBody>
        </p:sp>
        <p:sp>
          <p:nvSpPr>
            <p:cNvPr id="1989" name="Google Shape;1989;p25"/>
            <p:cNvSpPr/>
            <p:nvPr/>
          </p:nvSpPr>
          <p:spPr>
            <a:xfrm rot="-6598620">
              <a:off x="4374916" y="913763"/>
              <a:ext cx="1681581" cy="1681581"/>
            </a:xfrm>
            <a:prstGeom prst="ellipse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atin typeface="Merriweather"/>
                <a:ea typeface="Merriweather"/>
                <a:cs typeface="Merriweather"/>
                <a:sym typeface="Merriweather"/>
              </a:endParaRPr>
            </a:p>
          </p:txBody>
        </p:sp>
        <p:sp>
          <p:nvSpPr>
            <p:cNvPr id="1990" name="Google Shape;1990;p25"/>
            <p:cNvSpPr/>
            <p:nvPr/>
          </p:nvSpPr>
          <p:spPr>
            <a:xfrm rot="-6597866">
              <a:off x="2661829" y="2208216"/>
              <a:ext cx="629106" cy="629106"/>
            </a:xfrm>
            <a:prstGeom prst="ellipse">
              <a:avLst/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atin typeface="Merriweather"/>
                <a:ea typeface="Merriweather"/>
                <a:cs typeface="Merriweather"/>
                <a:sym typeface="Merriweather"/>
              </a:endParaRPr>
            </a:p>
          </p:txBody>
        </p:sp>
        <p:sp>
          <p:nvSpPr>
            <p:cNvPr id="1991" name="Google Shape;1991;p25"/>
            <p:cNvSpPr/>
            <p:nvPr/>
          </p:nvSpPr>
          <p:spPr>
            <a:xfrm rot="-6597701">
              <a:off x="3267625" y="1113818"/>
              <a:ext cx="274172" cy="274172"/>
            </a:xfrm>
            <a:prstGeom prst="ellipse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atin typeface="Merriweather"/>
                <a:ea typeface="Merriweather"/>
                <a:cs typeface="Merriweather"/>
                <a:sym typeface="Merriweather"/>
              </a:endParaRPr>
            </a:p>
          </p:txBody>
        </p:sp>
      </p:grpSp>
      <p:pic>
        <p:nvPicPr>
          <p:cNvPr id="17" name="Picture 16"/>
          <p:cNvPicPr/>
          <p:nvPr/>
        </p:nvPicPr>
        <p:blipFill rotWithShape="1">
          <a:blip r:embed="rId3"/>
          <a:srcRect t="13130" b="10490"/>
          <a:stretch/>
        </p:blipFill>
        <p:spPr>
          <a:xfrm>
            <a:off x="1102040" y="1286027"/>
            <a:ext cx="6288216" cy="2699660"/>
          </a:xfrm>
          <a:prstGeom prst="rect">
            <a:avLst/>
          </a:prstGeom>
        </p:spPr>
      </p:pic>
      <p:grpSp>
        <p:nvGrpSpPr>
          <p:cNvPr id="18" name="Google Shape;1985;p25"/>
          <p:cNvGrpSpPr/>
          <p:nvPr/>
        </p:nvGrpSpPr>
        <p:grpSpPr>
          <a:xfrm>
            <a:off x="6988784" y="1856026"/>
            <a:ext cx="2147533" cy="1905224"/>
            <a:chOff x="2256567" y="677103"/>
            <a:chExt cx="4036590" cy="3713071"/>
          </a:xfrm>
        </p:grpSpPr>
        <p:sp>
          <p:nvSpPr>
            <p:cNvPr id="19" name="Google Shape;1986;p25"/>
            <p:cNvSpPr/>
            <p:nvPr/>
          </p:nvSpPr>
          <p:spPr>
            <a:xfrm rot="-6596588">
              <a:off x="3726388" y="3510395"/>
              <a:ext cx="771357" cy="771357"/>
            </a:xfrm>
            <a:prstGeom prst="ellipse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atin typeface="Merriweather"/>
                <a:ea typeface="Merriweather"/>
                <a:cs typeface="Merriweather"/>
                <a:sym typeface="Merriweather"/>
              </a:endParaRPr>
            </a:p>
          </p:txBody>
        </p:sp>
        <p:sp>
          <p:nvSpPr>
            <p:cNvPr id="20" name="Google Shape;1987;p25"/>
            <p:cNvSpPr/>
            <p:nvPr/>
          </p:nvSpPr>
          <p:spPr>
            <a:xfrm rot="-6599386">
              <a:off x="2318596" y="1407533"/>
              <a:ext cx="440541" cy="440541"/>
            </a:xfrm>
            <a:prstGeom prst="ellipse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atin typeface="Merriweather"/>
                <a:ea typeface="Merriweather"/>
                <a:cs typeface="Merriweather"/>
                <a:sym typeface="Merriweather"/>
              </a:endParaRPr>
            </a:p>
          </p:txBody>
        </p:sp>
        <p:sp>
          <p:nvSpPr>
            <p:cNvPr id="21" name="Google Shape;1988;p25"/>
            <p:cNvSpPr/>
            <p:nvPr/>
          </p:nvSpPr>
          <p:spPr>
            <a:xfrm rot="-6598839">
              <a:off x="2887641" y="2346984"/>
              <a:ext cx="1199287" cy="1199287"/>
            </a:xfrm>
            <a:prstGeom prst="ellipse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atin typeface="Merriweather"/>
                <a:ea typeface="Merriweather"/>
                <a:cs typeface="Merriweather"/>
                <a:sym typeface="Merriweather"/>
              </a:endParaRPr>
            </a:p>
          </p:txBody>
        </p:sp>
        <p:sp>
          <p:nvSpPr>
            <p:cNvPr id="22" name="Google Shape;1989;p25"/>
            <p:cNvSpPr/>
            <p:nvPr/>
          </p:nvSpPr>
          <p:spPr>
            <a:xfrm rot="-6598620">
              <a:off x="4374916" y="913763"/>
              <a:ext cx="1681581" cy="1681581"/>
            </a:xfrm>
            <a:prstGeom prst="ellipse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atin typeface="Merriweather"/>
                <a:ea typeface="Merriweather"/>
                <a:cs typeface="Merriweather"/>
                <a:sym typeface="Merriweather"/>
              </a:endParaRPr>
            </a:p>
          </p:txBody>
        </p:sp>
        <p:sp>
          <p:nvSpPr>
            <p:cNvPr id="23" name="Google Shape;1990;p25"/>
            <p:cNvSpPr/>
            <p:nvPr/>
          </p:nvSpPr>
          <p:spPr>
            <a:xfrm rot="-6597866">
              <a:off x="2661829" y="2208216"/>
              <a:ext cx="629106" cy="629106"/>
            </a:xfrm>
            <a:prstGeom prst="ellipse">
              <a:avLst/>
            </a:prstGeom>
            <a:solidFill>
              <a:schemeClr val="accent5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atin typeface="Merriweather"/>
                <a:ea typeface="Merriweather"/>
                <a:cs typeface="Merriweather"/>
                <a:sym typeface="Merriweather"/>
              </a:endParaRPr>
            </a:p>
          </p:txBody>
        </p:sp>
        <p:sp>
          <p:nvSpPr>
            <p:cNvPr id="24" name="Google Shape;1991;p25"/>
            <p:cNvSpPr/>
            <p:nvPr/>
          </p:nvSpPr>
          <p:spPr>
            <a:xfrm rot="-6597701">
              <a:off x="3267625" y="1113818"/>
              <a:ext cx="274172" cy="274172"/>
            </a:xfrm>
            <a:prstGeom prst="ellipse">
              <a:avLst/>
            </a:prstGeom>
            <a:solidFill>
              <a:schemeClr val="accent4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>
                <a:latin typeface="Merriweather"/>
                <a:ea typeface="Merriweather"/>
                <a:cs typeface="Merriweather"/>
                <a:sym typeface="Merriweather"/>
              </a:endParaRPr>
            </a:p>
          </p:txBody>
        </p:sp>
      </p:grpSp>
      <p:sp>
        <p:nvSpPr>
          <p:cNvPr id="25" name="Google Shape;1983;p25"/>
          <p:cNvSpPr txBox="1">
            <a:spLocks/>
          </p:cNvSpPr>
          <p:nvPr/>
        </p:nvSpPr>
        <p:spPr>
          <a:xfrm>
            <a:off x="4856211" y="925242"/>
            <a:ext cx="2863167" cy="36353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9pPr>
          </a:lstStyle>
          <a:p>
            <a:r>
              <a:rPr lang="id-ID" sz="1600" dirty="0" smtClean="0"/>
              <a:t>Menu membuat sebuah virtual server</a:t>
            </a:r>
            <a:endParaRPr lang="id-ID" sz="1600" dirty="0"/>
          </a:p>
        </p:txBody>
      </p:sp>
      <p:pic>
        <p:nvPicPr>
          <p:cNvPr id="26" name="Picture 25" descr="G:\logo.pn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2920" y="70253"/>
            <a:ext cx="642380" cy="64238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4" name="Google Shape;2004;p26"/>
          <p:cNvSpPr txBox="1">
            <a:spLocks noGrp="1"/>
          </p:cNvSpPr>
          <p:nvPr>
            <p:ph type="sldNum" idx="12"/>
          </p:nvPr>
        </p:nvSpPr>
        <p:spPr>
          <a:xfrm>
            <a:off x="8749000" y="0"/>
            <a:ext cx="394800" cy="321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5</a:t>
            </a:fld>
            <a:endParaRPr/>
          </a:p>
        </p:txBody>
      </p:sp>
      <p:pic>
        <p:nvPicPr>
          <p:cNvPr id="5" name="Picture 4"/>
          <p:cNvPicPr/>
          <p:nvPr/>
        </p:nvPicPr>
        <p:blipFill rotWithShape="1">
          <a:blip r:embed="rId3"/>
          <a:srcRect t="13226" b="4780"/>
          <a:stretch/>
        </p:blipFill>
        <p:spPr>
          <a:xfrm>
            <a:off x="460057" y="1184562"/>
            <a:ext cx="5252085" cy="2421082"/>
          </a:xfrm>
          <a:prstGeom prst="rect">
            <a:avLst/>
          </a:prstGeom>
        </p:spPr>
      </p:pic>
      <p:sp>
        <p:nvSpPr>
          <p:cNvPr id="6" name="Google Shape;1983;p25"/>
          <p:cNvSpPr txBox="1">
            <a:spLocks/>
          </p:cNvSpPr>
          <p:nvPr/>
        </p:nvSpPr>
        <p:spPr>
          <a:xfrm>
            <a:off x="222932" y="769076"/>
            <a:ext cx="2863167" cy="36353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9pPr>
          </a:lstStyle>
          <a:p>
            <a:r>
              <a:rPr lang="id-ID" sz="1200" dirty="0" smtClean="0"/>
              <a:t>Menu melihat semua virtual server yang dimiliki</a:t>
            </a:r>
            <a:endParaRPr lang="id-ID" sz="1200" dirty="0"/>
          </a:p>
        </p:txBody>
      </p:sp>
      <p:sp>
        <p:nvSpPr>
          <p:cNvPr id="8" name="Google Shape;1983;p25"/>
          <p:cNvSpPr txBox="1">
            <a:spLocks/>
          </p:cNvSpPr>
          <p:nvPr/>
        </p:nvSpPr>
        <p:spPr>
          <a:xfrm>
            <a:off x="1182051" y="320696"/>
            <a:ext cx="6880500" cy="58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9pPr>
          </a:lstStyle>
          <a:p>
            <a:r>
              <a:rPr lang="id-ID" smtClean="0"/>
              <a:t>Implementasi front-end</a:t>
            </a:r>
            <a:endParaRPr lang="id-ID" dirty="0"/>
          </a:p>
        </p:txBody>
      </p:sp>
      <p:pic>
        <p:nvPicPr>
          <p:cNvPr id="9" name="Picture 8"/>
          <p:cNvPicPr/>
          <p:nvPr/>
        </p:nvPicPr>
        <p:blipFill rotWithShape="1">
          <a:blip r:embed="rId4"/>
          <a:srcRect t="13570" b="17442"/>
          <a:stretch/>
        </p:blipFill>
        <p:spPr>
          <a:xfrm>
            <a:off x="3211994" y="3273136"/>
            <a:ext cx="5252085" cy="2036619"/>
          </a:xfrm>
          <a:prstGeom prst="rect">
            <a:avLst/>
          </a:prstGeom>
        </p:spPr>
      </p:pic>
      <p:sp>
        <p:nvSpPr>
          <p:cNvPr id="10" name="Google Shape;1983;p25"/>
          <p:cNvSpPr txBox="1">
            <a:spLocks/>
          </p:cNvSpPr>
          <p:nvPr/>
        </p:nvSpPr>
        <p:spPr>
          <a:xfrm>
            <a:off x="5656527" y="3423879"/>
            <a:ext cx="2863167" cy="36353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9pPr>
          </a:lstStyle>
          <a:p>
            <a:r>
              <a:rPr lang="id-ID" sz="1200" dirty="0" smtClean="0"/>
              <a:t>Pada server openstack</a:t>
            </a:r>
            <a:endParaRPr lang="id-ID" sz="1200" dirty="0"/>
          </a:p>
        </p:txBody>
      </p:sp>
      <p:pic>
        <p:nvPicPr>
          <p:cNvPr id="11" name="Picture 10" descr="G:\logo.pn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2920" y="70253"/>
            <a:ext cx="642380" cy="64238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0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09" name="Google Shape;2009;p27" descr="mapa_esbozo_n_50-01.png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 rot="20096317">
            <a:off x="-507334" y="623025"/>
            <a:ext cx="7285297" cy="3681500"/>
          </a:xfrm>
          <a:prstGeom prst="rect">
            <a:avLst/>
          </a:prstGeom>
          <a:noFill/>
          <a:ln>
            <a:noFill/>
          </a:ln>
        </p:spPr>
      </p:pic>
      <p:sp>
        <p:nvSpPr>
          <p:cNvPr id="2010" name="Google Shape;2010;p27"/>
          <p:cNvSpPr txBox="1">
            <a:spLocks noGrp="1"/>
          </p:cNvSpPr>
          <p:nvPr>
            <p:ph type="title"/>
          </p:nvPr>
        </p:nvSpPr>
        <p:spPr>
          <a:xfrm>
            <a:off x="1215879" y="113388"/>
            <a:ext cx="6880500" cy="5829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id-ID" dirty="0" smtClean="0"/>
              <a:t>Implementasi ansible pada sistem</a:t>
            </a:r>
            <a:endParaRPr dirty="0"/>
          </a:p>
        </p:txBody>
      </p:sp>
      <p:sp>
        <p:nvSpPr>
          <p:cNvPr id="2030" name="Google Shape;2030;p27"/>
          <p:cNvSpPr txBox="1">
            <a:spLocks noGrp="1"/>
          </p:cNvSpPr>
          <p:nvPr>
            <p:ph type="sldNum" idx="12"/>
          </p:nvPr>
        </p:nvSpPr>
        <p:spPr>
          <a:xfrm>
            <a:off x="8749000" y="0"/>
            <a:ext cx="394800" cy="321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6</a:t>
            </a:fld>
            <a:endParaRPr/>
          </a:p>
        </p:txBody>
      </p:sp>
      <p:pic>
        <p:nvPicPr>
          <p:cNvPr id="24" name="Google Shape;2009;p27" descr="mapa_esbozo_n_50-01.png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 rot="8972001">
            <a:off x="3084456" y="1691286"/>
            <a:ext cx="7285297" cy="3681500"/>
          </a:xfrm>
          <a:prstGeom prst="rect">
            <a:avLst/>
          </a:prstGeom>
          <a:noFill/>
          <a:ln>
            <a:noFill/>
          </a:ln>
        </p:spPr>
      </p:pic>
      <p:pic>
        <p:nvPicPr>
          <p:cNvPr id="25" name="Picture 24"/>
          <p:cNvPicPr/>
          <p:nvPr/>
        </p:nvPicPr>
        <p:blipFill rotWithShape="1">
          <a:blip r:embed="rId4"/>
          <a:srcRect l="13967" t="20972" r="50391" b="43225"/>
          <a:stretch/>
        </p:blipFill>
        <p:spPr bwMode="auto">
          <a:xfrm>
            <a:off x="717383" y="705457"/>
            <a:ext cx="2531428" cy="1429646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6" name="Picture 25"/>
          <p:cNvPicPr/>
          <p:nvPr/>
        </p:nvPicPr>
        <p:blipFill rotWithShape="1">
          <a:blip r:embed="rId5"/>
          <a:srcRect r="21734" b="55852"/>
          <a:stretch/>
        </p:blipFill>
        <p:spPr>
          <a:xfrm>
            <a:off x="4656129" y="788763"/>
            <a:ext cx="4110598" cy="1303580"/>
          </a:xfrm>
          <a:prstGeom prst="rect">
            <a:avLst/>
          </a:prstGeom>
        </p:spPr>
      </p:pic>
      <p:pic>
        <p:nvPicPr>
          <p:cNvPr id="27" name="Picture 26"/>
          <p:cNvPicPr/>
          <p:nvPr/>
        </p:nvPicPr>
        <p:blipFill rotWithShape="1">
          <a:blip r:embed="rId6"/>
          <a:srcRect l="19771" t="23553" r="8581" b="9013"/>
          <a:stretch/>
        </p:blipFill>
        <p:spPr bwMode="auto">
          <a:xfrm>
            <a:off x="1868681" y="2227578"/>
            <a:ext cx="5346065" cy="282892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28" name="Google Shape;1983;p25"/>
          <p:cNvSpPr txBox="1">
            <a:spLocks/>
          </p:cNvSpPr>
          <p:nvPr/>
        </p:nvSpPr>
        <p:spPr>
          <a:xfrm>
            <a:off x="41133" y="361529"/>
            <a:ext cx="2863167" cy="36353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9pPr>
          </a:lstStyle>
          <a:p>
            <a:r>
              <a:rPr lang="id-ID" sz="1600" dirty="0" smtClean="0"/>
              <a:t>Roles Install paket WEB Server</a:t>
            </a:r>
            <a:endParaRPr lang="id-ID" sz="1600" dirty="0"/>
          </a:p>
        </p:txBody>
      </p:sp>
      <p:sp>
        <p:nvSpPr>
          <p:cNvPr id="29" name="Google Shape;1983;p25"/>
          <p:cNvSpPr txBox="1">
            <a:spLocks/>
          </p:cNvSpPr>
          <p:nvPr/>
        </p:nvSpPr>
        <p:spPr>
          <a:xfrm>
            <a:off x="6144266" y="471763"/>
            <a:ext cx="2863167" cy="36353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9pPr>
          </a:lstStyle>
          <a:p>
            <a:r>
              <a:rPr lang="id-ID" sz="1200" dirty="0" smtClean="0"/>
              <a:t>Konfigurasi virtual server target</a:t>
            </a:r>
            <a:endParaRPr lang="id-ID" sz="1200" dirty="0"/>
          </a:p>
        </p:txBody>
      </p:sp>
      <p:sp>
        <p:nvSpPr>
          <p:cNvPr id="30" name="Google Shape;1983;p25"/>
          <p:cNvSpPr txBox="1">
            <a:spLocks/>
          </p:cNvSpPr>
          <p:nvPr/>
        </p:nvSpPr>
        <p:spPr>
          <a:xfrm>
            <a:off x="-326516" y="4499644"/>
            <a:ext cx="2863167" cy="36353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9pPr>
          </a:lstStyle>
          <a:p>
            <a:r>
              <a:rPr lang="id-ID" sz="1200" dirty="0" smtClean="0"/>
              <a:t>Hasil proses eksekusi ansible</a:t>
            </a:r>
            <a:endParaRPr lang="id-ID" sz="1200" dirty="0"/>
          </a:p>
        </p:txBody>
      </p:sp>
      <p:cxnSp>
        <p:nvCxnSpPr>
          <p:cNvPr id="3" name="Straight Arrow Connector 2"/>
          <p:cNvCxnSpPr/>
          <p:nvPr/>
        </p:nvCxnSpPr>
        <p:spPr>
          <a:xfrm>
            <a:off x="3420932" y="1420280"/>
            <a:ext cx="1120781" cy="0"/>
          </a:xfrm>
          <a:prstGeom prst="straightConnector1">
            <a:avLst/>
          </a:prstGeom>
          <a:ln w="762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/>
          <p:nvPr/>
        </p:nvCxnSpPr>
        <p:spPr>
          <a:xfrm flipH="1">
            <a:off x="7412019" y="2463775"/>
            <a:ext cx="333487" cy="580639"/>
          </a:xfrm>
          <a:prstGeom prst="straightConnector1">
            <a:avLst/>
          </a:prstGeom>
          <a:ln w="762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>
            <a:off x="982833" y="2322032"/>
            <a:ext cx="489883" cy="550260"/>
          </a:xfrm>
          <a:prstGeom prst="straightConnector1">
            <a:avLst/>
          </a:prstGeom>
          <a:ln w="762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9" name="Picture 38" descr="G:\logo.png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2920" y="70253"/>
            <a:ext cx="642380" cy="64238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2" name="Google Shape;2042;p29"/>
          <p:cNvSpPr txBox="1">
            <a:spLocks noGrp="1"/>
          </p:cNvSpPr>
          <p:nvPr>
            <p:ph type="ctrTitle" idx="4294967295"/>
          </p:nvPr>
        </p:nvSpPr>
        <p:spPr>
          <a:xfrm>
            <a:off x="685800" y="648000"/>
            <a:ext cx="7772400" cy="8949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id-ID" sz="4800" dirty="0" smtClean="0">
                <a:solidFill>
                  <a:schemeClr val="lt1"/>
                </a:solidFill>
              </a:rPr>
              <a:t>Hasil Test pada server client</a:t>
            </a:r>
            <a:endParaRPr sz="4800" dirty="0">
              <a:solidFill>
                <a:schemeClr val="lt1"/>
              </a:solidFill>
            </a:endParaRPr>
          </a:p>
        </p:txBody>
      </p:sp>
      <p:sp>
        <p:nvSpPr>
          <p:cNvPr id="2048" name="Google Shape;2048;p29"/>
          <p:cNvSpPr txBox="1">
            <a:spLocks noGrp="1"/>
          </p:cNvSpPr>
          <p:nvPr>
            <p:ph type="sldNum" idx="12"/>
          </p:nvPr>
        </p:nvSpPr>
        <p:spPr>
          <a:xfrm>
            <a:off x="8749000" y="0"/>
            <a:ext cx="394800" cy="321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7</a:t>
            </a:fld>
            <a:endParaRPr/>
          </a:p>
        </p:txBody>
      </p:sp>
      <p:pic>
        <p:nvPicPr>
          <p:cNvPr id="11" name="Picture 10"/>
          <p:cNvPicPr/>
          <p:nvPr/>
        </p:nvPicPr>
        <p:blipFill>
          <a:blip r:embed="rId3"/>
          <a:stretch>
            <a:fillRect/>
          </a:stretch>
        </p:blipFill>
        <p:spPr>
          <a:xfrm>
            <a:off x="1945957" y="1542900"/>
            <a:ext cx="5252085" cy="2952115"/>
          </a:xfrm>
          <a:prstGeom prst="rect">
            <a:avLst/>
          </a:prstGeom>
        </p:spPr>
      </p:pic>
      <p:pic>
        <p:nvPicPr>
          <p:cNvPr id="12" name="Picture 11" descr="G:\logo.pn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2920" y="70253"/>
            <a:ext cx="642380" cy="64238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2" name="Google Shape;2042;p29"/>
          <p:cNvSpPr txBox="1">
            <a:spLocks noGrp="1"/>
          </p:cNvSpPr>
          <p:nvPr>
            <p:ph type="ctrTitle" idx="4294967295"/>
          </p:nvPr>
        </p:nvSpPr>
        <p:spPr>
          <a:xfrm>
            <a:off x="685800" y="648000"/>
            <a:ext cx="7772400" cy="8949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id-ID" sz="4800" dirty="0" smtClean="0">
                <a:solidFill>
                  <a:schemeClr val="lt1"/>
                </a:solidFill>
              </a:rPr>
              <a:t>Hasil Test pada server client</a:t>
            </a:r>
            <a:endParaRPr sz="4800" dirty="0">
              <a:solidFill>
                <a:schemeClr val="lt1"/>
              </a:solidFill>
            </a:endParaRPr>
          </a:p>
        </p:txBody>
      </p:sp>
      <p:sp>
        <p:nvSpPr>
          <p:cNvPr id="2048" name="Google Shape;2048;p29"/>
          <p:cNvSpPr txBox="1">
            <a:spLocks noGrp="1"/>
          </p:cNvSpPr>
          <p:nvPr>
            <p:ph type="sldNum" idx="12"/>
          </p:nvPr>
        </p:nvSpPr>
        <p:spPr>
          <a:xfrm>
            <a:off x="8749000" y="0"/>
            <a:ext cx="394800" cy="321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8</a:t>
            </a:fld>
            <a:endParaRPr/>
          </a:p>
        </p:txBody>
      </p:sp>
      <p:pic>
        <p:nvPicPr>
          <p:cNvPr id="5" name="Picture 4"/>
          <p:cNvPicPr/>
          <p:nvPr/>
        </p:nvPicPr>
        <p:blipFill>
          <a:blip r:embed="rId3"/>
          <a:stretch>
            <a:fillRect/>
          </a:stretch>
        </p:blipFill>
        <p:spPr>
          <a:xfrm>
            <a:off x="2075049" y="1542900"/>
            <a:ext cx="5252085" cy="2952115"/>
          </a:xfrm>
          <a:prstGeom prst="rect">
            <a:avLst/>
          </a:prstGeom>
        </p:spPr>
      </p:pic>
      <p:pic>
        <p:nvPicPr>
          <p:cNvPr id="6" name="Picture 5" descr="G:\logo.pn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2920" y="70253"/>
            <a:ext cx="642380" cy="64238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224358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5" name="Google Shape;2035;p28"/>
          <p:cNvSpPr txBox="1">
            <a:spLocks noGrp="1"/>
          </p:cNvSpPr>
          <p:nvPr>
            <p:ph type="ctrTitle" idx="4294967295"/>
          </p:nvPr>
        </p:nvSpPr>
        <p:spPr>
          <a:xfrm>
            <a:off x="1660200" y="1583344"/>
            <a:ext cx="5823600" cy="1159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id-ID" sz="9600" dirty="0" smtClean="0">
                <a:solidFill>
                  <a:schemeClr val="lt1"/>
                </a:solidFill>
              </a:rPr>
              <a:t>Hasil Pengujian</a:t>
            </a:r>
            <a:endParaRPr sz="9600" dirty="0">
              <a:solidFill>
                <a:schemeClr val="lt1"/>
              </a:solidFill>
            </a:endParaRPr>
          </a:p>
        </p:txBody>
      </p:sp>
      <p:sp>
        <p:nvSpPr>
          <p:cNvPr id="2036" name="Google Shape;2036;p28"/>
          <p:cNvSpPr txBox="1">
            <a:spLocks noGrp="1"/>
          </p:cNvSpPr>
          <p:nvPr>
            <p:ph type="subTitle" idx="4294967295"/>
          </p:nvPr>
        </p:nvSpPr>
        <p:spPr>
          <a:xfrm>
            <a:off x="1660200" y="2840060"/>
            <a:ext cx="5823600" cy="78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dirty="0">
                <a:solidFill>
                  <a:schemeClr val="lt1"/>
                </a:solidFill>
              </a:rPr>
              <a:t>Whoa! That’s a big number, aren’t you proud?</a:t>
            </a:r>
            <a:endParaRPr dirty="0">
              <a:solidFill>
                <a:schemeClr val="lt1"/>
              </a:solidFill>
            </a:endParaRPr>
          </a:p>
        </p:txBody>
      </p:sp>
      <p:sp>
        <p:nvSpPr>
          <p:cNvPr id="2037" name="Google Shape;2037;p28"/>
          <p:cNvSpPr txBox="1">
            <a:spLocks noGrp="1"/>
          </p:cNvSpPr>
          <p:nvPr>
            <p:ph type="sldNum" idx="12"/>
          </p:nvPr>
        </p:nvSpPr>
        <p:spPr>
          <a:xfrm>
            <a:off x="8749000" y="0"/>
            <a:ext cx="394800" cy="321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19</a:t>
            </a:fld>
            <a:endParaRPr/>
          </a:p>
        </p:txBody>
      </p:sp>
      <p:pic>
        <p:nvPicPr>
          <p:cNvPr id="5" name="Picture 4" descr="G:\logo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2920" y="70253"/>
            <a:ext cx="642380" cy="64238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6" name="Google Shape;1906;p15"/>
          <p:cNvSpPr txBox="1">
            <a:spLocks noGrp="1"/>
          </p:cNvSpPr>
          <p:nvPr>
            <p:ph type="subTitle" idx="4294967295"/>
          </p:nvPr>
        </p:nvSpPr>
        <p:spPr>
          <a:xfrm>
            <a:off x="1715250" y="2154263"/>
            <a:ext cx="5713500" cy="78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76200" indent="0" algn="ctr">
              <a:buNone/>
            </a:pPr>
            <a:r>
              <a:rPr lang="id-ID" sz="1200" b="1" dirty="0"/>
              <a:t>IDA BAGUS RATHU EKA SURYA WIBAWA</a:t>
            </a:r>
            <a:endParaRPr lang="en-US" sz="1200" dirty="0"/>
          </a:p>
          <a:p>
            <a:pPr marL="76200" indent="0" algn="ctr">
              <a:buNone/>
            </a:pPr>
            <a:r>
              <a:rPr lang="id-ID" sz="1200" b="1" dirty="0"/>
              <a:t>NIM. 1308605045</a:t>
            </a:r>
            <a:endParaRPr lang="en-US" sz="1200" dirty="0"/>
          </a:p>
        </p:txBody>
      </p:sp>
      <p:sp>
        <p:nvSpPr>
          <p:cNvPr id="1907" name="Google Shape;1907;p15"/>
          <p:cNvSpPr txBox="1">
            <a:spLocks noGrp="1"/>
          </p:cNvSpPr>
          <p:nvPr>
            <p:ph type="body" idx="4294967295"/>
          </p:nvPr>
        </p:nvSpPr>
        <p:spPr>
          <a:xfrm>
            <a:off x="1715250" y="2811319"/>
            <a:ext cx="5713500" cy="2057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76200" indent="0" algn="ctr">
              <a:lnSpc>
                <a:spcPct val="150000"/>
              </a:lnSpc>
              <a:buNone/>
            </a:pPr>
            <a:r>
              <a:rPr lang="id-ID" sz="900" b="1" dirty="0">
                <a:ea typeface="Calibri" panose="020F0502020204030204" pitchFamily="34" charset="0"/>
              </a:rPr>
              <a:t>PROGRAM STUDI TEKNIK INFORMATIKA</a:t>
            </a:r>
            <a:endParaRPr lang="en-US" sz="900" dirty="0">
              <a:ea typeface="Calibri" panose="020F0502020204030204" pitchFamily="34" charset="0"/>
            </a:endParaRPr>
          </a:p>
          <a:p>
            <a:pPr marL="76200" indent="0" algn="ctr">
              <a:lnSpc>
                <a:spcPct val="150000"/>
              </a:lnSpc>
              <a:buNone/>
            </a:pPr>
            <a:r>
              <a:rPr lang="id-ID" sz="900" b="1" dirty="0">
                <a:ea typeface="Calibri" panose="020F0502020204030204" pitchFamily="34" charset="0"/>
              </a:rPr>
              <a:t>JURUSAN ILMU KOMPUTER</a:t>
            </a:r>
            <a:endParaRPr lang="en-US" sz="900" dirty="0">
              <a:ea typeface="Calibri" panose="020F0502020204030204" pitchFamily="34" charset="0"/>
            </a:endParaRPr>
          </a:p>
          <a:p>
            <a:pPr marL="76200" indent="0" algn="ctr">
              <a:lnSpc>
                <a:spcPct val="150000"/>
              </a:lnSpc>
              <a:buNone/>
            </a:pPr>
            <a:r>
              <a:rPr lang="id-ID" sz="900" b="1" dirty="0">
                <a:ea typeface="Calibri" panose="020F0502020204030204" pitchFamily="34" charset="0"/>
              </a:rPr>
              <a:t>FAKULTAS MATEMATIKA DAN ILMU PENGETAHUAN ALAM</a:t>
            </a:r>
            <a:endParaRPr lang="en-US" sz="900" dirty="0">
              <a:ea typeface="Calibri" panose="020F0502020204030204" pitchFamily="34" charset="0"/>
            </a:endParaRPr>
          </a:p>
          <a:p>
            <a:pPr marL="76200" indent="0" algn="ctr">
              <a:lnSpc>
                <a:spcPct val="150000"/>
              </a:lnSpc>
              <a:buNone/>
            </a:pPr>
            <a:r>
              <a:rPr lang="id-ID" sz="900" b="1" dirty="0">
                <a:ea typeface="Calibri" panose="020F0502020204030204" pitchFamily="34" charset="0"/>
              </a:rPr>
              <a:t>UNIVERSITAS UDAYANA</a:t>
            </a:r>
            <a:endParaRPr lang="en-US" sz="900" dirty="0">
              <a:ea typeface="Calibri" panose="020F0502020204030204" pitchFamily="34" charset="0"/>
            </a:endParaRPr>
          </a:p>
          <a:p>
            <a:pPr marL="76200" indent="0" algn="ctr">
              <a:lnSpc>
                <a:spcPct val="150000"/>
              </a:lnSpc>
              <a:buNone/>
            </a:pPr>
            <a:r>
              <a:rPr lang="id-ID" sz="900" b="1" dirty="0">
                <a:ea typeface="Calibri" panose="020F0502020204030204" pitchFamily="34" charset="0"/>
              </a:rPr>
              <a:t>BUKIT JIMBARAN</a:t>
            </a:r>
            <a:endParaRPr lang="en-US" sz="900" dirty="0">
              <a:ea typeface="Calibri" panose="020F0502020204030204" pitchFamily="34" charset="0"/>
            </a:endParaRPr>
          </a:p>
          <a:p>
            <a:pPr marL="76200" indent="0" algn="ctr">
              <a:lnSpc>
                <a:spcPct val="150000"/>
              </a:lnSpc>
              <a:buNone/>
            </a:pPr>
            <a:r>
              <a:rPr lang="id-ID" sz="900" b="1" dirty="0" smtClean="0">
                <a:ea typeface="Calibri" panose="020F0502020204030204" pitchFamily="34" charset="0"/>
              </a:rPr>
              <a:t>2021</a:t>
            </a:r>
            <a:endParaRPr lang="en-US" sz="900" dirty="0">
              <a:ea typeface="Calibri" panose="020F0502020204030204" pitchFamily="34" charset="0"/>
            </a:endParaRPr>
          </a:p>
        </p:txBody>
      </p:sp>
      <p:sp>
        <p:nvSpPr>
          <p:cNvPr id="1909" name="Google Shape;1909;p15"/>
          <p:cNvSpPr txBox="1">
            <a:spLocks noGrp="1"/>
          </p:cNvSpPr>
          <p:nvPr>
            <p:ph type="sldNum" idx="12"/>
          </p:nvPr>
        </p:nvSpPr>
        <p:spPr>
          <a:xfrm>
            <a:off x="8749000" y="0"/>
            <a:ext cx="394800" cy="321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2</a:t>
            </a:fld>
            <a:endParaRPr/>
          </a:p>
        </p:txBody>
      </p:sp>
      <p:pic>
        <p:nvPicPr>
          <p:cNvPr id="7" name="Picture 6" descr="G:\logo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750002"/>
            <a:ext cx="1371600" cy="13716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2" name="Google Shape;2082;p32"/>
          <p:cNvSpPr txBox="1">
            <a:spLocks noGrp="1"/>
          </p:cNvSpPr>
          <p:nvPr>
            <p:ph type="body" idx="1"/>
          </p:nvPr>
        </p:nvSpPr>
        <p:spPr>
          <a:xfrm>
            <a:off x="457199" y="3566229"/>
            <a:ext cx="8229600" cy="428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/>
            <a:r>
              <a:rPr lang="id-ID" dirty="0"/>
              <a:t>skenario web server akan di akses oleh 100 pengguna per detiknya dengan total jumlah sample sebanyak 1000.</a:t>
            </a:r>
            <a:endParaRPr dirty="0">
              <a:solidFill>
                <a:srgbClr val="2C3E50"/>
              </a:solidFill>
            </a:endParaRPr>
          </a:p>
        </p:txBody>
      </p:sp>
      <p:sp>
        <p:nvSpPr>
          <p:cNvPr id="2084" name="Google Shape;2084;p32"/>
          <p:cNvSpPr txBox="1">
            <a:spLocks noGrp="1"/>
          </p:cNvSpPr>
          <p:nvPr>
            <p:ph type="sldNum" idx="12"/>
          </p:nvPr>
        </p:nvSpPr>
        <p:spPr>
          <a:xfrm>
            <a:off x="8749000" y="0"/>
            <a:ext cx="394800" cy="321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20</a:t>
            </a:fld>
            <a:endParaRPr/>
          </a:p>
        </p:txBody>
      </p:sp>
      <p:pic>
        <p:nvPicPr>
          <p:cNvPr id="5" name="Picture 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45957" y="410296"/>
            <a:ext cx="5252085" cy="2930525"/>
          </a:xfrm>
          <a:prstGeom prst="rect">
            <a:avLst/>
          </a:prstGeom>
        </p:spPr>
      </p:pic>
      <p:pic>
        <p:nvPicPr>
          <p:cNvPr id="6" name="Picture 5" descr="G:\logo.pn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2920" y="70253"/>
            <a:ext cx="642380" cy="64238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9" name="Google Shape;2089;p33"/>
          <p:cNvSpPr txBox="1">
            <a:spLocks noGrp="1"/>
          </p:cNvSpPr>
          <p:nvPr>
            <p:ph type="body" idx="4294967295"/>
          </p:nvPr>
        </p:nvSpPr>
        <p:spPr>
          <a:xfrm>
            <a:off x="1571886" y="967127"/>
            <a:ext cx="6603000" cy="2524218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b="1" dirty="0" smtClean="0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rPr>
              <a:t>P</a:t>
            </a:r>
            <a:r>
              <a:rPr lang="id-ID" b="1" dirty="0" smtClean="0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rPr>
              <a:t>erformance testing</a:t>
            </a:r>
            <a:endParaRPr sz="2400" b="1" dirty="0">
              <a:solidFill>
                <a:schemeClr val="accent1"/>
              </a:solidFill>
              <a:latin typeface="Amatic SC"/>
              <a:ea typeface="Amatic SC"/>
              <a:cs typeface="Amatic SC"/>
              <a:sym typeface="Amatic SC"/>
            </a:endParaRPr>
          </a:p>
          <a:p>
            <a:pPr marL="0" lvl="0" indent="0">
              <a:buNone/>
            </a:pPr>
            <a:r>
              <a:rPr lang="en-US" sz="1200" dirty="0" err="1"/>
              <a:t>pada</a:t>
            </a:r>
            <a:r>
              <a:rPr lang="en-US" sz="1200" dirty="0"/>
              <a:t> </a:t>
            </a:r>
            <a:r>
              <a:rPr lang="en-US" sz="1200" dirty="0" err="1"/>
              <a:t>penelitian</a:t>
            </a:r>
            <a:r>
              <a:rPr lang="en-US" sz="1200" dirty="0"/>
              <a:t> </a:t>
            </a:r>
            <a:r>
              <a:rPr lang="en-US" sz="1200" dirty="0" err="1"/>
              <a:t>ini</a:t>
            </a:r>
            <a:r>
              <a:rPr lang="en-US" sz="1200" dirty="0"/>
              <a:t> </a:t>
            </a:r>
            <a:r>
              <a:rPr lang="en-US" sz="1200" dirty="0" err="1"/>
              <a:t>halaman</a:t>
            </a:r>
            <a:r>
              <a:rPr lang="en-US" sz="1200" dirty="0"/>
              <a:t> yang di </a:t>
            </a:r>
            <a:r>
              <a:rPr lang="en-US" sz="1200" dirty="0" err="1"/>
              <a:t>uji</a:t>
            </a:r>
            <a:r>
              <a:rPr lang="en-US" sz="1200" dirty="0"/>
              <a:t> </a:t>
            </a:r>
            <a:r>
              <a:rPr lang="en-US" sz="1200" dirty="0" err="1"/>
              <a:t>adalah</a:t>
            </a:r>
            <a:r>
              <a:rPr lang="en-US" sz="1200" dirty="0"/>
              <a:t> :</a:t>
            </a:r>
          </a:p>
          <a:p>
            <a:pPr marL="228600" lvl="0" indent="-228600">
              <a:buFont typeface="+mj-lt"/>
              <a:buAutoNum type="arabicPeriod"/>
            </a:pPr>
            <a:r>
              <a:rPr lang="en-US" sz="1200" dirty="0" smtClean="0"/>
              <a:t>http</a:t>
            </a:r>
            <a:r>
              <a:rPr lang="en-US" sz="1200" dirty="0"/>
              <a:t>://192.168.1.10:5005/ </a:t>
            </a:r>
          </a:p>
          <a:p>
            <a:pPr marL="228600" lvl="0" indent="-228600">
              <a:buFont typeface="+mj-lt"/>
              <a:buAutoNum type="arabicPeriod"/>
            </a:pPr>
            <a:r>
              <a:rPr lang="en-US" sz="1200" dirty="0" smtClean="0"/>
              <a:t>http</a:t>
            </a:r>
            <a:r>
              <a:rPr lang="en-US" sz="1200" dirty="0"/>
              <a:t>://192.168.1.10:5005/dashboard</a:t>
            </a:r>
          </a:p>
          <a:p>
            <a:pPr marL="228600" lvl="0" indent="-228600">
              <a:buFont typeface="+mj-lt"/>
              <a:buAutoNum type="arabicPeriod"/>
            </a:pPr>
            <a:r>
              <a:rPr lang="en-US" sz="1200" dirty="0" smtClean="0"/>
              <a:t>http</a:t>
            </a:r>
            <a:r>
              <a:rPr lang="en-US" sz="1200" dirty="0"/>
              <a:t>://192.168.1.10:5005/buatbaru</a:t>
            </a:r>
          </a:p>
          <a:p>
            <a:pPr marL="228600" lvl="0" indent="-228600">
              <a:buFont typeface="+mj-lt"/>
              <a:buAutoNum type="arabicPeriod"/>
            </a:pPr>
            <a:r>
              <a:rPr lang="en-US" sz="1200" dirty="0" smtClean="0"/>
              <a:t>http</a:t>
            </a:r>
            <a:r>
              <a:rPr lang="en-US" sz="1200" dirty="0"/>
              <a:t>://192.168.1.10:5005/test1 </a:t>
            </a:r>
            <a:endParaRPr lang="id-ID" sz="1200" dirty="0" smtClean="0"/>
          </a:p>
          <a:p>
            <a:pPr marL="0" lvl="0" indent="0">
              <a:buNone/>
            </a:pPr>
            <a:endParaRPr lang="en-US" sz="1200" dirty="0"/>
          </a:p>
          <a:p>
            <a:pPr marL="0" lvl="0" indent="0">
              <a:buNone/>
            </a:pPr>
            <a:r>
              <a:rPr lang="en-US" sz="1200" dirty="0" err="1"/>
              <a:t>pada</a:t>
            </a:r>
            <a:r>
              <a:rPr lang="en-US" sz="1200" dirty="0"/>
              <a:t> link http://192.168.1.10:5005/test1 </a:t>
            </a:r>
            <a:r>
              <a:rPr lang="en-US" sz="1200" dirty="0" err="1"/>
              <a:t>digunakan</a:t>
            </a:r>
            <a:r>
              <a:rPr lang="en-US" sz="1200" dirty="0"/>
              <a:t> </a:t>
            </a:r>
            <a:r>
              <a:rPr lang="en-US" sz="1200" dirty="0" err="1"/>
              <a:t>untuk</a:t>
            </a:r>
            <a:r>
              <a:rPr lang="en-US" sz="1200" dirty="0"/>
              <a:t> </a:t>
            </a:r>
            <a:r>
              <a:rPr lang="en-US" sz="1200" dirty="0" err="1"/>
              <a:t>menguji</a:t>
            </a:r>
            <a:r>
              <a:rPr lang="en-US" sz="1200" dirty="0"/>
              <a:t> error handling 404 </a:t>
            </a:r>
            <a:r>
              <a:rPr lang="en-US" sz="1200" dirty="0" err="1"/>
              <a:t>pada</a:t>
            </a:r>
            <a:r>
              <a:rPr lang="en-US" sz="1200" dirty="0"/>
              <a:t> web server</a:t>
            </a:r>
          </a:p>
        </p:txBody>
      </p:sp>
      <p:sp>
        <p:nvSpPr>
          <p:cNvPr id="2090" name="Google Shape;2090;p33"/>
          <p:cNvSpPr txBox="1">
            <a:spLocks noGrp="1"/>
          </p:cNvSpPr>
          <p:nvPr>
            <p:ph type="sldNum" idx="12"/>
          </p:nvPr>
        </p:nvSpPr>
        <p:spPr>
          <a:xfrm>
            <a:off x="8749000" y="0"/>
            <a:ext cx="394800" cy="321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21</a:t>
            </a:fld>
            <a:endParaRPr/>
          </a:p>
        </p:txBody>
      </p:sp>
      <p:pic>
        <p:nvPicPr>
          <p:cNvPr id="10" name="Picture 9" descr="G:\logo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2920" y="70253"/>
            <a:ext cx="642380" cy="64238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1" name="Google Shape;2101;p34"/>
          <p:cNvSpPr txBox="1">
            <a:spLocks noGrp="1"/>
          </p:cNvSpPr>
          <p:nvPr>
            <p:ph type="body" idx="4294967295"/>
          </p:nvPr>
        </p:nvSpPr>
        <p:spPr>
          <a:xfrm>
            <a:off x="2561290" y="227179"/>
            <a:ext cx="4021418" cy="674636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2400" b="1" dirty="0" smtClean="0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rPr>
              <a:t>H</a:t>
            </a:r>
            <a:r>
              <a:rPr lang="id-ID" sz="2400" b="1" dirty="0" smtClean="0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rPr>
              <a:t>asil pengujian waktu respon web server</a:t>
            </a:r>
            <a:endParaRPr sz="2400" b="1" dirty="0">
              <a:solidFill>
                <a:schemeClr val="accent1"/>
              </a:solidFill>
              <a:latin typeface="Amatic SC"/>
              <a:ea typeface="Amatic SC"/>
              <a:cs typeface="Amatic SC"/>
              <a:sym typeface="Amatic SC"/>
            </a:endParaRPr>
          </a:p>
        </p:txBody>
      </p:sp>
      <p:sp>
        <p:nvSpPr>
          <p:cNvPr id="2102" name="Google Shape;2102;p34"/>
          <p:cNvSpPr txBox="1">
            <a:spLocks noGrp="1"/>
          </p:cNvSpPr>
          <p:nvPr>
            <p:ph type="sldNum" idx="12"/>
          </p:nvPr>
        </p:nvSpPr>
        <p:spPr>
          <a:xfrm>
            <a:off x="8749000" y="0"/>
            <a:ext cx="394800" cy="321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22</a:t>
            </a:fld>
            <a:endParaRPr/>
          </a:p>
        </p:txBody>
      </p:sp>
      <p:pic>
        <p:nvPicPr>
          <p:cNvPr id="10" name="Picture 9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45957" y="1078460"/>
            <a:ext cx="5252085" cy="721360"/>
          </a:xfrm>
          <a:prstGeom prst="rect">
            <a:avLst/>
          </a:prstGeom>
        </p:spPr>
      </p:pic>
      <p:pic>
        <p:nvPicPr>
          <p:cNvPr id="11" name="Picture 10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45957" y="1976465"/>
            <a:ext cx="5252085" cy="2442845"/>
          </a:xfrm>
          <a:prstGeom prst="rect">
            <a:avLst/>
          </a:prstGeom>
        </p:spPr>
      </p:pic>
      <p:pic>
        <p:nvPicPr>
          <p:cNvPr id="12" name="Picture 11" descr="G:\logo.pn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2920" y="70253"/>
            <a:ext cx="642380" cy="64238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5" name="Google Shape;2115;p35"/>
          <p:cNvSpPr txBox="1">
            <a:spLocks noGrp="1"/>
          </p:cNvSpPr>
          <p:nvPr>
            <p:ph type="body" idx="4294967295"/>
          </p:nvPr>
        </p:nvSpPr>
        <p:spPr>
          <a:xfrm>
            <a:off x="3749200" y="306794"/>
            <a:ext cx="2215182" cy="643464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600"/>
              </a:spcBef>
              <a:spcAft>
                <a:spcPts val="0"/>
              </a:spcAft>
              <a:buNone/>
            </a:pPr>
            <a:r>
              <a:rPr lang="id-ID" b="1" dirty="0" smtClean="0">
                <a:solidFill>
                  <a:schemeClr val="accent1"/>
                </a:solidFill>
                <a:latin typeface="Amatic SC"/>
                <a:cs typeface="Amatic SC"/>
                <a:sym typeface="Amatic SC"/>
              </a:rPr>
              <a:t>Graph througput</a:t>
            </a:r>
            <a:endParaRPr sz="1200" dirty="0"/>
          </a:p>
        </p:txBody>
      </p:sp>
      <p:sp>
        <p:nvSpPr>
          <p:cNvPr id="2116" name="Google Shape;2116;p35"/>
          <p:cNvSpPr txBox="1">
            <a:spLocks noGrp="1"/>
          </p:cNvSpPr>
          <p:nvPr>
            <p:ph type="sldNum" idx="12"/>
          </p:nvPr>
        </p:nvSpPr>
        <p:spPr>
          <a:xfrm>
            <a:off x="8749000" y="0"/>
            <a:ext cx="394800" cy="321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23</a:t>
            </a:fld>
            <a:endParaRPr/>
          </a:p>
        </p:txBody>
      </p:sp>
      <p:pic>
        <p:nvPicPr>
          <p:cNvPr id="7" name="Picture 6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14611" y="1031176"/>
            <a:ext cx="5252085" cy="2592705"/>
          </a:xfrm>
          <a:prstGeom prst="rect">
            <a:avLst/>
          </a:prstGeom>
        </p:spPr>
      </p:pic>
      <p:pic>
        <p:nvPicPr>
          <p:cNvPr id="6" name="Picture 5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60"/>
          <a:stretch/>
        </p:blipFill>
        <p:spPr>
          <a:xfrm>
            <a:off x="0" y="1081976"/>
            <a:ext cx="5191125" cy="2570480"/>
          </a:xfrm>
          <a:prstGeom prst="rect">
            <a:avLst/>
          </a:prstGeom>
        </p:spPr>
      </p:pic>
      <p:pic>
        <p:nvPicPr>
          <p:cNvPr id="8" name="Picture 7" descr="G:\logo.pn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2920" y="70253"/>
            <a:ext cx="642380" cy="64238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5" name="Google Shape;2115;p35"/>
          <p:cNvSpPr txBox="1">
            <a:spLocks noGrp="1"/>
          </p:cNvSpPr>
          <p:nvPr>
            <p:ph type="body" idx="4294967295"/>
          </p:nvPr>
        </p:nvSpPr>
        <p:spPr>
          <a:xfrm>
            <a:off x="3749200" y="306794"/>
            <a:ext cx="2215182" cy="643464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600"/>
              </a:spcBef>
              <a:spcAft>
                <a:spcPts val="0"/>
              </a:spcAft>
              <a:buNone/>
            </a:pPr>
            <a:endParaRPr sz="1200" dirty="0"/>
          </a:p>
        </p:txBody>
      </p:sp>
      <p:sp>
        <p:nvSpPr>
          <p:cNvPr id="2116" name="Google Shape;2116;p35"/>
          <p:cNvSpPr txBox="1">
            <a:spLocks noGrp="1"/>
          </p:cNvSpPr>
          <p:nvPr>
            <p:ph type="sldNum" idx="12"/>
          </p:nvPr>
        </p:nvSpPr>
        <p:spPr>
          <a:xfrm>
            <a:off x="8749000" y="0"/>
            <a:ext cx="394800" cy="321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24</a:t>
            </a:fld>
            <a:endParaRPr/>
          </a:p>
        </p:txBody>
      </p:sp>
      <p:pic>
        <p:nvPicPr>
          <p:cNvPr id="8" name="Picture 7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148" y="1226127"/>
            <a:ext cx="8051073" cy="3122699"/>
          </a:xfrm>
          <a:prstGeom prst="rect">
            <a:avLst/>
          </a:prstGeom>
        </p:spPr>
      </p:pic>
      <p:pic>
        <p:nvPicPr>
          <p:cNvPr id="9" name="Picture 8" descr="G:\logo.pn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2920" y="70253"/>
            <a:ext cx="642380" cy="64238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3789333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" name="Google Shape;2129;p37"/>
          <p:cNvSpPr txBox="1">
            <a:spLocks noGrp="1"/>
          </p:cNvSpPr>
          <p:nvPr>
            <p:ph type="title"/>
          </p:nvPr>
        </p:nvSpPr>
        <p:spPr>
          <a:xfrm>
            <a:off x="1131750" y="623025"/>
            <a:ext cx="6880500" cy="5829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lvl="0"/>
            <a:r>
              <a:rPr lang="en-US" dirty="0" err="1"/>
              <a:t>Kesimpulan</a:t>
            </a:r>
            <a:endParaRPr dirty="0"/>
          </a:p>
        </p:txBody>
      </p:sp>
      <p:sp>
        <p:nvSpPr>
          <p:cNvPr id="2130" name="Google Shape;2130;p37"/>
          <p:cNvSpPr txBox="1">
            <a:spLocks noGrp="1"/>
          </p:cNvSpPr>
          <p:nvPr>
            <p:ph type="body" idx="1"/>
          </p:nvPr>
        </p:nvSpPr>
        <p:spPr>
          <a:xfrm>
            <a:off x="1131750" y="1312800"/>
            <a:ext cx="6880500" cy="3498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lnSpc>
                <a:spcPct val="150000"/>
              </a:lnSpc>
              <a:buNone/>
            </a:pPr>
            <a:r>
              <a:rPr lang="en-US" sz="1050" dirty="0" err="1">
                <a:solidFill>
                  <a:srgbClr val="2C3E50"/>
                </a:solidFill>
              </a:rPr>
              <a:t>Berdasarkan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penelitian</a:t>
            </a:r>
            <a:r>
              <a:rPr lang="en-US" sz="1050" dirty="0">
                <a:solidFill>
                  <a:srgbClr val="2C3E50"/>
                </a:solidFill>
              </a:rPr>
              <a:t> yang </a:t>
            </a:r>
            <a:r>
              <a:rPr lang="en-US" sz="1050" dirty="0" err="1">
                <a:solidFill>
                  <a:srgbClr val="2C3E50"/>
                </a:solidFill>
              </a:rPr>
              <a:t>telah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dilakukan</a:t>
            </a:r>
            <a:r>
              <a:rPr lang="en-US" sz="1050" dirty="0">
                <a:solidFill>
                  <a:srgbClr val="2C3E50"/>
                </a:solidFill>
              </a:rPr>
              <a:t>, </a:t>
            </a:r>
            <a:r>
              <a:rPr lang="en-US" sz="1050" dirty="0" err="1">
                <a:solidFill>
                  <a:srgbClr val="2C3E50"/>
                </a:solidFill>
              </a:rPr>
              <a:t>dapat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diambil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beberapa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kesimpulan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sebagai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berikut</a:t>
            </a:r>
            <a:r>
              <a:rPr lang="en-US" sz="1050" dirty="0">
                <a:solidFill>
                  <a:srgbClr val="2C3E50"/>
                </a:solidFill>
              </a:rPr>
              <a:t> :</a:t>
            </a:r>
          </a:p>
          <a:p>
            <a:pPr marL="228600" lvl="0" indent="-228600" algn="just">
              <a:lnSpc>
                <a:spcPct val="150000"/>
              </a:lnSpc>
              <a:buFont typeface="+mj-lt"/>
              <a:buAutoNum type="arabicPeriod"/>
            </a:pPr>
            <a:r>
              <a:rPr lang="en-US" sz="1050" dirty="0" err="1">
                <a:solidFill>
                  <a:srgbClr val="2C3E50"/>
                </a:solidFill>
              </a:rPr>
              <a:t>Sistem</a:t>
            </a:r>
            <a:r>
              <a:rPr lang="en-US" sz="1050" dirty="0">
                <a:solidFill>
                  <a:srgbClr val="2C3E50"/>
                </a:solidFill>
              </a:rPr>
              <a:t> yang </a:t>
            </a:r>
            <a:r>
              <a:rPr lang="en-US" sz="1050" dirty="0" err="1">
                <a:solidFill>
                  <a:srgbClr val="2C3E50"/>
                </a:solidFill>
              </a:rPr>
              <a:t>dibangun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dapat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diimplementasikan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dengan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Sistem</a:t>
            </a:r>
            <a:r>
              <a:rPr lang="en-US" sz="1050" dirty="0">
                <a:solidFill>
                  <a:srgbClr val="2C3E50"/>
                </a:solidFill>
              </a:rPr>
              <a:t> Cloud computing </a:t>
            </a:r>
            <a:r>
              <a:rPr lang="en-US" sz="1050" dirty="0" err="1">
                <a:solidFill>
                  <a:srgbClr val="2C3E50"/>
                </a:solidFill>
              </a:rPr>
              <a:t>secara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otomatisasi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dengan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menggunakan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ansible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dengan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prinsip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kerja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sistem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membuat</a:t>
            </a:r>
            <a:r>
              <a:rPr lang="en-US" sz="1050" dirty="0">
                <a:solidFill>
                  <a:srgbClr val="2C3E50"/>
                </a:solidFill>
              </a:rPr>
              <a:t> virtual server </a:t>
            </a:r>
            <a:r>
              <a:rPr lang="en-US" sz="1050" dirty="0" err="1">
                <a:solidFill>
                  <a:srgbClr val="2C3E50"/>
                </a:solidFill>
              </a:rPr>
              <a:t>secara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otomatis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dan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melakukan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instalasi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paket</a:t>
            </a:r>
            <a:r>
              <a:rPr lang="en-US" sz="1050" dirty="0">
                <a:solidFill>
                  <a:srgbClr val="2C3E50"/>
                </a:solidFill>
              </a:rPr>
              <a:t> LAMP </a:t>
            </a:r>
            <a:r>
              <a:rPr lang="en-US" sz="1050" dirty="0" err="1">
                <a:solidFill>
                  <a:srgbClr val="2C3E50"/>
                </a:solidFill>
              </a:rPr>
              <a:t>secara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otomatis</a:t>
            </a:r>
            <a:r>
              <a:rPr lang="en-US" sz="1050" dirty="0">
                <a:solidFill>
                  <a:srgbClr val="2C3E50"/>
                </a:solidFill>
              </a:rPr>
              <a:t>. </a:t>
            </a:r>
          </a:p>
          <a:p>
            <a:pPr marL="228600" lvl="0" indent="-228600" algn="just">
              <a:lnSpc>
                <a:spcPct val="150000"/>
              </a:lnSpc>
              <a:buFont typeface="+mj-lt"/>
              <a:buAutoNum type="arabicPeriod"/>
            </a:pPr>
            <a:r>
              <a:rPr lang="en-US" sz="1050" dirty="0" err="1">
                <a:solidFill>
                  <a:srgbClr val="2C3E50"/>
                </a:solidFill>
              </a:rPr>
              <a:t>Berdasarkan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hasil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pengujian</a:t>
            </a:r>
            <a:r>
              <a:rPr lang="en-US" sz="1050" dirty="0">
                <a:solidFill>
                  <a:srgbClr val="2C3E50"/>
                </a:solidFill>
              </a:rPr>
              <a:t> yang </a:t>
            </a:r>
            <a:r>
              <a:rPr lang="en-US" sz="1050" dirty="0" err="1">
                <a:solidFill>
                  <a:srgbClr val="2C3E50"/>
                </a:solidFill>
              </a:rPr>
              <a:t>dilakukan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didapatkan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hasil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bahwa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membangun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sebuah</a:t>
            </a:r>
            <a:r>
              <a:rPr lang="en-US" sz="1050" dirty="0">
                <a:solidFill>
                  <a:srgbClr val="2C3E50"/>
                </a:solidFill>
              </a:rPr>
              <a:t> server </a:t>
            </a:r>
            <a:r>
              <a:rPr lang="en-US" sz="1050" dirty="0" err="1">
                <a:solidFill>
                  <a:srgbClr val="2C3E50"/>
                </a:solidFill>
              </a:rPr>
              <a:t>dengan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didukung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oleh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teknologi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otomatisasi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membuat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waktu</a:t>
            </a:r>
            <a:r>
              <a:rPr lang="en-US" sz="1050" dirty="0">
                <a:solidFill>
                  <a:srgbClr val="2C3E50"/>
                </a:solidFill>
              </a:rPr>
              <a:t> yang </a:t>
            </a:r>
            <a:r>
              <a:rPr lang="en-US" sz="1050" dirty="0" err="1">
                <a:solidFill>
                  <a:srgbClr val="2C3E50"/>
                </a:solidFill>
              </a:rPr>
              <a:t>dibutuhkan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lebih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efisien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dalam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membuat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sebuah</a:t>
            </a:r>
            <a:r>
              <a:rPr lang="en-US" sz="1050" dirty="0">
                <a:solidFill>
                  <a:srgbClr val="2C3E50"/>
                </a:solidFill>
              </a:rPr>
              <a:t> server yang </a:t>
            </a:r>
            <a:r>
              <a:rPr lang="en-US" sz="1050" dirty="0" err="1">
                <a:solidFill>
                  <a:srgbClr val="2C3E50"/>
                </a:solidFill>
              </a:rPr>
              <a:t>siap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digunakan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serta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secara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otomasis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terinstal</a:t>
            </a:r>
            <a:r>
              <a:rPr lang="en-US" sz="1050" dirty="0">
                <a:solidFill>
                  <a:srgbClr val="2C3E50"/>
                </a:solidFill>
              </a:rPr>
              <a:t> web server </a:t>
            </a:r>
            <a:r>
              <a:rPr lang="en-US" sz="1050" dirty="0" err="1">
                <a:solidFill>
                  <a:srgbClr val="2C3E50"/>
                </a:solidFill>
              </a:rPr>
              <a:t>beserta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sebuah</a:t>
            </a:r>
            <a:r>
              <a:rPr lang="en-US" sz="1050" dirty="0">
                <a:solidFill>
                  <a:srgbClr val="2C3E50"/>
                </a:solidFill>
              </a:rPr>
              <a:t> database.</a:t>
            </a:r>
          </a:p>
          <a:p>
            <a:pPr marL="228600" lvl="0" indent="-228600" algn="just">
              <a:lnSpc>
                <a:spcPct val="150000"/>
              </a:lnSpc>
              <a:buFont typeface="+mj-lt"/>
              <a:buAutoNum type="arabicPeriod"/>
            </a:pPr>
            <a:r>
              <a:rPr lang="en-US" sz="1050" dirty="0">
                <a:solidFill>
                  <a:srgbClr val="2C3E50"/>
                </a:solidFill>
              </a:rPr>
              <a:t>Dari </a:t>
            </a:r>
            <a:r>
              <a:rPr lang="en-US" sz="1050" dirty="0" err="1">
                <a:solidFill>
                  <a:srgbClr val="2C3E50"/>
                </a:solidFill>
              </a:rPr>
              <a:t>hasil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pengujian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performa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mendapatkan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hasil</a:t>
            </a:r>
            <a:r>
              <a:rPr lang="en-US" sz="1050" dirty="0">
                <a:solidFill>
                  <a:srgbClr val="2C3E50"/>
                </a:solidFill>
              </a:rPr>
              <a:t> yang </a:t>
            </a:r>
            <a:r>
              <a:rPr lang="en-US" sz="1050" dirty="0" err="1">
                <a:solidFill>
                  <a:srgbClr val="2C3E50"/>
                </a:solidFill>
              </a:rPr>
              <a:t>sangat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baik</a:t>
            </a:r>
            <a:r>
              <a:rPr lang="en-US" sz="1050" dirty="0">
                <a:solidFill>
                  <a:srgbClr val="2C3E50"/>
                </a:solidFill>
              </a:rPr>
              <a:t>, server </a:t>
            </a:r>
            <a:r>
              <a:rPr lang="en-US" sz="1050" dirty="0" err="1">
                <a:solidFill>
                  <a:srgbClr val="2C3E50"/>
                </a:solidFill>
              </a:rPr>
              <a:t>berjalan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dengan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baik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ketika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dikases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oleh</a:t>
            </a:r>
            <a:r>
              <a:rPr lang="en-US" sz="1050" dirty="0">
                <a:solidFill>
                  <a:srgbClr val="2C3E50"/>
                </a:solidFill>
              </a:rPr>
              <a:t> 100 </a:t>
            </a:r>
            <a:r>
              <a:rPr lang="en-US" sz="1050" dirty="0" err="1">
                <a:solidFill>
                  <a:srgbClr val="2C3E50"/>
                </a:solidFill>
              </a:rPr>
              <a:t>pengguna</a:t>
            </a:r>
            <a:r>
              <a:rPr lang="en-US" sz="1050" dirty="0">
                <a:solidFill>
                  <a:srgbClr val="2C3E50"/>
                </a:solidFill>
              </a:rPr>
              <a:t> per </a:t>
            </a:r>
            <a:r>
              <a:rPr lang="en-US" sz="1050" dirty="0" err="1">
                <a:solidFill>
                  <a:srgbClr val="2C3E50"/>
                </a:solidFill>
              </a:rPr>
              <a:t>detiknya</a:t>
            </a:r>
            <a:r>
              <a:rPr lang="en-US" sz="1050" dirty="0">
                <a:solidFill>
                  <a:srgbClr val="2C3E50"/>
                </a:solidFill>
              </a:rPr>
              <a:t>. </a:t>
            </a:r>
            <a:r>
              <a:rPr lang="en-US" sz="1050" dirty="0" err="1">
                <a:solidFill>
                  <a:srgbClr val="2C3E50"/>
                </a:solidFill>
              </a:rPr>
              <a:t>Namun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terjadi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sedikit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penurunan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performa</a:t>
            </a:r>
            <a:r>
              <a:rPr lang="en-US" sz="1050" dirty="0">
                <a:solidFill>
                  <a:srgbClr val="2C3E50"/>
                </a:solidFill>
              </a:rPr>
              <a:t> per 200 milliseconds </a:t>
            </a:r>
            <a:r>
              <a:rPr lang="en-US" sz="1050" dirty="0" err="1">
                <a:solidFill>
                  <a:srgbClr val="2C3E50"/>
                </a:solidFill>
              </a:rPr>
              <a:t>ketika</a:t>
            </a:r>
            <a:r>
              <a:rPr lang="en-US" sz="1050" dirty="0">
                <a:solidFill>
                  <a:srgbClr val="2C3E50"/>
                </a:solidFill>
              </a:rPr>
              <a:t> web </a:t>
            </a:r>
            <a:r>
              <a:rPr lang="en-US" sz="1050" dirty="0" err="1">
                <a:solidFill>
                  <a:srgbClr val="2C3E50"/>
                </a:solidFill>
              </a:rPr>
              <a:t>managemen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akan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melakukan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pengambilan</a:t>
            </a:r>
            <a:r>
              <a:rPr lang="en-US" sz="1050" dirty="0">
                <a:solidFill>
                  <a:srgbClr val="2C3E50"/>
                </a:solidFill>
              </a:rPr>
              <a:t> data </a:t>
            </a:r>
            <a:r>
              <a:rPr lang="en-US" sz="1050" dirty="0" err="1">
                <a:solidFill>
                  <a:srgbClr val="2C3E50"/>
                </a:solidFill>
              </a:rPr>
              <a:t>pada</a:t>
            </a:r>
            <a:r>
              <a:rPr lang="en-US" sz="1050" dirty="0">
                <a:solidFill>
                  <a:srgbClr val="2C3E50"/>
                </a:solidFill>
              </a:rPr>
              <a:t> server </a:t>
            </a:r>
            <a:r>
              <a:rPr lang="en-US" sz="1050" dirty="0" err="1">
                <a:solidFill>
                  <a:srgbClr val="2C3E50"/>
                </a:solidFill>
              </a:rPr>
              <a:t>openstack</a:t>
            </a:r>
            <a:r>
              <a:rPr lang="en-US" sz="1050" dirty="0">
                <a:solidFill>
                  <a:srgbClr val="2C3E50"/>
                </a:solidFill>
              </a:rPr>
              <a:t>, </a:t>
            </a:r>
            <a:r>
              <a:rPr lang="en-US" sz="1050" dirty="0" err="1">
                <a:solidFill>
                  <a:srgbClr val="2C3E50"/>
                </a:solidFill>
              </a:rPr>
              <a:t>tetapi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tidak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mempengaruhi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performa</a:t>
            </a:r>
            <a:r>
              <a:rPr lang="en-US" sz="1050" dirty="0">
                <a:solidFill>
                  <a:srgbClr val="2C3E50"/>
                </a:solidFill>
              </a:rPr>
              <a:t> server </a:t>
            </a:r>
            <a:r>
              <a:rPr lang="en-US" sz="1050" dirty="0" err="1">
                <a:solidFill>
                  <a:srgbClr val="2C3E50"/>
                </a:solidFill>
              </a:rPr>
              <a:t>secara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keseluruhan</a:t>
            </a:r>
            <a:endParaRPr lang="en-US" sz="1050" dirty="0">
              <a:solidFill>
                <a:srgbClr val="2C3E50"/>
              </a:solidFill>
            </a:endParaRPr>
          </a:p>
        </p:txBody>
      </p:sp>
      <p:sp>
        <p:nvSpPr>
          <p:cNvPr id="2131" name="Google Shape;2131;p37"/>
          <p:cNvSpPr txBox="1">
            <a:spLocks noGrp="1"/>
          </p:cNvSpPr>
          <p:nvPr>
            <p:ph type="sldNum" idx="12"/>
          </p:nvPr>
        </p:nvSpPr>
        <p:spPr>
          <a:xfrm>
            <a:off x="8749000" y="0"/>
            <a:ext cx="394800" cy="321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25</a:t>
            </a:fld>
            <a:endParaRPr/>
          </a:p>
        </p:txBody>
      </p:sp>
      <p:pic>
        <p:nvPicPr>
          <p:cNvPr id="5" name="Picture 4" descr="G:\logo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2920" y="70253"/>
            <a:ext cx="642380" cy="64238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" name="Google Shape;2129;p37"/>
          <p:cNvSpPr txBox="1">
            <a:spLocks noGrp="1"/>
          </p:cNvSpPr>
          <p:nvPr>
            <p:ph type="title"/>
          </p:nvPr>
        </p:nvSpPr>
        <p:spPr>
          <a:xfrm>
            <a:off x="1131750" y="623025"/>
            <a:ext cx="6880500" cy="5829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lvl="0"/>
            <a:r>
              <a:rPr lang="id-ID" dirty="0" smtClean="0"/>
              <a:t>saran</a:t>
            </a:r>
            <a:endParaRPr dirty="0"/>
          </a:p>
        </p:txBody>
      </p:sp>
      <p:sp>
        <p:nvSpPr>
          <p:cNvPr id="2130" name="Google Shape;2130;p37"/>
          <p:cNvSpPr txBox="1">
            <a:spLocks noGrp="1"/>
          </p:cNvSpPr>
          <p:nvPr>
            <p:ph type="body" idx="1"/>
          </p:nvPr>
        </p:nvSpPr>
        <p:spPr>
          <a:xfrm>
            <a:off x="1131750" y="1312800"/>
            <a:ext cx="6880500" cy="3498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lnSpc>
                <a:spcPct val="200000"/>
              </a:lnSpc>
              <a:buNone/>
            </a:pPr>
            <a:r>
              <a:rPr lang="en-US" sz="1050" dirty="0" err="1">
                <a:solidFill>
                  <a:srgbClr val="2C3E50"/>
                </a:solidFill>
              </a:rPr>
              <a:t>Untuk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pengembangan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sistem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lebih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lanjut</a:t>
            </a:r>
            <a:r>
              <a:rPr lang="en-US" sz="1050" dirty="0">
                <a:solidFill>
                  <a:srgbClr val="2C3E50"/>
                </a:solidFill>
              </a:rPr>
              <a:t>, </a:t>
            </a:r>
            <a:r>
              <a:rPr lang="en-US" sz="1050" dirty="0" err="1">
                <a:solidFill>
                  <a:srgbClr val="2C3E50"/>
                </a:solidFill>
              </a:rPr>
              <a:t>penulis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ingin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memberikan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beberapa</a:t>
            </a:r>
            <a:r>
              <a:rPr lang="en-US" sz="1050" dirty="0">
                <a:solidFill>
                  <a:srgbClr val="2C3E50"/>
                </a:solidFill>
              </a:rPr>
              <a:t> saran </a:t>
            </a:r>
            <a:r>
              <a:rPr lang="en-US" sz="1050" dirty="0" err="1">
                <a:solidFill>
                  <a:srgbClr val="2C3E50"/>
                </a:solidFill>
              </a:rPr>
              <a:t>sebagai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berikut</a:t>
            </a:r>
            <a:r>
              <a:rPr lang="en-US" sz="1050" dirty="0">
                <a:solidFill>
                  <a:srgbClr val="2C3E50"/>
                </a:solidFill>
              </a:rPr>
              <a:t> :</a:t>
            </a:r>
          </a:p>
          <a:p>
            <a:pPr marL="228600" lvl="0" indent="-228600" algn="just">
              <a:lnSpc>
                <a:spcPct val="200000"/>
              </a:lnSpc>
              <a:buFont typeface="+mj-lt"/>
              <a:buAutoNum type="arabicPeriod"/>
            </a:pPr>
            <a:r>
              <a:rPr lang="en-US" sz="1050" dirty="0" err="1">
                <a:solidFill>
                  <a:srgbClr val="2C3E50"/>
                </a:solidFill>
              </a:rPr>
              <a:t>Dikarenakan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sistem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ini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berbasis</a:t>
            </a:r>
            <a:r>
              <a:rPr lang="en-US" sz="1050" dirty="0">
                <a:solidFill>
                  <a:srgbClr val="2C3E50"/>
                </a:solidFill>
              </a:rPr>
              <a:t> cloud computing </a:t>
            </a:r>
            <a:r>
              <a:rPr lang="en-US" sz="1050" dirty="0" err="1">
                <a:solidFill>
                  <a:srgbClr val="2C3E50"/>
                </a:solidFill>
              </a:rPr>
              <a:t>ada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baiknya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bila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dikembangkan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lebih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lanjut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dapat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menambahkan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fitur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keamanan</a:t>
            </a:r>
            <a:r>
              <a:rPr lang="en-US" sz="1050" dirty="0">
                <a:solidFill>
                  <a:srgbClr val="2C3E50"/>
                </a:solidFill>
              </a:rPr>
              <a:t> data </a:t>
            </a:r>
            <a:r>
              <a:rPr lang="en-US" sz="1050" dirty="0" err="1">
                <a:solidFill>
                  <a:srgbClr val="2C3E50"/>
                </a:solidFill>
              </a:rPr>
              <a:t>pengguna</a:t>
            </a:r>
            <a:r>
              <a:rPr lang="en-US" sz="1050" dirty="0">
                <a:solidFill>
                  <a:srgbClr val="2C3E50"/>
                </a:solidFill>
              </a:rPr>
              <a:t>, </a:t>
            </a:r>
            <a:r>
              <a:rPr lang="en-US" sz="1050" dirty="0" err="1">
                <a:solidFill>
                  <a:srgbClr val="2C3E50"/>
                </a:solidFill>
              </a:rPr>
              <a:t>serta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dapat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dikembangkan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secara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dinamis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untuk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kebuhan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penyimpanan</a:t>
            </a:r>
            <a:r>
              <a:rPr lang="en-US" sz="1050" dirty="0">
                <a:solidFill>
                  <a:srgbClr val="2C3E50"/>
                </a:solidFill>
              </a:rPr>
              <a:t>, </a:t>
            </a:r>
            <a:r>
              <a:rPr lang="en-US" sz="1050" dirty="0" err="1">
                <a:solidFill>
                  <a:srgbClr val="2C3E50"/>
                </a:solidFill>
              </a:rPr>
              <a:t>jaringan</a:t>
            </a:r>
            <a:r>
              <a:rPr lang="en-US" sz="1050" dirty="0">
                <a:solidFill>
                  <a:srgbClr val="2C3E50"/>
                </a:solidFill>
              </a:rPr>
              <a:t>, </a:t>
            </a:r>
            <a:r>
              <a:rPr lang="en-US" sz="1050" dirty="0" err="1">
                <a:solidFill>
                  <a:srgbClr val="2C3E50"/>
                </a:solidFill>
              </a:rPr>
              <a:t>maupun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untuk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komputasinya</a:t>
            </a:r>
            <a:r>
              <a:rPr lang="en-US" sz="1050" dirty="0">
                <a:solidFill>
                  <a:srgbClr val="2C3E50"/>
                </a:solidFill>
              </a:rPr>
              <a:t>.</a:t>
            </a:r>
          </a:p>
          <a:p>
            <a:pPr marL="228600" lvl="0" indent="-228600" algn="just">
              <a:lnSpc>
                <a:spcPct val="200000"/>
              </a:lnSpc>
              <a:buFont typeface="+mj-lt"/>
              <a:buAutoNum type="arabicPeriod"/>
            </a:pPr>
            <a:r>
              <a:rPr lang="en-US" sz="1050" dirty="0" err="1">
                <a:solidFill>
                  <a:srgbClr val="2C3E50"/>
                </a:solidFill>
              </a:rPr>
              <a:t>Dapat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menambahkan</a:t>
            </a:r>
            <a:r>
              <a:rPr lang="en-US" sz="1050" dirty="0">
                <a:solidFill>
                  <a:srgbClr val="2C3E50"/>
                </a:solidFill>
              </a:rPr>
              <a:t> monitoring instance </a:t>
            </a:r>
            <a:r>
              <a:rPr lang="en-US" sz="1050" dirty="0" err="1">
                <a:solidFill>
                  <a:srgbClr val="2C3E50"/>
                </a:solidFill>
              </a:rPr>
              <a:t>untuk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dapat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melihat</a:t>
            </a:r>
            <a:r>
              <a:rPr lang="en-US" sz="1050" dirty="0">
                <a:solidFill>
                  <a:srgbClr val="2C3E50"/>
                </a:solidFill>
              </a:rPr>
              <a:t>  </a:t>
            </a:r>
            <a:r>
              <a:rPr lang="en-US" sz="1050" dirty="0" err="1">
                <a:solidFill>
                  <a:srgbClr val="2C3E50"/>
                </a:solidFill>
              </a:rPr>
              <a:t>kesehatan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setiap</a:t>
            </a:r>
            <a:r>
              <a:rPr lang="en-US" sz="1050" dirty="0">
                <a:solidFill>
                  <a:srgbClr val="2C3E50"/>
                </a:solidFill>
              </a:rPr>
              <a:t> instance / virtual server </a:t>
            </a:r>
            <a:r>
              <a:rPr lang="en-US" sz="1050" dirty="0" err="1">
                <a:solidFill>
                  <a:srgbClr val="2C3E50"/>
                </a:solidFill>
              </a:rPr>
              <a:t>untuk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pengguna</a:t>
            </a:r>
            <a:r>
              <a:rPr lang="en-US" sz="1050" dirty="0">
                <a:solidFill>
                  <a:srgbClr val="2C3E50"/>
                </a:solidFill>
              </a:rPr>
              <a:t>. </a:t>
            </a:r>
            <a:r>
              <a:rPr lang="en-US" sz="1050" dirty="0" err="1">
                <a:solidFill>
                  <a:srgbClr val="2C3E50"/>
                </a:solidFill>
              </a:rPr>
              <a:t>Jadi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pengguna</a:t>
            </a:r>
            <a:r>
              <a:rPr lang="en-US" sz="1050" dirty="0">
                <a:solidFill>
                  <a:srgbClr val="2C3E50"/>
                </a:solidFill>
              </a:rPr>
              <a:t> pun </a:t>
            </a:r>
            <a:r>
              <a:rPr lang="en-US" sz="1050" dirty="0" err="1">
                <a:solidFill>
                  <a:srgbClr val="2C3E50"/>
                </a:solidFill>
              </a:rPr>
              <a:t>dapat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memantau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keadaan</a:t>
            </a:r>
            <a:r>
              <a:rPr lang="en-US" sz="1050" dirty="0">
                <a:solidFill>
                  <a:srgbClr val="2C3E50"/>
                </a:solidFill>
              </a:rPr>
              <a:t> virtual </a:t>
            </a:r>
            <a:r>
              <a:rPr lang="en-US" sz="1050" dirty="0" err="1">
                <a:solidFill>
                  <a:srgbClr val="2C3E50"/>
                </a:solidFill>
              </a:rPr>
              <a:t>servernya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sendiri</a:t>
            </a:r>
            <a:r>
              <a:rPr lang="en-US" sz="1050" dirty="0">
                <a:solidFill>
                  <a:srgbClr val="2C3E50"/>
                </a:solidFill>
              </a:rPr>
              <a:t>. Hal </a:t>
            </a:r>
            <a:r>
              <a:rPr lang="en-US" sz="1050" dirty="0" err="1">
                <a:solidFill>
                  <a:srgbClr val="2C3E50"/>
                </a:solidFill>
              </a:rPr>
              <a:t>tersebut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dapat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menjadi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pertimbangan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untuk</a:t>
            </a:r>
            <a:r>
              <a:rPr lang="en-US" sz="1050" dirty="0">
                <a:solidFill>
                  <a:srgbClr val="2C3E50"/>
                </a:solidFill>
              </a:rPr>
              <a:t> </a:t>
            </a:r>
            <a:r>
              <a:rPr lang="en-US" sz="1050" dirty="0" err="1">
                <a:solidFill>
                  <a:srgbClr val="2C3E50"/>
                </a:solidFill>
              </a:rPr>
              <a:t>penggunanya</a:t>
            </a:r>
            <a:r>
              <a:rPr lang="en-US" sz="1050" dirty="0">
                <a:solidFill>
                  <a:srgbClr val="2C3E50"/>
                </a:solidFill>
              </a:rPr>
              <a:t>.</a:t>
            </a:r>
          </a:p>
        </p:txBody>
      </p:sp>
      <p:sp>
        <p:nvSpPr>
          <p:cNvPr id="2131" name="Google Shape;2131;p37"/>
          <p:cNvSpPr txBox="1">
            <a:spLocks noGrp="1"/>
          </p:cNvSpPr>
          <p:nvPr>
            <p:ph type="sldNum" idx="12"/>
          </p:nvPr>
        </p:nvSpPr>
        <p:spPr>
          <a:xfrm>
            <a:off x="8749000" y="0"/>
            <a:ext cx="394800" cy="321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26</a:t>
            </a:fld>
            <a:endParaRPr/>
          </a:p>
        </p:txBody>
      </p:sp>
      <p:pic>
        <p:nvPicPr>
          <p:cNvPr id="5" name="Picture 4" descr="G:\logo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2920" y="70253"/>
            <a:ext cx="642380" cy="64238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410541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1" name="Google Shape;2121;p36"/>
          <p:cNvSpPr txBox="1">
            <a:spLocks noGrp="1"/>
          </p:cNvSpPr>
          <p:nvPr>
            <p:ph type="ctrTitle" idx="4294967295"/>
          </p:nvPr>
        </p:nvSpPr>
        <p:spPr>
          <a:xfrm>
            <a:off x="1715250" y="1115044"/>
            <a:ext cx="5713500" cy="8280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id-ID" sz="4800" dirty="0" smtClean="0">
                <a:solidFill>
                  <a:schemeClr val="lt1"/>
                </a:solidFill>
              </a:rPr>
              <a:t>Terima kasih</a:t>
            </a:r>
            <a:r>
              <a:rPr lang="en" sz="4800" dirty="0" smtClean="0">
                <a:solidFill>
                  <a:schemeClr val="lt1"/>
                </a:solidFill>
              </a:rPr>
              <a:t>!</a:t>
            </a:r>
            <a:endParaRPr sz="4800" dirty="0">
              <a:solidFill>
                <a:schemeClr val="lt1"/>
              </a:solidFill>
            </a:endParaRPr>
          </a:p>
        </p:txBody>
      </p:sp>
      <p:sp>
        <p:nvSpPr>
          <p:cNvPr id="2122" name="Google Shape;2122;p36"/>
          <p:cNvSpPr txBox="1">
            <a:spLocks noGrp="1"/>
          </p:cNvSpPr>
          <p:nvPr>
            <p:ph type="subTitle" idx="4294967295"/>
          </p:nvPr>
        </p:nvSpPr>
        <p:spPr>
          <a:xfrm>
            <a:off x="1715250" y="1811363"/>
            <a:ext cx="5713500" cy="78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600"/>
              </a:spcBef>
              <a:spcAft>
                <a:spcPts val="0"/>
              </a:spcAft>
              <a:buNone/>
            </a:pPr>
            <a:r>
              <a:rPr lang="en" sz="3600" b="1" dirty="0" smtClean="0"/>
              <a:t>Any questions?</a:t>
            </a:r>
            <a:endParaRPr sz="3600" b="1" dirty="0"/>
          </a:p>
        </p:txBody>
      </p:sp>
      <p:sp>
        <p:nvSpPr>
          <p:cNvPr id="2124" name="Google Shape;2124;p36"/>
          <p:cNvSpPr txBox="1">
            <a:spLocks noGrp="1"/>
          </p:cNvSpPr>
          <p:nvPr>
            <p:ph type="sldNum" idx="12"/>
          </p:nvPr>
        </p:nvSpPr>
        <p:spPr>
          <a:xfrm>
            <a:off x="8749000" y="0"/>
            <a:ext cx="394800" cy="321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27</a:t>
            </a:fld>
            <a:endParaRPr/>
          </a:p>
        </p:txBody>
      </p:sp>
      <p:pic>
        <p:nvPicPr>
          <p:cNvPr id="6" name="Picture 5" descr="G:\logo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2920" y="70253"/>
            <a:ext cx="642380" cy="64238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6" name="Google Shape;1896;p14"/>
          <p:cNvSpPr txBox="1">
            <a:spLocks noGrp="1"/>
          </p:cNvSpPr>
          <p:nvPr>
            <p:ph type="title"/>
          </p:nvPr>
        </p:nvSpPr>
        <p:spPr>
          <a:xfrm>
            <a:off x="1131750" y="623025"/>
            <a:ext cx="6880500" cy="5829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id-ID" dirty="0" smtClean="0"/>
              <a:t>PENGANTAR</a:t>
            </a:r>
            <a:endParaRPr dirty="0"/>
          </a:p>
        </p:txBody>
      </p:sp>
      <p:sp>
        <p:nvSpPr>
          <p:cNvPr id="1897" name="Google Shape;1897;p14"/>
          <p:cNvSpPr txBox="1"/>
          <p:nvPr/>
        </p:nvSpPr>
        <p:spPr>
          <a:xfrm>
            <a:off x="1131750" y="1021562"/>
            <a:ext cx="2919225" cy="1655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lvl="0">
              <a:spcBef>
                <a:spcPts val="600"/>
              </a:spcBef>
            </a:pPr>
            <a:r>
              <a:rPr lang="en-US" sz="2000" b="1" dirty="0">
                <a:solidFill>
                  <a:srgbClr val="F55D4B"/>
                </a:solidFill>
                <a:latin typeface="Merriweather"/>
                <a:ea typeface="Merriweather"/>
                <a:cs typeface="Merriweather"/>
                <a:sym typeface="Merriweather"/>
              </a:rPr>
              <a:t>Cloud computing </a:t>
            </a:r>
            <a:endParaRPr lang="id-ID" sz="2000" b="1" dirty="0" smtClean="0">
              <a:solidFill>
                <a:srgbClr val="F55D4B"/>
              </a:solidFill>
              <a:latin typeface="Merriweather"/>
              <a:ea typeface="Merriweather"/>
              <a:cs typeface="Merriweather"/>
              <a:sym typeface="Merriweather"/>
            </a:endParaRPr>
          </a:p>
          <a:p>
            <a:pPr lvl="0">
              <a:spcBef>
                <a:spcPts val="600"/>
              </a:spcBef>
            </a:pPr>
            <a:endParaRPr lang="id-ID" sz="1200" b="1" dirty="0" smtClean="0">
              <a:solidFill>
                <a:srgbClr val="F55D4B"/>
              </a:solidFill>
              <a:latin typeface="Merriweather"/>
              <a:ea typeface="Merriweather"/>
              <a:cs typeface="Merriweather"/>
              <a:sym typeface="Merriweather"/>
            </a:endParaRPr>
          </a:p>
          <a:p>
            <a:pPr lvl="0">
              <a:spcBef>
                <a:spcPts val="600"/>
              </a:spcBef>
            </a:pPr>
            <a:r>
              <a:rPr lang="en-US" sz="1200" dirty="0" err="1" smtClean="0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rPr>
              <a:t>memiliki</a:t>
            </a:r>
            <a:r>
              <a:rPr lang="en-US" sz="1200" dirty="0" smtClean="0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rPr>
              <a:t> </a:t>
            </a:r>
            <a:r>
              <a:rPr lang="en-US" sz="1200" dirty="0" err="1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rPr>
              <a:t>beberapa</a:t>
            </a:r>
            <a:r>
              <a:rPr lang="en-US" sz="1200" dirty="0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rPr>
              <a:t> </a:t>
            </a:r>
            <a:r>
              <a:rPr lang="en-US" sz="1200" dirty="0" err="1" smtClean="0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rPr>
              <a:t>fasilitas</a:t>
            </a:r>
            <a:r>
              <a:rPr lang="id-ID" sz="1200" dirty="0" smtClean="0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rPr>
              <a:t> :</a:t>
            </a:r>
            <a:r>
              <a:rPr lang="en-US" sz="1200" dirty="0" smtClean="0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rPr>
              <a:t> </a:t>
            </a:r>
            <a:endParaRPr lang="id-ID" sz="1200" dirty="0" smtClean="0">
              <a:solidFill>
                <a:srgbClr val="2C3E50"/>
              </a:solidFill>
              <a:latin typeface="Merriweather"/>
              <a:ea typeface="Merriweather"/>
              <a:cs typeface="Merriweather"/>
              <a:sym typeface="Merriweather"/>
            </a:endParaRPr>
          </a:p>
          <a:p>
            <a:pPr lvl="0">
              <a:spcBef>
                <a:spcPts val="600"/>
              </a:spcBef>
            </a:pPr>
            <a:endParaRPr lang="id-ID" sz="1200" dirty="0" smtClean="0">
              <a:solidFill>
                <a:srgbClr val="2C3E50"/>
              </a:solidFill>
              <a:latin typeface="Merriweather"/>
              <a:ea typeface="Merriweather"/>
              <a:cs typeface="Merriweather"/>
              <a:sym typeface="Merriweather"/>
            </a:endParaRPr>
          </a:p>
          <a:p>
            <a:pPr marL="171450" lvl="0" indent="-1714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200" dirty="0" smtClean="0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rPr>
              <a:t>Infrastructure </a:t>
            </a:r>
            <a:r>
              <a:rPr lang="en-US" sz="1200" dirty="0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rPr>
              <a:t>as a </a:t>
            </a:r>
            <a:r>
              <a:rPr lang="en-US" sz="1200" dirty="0" smtClean="0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rPr>
              <a:t>Service(IaaS</a:t>
            </a:r>
            <a:r>
              <a:rPr lang="id-ID" sz="1200" dirty="0" smtClean="0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rPr>
              <a:t>)</a:t>
            </a:r>
          </a:p>
          <a:p>
            <a:pPr marL="171450" lvl="0" indent="-1714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200" dirty="0" smtClean="0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rPr>
              <a:t>Platform </a:t>
            </a:r>
            <a:r>
              <a:rPr lang="en-US" sz="1200" dirty="0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rPr>
              <a:t>as a Service (PaaS) </a:t>
            </a:r>
            <a:endParaRPr lang="id-ID" sz="1200" dirty="0" smtClean="0">
              <a:solidFill>
                <a:srgbClr val="2C3E50"/>
              </a:solidFill>
              <a:latin typeface="Merriweather"/>
              <a:ea typeface="Merriweather"/>
              <a:cs typeface="Merriweather"/>
              <a:sym typeface="Merriweather"/>
            </a:endParaRPr>
          </a:p>
          <a:p>
            <a:pPr marL="171450" lvl="0" indent="-1714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200" dirty="0" smtClean="0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rPr>
              <a:t>Software </a:t>
            </a:r>
            <a:r>
              <a:rPr lang="en-US" sz="1200" dirty="0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rPr>
              <a:t>as a Service(SaaS</a:t>
            </a:r>
            <a:r>
              <a:rPr lang="en-US" sz="1200" dirty="0" smtClean="0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rPr>
              <a:t>)</a:t>
            </a:r>
            <a:endParaRPr sz="1200" dirty="0">
              <a:solidFill>
                <a:srgbClr val="2C3E50"/>
              </a:solidFill>
              <a:latin typeface="Merriweather"/>
              <a:ea typeface="Merriweather"/>
              <a:cs typeface="Merriweather"/>
              <a:sym typeface="Merriweather"/>
            </a:endParaRPr>
          </a:p>
        </p:txBody>
      </p:sp>
      <p:sp>
        <p:nvSpPr>
          <p:cNvPr id="1900" name="Google Shape;1900;p14"/>
          <p:cNvSpPr txBox="1">
            <a:spLocks noGrp="1"/>
          </p:cNvSpPr>
          <p:nvPr>
            <p:ph type="sldNum" idx="12"/>
          </p:nvPr>
        </p:nvSpPr>
        <p:spPr>
          <a:xfrm>
            <a:off x="8749000" y="0"/>
            <a:ext cx="394800" cy="321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3</a:t>
            </a:fld>
            <a:endParaRPr/>
          </a:p>
        </p:txBody>
      </p:sp>
      <p:sp>
        <p:nvSpPr>
          <p:cNvPr id="7" name="Google Shape;1896;p14"/>
          <p:cNvSpPr txBox="1">
            <a:spLocks/>
          </p:cNvSpPr>
          <p:nvPr/>
        </p:nvSpPr>
        <p:spPr>
          <a:xfrm>
            <a:off x="2154800" y="2676962"/>
            <a:ext cx="6880500" cy="582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1pPr>
            <a:lvl2pPr marR="0" lvl="1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2pPr>
            <a:lvl3pPr marR="0" lvl="2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3pPr>
            <a:lvl4pPr marR="0" lvl="3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4pPr>
            <a:lvl5pPr marR="0" lvl="4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5pPr>
            <a:lvl6pPr marR="0" lvl="5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6pPr>
            <a:lvl7pPr marR="0" lvl="6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7pPr>
            <a:lvl8pPr marR="0" lvl="7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8pPr>
            <a:lvl9pPr marR="0" lvl="8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600"/>
              <a:buFont typeface="Amatic SC"/>
              <a:buNone/>
              <a:defRPr sz="2600" b="1" i="0" u="none" strike="noStrike" cap="none">
                <a:solidFill>
                  <a:schemeClr val="accent1"/>
                </a:solidFill>
                <a:latin typeface="Amatic SC"/>
                <a:ea typeface="Amatic SC"/>
                <a:cs typeface="Amatic SC"/>
                <a:sym typeface="Amatic SC"/>
              </a:defRPr>
            </a:lvl9pPr>
          </a:lstStyle>
          <a:p>
            <a:r>
              <a:rPr lang="id-ID" sz="2000" dirty="0" smtClean="0"/>
              <a:t>Penyedia cloud computing</a:t>
            </a:r>
            <a:endParaRPr lang="id-ID" sz="2000" dirty="0"/>
          </a:p>
        </p:txBody>
      </p:sp>
      <p:pic>
        <p:nvPicPr>
          <p:cNvPr id="1028" name="Picture 4" descr="6 Best Cloud Computing Service Providers | by SM | Mediu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1428" y="3501637"/>
            <a:ext cx="1549725" cy="8194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10545" y="3053192"/>
            <a:ext cx="2288412" cy="1716309"/>
          </a:xfrm>
          <a:prstGeom prst="rect">
            <a:avLst/>
          </a:prstGeom>
        </p:spPr>
      </p:pic>
      <p:pic>
        <p:nvPicPr>
          <p:cNvPr id="15" name="Picture 14" descr="G:\logo.pn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2920" y="70253"/>
            <a:ext cx="642380" cy="64238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9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6" name="Google Shape;1896;p14"/>
          <p:cNvSpPr txBox="1">
            <a:spLocks noGrp="1"/>
          </p:cNvSpPr>
          <p:nvPr>
            <p:ph type="title"/>
          </p:nvPr>
        </p:nvSpPr>
        <p:spPr>
          <a:xfrm>
            <a:off x="1131750" y="623025"/>
            <a:ext cx="6880500" cy="5829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id-ID" dirty="0" smtClean="0"/>
              <a:t>PENGANTAR</a:t>
            </a:r>
            <a:endParaRPr dirty="0"/>
          </a:p>
        </p:txBody>
      </p:sp>
      <p:sp>
        <p:nvSpPr>
          <p:cNvPr id="1900" name="Google Shape;1900;p14"/>
          <p:cNvSpPr txBox="1">
            <a:spLocks noGrp="1"/>
          </p:cNvSpPr>
          <p:nvPr>
            <p:ph type="sldNum" idx="12"/>
          </p:nvPr>
        </p:nvSpPr>
        <p:spPr>
          <a:xfrm>
            <a:off x="8749000" y="0"/>
            <a:ext cx="394800" cy="321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4</a:t>
            </a:fld>
            <a:endParaRPr/>
          </a:p>
        </p:txBody>
      </p:sp>
      <p:pic>
        <p:nvPicPr>
          <p:cNvPr id="15" name="Picture 14" descr="G:\logo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2920" y="70253"/>
            <a:ext cx="642380" cy="642380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Google Shape;1897;p14"/>
          <p:cNvSpPr txBox="1"/>
          <p:nvPr/>
        </p:nvSpPr>
        <p:spPr>
          <a:xfrm>
            <a:off x="3453200" y="1205925"/>
            <a:ext cx="4559050" cy="1655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lvl="0" algn="ctr">
              <a:spcBef>
                <a:spcPts val="600"/>
              </a:spcBef>
            </a:pPr>
            <a:r>
              <a:rPr lang="en-US" sz="2000" b="1" dirty="0" smtClean="0">
                <a:solidFill>
                  <a:srgbClr val="F55D4B"/>
                </a:solidFill>
                <a:latin typeface="Merriweather"/>
                <a:ea typeface="Merriweather"/>
                <a:cs typeface="Merriweather"/>
                <a:sym typeface="Merriweather"/>
              </a:rPr>
              <a:t>A</a:t>
            </a:r>
            <a:r>
              <a:rPr lang="id-ID" sz="2000" b="1" dirty="0" smtClean="0">
                <a:solidFill>
                  <a:srgbClr val="F55D4B"/>
                </a:solidFill>
                <a:latin typeface="Merriweather"/>
                <a:ea typeface="Merriweather"/>
                <a:cs typeface="Merriweather"/>
                <a:sym typeface="Merriweather"/>
              </a:rPr>
              <a:t>nsible</a:t>
            </a:r>
          </a:p>
          <a:p>
            <a:pPr lvl="0">
              <a:spcBef>
                <a:spcPts val="600"/>
              </a:spcBef>
            </a:pPr>
            <a:endParaRPr lang="id-ID" sz="1200" b="1" dirty="0" smtClean="0">
              <a:solidFill>
                <a:srgbClr val="F55D4B"/>
              </a:solidFill>
              <a:latin typeface="Merriweather"/>
              <a:ea typeface="Merriweather"/>
              <a:cs typeface="Merriweather"/>
              <a:sym typeface="Merriweather"/>
            </a:endParaRPr>
          </a:p>
          <a:p>
            <a:pPr lvl="0">
              <a:spcBef>
                <a:spcPts val="600"/>
              </a:spcBef>
            </a:pPr>
            <a:r>
              <a:rPr lang="en-US" sz="1200" dirty="0" err="1" smtClean="0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rPr>
              <a:t>ansible</a:t>
            </a:r>
            <a:r>
              <a:rPr lang="en-US" sz="1200" dirty="0" smtClean="0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rPr>
              <a:t> </a:t>
            </a:r>
            <a:r>
              <a:rPr lang="en-US" sz="1200" dirty="0" err="1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rPr>
              <a:t>menggunakan</a:t>
            </a:r>
            <a:r>
              <a:rPr lang="en-US" sz="1200" dirty="0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rPr>
              <a:t> playbook </a:t>
            </a:r>
            <a:r>
              <a:rPr lang="en-US" sz="1200" dirty="0" err="1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rPr>
              <a:t>dan</a:t>
            </a:r>
            <a:r>
              <a:rPr lang="en-US" sz="1200" dirty="0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rPr>
              <a:t> roles,</a:t>
            </a:r>
            <a:endParaRPr lang="id-ID" sz="1200" dirty="0" smtClean="0">
              <a:solidFill>
                <a:srgbClr val="2C3E50"/>
              </a:solidFill>
              <a:latin typeface="Merriweather"/>
              <a:ea typeface="Merriweather"/>
              <a:cs typeface="Merriweather"/>
              <a:sym typeface="Merriweather"/>
            </a:endParaRPr>
          </a:p>
          <a:p>
            <a:pPr marL="171450" lvl="0" indent="-1714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200" dirty="0" err="1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rPr>
              <a:t>konfigurasi</a:t>
            </a:r>
            <a:r>
              <a:rPr lang="en-US" sz="1200" dirty="0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rPr>
              <a:t> </a:t>
            </a:r>
            <a:r>
              <a:rPr lang="en-US" sz="1200" dirty="0" err="1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rPr>
              <a:t>tersebut</a:t>
            </a:r>
            <a:r>
              <a:rPr lang="en-US" sz="1200" dirty="0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rPr>
              <a:t> </a:t>
            </a:r>
            <a:r>
              <a:rPr lang="en-US" sz="1200" dirty="0" err="1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rPr>
              <a:t>dalam</a:t>
            </a:r>
            <a:r>
              <a:rPr lang="en-US" sz="1200" dirty="0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rPr>
              <a:t> format markup YAML</a:t>
            </a:r>
          </a:p>
          <a:p>
            <a:pPr marL="171450" lvl="0" indent="-1714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200" dirty="0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rPr>
              <a:t>environment </a:t>
            </a:r>
            <a:r>
              <a:rPr lang="en-US" sz="1200" dirty="0" err="1" smtClean="0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rPr>
              <a:t>variabel</a:t>
            </a:r>
            <a:r>
              <a:rPr lang="en-US" sz="1200" dirty="0" smtClean="0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rPr>
              <a:t> </a:t>
            </a:r>
            <a:r>
              <a:rPr lang="en-US" sz="1200" dirty="0" err="1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rPr>
              <a:t>dapat</a:t>
            </a:r>
            <a:r>
              <a:rPr lang="en-US" sz="1200" dirty="0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rPr>
              <a:t> </a:t>
            </a:r>
            <a:r>
              <a:rPr lang="en-US" sz="1200" dirty="0" err="1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rPr>
              <a:t>ditulis</a:t>
            </a:r>
            <a:r>
              <a:rPr lang="en-US" sz="1200" dirty="0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rPr>
              <a:t> </a:t>
            </a:r>
            <a:r>
              <a:rPr lang="en-US" sz="1200" dirty="0" err="1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rPr>
              <a:t>dalam</a:t>
            </a:r>
            <a:r>
              <a:rPr lang="en-US" sz="1200" dirty="0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rPr>
              <a:t> </a:t>
            </a:r>
            <a:r>
              <a:rPr lang="en-US" sz="1200" dirty="0" err="1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rPr>
              <a:t>bentuk</a:t>
            </a:r>
            <a:r>
              <a:rPr lang="en-US" sz="1200" dirty="0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rPr>
              <a:t> JSON</a:t>
            </a:r>
          </a:p>
          <a:p>
            <a:pPr marL="171450" lvl="0" indent="-1714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1200" dirty="0" err="1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rPr>
              <a:t>OpenSSH</a:t>
            </a:r>
            <a:r>
              <a:rPr lang="en-US" sz="1200" dirty="0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rPr>
              <a:t> </a:t>
            </a:r>
            <a:r>
              <a:rPr lang="en-US" sz="1200" dirty="0" err="1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rPr>
              <a:t>untuk</a:t>
            </a:r>
            <a:r>
              <a:rPr lang="en-US" sz="1200" dirty="0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rPr>
              <a:t> </a:t>
            </a:r>
            <a:r>
              <a:rPr lang="en-US" sz="1200" dirty="0" err="1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rPr>
              <a:t>transportasi</a:t>
            </a:r>
            <a:r>
              <a:rPr lang="en-US" sz="1200" dirty="0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rPr>
              <a:t> ( </a:t>
            </a:r>
            <a:r>
              <a:rPr lang="en-US" sz="1200" dirty="0" err="1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rPr>
              <a:t>dengan</a:t>
            </a:r>
            <a:r>
              <a:rPr lang="en-US" sz="1200" dirty="0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rPr>
              <a:t> mode socket yang </a:t>
            </a:r>
            <a:r>
              <a:rPr lang="en-US" sz="1200" dirty="0" err="1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rPr>
              <a:t>cepat</a:t>
            </a:r>
            <a:r>
              <a:rPr lang="en-US" sz="1200" dirty="0">
                <a:solidFill>
                  <a:srgbClr val="2C3E50"/>
                </a:solidFill>
                <a:latin typeface="Merriweather"/>
                <a:ea typeface="Merriweather"/>
                <a:cs typeface="Merriweather"/>
                <a:sym typeface="Merriweather"/>
              </a:rPr>
              <a:t>).</a:t>
            </a:r>
            <a:endParaRPr sz="1200" dirty="0">
              <a:solidFill>
                <a:srgbClr val="2C3E50"/>
              </a:solidFill>
              <a:latin typeface="Merriweather"/>
              <a:ea typeface="Merriweather"/>
              <a:cs typeface="Merriweather"/>
              <a:sym typeface="Merriweather"/>
            </a:endParaRPr>
          </a:p>
        </p:txBody>
      </p:sp>
      <p:pic>
        <p:nvPicPr>
          <p:cNvPr id="1038" name="Picture 14" descr="How To Install and Test Ansible on Linux - Cộng Đồng Linux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9093" y="1915351"/>
            <a:ext cx="2494107" cy="15288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72119804"/>
              </p:ext>
            </p:extLst>
          </p:nvPr>
        </p:nvGraphicFramePr>
        <p:xfrm>
          <a:off x="4401389" y="3238933"/>
          <a:ext cx="2248794" cy="1600200"/>
        </p:xfrm>
        <a:graphic>
          <a:graphicData uri="http://schemas.openxmlformats.org/drawingml/2006/table">
            <a:tbl>
              <a:tblPr firstRow="1" firstCol="1" bandRow="1">
                <a:tableStyleId>{80523F56-0D02-4175-A64D-45E582D6819D}</a:tableStyleId>
              </a:tblPr>
              <a:tblGrid>
                <a:gridCol w="2248794">
                  <a:extLst>
                    <a:ext uri="{9D8B030D-6E8A-4147-A177-3AD203B41FA5}">
                      <a16:colId xmlns:a16="http://schemas.microsoft.com/office/drawing/2014/main" val="285482445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000" dirty="0">
                          <a:effectLst/>
                        </a:rPr>
                        <a:t> - name: remove an instance</a:t>
                      </a:r>
                      <a:endParaRPr lang="en-US" sz="1200" dirty="0"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000" dirty="0">
                          <a:effectLst/>
                        </a:rPr>
                        <a:t>  hosts: localhost</a:t>
                      </a:r>
                      <a:endParaRPr lang="en-US" sz="1200" dirty="0"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000" dirty="0">
                          <a:effectLst/>
                        </a:rPr>
                        <a:t>  tasks:</a:t>
                      </a:r>
                      <a:endParaRPr lang="en-US" sz="1200" dirty="0"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000" dirty="0">
                          <a:effectLst/>
                        </a:rPr>
                        <a:t>    - name: remove an instance</a:t>
                      </a:r>
                      <a:endParaRPr lang="en-US" sz="1200" dirty="0"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000" dirty="0">
                          <a:effectLst/>
                        </a:rPr>
                        <a:t>      os_server:</a:t>
                      </a:r>
                      <a:endParaRPr lang="en-US" sz="1200" dirty="0"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000" dirty="0">
                          <a:effectLst/>
                        </a:rPr>
                        <a:t>        name: &lt;name&gt;</a:t>
                      </a:r>
                      <a:endParaRPr lang="en-US" sz="1200" dirty="0">
                        <a:effectLst/>
                      </a:endParaRPr>
                    </a:p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id-ID" sz="1000" dirty="0">
                          <a:effectLst/>
                        </a:rPr>
                        <a:t>        state: absent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2610385"/>
                  </a:ext>
                </a:extLst>
              </a:tr>
            </a:tbl>
          </a:graphicData>
        </a:graphic>
      </p:graphicFrame>
      <p:sp>
        <p:nvSpPr>
          <p:cNvPr id="17" name="Google Shape;1897;p14"/>
          <p:cNvSpPr txBox="1"/>
          <p:nvPr/>
        </p:nvSpPr>
        <p:spPr>
          <a:xfrm>
            <a:off x="6483792" y="3238933"/>
            <a:ext cx="1361344" cy="37760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lvl="0" algn="ctr">
              <a:spcBef>
                <a:spcPts val="600"/>
              </a:spcBef>
            </a:pPr>
            <a:r>
              <a:rPr lang="en-US" sz="1200" b="1" dirty="0" smtClean="0">
                <a:solidFill>
                  <a:srgbClr val="F55D4B"/>
                </a:solidFill>
                <a:latin typeface="Merriweather"/>
                <a:ea typeface="Merriweather"/>
                <a:cs typeface="Merriweather"/>
                <a:sym typeface="Merriweather"/>
              </a:rPr>
              <a:t>F</a:t>
            </a:r>
            <a:r>
              <a:rPr lang="id-ID" sz="1200" b="1" dirty="0" smtClean="0">
                <a:solidFill>
                  <a:srgbClr val="F55D4B"/>
                </a:solidFill>
                <a:latin typeface="Merriweather"/>
                <a:ea typeface="Merriweather"/>
                <a:cs typeface="Merriweather"/>
                <a:sym typeface="Merriweather"/>
              </a:rPr>
              <a:t>ile.yaml</a:t>
            </a:r>
            <a:endParaRPr sz="900" dirty="0">
              <a:solidFill>
                <a:srgbClr val="2C3E50"/>
              </a:solidFill>
              <a:latin typeface="Merriweather"/>
              <a:ea typeface="Merriweather"/>
              <a:cs typeface="Merriweather"/>
              <a:sym typeface="Merriweather"/>
            </a:endParaRPr>
          </a:p>
        </p:txBody>
      </p:sp>
    </p:spTree>
    <p:extLst>
      <p:ext uri="{BB962C8B-B14F-4D97-AF65-F5344CB8AC3E}">
        <p14:creationId xmlns:p14="http://schemas.microsoft.com/office/powerpoint/2010/main" val="108636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" name="Google Shape;1914;p16"/>
          <p:cNvSpPr txBox="1">
            <a:spLocks noGrp="1"/>
          </p:cNvSpPr>
          <p:nvPr>
            <p:ph type="ctrTitle"/>
          </p:nvPr>
        </p:nvSpPr>
        <p:spPr>
          <a:xfrm>
            <a:off x="342139" y="321600"/>
            <a:ext cx="6028200" cy="11598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lvl="0"/>
            <a:r>
              <a:rPr lang="en-US" dirty="0" err="1"/>
              <a:t>Rumusan</a:t>
            </a:r>
            <a:r>
              <a:rPr lang="en-US" dirty="0"/>
              <a:t> </a:t>
            </a:r>
            <a:r>
              <a:rPr lang="en-US" dirty="0" err="1"/>
              <a:t>Masalah</a:t>
            </a:r>
            <a:endParaRPr dirty="0"/>
          </a:p>
        </p:txBody>
      </p:sp>
      <p:sp>
        <p:nvSpPr>
          <p:cNvPr id="1915" name="Google Shape;1915;p16"/>
          <p:cNvSpPr txBox="1">
            <a:spLocks noGrp="1"/>
          </p:cNvSpPr>
          <p:nvPr>
            <p:ph type="subTitle" idx="1"/>
          </p:nvPr>
        </p:nvSpPr>
        <p:spPr>
          <a:xfrm>
            <a:off x="1531470" y="1481400"/>
            <a:ext cx="6028200" cy="7959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just">
              <a:lnSpc>
                <a:spcPct val="150000"/>
              </a:lnSpc>
            </a:pPr>
            <a:r>
              <a:rPr lang="en-US" sz="1200" dirty="0" err="1">
                <a:solidFill>
                  <a:schemeClr val="bg1"/>
                </a:solidFill>
              </a:rPr>
              <a:t>Berdasarkan</a:t>
            </a:r>
            <a:r>
              <a:rPr lang="en-US" sz="1200" dirty="0">
                <a:solidFill>
                  <a:schemeClr val="bg1"/>
                </a:solidFill>
              </a:rPr>
              <a:t> </a:t>
            </a:r>
            <a:r>
              <a:rPr lang="en-US" sz="1200" dirty="0" err="1">
                <a:solidFill>
                  <a:schemeClr val="bg1"/>
                </a:solidFill>
              </a:rPr>
              <a:t>latar</a:t>
            </a:r>
            <a:r>
              <a:rPr lang="en-US" sz="1200" dirty="0">
                <a:solidFill>
                  <a:schemeClr val="bg1"/>
                </a:solidFill>
              </a:rPr>
              <a:t> </a:t>
            </a:r>
            <a:r>
              <a:rPr lang="en-US" sz="1200" dirty="0" err="1">
                <a:solidFill>
                  <a:schemeClr val="bg1"/>
                </a:solidFill>
              </a:rPr>
              <a:t>belakang</a:t>
            </a:r>
            <a:r>
              <a:rPr lang="en-US" sz="1200" dirty="0">
                <a:solidFill>
                  <a:schemeClr val="bg1"/>
                </a:solidFill>
              </a:rPr>
              <a:t>, </a:t>
            </a:r>
            <a:r>
              <a:rPr lang="en-US" sz="1200" dirty="0" err="1">
                <a:solidFill>
                  <a:schemeClr val="bg1"/>
                </a:solidFill>
              </a:rPr>
              <a:t>dapat</a:t>
            </a:r>
            <a:r>
              <a:rPr lang="en-US" sz="1200" dirty="0">
                <a:solidFill>
                  <a:schemeClr val="bg1"/>
                </a:solidFill>
              </a:rPr>
              <a:t> </a:t>
            </a:r>
            <a:r>
              <a:rPr lang="en-US" sz="1200" dirty="0" err="1">
                <a:solidFill>
                  <a:schemeClr val="bg1"/>
                </a:solidFill>
              </a:rPr>
              <a:t>dirumuskan</a:t>
            </a:r>
            <a:r>
              <a:rPr lang="en-US" sz="1200" dirty="0">
                <a:solidFill>
                  <a:schemeClr val="bg1"/>
                </a:solidFill>
              </a:rPr>
              <a:t> </a:t>
            </a:r>
            <a:r>
              <a:rPr lang="en-US" sz="1200" dirty="0" err="1">
                <a:solidFill>
                  <a:schemeClr val="bg1"/>
                </a:solidFill>
              </a:rPr>
              <a:t>beberapa</a:t>
            </a:r>
            <a:r>
              <a:rPr lang="en-US" sz="1200" dirty="0">
                <a:solidFill>
                  <a:schemeClr val="bg1"/>
                </a:solidFill>
              </a:rPr>
              <a:t> </a:t>
            </a:r>
            <a:r>
              <a:rPr lang="en-US" sz="1200" dirty="0" err="1">
                <a:solidFill>
                  <a:schemeClr val="bg1"/>
                </a:solidFill>
              </a:rPr>
              <a:t>permasalahan</a:t>
            </a:r>
            <a:r>
              <a:rPr lang="en-US" sz="1200" dirty="0">
                <a:solidFill>
                  <a:schemeClr val="bg1"/>
                </a:solidFill>
              </a:rPr>
              <a:t> </a:t>
            </a:r>
            <a:r>
              <a:rPr lang="en-US" sz="1200" dirty="0" err="1">
                <a:solidFill>
                  <a:schemeClr val="bg1"/>
                </a:solidFill>
              </a:rPr>
              <a:t>dalam</a:t>
            </a:r>
            <a:r>
              <a:rPr lang="en-US" sz="1200" dirty="0">
                <a:solidFill>
                  <a:schemeClr val="bg1"/>
                </a:solidFill>
              </a:rPr>
              <a:t> </a:t>
            </a:r>
            <a:r>
              <a:rPr lang="en-US" sz="1200" dirty="0" err="1">
                <a:solidFill>
                  <a:schemeClr val="bg1"/>
                </a:solidFill>
              </a:rPr>
              <a:t>penelitian</a:t>
            </a:r>
            <a:r>
              <a:rPr lang="en-US" sz="1200" dirty="0">
                <a:solidFill>
                  <a:schemeClr val="bg1"/>
                </a:solidFill>
              </a:rPr>
              <a:t> </a:t>
            </a:r>
            <a:r>
              <a:rPr lang="en-US" sz="1200" dirty="0" err="1">
                <a:solidFill>
                  <a:schemeClr val="bg1"/>
                </a:solidFill>
              </a:rPr>
              <a:t>ini</a:t>
            </a:r>
            <a:r>
              <a:rPr lang="en-US" sz="1200" dirty="0">
                <a:solidFill>
                  <a:schemeClr val="bg1"/>
                </a:solidFill>
              </a:rPr>
              <a:t> </a:t>
            </a:r>
            <a:r>
              <a:rPr lang="en-US" sz="1200" dirty="0" err="1">
                <a:solidFill>
                  <a:schemeClr val="bg1"/>
                </a:solidFill>
              </a:rPr>
              <a:t>yaitu</a:t>
            </a:r>
            <a:r>
              <a:rPr lang="en-US" sz="1200" dirty="0">
                <a:solidFill>
                  <a:schemeClr val="bg1"/>
                </a:solidFill>
              </a:rPr>
              <a:t>:</a:t>
            </a:r>
          </a:p>
          <a:p>
            <a:pPr marL="228600" lvl="0" indent="-228600" algn="just">
              <a:lnSpc>
                <a:spcPct val="150000"/>
              </a:lnSpc>
              <a:buFont typeface="+mj-lt"/>
              <a:buAutoNum type="arabicParenR"/>
            </a:pPr>
            <a:r>
              <a:rPr lang="en-US" sz="1200" dirty="0" err="1" smtClean="0">
                <a:solidFill>
                  <a:schemeClr val="bg1"/>
                </a:solidFill>
              </a:rPr>
              <a:t>Bagaimana</a:t>
            </a:r>
            <a:r>
              <a:rPr lang="en-US" sz="1200" dirty="0" smtClean="0">
                <a:solidFill>
                  <a:schemeClr val="bg1"/>
                </a:solidFill>
              </a:rPr>
              <a:t> </a:t>
            </a:r>
            <a:r>
              <a:rPr lang="en-US" sz="1200" dirty="0" err="1">
                <a:solidFill>
                  <a:schemeClr val="bg1"/>
                </a:solidFill>
              </a:rPr>
              <a:t>sistem</a:t>
            </a:r>
            <a:r>
              <a:rPr lang="en-US" sz="1200" dirty="0">
                <a:solidFill>
                  <a:schemeClr val="bg1"/>
                </a:solidFill>
              </a:rPr>
              <a:t> yang </a:t>
            </a:r>
            <a:r>
              <a:rPr lang="en-US" sz="1200" dirty="0" err="1">
                <a:solidFill>
                  <a:schemeClr val="bg1"/>
                </a:solidFill>
              </a:rPr>
              <a:t>dibangun</a:t>
            </a:r>
            <a:r>
              <a:rPr lang="en-US" sz="1200" dirty="0">
                <a:solidFill>
                  <a:schemeClr val="bg1"/>
                </a:solidFill>
              </a:rPr>
              <a:t> </a:t>
            </a:r>
            <a:r>
              <a:rPr lang="en-US" sz="1200" dirty="0" err="1">
                <a:solidFill>
                  <a:schemeClr val="bg1"/>
                </a:solidFill>
              </a:rPr>
              <a:t>dapat</a:t>
            </a:r>
            <a:r>
              <a:rPr lang="en-US" sz="1200" dirty="0">
                <a:solidFill>
                  <a:schemeClr val="bg1"/>
                </a:solidFill>
              </a:rPr>
              <a:t> </a:t>
            </a:r>
            <a:r>
              <a:rPr lang="en-US" sz="1200" dirty="0" err="1">
                <a:solidFill>
                  <a:schemeClr val="bg1"/>
                </a:solidFill>
              </a:rPr>
              <a:t>mendukung</a:t>
            </a:r>
            <a:r>
              <a:rPr lang="en-US" sz="1200" dirty="0">
                <a:solidFill>
                  <a:schemeClr val="bg1"/>
                </a:solidFill>
              </a:rPr>
              <a:t> </a:t>
            </a:r>
            <a:r>
              <a:rPr lang="en-US" sz="1200" dirty="0" err="1">
                <a:solidFill>
                  <a:schemeClr val="bg1"/>
                </a:solidFill>
              </a:rPr>
              <a:t>pekerjaan</a:t>
            </a:r>
            <a:r>
              <a:rPr lang="en-US" sz="1200" dirty="0">
                <a:solidFill>
                  <a:schemeClr val="bg1"/>
                </a:solidFill>
              </a:rPr>
              <a:t> </a:t>
            </a:r>
            <a:r>
              <a:rPr lang="en-US" sz="1200" dirty="0" err="1">
                <a:solidFill>
                  <a:schemeClr val="bg1"/>
                </a:solidFill>
              </a:rPr>
              <a:t>sistem</a:t>
            </a:r>
            <a:r>
              <a:rPr lang="en-US" sz="1200" dirty="0">
                <a:solidFill>
                  <a:schemeClr val="bg1"/>
                </a:solidFill>
              </a:rPr>
              <a:t> administrator </a:t>
            </a:r>
            <a:r>
              <a:rPr lang="en-US" sz="1200" dirty="0" err="1">
                <a:solidFill>
                  <a:schemeClr val="bg1"/>
                </a:solidFill>
              </a:rPr>
              <a:t>dalam</a:t>
            </a:r>
            <a:r>
              <a:rPr lang="en-US" sz="1200" dirty="0">
                <a:solidFill>
                  <a:schemeClr val="bg1"/>
                </a:solidFill>
              </a:rPr>
              <a:t> </a:t>
            </a:r>
            <a:r>
              <a:rPr lang="en-US" sz="1200" dirty="0" err="1">
                <a:solidFill>
                  <a:schemeClr val="bg1"/>
                </a:solidFill>
              </a:rPr>
              <a:t>mengelola</a:t>
            </a:r>
            <a:r>
              <a:rPr lang="en-US" sz="1200" dirty="0">
                <a:solidFill>
                  <a:schemeClr val="bg1"/>
                </a:solidFill>
              </a:rPr>
              <a:t> server </a:t>
            </a:r>
            <a:r>
              <a:rPr lang="en-US" sz="1200" dirty="0" smtClean="0">
                <a:solidFill>
                  <a:schemeClr val="bg1"/>
                </a:solidFill>
              </a:rPr>
              <a:t>cloud.</a:t>
            </a:r>
            <a:endParaRPr lang="id-ID" sz="1200" dirty="0" smtClean="0">
              <a:solidFill>
                <a:schemeClr val="bg1"/>
              </a:solidFill>
            </a:endParaRPr>
          </a:p>
          <a:p>
            <a:pPr marL="228600" lvl="0" indent="-228600" algn="just">
              <a:lnSpc>
                <a:spcPct val="150000"/>
              </a:lnSpc>
              <a:buFont typeface="+mj-lt"/>
              <a:buAutoNum type="arabicParenR"/>
            </a:pPr>
            <a:r>
              <a:rPr lang="en-US" sz="1200" dirty="0" err="1" smtClean="0">
                <a:solidFill>
                  <a:schemeClr val="bg1"/>
                </a:solidFill>
              </a:rPr>
              <a:t>Bagaimana</a:t>
            </a:r>
            <a:r>
              <a:rPr lang="en-US" sz="1200" dirty="0" smtClean="0">
                <a:solidFill>
                  <a:schemeClr val="bg1"/>
                </a:solidFill>
              </a:rPr>
              <a:t> </a:t>
            </a:r>
            <a:r>
              <a:rPr lang="en-US" sz="1200" dirty="0" err="1">
                <a:solidFill>
                  <a:schemeClr val="bg1"/>
                </a:solidFill>
              </a:rPr>
              <a:t>membangun</a:t>
            </a:r>
            <a:r>
              <a:rPr lang="en-US" sz="1200" dirty="0">
                <a:solidFill>
                  <a:schemeClr val="bg1"/>
                </a:solidFill>
              </a:rPr>
              <a:t> </a:t>
            </a:r>
            <a:r>
              <a:rPr lang="en-US" sz="1200" dirty="0" err="1">
                <a:solidFill>
                  <a:schemeClr val="bg1"/>
                </a:solidFill>
              </a:rPr>
              <a:t>sistem</a:t>
            </a:r>
            <a:r>
              <a:rPr lang="en-US" sz="1200" dirty="0">
                <a:solidFill>
                  <a:schemeClr val="bg1"/>
                </a:solidFill>
              </a:rPr>
              <a:t> yang </a:t>
            </a:r>
            <a:r>
              <a:rPr lang="en-US" sz="1200" dirty="0" err="1">
                <a:solidFill>
                  <a:schemeClr val="bg1"/>
                </a:solidFill>
              </a:rPr>
              <a:t>memfasilitasi</a:t>
            </a:r>
            <a:r>
              <a:rPr lang="en-US" sz="1200" dirty="0">
                <a:solidFill>
                  <a:schemeClr val="bg1"/>
                </a:solidFill>
              </a:rPr>
              <a:t> developer </a:t>
            </a:r>
            <a:r>
              <a:rPr lang="en-US" sz="1200" dirty="0" err="1">
                <a:solidFill>
                  <a:schemeClr val="bg1"/>
                </a:solidFill>
              </a:rPr>
              <a:t>dalam</a:t>
            </a:r>
            <a:r>
              <a:rPr lang="en-US" sz="1200" dirty="0">
                <a:solidFill>
                  <a:schemeClr val="bg1"/>
                </a:solidFill>
              </a:rPr>
              <a:t> </a:t>
            </a:r>
            <a:r>
              <a:rPr lang="en-US" sz="1200" dirty="0" err="1">
                <a:solidFill>
                  <a:schemeClr val="bg1"/>
                </a:solidFill>
              </a:rPr>
              <a:t>mengembangkan</a:t>
            </a:r>
            <a:r>
              <a:rPr lang="en-US" sz="1200" dirty="0">
                <a:solidFill>
                  <a:schemeClr val="bg1"/>
                </a:solidFill>
              </a:rPr>
              <a:t> </a:t>
            </a:r>
            <a:r>
              <a:rPr lang="en-US" sz="1200" dirty="0" err="1">
                <a:solidFill>
                  <a:schemeClr val="bg1"/>
                </a:solidFill>
              </a:rPr>
              <a:t>sistem</a:t>
            </a:r>
            <a:r>
              <a:rPr lang="en-US" sz="1200" dirty="0">
                <a:solidFill>
                  <a:schemeClr val="bg1"/>
                </a:solidFill>
              </a:rPr>
              <a:t> yang </a:t>
            </a:r>
            <a:r>
              <a:rPr lang="en-US" sz="1200" dirty="0" err="1" smtClean="0">
                <a:solidFill>
                  <a:schemeClr val="bg1"/>
                </a:solidFill>
              </a:rPr>
              <a:t>dimili</a:t>
            </a:r>
            <a:r>
              <a:rPr lang="id-ID" sz="1200" dirty="0" smtClean="0">
                <a:solidFill>
                  <a:schemeClr val="bg1"/>
                </a:solidFill>
              </a:rPr>
              <a:t>ki</a:t>
            </a:r>
            <a:r>
              <a:rPr lang="en-US" sz="1200" dirty="0" smtClean="0">
                <a:solidFill>
                  <a:schemeClr val="bg1"/>
                </a:solidFill>
              </a:rPr>
              <a:t> </a:t>
            </a:r>
            <a:r>
              <a:rPr lang="en-US" sz="1200" dirty="0" err="1">
                <a:solidFill>
                  <a:schemeClr val="bg1"/>
                </a:solidFill>
              </a:rPr>
              <a:t>berbasis</a:t>
            </a:r>
            <a:r>
              <a:rPr lang="en-US" sz="1200" dirty="0">
                <a:solidFill>
                  <a:schemeClr val="bg1"/>
                </a:solidFill>
              </a:rPr>
              <a:t> cloud.</a:t>
            </a:r>
            <a:endParaRPr lang="en-US" sz="1200" dirty="0">
              <a:solidFill>
                <a:schemeClr val="bg1"/>
              </a:solidFill>
            </a:endParaRPr>
          </a:p>
        </p:txBody>
      </p:sp>
      <p:sp>
        <p:nvSpPr>
          <p:cNvPr id="1916" name="Google Shape;1916;p16"/>
          <p:cNvSpPr txBox="1">
            <a:spLocks noGrp="1"/>
          </p:cNvSpPr>
          <p:nvPr>
            <p:ph type="sldNum" idx="12"/>
          </p:nvPr>
        </p:nvSpPr>
        <p:spPr>
          <a:xfrm>
            <a:off x="8749000" y="0"/>
            <a:ext cx="394800" cy="321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5</a:t>
            </a:fld>
            <a:endParaRPr/>
          </a:p>
        </p:txBody>
      </p:sp>
      <p:pic>
        <p:nvPicPr>
          <p:cNvPr id="5" name="Picture 4" descr="G:\logo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2920" y="70253"/>
            <a:ext cx="642380" cy="64238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1" name="Google Shape;1921;p17"/>
          <p:cNvSpPr txBox="1">
            <a:spLocks noGrp="1"/>
          </p:cNvSpPr>
          <p:nvPr>
            <p:ph type="body" idx="1"/>
          </p:nvPr>
        </p:nvSpPr>
        <p:spPr>
          <a:xfrm>
            <a:off x="1811617" y="925023"/>
            <a:ext cx="5479200" cy="8199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600"/>
              </a:spcBef>
              <a:spcAft>
                <a:spcPts val="0"/>
              </a:spcAft>
              <a:buNone/>
            </a:pPr>
            <a:r>
              <a:rPr lang="id-ID" sz="2800" dirty="0" smtClean="0">
                <a:solidFill>
                  <a:srgbClr val="92D050"/>
                </a:solidFill>
              </a:rPr>
              <a:t>TUJUAN</a:t>
            </a:r>
            <a:endParaRPr sz="2800" dirty="0">
              <a:solidFill>
                <a:srgbClr val="92D050"/>
              </a:solidFill>
            </a:endParaRPr>
          </a:p>
        </p:txBody>
      </p:sp>
      <p:sp>
        <p:nvSpPr>
          <p:cNvPr id="1922" name="Google Shape;1922;p17"/>
          <p:cNvSpPr txBox="1">
            <a:spLocks noGrp="1"/>
          </p:cNvSpPr>
          <p:nvPr>
            <p:ph type="sldNum" idx="12"/>
          </p:nvPr>
        </p:nvSpPr>
        <p:spPr>
          <a:xfrm>
            <a:off x="8749000" y="0"/>
            <a:ext cx="394800" cy="321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6</a:t>
            </a:fld>
            <a:endParaRPr/>
          </a:p>
        </p:txBody>
      </p:sp>
      <p:sp>
        <p:nvSpPr>
          <p:cNvPr id="4" name="Google Shape;1915;p16"/>
          <p:cNvSpPr txBox="1">
            <a:spLocks/>
          </p:cNvSpPr>
          <p:nvPr/>
        </p:nvSpPr>
        <p:spPr>
          <a:xfrm>
            <a:off x="1562643" y="1419054"/>
            <a:ext cx="6028200" cy="240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355600" algn="ctr" rtl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SzPts val="2000"/>
              <a:buFont typeface="Merriweather"/>
              <a:buChar char="✖"/>
              <a:defRPr sz="2000" b="0" i="1" u="none" strike="noStrike" cap="none">
                <a:solidFill>
                  <a:schemeClr val="accent1"/>
                </a:solidFill>
                <a:latin typeface="Merriweather"/>
                <a:ea typeface="Merriweather"/>
                <a:cs typeface="Merriweather"/>
                <a:sym typeface="Merriweather"/>
              </a:defRPr>
            </a:lvl1pPr>
            <a:lvl2pPr marL="914400" marR="0" lvl="1" indent="-3556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000"/>
              <a:buFont typeface="Merriweather"/>
              <a:buChar char="○"/>
              <a:defRPr sz="2000" b="0" i="1" u="none" strike="noStrike" cap="none">
                <a:solidFill>
                  <a:schemeClr val="accent1"/>
                </a:solidFill>
                <a:latin typeface="Merriweather"/>
                <a:ea typeface="Merriweather"/>
                <a:cs typeface="Merriweather"/>
                <a:sym typeface="Merriweather"/>
              </a:defRPr>
            </a:lvl2pPr>
            <a:lvl3pPr marL="1371600" marR="0" lvl="2" indent="-3556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000"/>
              <a:buFont typeface="Merriweather"/>
              <a:buChar char="■"/>
              <a:defRPr sz="2000" b="0" i="1" u="none" strike="noStrike" cap="none">
                <a:solidFill>
                  <a:schemeClr val="accent1"/>
                </a:solidFill>
                <a:latin typeface="Merriweather"/>
                <a:ea typeface="Merriweather"/>
                <a:cs typeface="Merriweather"/>
                <a:sym typeface="Merriweather"/>
              </a:defRPr>
            </a:lvl3pPr>
            <a:lvl4pPr marL="1828800" marR="0" lvl="3" indent="-3556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000"/>
              <a:buFont typeface="Merriweather"/>
              <a:buChar char="●"/>
              <a:defRPr sz="2000" b="0" i="1" u="none" strike="noStrike" cap="none">
                <a:solidFill>
                  <a:schemeClr val="accent1"/>
                </a:solidFill>
                <a:latin typeface="Merriweather"/>
                <a:ea typeface="Merriweather"/>
                <a:cs typeface="Merriweather"/>
                <a:sym typeface="Merriweather"/>
              </a:defRPr>
            </a:lvl4pPr>
            <a:lvl5pPr marL="2286000" marR="0" lvl="4" indent="-3556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000"/>
              <a:buFont typeface="Merriweather"/>
              <a:buChar char="○"/>
              <a:defRPr sz="2000" b="0" i="1" u="none" strike="noStrike" cap="none">
                <a:solidFill>
                  <a:schemeClr val="accent1"/>
                </a:solidFill>
                <a:latin typeface="Merriweather"/>
                <a:ea typeface="Merriweather"/>
                <a:cs typeface="Merriweather"/>
                <a:sym typeface="Merriweather"/>
              </a:defRPr>
            </a:lvl5pPr>
            <a:lvl6pPr marL="2743200" marR="0" lvl="5" indent="-3556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000"/>
              <a:buFont typeface="Merriweather"/>
              <a:buChar char="■"/>
              <a:defRPr sz="2000" b="0" i="1" u="none" strike="noStrike" cap="none">
                <a:solidFill>
                  <a:schemeClr val="accent1"/>
                </a:solidFill>
                <a:latin typeface="Merriweather"/>
                <a:ea typeface="Merriweather"/>
                <a:cs typeface="Merriweather"/>
                <a:sym typeface="Merriweather"/>
              </a:defRPr>
            </a:lvl6pPr>
            <a:lvl7pPr marL="3200400" marR="0" lvl="6" indent="-3556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000"/>
              <a:buFont typeface="Merriweather"/>
              <a:buChar char="●"/>
              <a:defRPr sz="2000" b="0" i="1" u="none" strike="noStrike" cap="none">
                <a:solidFill>
                  <a:schemeClr val="accent1"/>
                </a:solidFill>
                <a:latin typeface="Merriweather"/>
                <a:ea typeface="Merriweather"/>
                <a:cs typeface="Merriweather"/>
                <a:sym typeface="Merriweather"/>
              </a:defRPr>
            </a:lvl7pPr>
            <a:lvl8pPr marL="3657600" marR="0" lvl="7" indent="-3556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000"/>
              <a:buFont typeface="Merriweather"/>
              <a:buChar char="○"/>
              <a:defRPr sz="2000" b="0" i="1" u="none" strike="noStrike" cap="none">
                <a:solidFill>
                  <a:schemeClr val="accent1"/>
                </a:solidFill>
                <a:latin typeface="Merriweather"/>
                <a:ea typeface="Merriweather"/>
                <a:cs typeface="Merriweather"/>
                <a:sym typeface="Merriweather"/>
              </a:defRPr>
            </a:lvl8pPr>
            <a:lvl9pPr marL="4114800" marR="0" lvl="8" indent="-35560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000"/>
              <a:buFont typeface="Merriweather"/>
              <a:buChar char="■"/>
              <a:defRPr sz="2000" b="0" i="1" u="none" strike="noStrike" cap="none">
                <a:solidFill>
                  <a:schemeClr val="accent1"/>
                </a:solidFill>
                <a:latin typeface="Merriweather"/>
                <a:ea typeface="Merriweather"/>
                <a:cs typeface="Merriweather"/>
                <a:sym typeface="Merriweather"/>
              </a:defRPr>
            </a:lvl9pPr>
          </a:lstStyle>
          <a:p>
            <a:pPr marL="0" indent="0" algn="just">
              <a:lnSpc>
                <a:spcPct val="150000"/>
              </a:lnSpc>
              <a:buNone/>
            </a:pPr>
            <a:r>
              <a:rPr lang="en-US" sz="1000" dirty="0" err="1" smtClean="0">
                <a:solidFill>
                  <a:schemeClr val="tx1"/>
                </a:solidFill>
              </a:rPr>
              <a:t>Penelitian</a:t>
            </a:r>
            <a:r>
              <a:rPr lang="en-US" sz="1000" dirty="0" smtClean="0">
                <a:solidFill>
                  <a:schemeClr val="tx1"/>
                </a:solidFill>
              </a:rPr>
              <a:t> </a:t>
            </a:r>
            <a:r>
              <a:rPr lang="en-US" sz="1000" dirty="0" err="1">
                <a:solidFill>
                  <a:schemeClr val="tx1"/>
                </a:solidFill>
              </a:rPr>
              <a:t>ini</a:t>
            </a:r>
            <a:r>
              <a:rPr lang="en-US" sz="1000" dirty="0">
                <a:solidFill>
                  <a:schemeClr val="tx1"/>
                </a:solidFill>
              </a:rPr>
              <a:t> </a:t>
            </a:r>
            <a:r>
              <a:rPr lang="en-US" sz="1000" dirty="0" err="1">
                <a:solidFill>
                  <a:schemeClr val="tx1"/>
                </a:solidFill>
              </a:rPr>
              <a:t>memiliki</a:t>
            </a:r>
            <a:r>
              <a:rPr lang="en-US" sz="1000" dirty="0">
                <a:solidFill>
                  <a:schemeClr val="tx1"/>
                </a:solidFill>
              </a:rPr>
              <a:t> </a:t>
            </a:r>
            <a:r>
              <a:rPr lang="en-US" sz="1000" dirty="0" err="1">
                <a:solidFill>
                  <a:schemeClr val="tx1"/>
                </a:solidFill>
              </a:rPr>
              <a:t>beberapa</a:t>
            </a:r>
            <a:r>
              <a:rPr lang="en-US" sz="1000" dirty="0">
                <a:solidFill>
                  <a:schemeClr val="tx1"/>
                </a:solidFill>
              </a:rPr>
              <a:t> </a:t>
            </a:r>
            <a:r>
              <a:rPr lang="en-US" sz="1000" dirty="0" err="1">
                <a:solidFill>
                  <a:schemeClr val="tx1"/>
                </a:solidFill>
              </a:rPr>
              <a:t>tujuan</a:t>
            </a:r>
            <a:r>
              <a:rPr lang="en-US" sz="1000" dirty="0">
                <a:solidFill>
                  <a:schemeClr val="tx1"/>
                </a:solidFill>
              </a:rPr>
              <a:t> yang </a:t>
            </a:r>
            <a:r>
              <a:rPr lang="en-US" sz="1000" dirty="0" err="1">
                <a:solidFill>
                  <a:schemeClr val="tx1"/>
                </a:solidFill>
              </a:rPr>
              <a:t>ingin</a:t>
            </a:r>
            <a:r>
              <a:rPr lang="en-US" sz="1000" dirty="0">
                <a:solidFill>
                  <a:schemeClr val="tx1"/>
                </a:solidFill>
              </a:rPr>
              <a:t> </a:t>
            </a:r>
            <a:r>
              <a:rPr lang="en-US" sz="1000" dirty="0" err="1">
                <a:solidFill>
                  <a:schemeClr val="tx1"/>
                </a:solidFill>
              </a:rPr>
              <a:t>dicapai</a:t>
            </a:r>
            <a:r>
              <a:rPr lang="en-US" sz="1000" dirty="0">
                <a:solidFill>
                  <a:schemeClr val="tx1"/>
                </a:solidFill>
              </a:rPr>
              <a:t>, </a:t>
            </a:r>
            <a:r>
              <a:rPr lang="en-US" sz="1000" dirty="0" err="1">
                <a:solidFill>
                  <a:schemeClr val="tx1"/>
                </a:solidFill>
              </a:rPr>
              <a:t>berdasarkan</a:t>
            </a:r>
            <a:r>
              <a:rPr lang="en-US" sz="1000" dirty="0">
                <a:solidFill>
                  <a:schemeClr val="tx1"/>
                </a:solidFill>
              </a:rPr>
              <a:t> </a:t>
            </a:r>
            <a:r>
              <a:rPr lang="en-US" sz="1000" dirty="0" err="1">
                <a:solidFill>
                  <a:schemeClr val="tx1"/>
                </a:solidFill>
              </a:rPr>
              <a:t>rumusan</a:t>
            </a:r>
            <a:r>
              <a:rPr lang="en-US" sz="1000" dirty="0">
                <a:solidFill>
                  <a:schemeClr val="tx1"/>
                </a:solidFill>
              </a:rPr>
              <a:t> </a:t>
            </a:r>
            <a:r>
              <a:rPr lang="en-US" sz="1000" dirty="0" err="1">
                <a:solidFill>
                  <a:schemeClr val="tx1"/>
                </a:solidFill>
              </a:rPr>
              <a:t>masalah</a:t>
            </a:r>
            <a:r>
              <a:rPr lang="en-US" sz="1000" dirty="0">
                <a:solidFill>
                  <a:schemeClr val="tx1"/>
                </a:solidFill>
              </a:rPr>
              <a:t> yang </a:t>
            </a:r>
            <a:r>
              <a:rPr lang="en-US" sz="1000" dirty="0" err="1">
                <a:solidFill>
                  <a:schemeClr val="tx1"/>
                </a:solidFill>
              </a:rPr>
              <a:t>ditemukan</a:t>
            </a:r>
            <a:r>
              <a:rPr lang="en-US" sz="1000" dirty="0">
                <a:solidFill>
                  <a:schemeClr val="tx1"/>
                </a:solidFill>
              </a:rPr>
              <a:t>, </a:t>
            </a:r>
            <a:r>
              <a:rPr lang="en-US" sz="1000" dirty="0" err="1">
                <a:solidFill>
                  <a:schemeClr val="tx1"/>
                </a:solidFill>
              </a:rPr>
              <a:t>yaitu</a:t>
            </a:r>
            <a:r>
              <a:rPr lang="en-US" sz="1000" dirty="0">
                <a:solidFill>
                  <a:schemeClr val="tx1"/>
                </a:solidFill>
              </a:rPr>
              <a:t>:</a:t>
            </a:r>
          </a:p>
          <a:p>
            <a:pPr marL="228600" indent="-228600" algn="just">
              <a:lnSpc>
                <a:spcPct val="150000"/>
              </a:lnSpc>
              <a:buFont typeface="+mj-lt"/>
              <a:buAutoNum type="arabicPeriod"/>
            </a:pPr>
            <a:r>
              <a:rPr lang="en-US" sz="1000" dirty="0" err="1">
                <a:solidFill>
                  <a:schemeClr val="tx1"/>
                </a:solidFill>
              </a:rPr>
              <a:t>Membuat</a:t>
            </a:r>
            <a:r>
              <a:rPr lang="en-US" sz="1000" dirty="0">
                <a:solidFill>
                  <a:schemeClr val="tx1"/>
                </a:solidFill>
              </a:rPr>
              <a:t> developer </a:t>
            </a:r>
            <a:r>
              <a:rPr lang="en-US" sz="1000" dirty="0" err="1">
                <a:solidFill>
                  <a:schemeClr val="tx1"/>
                </a:solidFill>
              </a:rPr>
              <a:t>mengurangi</a:t>
            </a:r>
            <a:r>
              <a:rPr lang="en-US" sz="1000" dirty="0">
                <a:solidFill>
                  <a:schemeClr val="tx1"/>
                </a:solidFill>
              </a:rPr>
              <a:t> </a:t>
            </a:r>
            <a:r>
              <a:rPr lang="en-US" sz="1000" dirty="0" err="1">
                <a:solidFill>
                  <a:schemeClr val="tx1"/>
                </a:solidFill>
              </a:rPr>
              <a:t>beban</a:t>
            </a:r>
            <a:r>
              <a:rPr lang="en-US" sz="1000" dirty="0">
                <a:solidFill>
                  <a:schemeClr val="tx1"/>
                </a:solidFill>
              </a:rPr>
              <a:t> resource </a:t>
            </a:r>
            <a:r>
              <a:rPr lang="en-US" sz="1000" dirty="0" err="1">
                <a:solidFill>
                  <a:schemeClr val="tx1"/>
                </a:solidFill>
              </a:rPr>
              <a:t>dapat</a:t>
            </a:r>
            <a:r>
              <a:rPr lang="en-US" sz="1000" dirty="0">
                <a:solidFill>
                  <a:schemeClr val="tx1"/>
                </a:solidFill>
              </a:rPr>
              <a:t> </a:t>
            </a:r>
            <a:r>
              <a:rPr lang="en-US" sz="1000" dirty="0" err="1">
                <a:solidFill>
                  <a:schemeClr val="tx1"/>
                </a:solidFill>
              </a:rPr>
              <a:t>komputer</a:t>
            </a:r>
            <a:r>
              <a:rPr lang="en-US" sz="1000" dirty="0">
                <a:solidFill>
                  <a:schemeClr val="tx1"/>
                </a:solidFill>
              </a:rPr>
              <a:t> </a:t>
            </a:r>
            <a:r>
              <a:rPr lang="en-US" sz="1000" dirty="0" err="1">
                <a:solidFill>
                  <a:schemeClr val="tx1"/>
                </a:solidFill>
              </a:rPr>
              <a:t>dalam</a:t>
            </a:r>
            <a:r>
              <a:rPr lang="en-US" sz="1000" dirty="0">
                <a:solidFill>
                  <a:schemeClr val="tx1"/>
                </a:solidFill>
              </a:rPr>
              <a:t> </a:t>
            </a:r>
            <a:r>
              <a:rPr lang="en-US" sz="1000" dirty="0" err="1">
                <a:solidFill>
                  <a:schemeClr val="tx1"/>
                </a:solidFill>
              </a:rPr>
              <a:t>mengembangkan</a:t>
            </a:r>
            <a:r>
              <a:rPr lang="en-US" sz="1000" dirty="0">
                <a:solidFill>
                  <a:schemeClr val="tx1"/>
                </a:solidFill>
              </a:rPr>
              <a:t> </a:t>
            </a:r>
            <a:r>
              <a:rPr lang="en-US" sz="1000" dirty="0" err="1">
                <a:solidFill>
                  <a:schemeClr val="tx1"/>
                </a:solidFill>
              </a:rPr>
              <a:t>aplikasi</a:t>
            </a:r>
            <a:r>
              <a:rPr lang="en-US" sz="1000" dirty="0">
                <a:solidFill>
                  <a:schemeClr val="tx1"/>
                </a:solidFill>
              </a:rPr>
              <a:t> yang </a:t>
            </a:r>
            <a:r>
              <a:rPr lang="en-US" sz="1000" dirty="0" err="1">
                <a:solidFill>
                  <a:schemeClr val="tx1"/>
                </a:solidFill>
              </a:rPr>
              <a:t>dibuat</a:t>
            </a:r>
            <a:r>
              <a:rPr lang="en-US" sz="1000" dirty="0">
                <a:solidFill>
                  <a:schemeClr val="tx1"/>
                </a:solidFill>
              </a:rPr>
              <a:t>.</a:t>
            </a:r>
          </a:p>
          <a:p>
            <a:pPr marL="228600" indent="-228600" algn="just">
              <a:lnSpc>
                <a:spcPct val="150000"/>
              </a:lnSpc>
              <a:buFont typeface="+mj-lt"/>
              <a:buAutoNum type="arabicPeriod"/>
            </a:pPr>
            <a:r>
              <a:rPr lang="en-US" sz="1000" dirty="0" err="1">
                <a:solidFill>
                  <a:schemeClr val="tx1"/>
                </a:solidFill>
              </a:rPr>
              <a:t>Mendukung</a:t>
            </a:r>
            <a:r>
              <a:rPr lang="en-US" sz="1000" dirty="0">
                <a:solidFill>
                  <a:schemeClr val="tx1"/>
                </a:solidFill>
              </a:rPr>
              <a:t> </a:t>
            </a:r>
            <a:r>
              <a:rPr lang="en-US" sz="1000" dirty="0" err="1">
                <a:solidFill>
                  <a:schemeClr val="tx1"/>
                </a:solidFill>
              </a:rPr>
              <a:t>sistem</a:t>
            </a:r>
            <a:r>
              <a:rPr lang="en-US" sz="1000" dirty="0">
                <a:solidFill>
                  <a:schemeClr val="tx1"/>
                </a:solidFill>
              </a:rPr>
              <a:t> administrator </a:t>
            </a:r>
            <a:r>
              <a:rPr lang="en-US" sz="1000" dirty="0" err="1">
                <a:solidFill>
                  <a:schemeClr val="tx1"/>
                </a:solidFill>
              </a:rPr>
              <a:t>dalam</a:t>
            </a:r>
            <a:r>
              <a:rPr lang="en-US" sz="1000" dirty="0">
                <a:solidFill>
                  <a:schemeClr val="tx1"/>
                </a:solidFill>
              </a:rPr>
              <a:t> </a:t>
            </a:r>
            <a:r>
              <a:rPr lang="en-US" sz="1000" dirty="0" err="1">
                <a:solidFill>
                  <a:schemeClr val="tx1"/>
                </a:solidFill>
              </a:rPr>
              <a:t>mengelola</a:t>
            </a:r>
            <a:r>
              <a:rPr lang="en-US" sz="1000" dirty="0">
                <a:solidFill>
                  <a:schemeClr val="tx1"/>
                </a:solidFill>
              </a:rPr>
              <a:t> server agar </a:t>
            </a:r>
            <a:r>
              <a:rPr lang="en-US" sz="1000" dirty="0" err="1">
                <a:solidFill>
                  <a:schemeClr val="tx1"/>
                </a:solidFill>
              </a:rPr>
              <a:t>kinerja</a:t>
            </a:r>
            <a:r>
              <a:rPr lang="en-US" sz="1000" dirty="0">
                <a:solidFill>
                  <a:schemeClr val="tx1"/>
                </a:solidFill>
              </a:rPr>
              <a:t> </a:t>
            </a:r>
            <a:r>
              <a:rPr lang="en-US" sz="1000" dirty="0" err="1">
                <a:solidFill>
                  <a:schemeClr val="tx1"/>
                </a:solidFill>
              </a:rPr>
              <a:t>sistem</a:t>
            </a:r>
            <a:r>
              <a:rPr lang="en-US" sz="1000" dirty="0">
                <a:solidFill>
                  <a:schemeClr val="tx1"/>
                </a:solidFill>
              </a:rPr>
              <a:t> administrator </a:t>
            </a:r>
            <a:r>
              <a:rPr lang="en-US" sz="1000" dirty="0" err="1">
                <a:solidFill>
                  <a:schemeClr val="tx1"/>
                </a:solidFill>
              </a:rPr>
              <a:t>menjadi</a:t>
            </a:r>
            <a:r>
              <a:rPr lang="en-US" sz="1000" dirty="0">
                <a:solidFill>
                  <a:schemeClr val="tx1"/>
                </a:solidFill>
              </a:rPr>
              <a:t> optimal.</a:t>
            </a:r>
          </a:p>
          <a:p>
            <a:pPr marL="228600" indent="-228600" algn="just">
              <a:lnSpc>
                <a:spcPct val="150000"/>
              </a:lnSpc>
              <a:buFont typeface="+mj-lt"/>
              <a:buAutoNum type="arabicPeriod"/>
            </a:pPr>
            <a:r>
              <a:rPr lang="en-US" sz="1000" dirty="0" err="1">
                <a:solidFill>
                  <a:schemeClr val="tx1"/>
                </a:solidFill>
              </a:rPr>
              <a:t>Sistem</a:t>
            </a:r>
            <a:r>
              <a:rPr lang="en-US" sz="1000" dirty="0">
                <a:solidFill>
                  <a:schemeClr val="tx1"/>
                </a:solidFill>
              </a:rPr>
              <a:t> yang </a:t>
            </a:r>
            <a:r>
              <a:rPr lang="en-US" sz="1000" dirty="0" err="1">
                <a:solidFill>
                  <a:schemeClr val="tx1"/>
                </a:solidFill>
              </a:rPr>
              <a:t>dibangun</a:t>
            </a:r>
            <a:r>
              <a:rPr lang="en-US" sz="1000" dirty="0">
                <a:solidFill>
                  <a:schemeClr val="tx1"/>
                </a:solidFill>
              </a:rPr>
              <a:t> </a:t>
            </a:r>
            <a:r>
              <a:rPr lang="en-US" sz="1000" dirty="0" err="1">
                <a:solidFill>
                  <a:schemeClr val="tx1"/>
                </a:solidFill>
              </a:rPr>
              <a:t>dapat</a:t>
            </a:r>
            <a:r>
              <a:rPr lang="en-US" sz="1000" dirty="0">
                <a:solidFill>
                  <a:schemeClr val="tx1"/>
                </a:solidFill>
              </a:rPr>
              <a:t> </a:t>
            </a:r>
            <a:r>
              <a:rPr lang="en-US" sz="1000" dirty="0" err="1">
                <a:solidFill>
                  <a:schemeClr val="tx1"/>
                </a:solidFill>
              </a:rPr>
              <a:t>mempermudah</a:t>
            </a:r>
            <a:r>
              <a:rPr lang="en-US" sz="1000" dirty="0">
                <a:solidFill>
                  <a:schemeClr val="tx1"/>
                </a:solidFill>
              </a:rPr>
              <a:t> </a:t>
            </a:r>
            <a:r>
              <a:rPr lang="en-US" sz="1000" dirty="0" err="1">
                <a:solidFill>
                  <a:schemeClr val="tx1"/>
                </a:solidFill>
              </a:rPr>
              <a:t>pengguna</a:t>
            </a:r>
            <a:r>
              <a:rPr lang="en-US" sz="1000" dirty="0">
                <a:solidFill>
                  <a:schemeClr val="tx1"/>
                </a:solidFill>
              </a:rPr>
              <a:t> </a:t>
            </a:r>
            <a:r>
              <a:rPr lang="en-US" sz="1000" dirty="0" err="1">
                <a:solidFill>
                  <a:schemeClr val="tx1"/>
                </a:solidFill>
              </a:rPr>
              <a:t>dalam</a:t>
            </a:r>
            <a:r>
              <a:rPr lang="en-US" sz="1000" dirty="0">
                <a:solidFill>
                  <a:schemeClr val="tx1"/>
                </a:solidFill>
              </a:rPr>
              <a:t> </a:t>
            </a:r>
            <a:r>
              <a:rPr lang="en-US" sz="1000" dirty="0" err="1">
                <a:solidFill>
                  <a:schemeClr val="tx1"/>
                </a:solidFill>
              </a:rPr>
              <a:t>membangun</a:t>
            </a:r>
            <a:r>
              <a:rPr lang="en-US" sz="1000" dirty="0">
                <a:solidFill>
                  <a:schemeClr val="tx1"/>
                </a:solidFill>
              </a:rPr>
              <a:t> </a:t>
            </a:r>
            <a:r>
              <a:rPr lang="en-US" sz="1000" dirty="0" err="1">
                <a:solidFill>
                  <a:schemeClr val="tx1"/>
                </a:solidFill>
              </a:rPr>
              <a:t>sebuah</a:t>
            </a:r>
            <a:r>
              <a:rPr lang="en-US" sz="1000" dirty="0">
                <a:solidFill>
                  <a:schemeClr val="tx1"/>
                </a:solidFill>
              </a:rPr>
              <a:t> server </a:t>
            </a:r>
            <a:r>
              <a:rPr lang="en-US" sz="1000" dirty="0" err="1">
                <a:solidFill>
                  <a:schemeClr val="tx1"/>
                </a:solidFill>
              </a:rPr>
              <a:t>dan</a:t>
            </a:r>
            <a:r>
              <a:rPr lang="en-US" sz="1000" dirty="0">
                <a:solidFill>
                  <a:schemeClr val="tx1"/>
                </a:solidFill>
              </a:rPr>
              <a:t> web server</a:t>
            </a:r>
            <a:endParaRPr lang="en-US" sz="1000" dirty="0" smtClean="0">
              <a:solidFill>
                <a:schemeClr val="tx1"/>
              </a:solidFill>
            </a:endParaRPr>
          </a:p>
        </p:txBody>
      </p:sp>
      <p:pic>
        <p:nvPicPr>
          <p:cNvPr id="5" name="Picture 4" descr="G:\logo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2920" y="70253"/>
            <a:ext cx="642380" cy="64238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7" name="Google Shape;1927;p18"/>
          <p:cNvSpPr txBox="1">
            <a:spLocks noGrp="1"/>
          </p:cNvSpPr>
          <p:nvPr>
            <p:ph type="title"/>
          </p:nvPr>
        </p:nvSpPr>
        <p:spPr>
          <a:xfrm>
            <a:off x="1131750" y="623025"/>
            <a:ext cx="6880500" cy="5829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lvl="0"/>
            <a:r>
              <a:rPr lang="id-ID" dirty="0"/>
              <a:t>Kerangka Kerja Penelitian</a:t>
            </a:r>
            <a:endParaRPr dirty="0"/>
          </a:p>
        </p:txBody>
      </p:sp>
      <p:sp>
        <p:nvSpPr>
          <p:cNvPr id="1929" name="Google Shape;1929;p18"/>
          <p:cNvSpPr txBox="1">
            <a:spLocks noGrp="1"/>
          </p:cNvSpPr>
          <p:nvPr>
            <p:ph type="sldNum" idx="12"/>
          </p:nvPr>
        </p:nvSpPr>
        <p:spPr>
          <a:xfrm>
            <a:off x="8749000" y="0"/>
            <a:ext cx="394800" cy="321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7</a:t>
            </a:fld>
            <a:endParaRPr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8932876"/>
              </p:ext>
            </p:extLst>
          </p:nvPr>
        </p:nvGraphicFramePr>
        <p:xfrm>
          <a:off x="698499" y="1473200"/>
          <a:ext cx="7439493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" name="Visio" r:id="rId4" imgW="6515260" imgH="2876607" progId="Visio.Drawing.15">
                  <p:embed/>
                </p:oleObj>
              </mc:Choice>
              <mc:Fallback>
                <p:oleObj name="Visio" r:id="rId4" imgW="6515260" imgH="287660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8499" y="1473200"/>
                        <a:ext cx="7439493" cy="3276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 descr="G:\logo.png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2920" y="70253"/>
            <a:ext cx="642380" cy="64238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4" name="Google Shape;1934;p19"/>
          <p:cNvSpPr txBox="1">
            <a:spLocks noGrp="1"/>
          </p:cNvSpPr>
          <p:nvPr>
            <p:ph type="ctrTitle" idx="4294967295"/>
          </p:nvPr>
        </p:nvSpPr>
        <p:spPr>
          <a:xfrm>
            <a:off x="1374150" y="2444138"/>
            <a:ext cx="6395700" cy="9276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id-ID" sz="7200" dirty="0" smtClean="0">
                <a:solidFill>
                  <a:srgbClr val="FFFFFF"/>
                </a:solidFill>
              </a:rPr>
              <a:t>Flowchart system</a:t>
            </a:r>
            <a:endParaRPr sz="7200" dirty="0">
              <a:solidFill>
                <a:srgbClr val="FFFFFF"/>
              </a:solidFill>
            </a:endParaRPr>
          </a:p>
        </p:txBody>
      </p:sp>
      <p:sp>
        <p:nvSpPr>
          <p:cNvPr id="1935" name="Google Shape;1935;p19"/>
          <p:cNvSpPr txBox="1">
            <a:spLocks noGrp="1"/>
          </p:cNvSpPr>
          <p:nvPr>
            <p:ph type="subTitle" idx="4294967295"/>
          </p:nvPr>
        </p:nvSpPr>
        <p:spPr>
          <a:xfrm>
            <a:off x="1374150" y="3240109"/>
            <a:ext cx="6395700" cy="78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just">
              <a:buNone/>
            </a:pPr>
            <a:r>
              <a:rPr lang="id-ID" sz="1400" dirty="0"/>
              <a:t>Pada bagian ini akan menjelaskan proses yang dilakukan oleh perangkat lunak, bagaimana proses tersebut berjalan yang akan dijelaskan pada setiap </a:t>
            </a:r>
            <a:r>
              <a:rPr lang="id-ID" sz="1400" i="1" dirty="0"/>
              <a:t>flowchart</a:t>
            </a:r>
            <a:r>
              <a:rPr lang="id-ID" sz="1400" dirty="0"/>
              <a:t> </a:t>
            </a:r>
            <a:endParaRPr sz="1400" dirty="0"/>
          </a:p>
        </p:txBody>
      </p:sp>
      <p:sp>
        <p:nvSpPr>
          <p:cNvPr id="1936" name="Google Shape;1936;p19"/>
          <p:cNvSpPr/>
          <p:nvPr/>
        </p:nvSpPr>
        <p:spPr>
          <a:xfrm>
            <a:off x="3515725" y="299100"/>
            <a:ext cx="2123707" cy="1892065"/>
          </a:xfrm>
          <a:custGeom>
            <a:avLst/>
            <a:gdLst/>
            <a:ahLst/>
            <a:cxnLst/>
            <a:rect l="l" t="t" r="r" b="b"/>
            <a:pathLst>
              <a:path w="89712" h="82958" extrusionOk="0">
                <a:moveTo>
                  <a:pt x="52672" y="2049"/>
                </a:moveTo>
                <a:cubicBezTo>
                  <a:pt x="40979" y="2915"/>
                  <a:pt x="28376" y="5688"/>
                  <a:pt x="19269" y="13072"/>
                </a:cubicBezTo>
                <a:cubicBezTo>
                  <a:pt x="7810" y="22364"/>
                  <a:pt x="-450" y="41692"/>
                  <a:pt x="5574" y="55159"/>
                </a:cubicBezTo>
                <a:cubicBezTo>
                  <a:pt x="12935" y="71613"/>
                  <a:pt x="33988" y="83483"/>
                  <a:pt x="52004" y="82883"/>
                </a:cubicBezTo>
                <a:cubicBezTo>
                  <a:pt x="62654" y="82528"/>
                  <a:pt x="75555" y="78169"/>
                  <a:pt x="80730" y="68854"/>
                </a:cubicBezTo>
                <a:cubicBezTo>
                  <a:pt x="89352" y="53334"/>
                  <a:pt x="86569" y="30516"/>
                  <a:pt x="76722" y="15744"/>
                </a:cubicBezTo>
                <a:cubicBezTo>
                  <a:pt x="69002" y="4163"/>
                  <a:pt x="51061" y="-2643"/>
                  <a:pt x="37641" y="1047"/>
                </a:cubicBezTo>
                <a:cubicBezTo>
                  <a:pt x="22585" y="5187"/>
                  <a:pt x="4685" y="14958"/>
                  <a:pt x="898" y="30107"/>
                </a:cubicBezTo>
                <a:cubicBezTo>
                  <a:pt x="-3402" y="47308"/>
                  <a:pt x="8934" y="71200"/>
                  <a:pt x="25616" y="77205"/>
                </a:cubicBezTo>
                <a:cubicBezTo>
                  <a:pt x="45696" y="84433"/>
                  <a:pt x="76756" y="77025"/>
                  <a:pt x="86743" y="58165"/>
                </a:cubicBezTo>
                <a:cubicBezTo>
                  <a:pt x="93824" y="44791"/>
                  <a:pt x="86932" y="25486"/>
                  <a:pt x="77390" y="13740"/>
                </a:cubicBezTo>
                <a:cubicBezTo>
                  <a:pt x="74163" y="9767"/>
                  <a:pt x="71332" y="4292"/>
                  <a:pt x="66367" y="3051"/>
                </a:cubicBezTo>
              </a:path>
            </a:pathLst>
          </a:custGeom>
          <a:noFill/>
          <a:ln w="19050" cap="rnd" cmpd="sng">
            <a:solidFill>
              <a:srgbClr val="FFFFFF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937" name="Google Shape;1937;p19"/>
          <p:cNvSpPr/>
          <p:nvPr/>
        </p:nvSpPr>
        <p:spPr>
          <a:xfrm>
            <a:off x="4139482" y="743625"/>
            <a:ext cx="867483" cy="1003003"/>
          </a:xfrm>
          <a:custGeom>
            <a:avLst/>
            <a:gdLst/>
            <a:ahLst/>
            <a:cxnLst/>
            <a:rect l="l" t="t" r="r" b="b"/>
            <a:pathLst>
              <a:path w="15817" h="18981" extrusionOk="0">
                <a:moveTo>
                  <a:pt x="11364" y="1"/>
                </a:moveTo>
                <a:lnTo>
                  <a:pt x="11242" y="25"/>
                </a:lnTo>
                <a:lnTo>
                  <a:pt x="11169" y="74"/>
                </a:lnTo>
                <a:lnTo>
                  <a:pt x="11096" y="171"/>
                </a:lnTo>
                <a:lnTo>
                  <a:pt x="10780" y="731"/>
                </a:lnTo>
                <a:lnTo>
                  <a:pt x="10634" y="999"/>
                </a:lnTo>
                <a:lnTo>
                  <a:pt x="10537" y="1315"/>
                </a:lnTo>
                <a:lnTo>
                  <a:pt x="10512" y="1388"/>
                </a:lnTo>
                <a:lnTo>
                  <a:pt x="10537" y="1461"/>
                </a:lnTo>
                <a:lnTo>
                  <a:pt x="10585" y="1534"/>
                </a:lnTo>
                <a:lnTo>
                  <a:pt x="10634" y="1583"/>
                </a:lnTo>
                <a:lnTo>
                  <a:pt x="10707" y="1607"/>
                </a:lnTo>
                <a:lnTo>
                  <a:pt x="10804" y="1631"/>
                </a:lnTo>
                <a:lnTo>
                  <a:pt x="10877" y="1607"/>
                </a:lnTo>
                <a:lnTo>
                  <a:pt x="10950" y="1558"/>
                </a:lnTo>
                <a:lnTo>
                  <a:pt x="11145" y="1315"/>
                </a:lnTo>
                <a:lnTo>
                  <a:pt x="11291" y="1047"/>
                </a:lnTo>
                <a:lnTo>
                  <a:pt x="11510" y="731"/>
                </a:lnTo>
                <a:lnTo>
                  <a:pt x="11583" y="682"/>
                </a:lnTo>
                <a:lnTo>
                  <a:pt x="11656" y="609"/>
                </a:lnTo>
                <a:lnTo>
                  <a:pt x="11705" y="463"/>
                </a:lnTo>
                <a:lnTo>
                  <a:pt x="11729" y="342"/>
                </a:lnTo>
                <a:lnTo>
                  <a:pt x="11705" y="220"/>
                </a:lnTo>
                <a:lnTo>
                  <a:pt x="11656" y="123"/>
                </a:lnTo>
                <a:lnTo>
                  <a:pt x="11583" y="50"/>
                </a:lnTo>
                <a:lnTo>
                  <a:pt x="11486" y="25"/>
                </a:lnTo>
                <a:lnTo>
                  <a:pt x="11461" y="1"/>
                </a:lnTo>
                <a:close/>
                <a:moveTo>
                  <a:pt x="3821" y="171"/>
                </a:moveTo>
                <a:lnTo>
                  <a:pt x="3748" y="196"/>
                </a:lnTo>
                <a:lnTo>
                  <a:pt x="3699" y="244"/>
                </a:lnTo>
                <a:lnTo>
                  <a:pt x="3651" y="317"/>
                </a:lnTo>
                <a:lnTo>
                  <a:pt x="3651" y="390"/>
                </a:lnTo>
                <a:lnTo>
                  <a:pt x="3651" y="463"/>
                </a:lnTo>
                <a:lnTo>
                  <a:pt x="3699" y="634"/>
                </a:lnTo>
                <a:lnTo>
                  <a:pt x="3772" y="804"/>
                </a:lnTo>
                <a:lnTo>
                  <a:pt x="3943" y="1120"/>
                </a:lnTo>
                <a:lnTo>
                  <a:pt x="4113" y="1461"/>
                </a:lnTo>
                <a:lnTo>
                  <a:pt x="4259" y="1802"/>
                </a:lnTo>
                <a:lnTo>
                  <a:pt x="4332" y="1923"/>
                </a:lnTo>
                <a:lnTo>
                  <a:pt x="4429" y="1996"/>
                </a:lnTo>
                <a:lnTo>
                  <a:pt x="4527" y="2021"/>
                </a:lnTo>
                <a:lnTo>
                  <a:pt x="4624" y="1996"/>
                </a:lnTo>
                <a:lnTo>
                  <a:pt x="4721" y="1972"/>
                </a:lnTo>
                <a:lnTo>
                  <a:pt x="4794" y="1899"/>
                </a:lnTo>
                <a:lnTo>
                  <a:pt x="4843" y="1777"/>
                </a:lnTo>
                <a:lnTo>
                  <a:pt x="4843" y="1656"/>
                </a:lnTo>
                <a:lnTo>
                  <a:pt x="4794" y="1461"/>
                </a:lnTo>
                <a:lnTo>
                  <a:pt x="4697" y="1266"/>
                </a:lnTo>
                <a:lnTo>
                  <a:pt x="4502" y="901"/>
                </a:lnTo>
                <a:lnTo>
                  <a:pt x="4283" y="536"/>
                </a:lnTo>
                <a:lnTo>
                  <a:pt x="4162" y="390"/>
                </a:lnTo>
                <a:lnTo>
                  <a:pt x="4040" y="244"/>
                </a:lnTo>
                <a:lnTo>
                  <a:pt x="3967" y="196"/>
                </a:lnTo>
                <a:lnTo>
                  <a:pt x="3894" y="171"/>
                </a:lnTo>
                <a:close/>
                <a:moveTo>
                  <a:pt x="15452" y="4405"/>
                </a:moveTo>
                <a:lnTo>
                  <a:pt x="15379" y="4429"/>
                </a:lnTo>
                <a:lnTo>
                  <a:pt x="15306" y="4454"/>
                </a:lnTo>
                <a:lnTo>
                  <a:pt x="15135" y="4551"/>
                </a:lnTo>
                <a:lnTo>
                  <a:pt x="14941" y="4600"/>
                </a:lnTo>
                <a:lnTo>
                  <a:pt x="14551" y="4697"/>
                </a:lnTo>
                <a:lnTo>
                  <a:pt x="14357" y="4746"/>
                </a:lnTo>
                <a:lnTo>
                  <a:pt x="14162" y="4819"/>
                </a:lnTo>
                <a:lnTo>
                  <a:pt x="14016" y="4916"/>
                </a:lnTo>
                <a:lnTo>
                  <a:pt x="13870" y="5062"/>
                </a:lnTo>
                <a:lnTo>
                  <a:pt x="13822" y="5135"/>
                </a:lnTo>
                <a:lnTo>
                  <a:pt x="13822" y="5232"/>
                </a:lnTo>
                <a:lnTo>
                  <a:pt x="13846" y="5330"/>
                </a:lnTo>
                <a:lnTo>
                  <a:pt x="13895" y="5354"/>
                </a:lnTo>
                <a:lnTo>
                  <a:pt x="13943" y="5354"/>
                </a:lnTo>
                <a:lnTo>
                  <a:pt x="14138" y="5378"/>
                </a:lnTo>
                <a:lnTo>
                  <a:pt x="14357" y="5378"/>
                </a:lnTo>
                <a:lnTo>
                  <a:pt x="14600" y="5354"/>
                </a:lnTo>
                <a:lnTo>
                  <a:pt x="14819" y="5330"/>
                </a:lnTo>
                <a:lnTo>
                  <a:pt x="15038" y="5257"/>
                </a:lnTo>
                <a:lnTo>
                  <a:pt x="15257" y="5208"/>
                </a:lnTo>
                <a:lnTo>
                  <a:pt x="15452" y="5111"/>
                </a:lnTo>
                <a:lnTo>
                  <a:pt x="15646" y="5038"/>
                </a:lnTo>
                <a:lnTo>
                  <a:pt x="15719" y="4989"/>
                </a:lnTo>
                <a:lnTo>
                  <a:pt x="15768" y="4940"/>
                </a:lnTo>
                <a:lnTo>
                  <a:pt x="15817" y="4819"/>
                </a:lnTo>
                <a:lnTo>
                  <a:pt x="15792" y="4697"/>
                </a:lnTo>
                <a:lnTo>
                  <a:pt x="15768" y="4575"/>
                </a:lnTo>
                <a:lnTo>
                  <a:pt x="15671" y="4478"/>
                </a:lnTo>
                <a:lnTo>
                  <a:pt x="15573" y="4429"/>
                </a:lnTo>
                <a:lnTo>
                  <a:pt x="15452" y="4405"/>
                </a:lnTo>
                <a:close/>
                <a:moveTo>
                  <a:pt x="317" y="4697"/>
                </a:moveTo>
                <a:lnTo>
                  <a:pt x="220" y="4721"/>
                </a:lnTo>
                <a:lnTo>
                  <a:pt x="122" y="4746"/>
                </a:lnTo>
                <a:lnTo>
                  <a:pt x="25" y="4794"/>
                </a:lnTo>
                <a:lnTo>
                  <a:pt x="1" y="4867"/>
                </a:lnTo>
                <a:lnTo>
                  <a:pt x="1" y="4965"/>
                </a:lnTo>
                <a:lnTo>
                  <a:pt x="49" y="5038"/>
                </a:lnTo>
                <a:lnTo>
                  <a:pt x="195" y="5184"/>
                </a:lnTo>
                <a:lnTo>
                  <a:pt x="390" y="5305"/>
                </a:lnTo>
                <a:lnTo>
                  <a:pt x="779" y="5524"/>
                </a:lnTo>
                <a:lnTo>
                  <a:pt x="1169" y="5743"/>
                </a:lnTo>
                <a:lnTo>
                  <a:pt x="1388" y="5841"/>
                </a:lnTo>
                <a:lnTo>
                  <a:pt x="1582" y="5938"/>
                </a:lnTo>
                <a:lnTo>
                  <a:pt x="1655" y="5962"/>
                </a:lnTo>
                <a:lnTo>
                  <a:pt x="1801" y="5962"/>
                </a:lnTo>
                <a:lnTo>
                  <a:pt x="1850" y="5938"/>
                </a:lnTo>
                <a:lnTo>
                  <a:pt x="1923" y="5841"/>
                </a:lnTo>
                <a:lnTo>
                  <a:pt x="1972" y="5743"/>
                </a:lnTo>
                <a:lnTo>
                  <a:pt x="1996" y="5622"/>
                </a:lnTo>
                <a:lnTo>
                  <a:pt x="1972" y="5476"/>
                </a:lnTo>
                <a:lnTo>
                  <a:pt x="1899" y="5378"/>
                </a:lnTo>
                <a:lnTo>
                  <a:pt x="1826" y="5330"/>
                </a:lnTo>
                <a:lnTo>
                  <a:pt x="1777" y="5305"/>
                </a:lnTo>
                <a:lnTo>
                  <a:pt x="1582" y="5208"/>
                </a:lnTo>
                <a:lnTo>
                  <a:pt x="1388" y="5111"/>
                </a:lnTo>
                <a:lnTo>
                  <a:pt x="974" y="4892"/>
                </a:lnTo>
                <a:lnTo>
                  <a:pt x="755" y="4794"/>
                </a:lnTo>
                <a:lnTo>
                  <a:pt x="536" y="4721"/>
                </a:lnTo>
                <a:lnTo>
                  <a:pt x="317" y="4697"/>
                </a:lnTo>
                <a:close/>
                <a:moveTo>
                  <a:pt x="8809" y="6936"/>
                </a:moveTo>
                <a:lnTo>
                  <a:pt x="8736" y="6984"/>
                </a:lnTo>
                <a:lnTo>
                  <a:pt x="8663" y="7057"/>
                </a:lnTo>
                <a:lnTo>
                  <a:pt x="8566" y="7252"/>
                </a:lnTo>
                <a:lnTo>
                  <a:pt x="8468" y="7495"/>
                </a:lnTo>
                <a:lnTo>
                  <a:pt x="8420" y="7739"/>
                </a:lnTo>
                <a:lnTo>
                  <a:pt x="8395" y="7958"/>
                </a:lnTo>
                <a:lnTo>
                  <a:pt x="8395" y="8128"/>
                </a:lnTo>
                <a:lnTo>
                  <a:pt x="8322" y="8177"/>
                </a:lnTo>
                <a:lnTo>
                  <a:pt x="8201" y="8225"/>
                </a:lnTo>
                <a:lnTo>
                  <a:pt x="8079" y="8250"/>
                </a:lnTo>
                <a:lnTo>
                  <a:pt x="7982" y="8225"/>
                </a:lnTo>
                <a:lnTo>
                  <a:pt x="7909" y="8201"/>
                </a:lnTo>
                <a:lnTo>
                  <a:pt x="7982" y="8079"/>
                </a:lnTo>
                <a:lnTo>
                  <a:pt x="8055" y="7933"/>
                </a:lnTo>
                <a:lnTo>
                  <a:pt x="8103" y="7812"/>
                </a:lnTo>
                <a:lnTo>
                  <a:pt x="8103" y="7666"/>
                </a:lnTo>
                <a:lnTo>
                  <a:pt x="8103" y="7520"/>
                </a:lnTo>
                <a:lnTo>
                  <a:pt x="8055" y="7398"/>
                </a:lnTo>
                <a:lnTo>
                  <a:pt x="7957" y="7252"/>
                </a:lnTo>
                <a:lnTo>
                  <a:pt x="7836" y="7130"/>
                </a:lnTo>
                <a:lnTo>
                  <a:pt x="7763" y="7082"/>
                </a:lnTo>
                <a:lnTo>
                  <a:pt x="7617" y="7082"/>
                </a:lnTo>
                <a:lnTo>
                  <a:pt x="7544" y="7130"/>
                </a:lnTo>
                <a:lnTo>
                  <a:pt x="7446" y="7252"/>
                </a:lnTo>
                <a:lnTo>
                  <a:pt x="7373" y="7374"/>
                </a:lnTo>
                <a:lnTo>
                  <a:pt x="7325" y="7495"/>
                </a:lnTo>
                <a:lnTo>
                  <a:pt x="7300" y="7641"/>
                </a:lnTo>
                <a:lnTo>
                  <a:pt x="7300" y="7787"/>
                </a:lnTo>
                <a:lnTo>
                  <a:pt x="7300" y="7909"/>
                </a:lnTo>
                <a:lnTo>
                  <a:pt x="7325" y="8055"/>
                </a:lnTo>
                <a:lnTo>
                  <a:pt x="7373" y="8177"/>
                </a:lnTo>
                <a:lnTo>
                  <a:pt x="7179" y="8298"/>
                </a:lnTo>
                <a:lnTo>
                  <a:pt x="7081" y="8323"/>
                </a:lnTo>
                <a:lnTo>
                  <a:pt x="6984" y="8347"/>
                </a:lnTo>
                <a:lnTo>
                  <a:pt x="6911" y="8371"/>
                </a:lnTo>
                <a:lnTo>
                  <a:pt x="6814" y="8347"/>
                </a:lnTo>
                <a:lnTo>
                  <a:pt x="6692" y="8298"/>
                </a:lnTo>
                <a:lnTo>
                  <a:pt x="6570" y="8201"/>
                </a:lnTo>
                <a:lnTo>
                  <a:pt x="6497" y="8055"/>
                </a:lnTo>
                <a:lnTo>
                  <a:pt x="6449" y="7909"/>
                </a:lnTo>
                <a:lnTo>
                  <a:pt x="6449" y="7739"/>
                </a:lnTo>
                <a:lnTo>
                  <a:pt x="6497" y="7544"/>
                </a:lnTo>
                <a:lnTo>
                  <a:pt x="6497" y="7520"/>
                </a:lnTo>
                <a:lnTo>
                  <a:pt x="6473" y="7520"/>
                </a:lnTo>
                <a:lnTo>
                  <a:pt x="6449" y="7495"/>
                </a:lnTo>
                <a:lnTo>
                  <a:pt x="6424" y="7520"/>
                </a:lnTo>
                <a:lnTo>
                  <a:pt x="6327" y="7617"/>
                </a:lnTo>
                <a:lnTo>
                  <a:pt x="6254" y="7739"/>
                </a:lnTo>
                <a:lnTo>
                  <a:pt x="6230" y="7836"/>
                </a:lnTo>
                <a:lnTo>
                  <a:pt x="6206" y="7958"/>
                </a:lnTo>
                <a:lnTo>
                  <a:pt x="6206" y="8055"/>
                </a:lnTo>
                <a:lnTo>
                  <a:pt x="6206" y="8177"/>
                </a:lnTo>
                <a:lnTo>
                  <a:pt x="6254" y="8274"/>
                </a:lnTo>
                <a:lnTo>
                  <a:pt x="6303" y="8371"/>
                </a:lnTo>
                <a:lnTo>
                  <a:pt x="6376" y="8469"/>
                </a:lnTo>
                <a:lnTo>
                  <a:pt x="6449" y="8542"/>
                </a:lnTo>
                <a:lnTo>
                  <a:pt x="6546" y="8615"/>
                </a:lnTo>
                <a:lnTo>
                  <a:pt x="6643" y="8663"/>
                </a:lnTo>
                <a:lnTo>
                  <a:pt x="6765" y="8712"/>
                </a:lnTo>
                <a:lnTo>
                  <a:pt x="6862" y="8736"/>
                </a:lnTo>
                <a:lnTo>
                  <a:pt x="7008" y="8736"/>
                </a:lnTo>
                <a:lnTo>
                  <a:pt x="7130" y="8712"/>
                </a:lnTo>
                <a:lnTo>
                  <a:pt x="7349" y="8615"/>
                </a:lnTo>
                <a:lnTo>
                  <a:pt x="7592" y="8493"/>
                </a:lnTo>
                <a:lnTo>
                  <a:pt x="7690" y="8566"/>
                </a:lnTo>
                <a:lnTo>
                  <a:pt x="7836" y="8639"/>
                </a:lnTo>
                <a:lnTo>
                  <a:pt x="7982" y="8663"/>
                </a:lnTo>
                <a:lnTo>
                  <a:pt x="8128" y="8688"/>
                </a:lnTo>
                <a:lnTo>
                  <a:pt x="8225" y="8688"/>
                </a:lnTo>
                <a:lnTo>
                  <a:pt x="8347" y="8663"/>
                </a:lnTo>
                <a:lnTo>
                  <a:pt x="8566" y="8566"/>
                </a:lnTo>
                <a:lnTo>
                  <a:pt x="8639" y="8663"/>
                </a:lnTo>
                <a:lnTo>
                  <a:pt x="8736" y="8736"/>
                </a:lnTo>
                <a:lnTo>
                  <a:pt x="8833" y="8809"/>
                </a:lnTo>
                <a:lnTo>
                  <a:pt x="8931" y="8858"/>
                </a:lnTo>
                <a:lnTo>
                  <a:pt x="9174" y="8907"/>
                </a:lnTo>
                <a:lnTo>
                  <a:pt x="9417" y="8931"/>
                </a:lnTo>
                <a:lnTo>
                  <a:pt x="9661" y="8882"/>
                </a:lnTo>
                <a:lnTo>
                  <a:pt x="9880" y="8809"/>
                </a:lnTo>
                <a:lnTo>
                  <a:pt x="9977" y="8736"/>
                </a:lnTo>
                <a:lnTo>
                  <a:pt x="10074" y="8663"/>
                </a:lnTo>
                <a:lnTo>
                  <a:pt x="10172" y="8566"/>
                </a:lnTo>
                <a:lnTo>
                  <a:pt x="10269" y="8469"/>
                </a:lnTo>
                <a:lnTo>
                  <a:pt x="10293" y="8396"/>
                </a:lnTo>
                <a:lnTo>
                  <a:pt x="10293" y="8347"/>
                </a:lnTo>
                <a:lnTo>
                  <a:pt x="10269" y="8298"/>
                </a:lnTo>
                <a:lnTo>
                  <a:pt x="10245" y="8250"/>
                </a:lnTo>
                <a:lnTo>
                  <a:pt x="10172" y="8225"/>
                </a:lnTo>
                <a:lnTo>
                  <a:pt x="10123" y="8201"/>
                </a:lnTo>
                <a:lnTo>
                  <a:pt x="10001" y="8201"/>
                </a:lnTo>
                <a:lnTo>
                  <a:pt x="9782" y="8323"/>
                </a:lnTo>
                <a:lnTo>
                  <a:pt x="9563" y="8420"/>
                </a:lnTo>
                <a:lnTo>
                  <a:pt x="9442" y="8444"/>
                </a:lnTo>
                <a:lnTo>
                  <a:pt x="9344" y="8469"/>
                </a:lnTo>
                <a:lnTo>
                  <a:pt x="9223" y="8469"/>
                </a:lnTo>
                <a:lnTo>
                  <a:pt x="9101" y="8420"/>
                </a:lnTo>
                <a:lnTo>
                  <a:pt x="9004" y="8347"/>
                </a:lnTo>
                <a:lnTo>
                  <a:pt x="8931" y="8274"/>
                </a:lnTo>
                <a:lnTo>
                  <a:pt x="9052" y="8128"/>
                </a:lnTo>
                <a:lnTo>
                  <a:pt x="9150" y="7982"/>
                </a:lnTo>
                <a:lnTo>
                  <a:pt x="9247" y="7836"/>
                </a:lnTo>
                <a:lnTo>
                  <a:pt x="9296" y="7666"/>
                </a:lnTo>
                <a:lnTo>
                  <a:pt x="9320" y="7495"/>
                </a:lnTo>
                <a:lnTo>
                  <a:pt x="9296" y="7349"/>
                </a:lnTo>
                <a:lnTo>
                  <a:pt x="9247" y="7203"/>
                </a:lnTo>
                <a:lnTo>
                  <a:pt x="9150" y="7057"/>
                </a:lnTo>
                <a:lnTo>
                  <a:pt x="9052" y="6984"/>
                </a:lnTo>
                <a:lnTo>
                  <a:pt x="8955" y="6936"/>
                </a:lnTo>
                <a:close/>
                <a:moveTo>
                  <a:pt x="1947" y="9710"/>
                </a:moveTo>
                <a:lnTo>
                  <a:pt x="1801" y="9758"/>
                </a:lnTo>
                <a:lnTo>
                  <a:pt x="1582" y="9856"/>
                </a:lnTo>
                <a:lnTo>
                  <a:pt x="1363" y="10002"/>
                </a:lnTo>
                <a:lnTo>
                  <a:pt x="925" y="10294"/>
                </a:lnTo>
                <a:lnTo>
                  <a:pt x="706" y="10415"/>
                </a:lnTo>
                <a:lnTo>
                  <a:pt x="585" y="10513"/>
                </a:lnTo>
                <a:lnTo>
                  <a:pt x="463" y="10610"/>
                </a:lnTo>
                <a:lnTo>
                  <a:pt x="366" y="10707"/>
                </a:lnTo>
                <a:lnTo>
                  <a:pt x="317" y="10829"/>
                </a:lnTo>
                <a:lnTo>
                  <a:pt x="317" y="10878"/>
                </a:lnTo>
                <a:lnTo>
                  <a:pt x="341" y="10926"/>
                </a:lnTo>
                <a:lnTo>
                  <a:pt x="366" y="10999"/>
                </a:lnTo>
                <a:lnTo>
                  <a:pt x="439" y="11048"/>
                </a:lnTo>
                <a:lnTo>
                  <a:pt x="536" y="11097"/>
                </a:lnTo>
                <a:lnTo>
                  <a:pt x="633" y="11097"/>
                </a:lnTo>
                <a:lnTo>
                  <a:pt x="755" y="11072"/>
                </a:lnTo>
                <a:lnTo>
                  <a:pt x="877" y="11048"/>
                </a:lnTo>
                <a:lnTo>
                  <a:pt x="1120" y="10926"/>
                </a:lnTo>
                <a:lnTo>
                  <a:pt x="1315" y="10829"/>
                </a:lnTo>
                <a:lnTo>
                  <a:pt x="1728" y="10610"/>
                </a:lnTo>
                <a:lnTo>
                  <a:pt x="1947" y="10488"/>
                </a:lnTo>
                <a:lnTo>
                  <a:pt x="2142" y="10342"/>
                </a:lnTo>
                <a:lnTo>
                  <a:pt x="2264" y="10245"/>
                </a:lnTo>
                <a:lnTo>
                  <a:pt x="2312" y="10123"/>
                </a:lnTo>
                <a:lnTo>
                  <a:pt x="2312" y="10002"/>
                </a:lnTo>
                <a:lnTo>
                  <a:pt x="2264" y="9880"/>
                </a:lnTo>
                <a:lnTo>
                  <a:pt x="2191" y="9783"/>
                </a:lnTo>
                <a:lnTo>
                  <a:pt x="2069" y="9734"/>
                </a:lnTo>
                <a:lnTo>
                  <a:pt x="1947" y="9710"/>
                </a:lnTo>
                <a:close/>
                <a:moveTo>
                  <a:pt x="14065" y="10026"/>
                </a:moveTo>
                <a:lnTo>
                  <a:pt x="13895" y="10050"/>
                </a:lnTo>
                <a:lnTo>
                  <a:pt x="13846" y="10075"/>
                </a:lnTo>
                <a:lnTo>
                  <a:pt x="13797" y="10123"/>
                </a:lnTo>
                <a:lnTo>
                  <a:pt x="13773" y="10172"/>
                </a:lnTo>
                <a:lnTo>
                  <a:pt x="13749" y="10221"/>
                </a:lnTo>
                <a:lnTo>
                  <a:pt x="13773" y="10318"/>
                </a:lnTo>
                <a:lnTo>
                  <a:pt x="13797" y="10367"/>
                </a:lnTo>
                <a:lnTo>
                  <a:pt x="13846" y="10415"/>
                </a:lnTo>
                <a:lnTo>
                  <a:pt x="14138" y="10586"/>
                </a:lnTo>
                <a:lnTo>
                  <a:pt x="14454" y="10756"/>
                </a:lnTo>
                <a:lnTo>
                  <a:pt x="14624" y="10878"/>
                </a:lnTo>
                <a:lnTo>
                  <a:pt x="14819" y="10975"/>
                </a:lnTo>
                <a:lnTo>
                  <a:pt x="15014" y="11048"/>
                </a:lnTo>
                <a:lnTo>
                  <a:pt x="15208" y="11097"/>
                </a:lnTo>
                <a:lnTo>
                  <a:pt x="15379" y="11097"/>
                </a:lnTo>
                <a:lnTo>
                  <a:pt x="15427" y="11072"/>
                </a:lnTo>
                <a:lnTo>
                  <a:pt x="15500" y="11024"/>
                </a:lnTo>
                <a:lnTo>
                  <a:pt x="15573" y="10951"/>
                </a:lnTo>
                <a:lnTo>
                  <a:pt x="15598" y="10829"/>
                </a:lnTo>
                <a:lnTo>
                  <a:pt x="15598" y="10707"/>
                </a:lnTo>
                <a:lnTo>
                  <a:pt x="15549" y="10586"/>
                </a:lnTo>
                <a:lnTo>
                  <a:pt x="15500" y="10537"/>
                </a:lnTo>
                <a:lnTo>
                  <a:pt x="15452" y="10513"/>
                </a:lnTo>
                <a:lnTo>
                  <a:pt x="15379" y="10464"/>
                </a:lnTo>
                <a:lnTo>
                  <a:pt x="15306" y="10464"/>
                </a:lnTo>
                <a:lnTo>
                  <a:pt x="15135" y="10415"/>
                </a:lnTo>
                <a:lnTo>
                  <a:pt x="14965" y="10367"/>
                </a:lnTo>
                <a:lnTo>
                  <a:pt x="14600" y="10196"/>
                </a:lnTo>
                <a:lnTo>
                  <a:pt x="14430" y="10099"/>
                </a:lnTo>
                <a:lnTo>
                  <a:pt x="14260" y="10050"/>
                </a:lnTo>
                <a:lnTo>
                  <a:pt x="14065" y="10026"/>
                </a:lnTo>
                <a:close/>
                <a:moveTo>
                  <a:pt x="8468" y="2605"/>
                </a:moveTo>
                <a:lnTo>
                  <a:pt x="8760" y="2629"/>
                </a:lnTo>
                <a:lnTo>
                  <a:pt x="9052" y="2678"/>
                </a:lnTo>
                <a:lnTo>
                  <a:pt x="9344" y="2726"/>
                </a:lnTo>
                <a:lnTo>
                  <a:pt x="9125" y="2799"/>
                </a:lnTo>
                <a:lnTo>
                  <a:pt x="9101" y="2824"/>
                </a:lnTo>
                <a:lnTo>
                  <a:pt x="9101" y="2848"/>
                </a:lnTo>
                <a:lnTo>
                  <a:pt x="9101" y="2872"/>
                </a:lnTo>
                <a:lnTo>
                  <a:pt x="9125" y="2897"/>
                </a:lnTo>
                <a:lnTo>
                  <a:pt x="9223" y="2945"/>
                </a:lnTo>
                <a:lnTo>
                  <a:pt x="9320" y="2970"/>
                </a:lnTo>
                <a:lnTo>
                  <a:pt x="9442" y="2945"/>
                </a:lnTo>
                <a:lnTo>
                  <a:pt x="9563" y="2921"/>
                </a:lnTo>
                <a:lnTo>
                  <a:pt x="9855" y="2872"/>
                </a:lnTo>
                <a:lnTo>
                  <a:pt x="10269" y="3043"/>
                </a:lnTo>
                <a:lnTo>
                  <a:pt x="10074" y="3067"/>
                </a:lnTo>
                <a:lnTo>
                  <a:pt x="9855" y="3116"/>
                </a:lnTo>
                <a:lnTo>
                  <a:pt x="9685" y="3189"/>
                </a:lnTo>
                <a:lnTo>
                  <a:pt x="9515" y="3262"/>
                </a:lnTo>
                <a:lnTo>
                  <a:pt x="9515" y="3286"/>
                </a:lnTo>
                <a:lnTo>
                  <a:pt x="9490" y="3310"/>
                </a:lnTo>
                <a:lnTo>
                  <a:pt x="9515" y="3335"/>
                </a:lnTo>
                <a:lnTo>
                  <a:pt x="9539" y="3359"/>
                </a:lnTo>
                <a:lnTo>
                  <a:pt x="9953" y="3335"/>
                </a:lnTo>
                <a:lnTo>
                  <a:pt x="10342" y="3310"/>
                </a:lnTo>
                <a:lnTo>
                  <a:pt x="10780" y="3310"/>
                </a:lnTo>
                <a:lnTo>
                  <a:pt x="11048" y="3505"/>
                </a:lnTo>
                <a:lnTo>
                  <a:pt x="10756" y="3578"/>
                </a:lnTo>
                <a:lnTo>
                  <a:pt x="10464" y="3675"/>
                </a:lnTo>
                <a:lnTo>
                  <a:pt x="10245" y="3797"/>
                </a:lnTo>
                <a:lnTo>
                  <a:pt x="10099" y="3918"/>
                </a:lnTo>
                <a:lnTo>
                  <a:pt x="10074" y="3943"/>
                </a:lnTo>
                <a:lnTo>
                  <a:pt x="10099" y="3943"/>
                </a:lnTo>
                <a:lnTo>
                  <a:pt x="10391" y="3918"/>
                </a:lnTo>
                <a:lnTo>
                  <a:pt x="10683" y="3870"/>
                </a:lnTo>
                <a:lnTo>
                  <a:pt x="10975" y="3821"/>
                </a:lnTo>
                <a:lnTo>
                  <a:pt x="11291" y="3773"/>
                </a:lnTo>
                <a:lnTo>
                  <a:pt x="11364" y="3773"/>
                </a:lnTo>
                <a:lnTo>
                  <a:pt x="11583" y="3967"/>
                </a:lnTo>
                <a:lnTo>
                  <a:pt x="11778" y="4186"/>
                </a:lnTo>
                <a:lnTo>
                  <a:pt x="11388" y="4210"/>
                </a:lnTo>
                <a:lnTo>
                  <a:pt x="10829" y="4259"/>
                </a:lnTo>
                <a:lnTo>
                  <a:pt x="10561" y="4283"/>
                </a:lnTo>
                <a:lnTo>
                  <a:pt x="10318" y="4381"/>
                </a:lnTo>
                <a:lnTo>
                  <a:pt x="10293" y="4405"/>
                </a:lnTo>
                <a:lnTo>
                  <a:pt x="10293" y="4429"/>
                </a:lnTo>
                <a:lnTo>
                  <a:pt x="10318" y="4454"/>
                </a:lnTo>
                <a:lnTo>
                  <a:pt x="10585" y="4527"/>
                </a:lnTo>
                <a:lnTo>
                  <a:pt x="11705" y="4527"/>
                </a:lnTo>
                <a:lnTo>
                  <a:pt x="11997" y="4502"/>
                </a:lnTo>
                <a:lnTo>
                  <a:pt x="12216" y="4867"/>
                </a:lnTo>
                <a:lnTo>
                  <a:pt x="11851" y="4867"/>
                </a:lnTo>
                <a:lnTo>
                  <a:pt x="11267" y="4892"/>
                </a:lnTo>
                <a:lnTo>
                  <a:pt x="10658" y="4940"/>
                </a:lnTo>
                <a:lnTo>
                  <a:pt x="10634" y="4940"/>
                </a:lnTo>
                <a:lnTo>
                  <a:pt x="10634" y="4965"/>
                </a:lnTo>
                <a:lnTo>
                  <a:pt x="10634" y="4989"/>
                </a:lnTo>
                <a:lnTo>
                  <a:pt x="10658" y="5013"/>
                </a:lnTo>
                <a:lnTo>
                  <a:pt x="10902" y="5086"/>
                </a:lnTo>
                <a:lnTo>
                  <a:pt x="11169" y="5111"/>
                </a:lnTo>
                <a:lnTo>
                  <a:pt x="12021" y="5111"/>
                </a:lnTo>
                <a:lnTo>
                  <a:pt x="12362" y="5135"/>
                </a:lnTo>
                <a:lnTo>
                  <a:pt x="12556" y="5622"/>
                </a:lnTo>
                <a:lnTo>
                  <a:pt x="11461" y="5622"/>
                </a:lnTo>
                <a:lnTo>
                  <a:pt x="11291" y="5646"/>
                </a:lnTo>
                <a:lnTo>
                  <a:pt x="11145" y="5695"/>
                </a:lnTo>
                <a:lnTo>
                  <a:pt x="10999" y="5768"/>
                </a:lnTo>
                <a:lnTo>
                  <a:pt x="10975" y="5792"/>
                </a:lnTo>
                <a:lnTo>
                  <a:pt x="10999" y="5841"/>
                </a:lnTo>
                <a:lnTo>
                  <a:pt x="11267" y="5889"/>
                </a:lnTo>
                <a:lnTo>
                  <a:pt x="11534" y="5889"/>
                </a:lnTo>
                <a:lnTo>
                  <a:pt x="12070" y="5914"/>
                </a:lnTo>
                <a:lnTo>
                  <a:pt x="12654" y="5938"/>
                </a:lnTo>
                <a:lnTo>
                  <a:pt x="12702" y="6060"/>
                </a:lnTo>
                <a:lnTo>
                  <a:pt x="12727" y="6181"/>
                </a:lnTo>
                <a:lnTo>
                  <a:pt x="12386" y="6181"/>
                </a:lnTo>
                <a:lnTo>
                  <a:pt x="11729" y="6254"/>
                </a:lnTo>
                <a:lnTo>
                  <a:pt x="11413" y="6279"/>
                </a:lnTo>
                <a:lnTo>
                  <a:pt x="11121" y="6352"/>
                </a:lnTo>
                <a:lnTo>
                  <a:pt x="11096" y="6352"/>
                </a:lnTo>
                <a:lnTo>
                  <a:pt x="11096" y="6376"/>
                </a:lnTo>
                <a:lnTo>
                  <a:pt x="11096" y="6400"/>
                </a:lnTo>
                <a:lnTo>
                  <a:pt x="11121" y="6425"/>
                </a:lnTo>
                <a:lnTo>
                  <a:pt x="11388" y="6473"/>
                </a:lnTo>
                <a:lnTo>
                  <a:pt x="11656" y="6498"/>
                </a:lnTo>
                <a:lnTo>
                  <a:pt x="12508" y="6498"/>
                </a:lnTo>
                <a:lnTo>
                  <a:pt x="12824" y="6522"/>
                </a:lnTo>
                <a:lnTo>
                  <a:pt x="12873" y="6838"/>
                </a:lnTo>
                <a:lnTo>
                  <a:pt x="12556" y="6838"/>
                </a:lnTo>
                <a:lnTo>
                  <a:pt x="12240" y="6863"/>
                </a:lnTo>
                <a:lnTo>
                  <a:pt x="11753" y="6887"/>
                </a:lnTo>
                <a:lnTo>
                  <a:pt x="11510" y="6911"/>
                </a:lnTo>
                <a:lnTo>
                  <a:pt x="11267" y="6936"/>
                </a:lnTo>
                <a:lnTo>
                  <a:pt x="11242" y="6936"/>
                </a:lnTo>
                <a:lnTo>
                  <a:pt x="11242" y="6960"/>
                </a:lnTo>
                <a:lnTo>
                  <a:pt x="11242" y="7009"/>
                </a:lnTo>
                <a:lnTo>
                  <a:pt x="11267" y="7009"/>
                </a:lnTo>
                <a:lnTo>
                  <a:pt x="11461" y="7082"/>
                </a:lnTo>
                <a:lnTo>
                  <a:pt x="11680" y="7130"/>
                </a:lnTo>
                <a:lnTo>
                  <a:pt x="12727" y="7130"/>
                </a:lnTo>
                <a:lnTo>
                  <a:pt x="12921" y="7106"/>
                </a:lnTo>
                <a:lnTo>
                  <a:pt x="12994" y="7593"/>
                </a:lnTo>
                <a:lnTo>
                  <a:pt x="12994" y="7593"/>
                </a:lnTo>
                <a:lnTo>
                  <a:pt x="12848" y="7568"/>
                </a:lnTo>
                <a:lnTo>
                  <a:pt x="12702" y="7568"/>
                </a:lnTo>
                <a:lnTo>
                  <a:pt x="12435" y="7593"/>
                </a:lnTo>
                <a:lnTo>
                  <a:pt x="11997" y="7593"/>
                </a:lnTo>
                <a:lnTo>
                  <a:pt x="11778" y="7617"/>
                </a:lnTo>
                <a:lnTo>
                  <a:pt x="11559" y="7690"/>
                </a:lnTo>
                <a:lnTo>
                  <a:pt x="11534" y="7690"/>
                </a:lnTo>
                <a:lnTo>
                  <a:pt x="11534" y="7739"/>
                </a:lnTo>
                <a:lnTo>
                  <a:pt x="11534" y="7763"/>
                </a:lnTo>
                <a:lnTo>
                  <a:pt x="11559" y="7787"/>
                </a:lnTo>
                <a:lnTo>
                  <a:pt x="11778" y="7836"/>
                </a:lnTo>
                <a:lnTo>
                  <a:pt x="11997" y="7860"/>
                </a:lnTo>
                <a:lnTo>
                  <a:pt x="12435" y="7860"/>
                </a:lnTo>
                <a:lnTo>
                  <a:pt x="12702" y="7885"/>
                </a:lnTo>
                <a:lnTo>
                  <a:pt x="12848" y="7885"/>
                </a:lnTo>
                <a:lnTo>
                  <a:pt x="12994" y="7860"/>
                </a:lnTo>
                <a:lnTo>
                  <a:pt x="12994" y="7909"/>
                </a:lnTo>
                <a:lnTo>
                  <a:pt x="12994" y="8250"/>
                </a:lnTo>
                <a:lnTo>
                  <a:pt x="12873" y="8201"/>
                </a:lnTo>
                <a:lnTo>
                  <a:pt x="12775" y="8201"/>
                </a:lnTo>
                <a:lnTo>
                  <a:pt x="12532" y="8177"/>
                </a:lnTo>
                <a:lnTo>
                  <a:pt x="12094" y="8177"/>
                </a:lnTo>
                <a:lnTo>
                  <a:pt x="11875" y="8201"/>
                </a:lnTo>
                <a:lnTo>
                  <a:pt x="11656" y="8250"/>
                </a:lnTo>
                <a:lnTo>
                  <a:pt x="11656" y="8274"/>
                </a:lnTo>
                <a:lnTo>
                  <a:pt x="11632" y="8298"/>
                </a:lnTo>
                <a:lnTo>
                  <a:pt x="11656" y="8298"/>
                </a:lnTo>
                <a:lnTo>
                  <a:pt x="11656" y="8323"/>
                </a:lnTo>
                <a:lnTo>
                  <a:pt x="12045" y="8396"/>
                </a:lnTo>
                <a:lnTo>
                  <a:pt x="12410" y="8444"/>
                </a:lnTo>
                <a:lnTo>
                  <a:pt x="12702" y="8469"/>
                </a:lnTo>
                <a:lnTo>
                  <a:pt x="12824" y="8493"/>
                </a:lnTo>
                <a:lnTo>
                  <a:pt x="12970" y="8469"/>
                </a:lnTo>
                <a:lnTo>
                  <a:pt x="12873" y="8858"/>
                </a:lnTo>
                <a:lnTo>
                  <a:pt x="12654" y="8809"/>
                </a:lnTo>
                <a:lnTo>
                  <a:pt x="12483" y="8785"/>
                </a:lnTo>
                <a:lnTo>
                  <a:pt x="12264" y="8736"/>
                </a:lnTo>
                <a:lnTo>
                  <a:pt x="11826" y="8736"/>
                </a:lnTo>
                <a:lnTo>
                  <a:pt x="11607" y="8809"/>
                </a:lnTo>
                <a:lnTo>
                  <a:pt x="11583" y="8834"/>
                </a:lnTo>
                <a:lnTo>
                  <a:pt x="11583" y="8858"/>
                </a:lnTo>
                <a:lnTo>
                  <a:pt x="11583" y="8882"/>
                </a:lnTo>
                <a:lnTo>
                  <a:pt x="11851" y="8882"/>
                </a:lnTo>
                <a:lnTo>
                  <a:pt x="12094" y="8931"/>
                </a:lnTo>
                <a:lnTo>
                  <a:pt x="12556" y="9053"/>
                </a:lnTo>
                <a:lnTo>
                  <a:pt x="12775" y="9126"/>
                </a:lnTo>
                <a:lnTo>
                  <a:pt x="12654" y="9345"/>
                </a:lnTo>
                <a:lnTo>
                  <a:pt x="12508" y="9296"/>
                </a:lnTo>
                <a:lnTo>
                  <a:pt x="12313" y="9272"/>
                </a:lnTo>
                <a:lnTo>
                  <a:pt x="12143" y="9223"/>
                </a:lnTo>
                <a:lnTo>
                  <a:pt x="11972" y="9199"/>
                </a:lnTo>
                <a:lnTo>
                  <a:pt x="11607" y="9199"/>
                </a:lnTo>
                <a:lnTo>
                  <a:pt x="11583" y="9223"/>
                </a:lnTo>
                <a:lnTo>
                  <a:pt x="11583" y="9247"/>
                </a:lnTo>
                <a:lnTo>
                  <a:pt x="11583" y="9272"/>
                </a:lnTo>
                <a:lnTo>
                  <a:pt x="11924" y="9418"/>
                </a:lnTo>
                <a:lnTo>
                  <a:pt x="12240" y="9564"/>
                </a:lnTo>
                <a:lnTo>
                  <a:pt x="12532" y="9637"/>
                </a:lnTo>
                <a:lnTo>
                  <a:pt x="12337" y="9929"/>
                </a:lnTo>
                <a:lnTo>
                  <a:pt x="12337" y="9977"/>
                </a:lnTo>
                <a:lnTo>
                  <a:pt x="12167" y="9904"/>
                </a:lnTo>
                <a:lnTo>
                  <a:pt x="11997" y="9880"/>
                </a:lnTo>
                <a:lnTo>
                  <a:pt x="11802" y="9831"/>
                </a:lnTo>
                <a:lnTo>
                  <a:pt x="11242" y="9831"/>
                </a:lnTo>
                <a:lnTo>
                  <a:pt x="11218" y="9856"/>
                </a:lnTo>
                <a:lnTo>
                  <a:pt x="11218" y="9880"/>
                </a:lnTo>
                <a:lnTo>
                  <a:pt x="11242" y="9880"/>
                </a:lnTo>
                <a:lnTo>
                  <a:pt x="11534" y="10002"/>
                </a:lnTo>
                <a:lnTo>
                  <a:pt x="11851" y="10123"/>
                </a:lnTo>
                <a:lnTo>
                  <a:pt x="12167" y="10245"/>
                </a:lnTo>
                <a:lnTo>
                  <a:pt x="11972" y="10513"/>
                </a:lnTo>
                <a:lnTo>
                  <a:pt x="11826" y="10488"/>
                </a:lnTo>
                <a:lnTo>
                  <a:pt x="11413" y="10391"/>
                </a:lnTo>
                <a:lnTo>
                  <a:pt x="11023" y="10342"/>
                </a:lnTo>
                <a:lnTo>
                  <a:pt x="10975" y="10342"/>
                </a:lnTo>
                <a:lnTo>
                  <a:pt x="10975" y="10367"/>
                </a:lnTo>
                <a:lnTo>
                  <a:pt x="10975" y="10391"/>
                </a:lnTo>
                <a:lnTo>
                  <a:pt x="10999" y="10440"/>
                </a:lnTo>
                <a:lnTo>
                  <a:pt x="11145" y="10537"/>
                </a:lnTo>
                <a:lnTo>
                  <a:pt x="11315" y="10610"/>
                </a:lnTo>
                <a:lnTo>
                  <a:pt x="11632" y="10732"/>
                </a:lnTo>
                <a:lnTo>
                  <a:pt x="11802" y="10780"/>
                </a:lnTo>
                <a:lnTo>
                  <a:pt x="11656" y="10999"/>
                </a:lnTo>
                <a:lnTo>
                  <a:pt x="11510" y="10951"/>
                </a:lnTo>
                <a:lnTo>
                  <a:pt x="11364" y="10926"/>
                </a:lnTo>
                <a:lnTo>
                  <a:pt x="11072" y="10853"/>
                </a:lnTo>
                <a:lnTo>
                  <a:pt x="10950" y="10853"/>
                </a:lnTo>
                <a:lnTo>
                  <a:pt x="10804" y="10902"/>
                </a:lnTo>
                <a:lnTo>
                  <a:pt x="10780" y="10926"/>
                </a:lnTo>
                <a:lnTo>
                  <a:pt x="10756" y="10951"/>
                </a:lnTo>
                <a:lnTo>
                  <a:pt x="10756" y="10999"/>
                </a:lnTo>
                <a:lnTo>
                  <a:pt x="10780" y="11048"/>
                </a:lnTo>
                <a:lnTo>
                  <a:pt x="10902" y="11121"/>
                </a:lnTo>
                <a:lnTo>
                  <a:pt x="11023" y="11170"/>
                </a:lnTo>
                <a:lnTo>
                  <a:pt x="11267" y="11243"/>
                </a:lnTo>
                <a:lnTo>
                  <a:pt x="11461" y="11291"/>
                </a:lnTo>
                <a:lnTo>
                  <a:pt x="11242" y="11583"/>
                </a:lnTo>
                <a:lnTo>
                  <a:pt x="11072" y="11535"/>
                </a:lnTo>
                <a:lnTo>
                  <a:pt x="10877" y="11535"/>
                </a:lnTo>
                <a:lnTo>
                  <a:pt x="10683" y="11583"/>
                </a:lnTo>
                <a:lnTo>
                  <a:pt x="10658" y="11608"/>
                </a:lnTo>
                <a:lnTo>
                  <a:pt x="10683" y="11632"/>
                </a:lnTo>
                <a:lnTo>
                  <a:pt x="10829" y="11681"/>
                </a:lnTo>
                <a:lnTo>
                  <a:pt x="10975" y="11729"/>
                </a:lnTo>
                <a:lnTo>
                  <a:pt x="11096" y="11778"/>
                </a:lnTo>
                <a:lnTo>
                  <a:pt x="10877" y="12143"/>
                </a:lnTo>
                <a:lnTo>
                  <a:pt x="10829" y="12118"/>
                </a:lnTo>
                <a:lnTo>
                  <a:pt x="10658" y="12045"/>
                </a:lnTo>
                <a:lnTo>
                  <a:pt x="10561" y="11997"/>
                </a:lnTo>
                <a:lnTo>
                  <a:pt x="10464" y="11972"/>
                </a:lnTo>
                <a:lnTo>
                  <a:pt x="10439" y="11997"/>
                </a:lnTo>
                <a:lnTo>
                  <a:pt x="10439" y="12045"/>
                </a:lnTo>
                <a:lnTo>
                  <a:pt x="10488" y="12118"/>
                </a:lnTo>
                <a:lnTo>
                  <a:pt x="10585" y="12191"/>
                </a:lnTo>
                <a:lnTo>
                  <a:pt x="10756" y="12313"/>
                </a:lnTo>
                <a:lnTo>
                  <a:pt x="10561" y="12654"/>
                </a:lnTo>
                <a:lnTo>
                  <a:pt x="10415" y="12629"/>
                </a:lnTo>
                <a:lnTo>
                  <a:pt x="10172" y="12629"/>
                </a:lnTo>
                <a:lnTo>
                  <a:pt x="10026" y="12654"/>
                </a:lnTo>
                <a:lnTo>
                  <a:pt x="10026" y="12678"/>
                </a:lnTo>
                <a:lnTo>
                  <a:pt x="10026" y="12702"/>
                </a:lnTo>
                <a:lnTo>
                  <a:pt x="10245" y="12800"/>
                </a:lnTo>
                <a:lnTo>
                  <a:pt x="10439" y="12897"/>
                </a:lnTo>
                <a:lnTo>
                  <a:pt x="10196" y="13384"/>
                </a:lnTo>
                <a:lnTo>
                  <a:pt x="9880" y="13384"/>
                </a:lnTo>
                <a:lnTo>
                  <a:pt x="9904" y="13432"/>
                </a:lnTo>
                <a:lnTo>
                  <a:pt x="10147" y="13505"/>
                </a:lnTo>
                <a:lnTo>
                  <a:pt x="10074" y="13700"/>
                </a:lnTo>
                <a:lnTo>
                  <a:pt x="10026" y="13895"/>
                </a:lnTo>
                <a:lnTo>
                  <a:pt x="9953" y="14284"/>
                </a:lnTo>
                <a:lnTo>
                  <a:pt x="9880" y="14673"/>
                </a:lnTo>
                <a:lnTo>
                  <a:pt x="9807" y="15087"/>
                </a:lnTo>
                <a:lnTo>
                  <a:pt x="9101" y="15111"/>
                </a:lnTo>
                <a:lnTo>
                  <a:pt x="9247" y="14673"/>
                </a:lnTo>
                <a:lnTo>
                  <a:pt x="9344" y="14235"/>
                </a:lnTo>
                <a:lnTo>
                  <a:pt x="9539" y="13359"/>
                </a:lnTo>
                <a:lnTo>
                  <a:pt x="9734" y="12459"/>
                </a:lnTo>
                <a:lnTo>
                  <a:pt x="9855" y="12021"/>
                </a:lnTo>
                <a:lnTo>
                  <a:pt x="9977" y="11583"/>
                </a:lnTo>
                <a:lnTo>
                  <a:pt x="10269" y="10659"/>
                </a:lnTo>
                <a:lnTo>
                  <a:pt x="10537" y="9734"/>
                </a:lnTo>
                <a:lnTo>
                  <a:pt x="10658" y="9320"/>
                </a:lnTo>
                <a:lnTo>
                  <a:pt x="10756" y="8858"/>
                </a:lnTo>
                <a:lnTo>
                  <a:pt x="10780" y="8639"/>
                </a:lnTo>
                <a:lnTo>
                  <a:pt x="10780" y="8396"/>
                </a:lnTo>
                <a:lnTo>
                  <a:pt x="10756" y="8177"/>
                </a:lnTo>
                <a:lnTo>
                  <a:pt x="10707" y="7958"/>
                </a:lnTo>
                <a:lnTo>
                  <a:pt x="10683" y="7933"/>
                </a:lnTo>
                <a:lnTo>
                  <a:pt x="10634" y="7933"/>
                </a:lnTo>
                <a:lnTo>
                  <a:pt x="10610" y="7958"/>
                </a:lnTo>
                <a:lnTo>
                  <a:pt x="10537" y="8177"/>
                </a:lnTo>
                <a:lnTo>
                  <a:pt x="10464" y="8420"/>
                </a:lnTo>
                <a:lnTo>
                  <a:pt x="10366" y="8882"/>
                </a:lnTo>
                <a:lnTo>
                  <a:pt x="10293" y="9369"/>
                </a:lnTo>
                <a:lnTo>
                  <a:pt x="10172" y="9831"/>
                </a:lnTo>
                <a:lnTo>
                  <a:pt x="9904" y="10756"/>
                </a:lnTo>
                <a:lnTo>
                  <a:pt x="9588" y="11656"/>
                </a:lnTo>
                <a:lnTo>
                  <a:pt x="9466" y="12094"/>
                </a:lnTo>
                <a:lnTo>
                  <a:pt x="9369" y="12532"/>
                </a:lnTo>
                <a:lnTo>
                  <a:pt x="9174" y="13384"/>
                </a:lnTo>
                <a:lnTo>
                  <a:pt x="8979" y="14260"/>
                </a:lnTo>
                <a:lnTo>
                  <a:pt x="8858" y="14698"/>
                </a:lnTo>
                <a:lnTo>
                  <a:pt x="8736" y="15111"/>
                </a:lnTo>
                <a:lnTo>
                  <a:pt x="8128" y="15136"/>
                </a:lnTo>
                <a:lnTo>
                  <a:pt x="7519" y="15087"/>
                </a:lnTo>
                <a:lnTo>
                  <a:pt x="7179" y="15063"/>
                </a:lnTo>
                <a:lnTo>
                  <a:pt x="7154" y="15038"/>
                </a:lnTo>
                <a:lnTo>
                  <a:pt x="7081" y="14698"/>
                </a:lnTo>
                <a:lnTo>
                  <a:pt x="7033" y="14357"/>
                </a:lnTo>
                <a:lnTo>
                  <a:pt x="6935" y="13651"/>
                </a:lnTo>
                <a:lnTo>
                  <a:pt x="6765" y="12605"/>
                </a:lnTo>
                <a:lnTo>
                  <a:pt x="6570" y="11583"/>
                </a:lnTo>
                <a:lnTo>
                  <a:pt x="6230" y="9880"/>
                </a:lnTo>
                <a:lnTo>
                  <a:pt x="6060" y="9028"/>
                </a:lnTo>
                <a:lnTo>
                  <a:pt x="5841" y="8177"/>
                </a:lnTo>
                <a:lnTo>
                  <a:pt x="5816" y="8152"/>
                </a:lnTo>
                <a:lnTo>
                  <a:pt x="5768" y="8128"/>
                </a:lnTo>
                <a:lnTo>
                  <a:pt x="5743" y="8128"/>
                </a:lnTo>
                <a:lnTo>
                  <a:pt x="5695" y="8152"/>
                </a:lnTo>
                <a:lnTo>
                  <a:pt x="5646" y="8298"/>
                </a:lnTo>
                <a:lnTo>
                  <a:pt x="5646" y="8420"/>
                </a:lnTo>
                <a:lnTo>
                  <a:pt x="5646" y="8542"/>
                </a:lnTo>
                <a:lnTo>
                  <a:pt x="5646" y="8663"/>
                </a:lnTo>
                <a:lnTo>
                  <a:pt x="5719" y="8931"/>
                </a:lnTo>
                <a:lnTo>
                  <a:pt x="5768" y="9199"/>
                </a:lnTo>
                <a:lnTo>
                  <a:pt x="5865" y="9734"/>
                </a:lnTo>
                <a:lnTo>
                  <a:pt x="5962" y="10245"/>
                </a:lnTo>
                <a:lnTo>
                  <a:pt x="6035" y="10780"/>
                </a:lnTo>
                <a:lnTo>
                  <a:pt x="6133" y="11316"/>
                </a:lnTo>
                <a:lnTo>
                  <a:pt x="6327" y="12337"/>
                </a:lnTo>
                <a:lnTo>
                  <a:pt x="6522" y="13384"/>
                </a:lnTo>
                <a:lnTo>
                  <a:pt x="6570" y="13773"/>
                </a:lnTo>
                <a:lnTo>
                  <a:pt x="6619" y="14211"/>
                </a:lnTo>
                <a:lnTo>
                  <a:pt x="6668" y="14625"/>
                </a:lnTo>
                <a:lnTo>
                  <a:pt x="6716" y="14819"/>
                </a:lnTo>
                <a:lnTo>
                  <a:pt x="6765" y="15014"/>
                </a:lnTo>
                <a:lnTo>
                  <a:pt x="6497" y="15038"/>
                </a:lnTo>
                <a:lnTo>
                  <a:pt x="6473" y="14625"/>
                </a:lnTo>
                <a:lnTo>
                  <a:pt x="6400" y="14235"/>
                </a:lnTo>
                <a:lnTo>
                  <a:pt x="6279" y="13846"/>
                </a:lnTo>
                <a:lnTo>
                  <a:pt x="6133" y="13481"/>
                </a:lnTo>
                <a:lnTo>
                  <a:pt x="5938" y="13116"/>
                </a:lnTo>
                <a:lnTo>
                  <a:pt x="5743" y="12775"/>
                </a:lnTo>
                <a:lnTo>
                  <a:pt x="5281" y="12070"/>
                </a:lnTo>
                <a:lnTo>
                  <a:pt x="4746" y="11267"/>
                </a:lnTo>
                <a:lnTo>
                  <a:pt x="4210" y="10415"/>
                </a:lnTo>
                <a:lnTo>
                  <a:pt x="3967" y="9977"/>
                </a:lnTo>
                <a:lnTo>
                  <a:pt x="3724" y="9539"/>
                </a:lnTo>
                <a:lnTo>
                  <a:pt x="3529" y="9077"/>
                </a:lnTo>
                <a:lnTo>
                  <a:pt x="3359" y="8615"/>
                </a:lnTo>
                <a:lnTo>
                  <a:pt x="3286" y="8396"/>
                </a:lnTo>
                <a:lnTo>
                  <a:pt x="3261" y="8152"/>
                </a:lnTo>
                <a:lnTo>
                  <a:pt x="3237" y="7909"/>
                </a:lnTo>
                <a:lnTo>
                  <a:pt x="3237" y="7666"/>
                </a:lnTo>
                <a:lnTo>
                  <a:pt x="3261" y="7155"/>
                </a:lnTo>
                <a:lnTo>
                  <a:pt x="3310" y="6668"/>
                </a:lnTo>
                <a:lnTo>
                  <a:pt x="3334" y="6376"/>
                </a:lnTo>
                <a:lnTo>
                  <a:pt x="3407" y="6108"/>
                </a:lnTo>
                <a:lnTo>
                  <a:pt x="3480" y="5841"/>
                </a:lnTo>
                <a:lnTo>
                  <a:pt x="3578" y="5597"/>
                </a:lnTo>
                <a:lnTo>
                  <a:pt x="3699" y="5354"/>
                </a:lnTo>
                <a:lnTo>
                  <a:pt x="3845" y="5111"/>
                </a:lnTo>
                <a:lnTo>
                  <a:pt x="4016" y="4892"/>
                </a:lnTo>
                <a:lnTo>
                  <a:pt x="4186" y="4673"/>
                </a:lnTo>
                <a:lnTo>
                  <a:pt x="4648" y="4162"/>
                </a:lnTo>
                <a:lnTo>
                  <a:pt x="5062" y="3748"/>
                </a:lnTo>
                <a:lnTo>
                  <a:pt x="5403" y="3432"/>
                </a:lnTo>
                <a:lnTo>
                  <a:pt x="5743" y="3189"/>
                </a:lnTo>
                <a:lnTo>
                  <a:pt x="6060" y="3018"/>
                </a:lnTo>
                <a:lnTo>
                  <a:pt x="6352" y="2872"/>
                </a:lnTo>
                <a:lnTo>
                  <a:pt x="6668" y="2775"/>
                </a:lnTo>
                <a:lnTo>
                  <a:pt x="6984" y="2702"/>
                </a:lnTo>
                <a:lnTo>
                  <a:pt x="7276" y="2653"/>
                </a:lnTo>
                <a:lnTo>
                  <a:pt x="7568" y="2629"/>
                </a:lnTo>
                <a:lnTo>
                  <a:pt x="7860" y="2605"/>
                </a:lnTo>
                <a:close/>
                <a:moveTo>
                  <a:pt x="6716" y="15525"/>
                </a:moveTo>
                <a:lnTo>
                  <a:pt x="6619" y="15720"/>
                </a:lnTo>
                <a:lnTo>
                  <a:pt x="6352" y="16158"/>
                </a:lnTo>
                <a:lnTo>
                  <a:pt x="6279" y="16109"/>
                </a:lnTo>
                <a:lnTo>
                  <a:pt x="6230" y="16060"/>
                </a:lnTo>
                <a:lnTo>
                  <a:pt x="6206" y="15963"/>
                </a:lnTo>
                <a:lnTo>
                  <a:pt x="6206" y="15866"/>
                </a:lnTo>
                <a:lnTo>
                  <a:pt x="6206" y="15768"/>
                </a:lnTo>
                <a:lnTo>
                  <a:pt x="6230" y="15695"/>
                </a:lnTo>
                <a:lnTo>
                  <a:pt x="6279" y="15598"/>
                </a:lnTo>
                <a:lnTo>
                  <a:pt x="6327" y="15549"/>
                </a:lnTo>
                <a:lnTo>
                  <a:pt x="6595" y="15525"/>
                </a:lnTo>
                <a:close/>
                <a:moveTo>
                  <a:pt x="6887" y="15525"/>
                </a:moveTo>
                <a:lnTo>
                  <a:pt x="7276" y="15549"/>
                </a:lnTo>
                <a:lnTo>
                  <a:pt x="7641" y="15598"/>
                </a:lnTo>
                <a:lnTo>
                  <a:pt x="8225" y="15647"/>
                </a:lnTo>
                <a:lnTo>
                  <a:pt x="8809" y="15671"/>
                </a:lnTo>
                <a:lnTo>
                  <a:pt x="8541" y="15963"/>
                </a:lnTo>
                <a:lnTo>
                  <a:pt x="8298" y="16255"/>
                </a:lnTo>
                <a:lnTo>
                  <a:pt x="7909" y="16231"/>
                </a:lnTo>
                <a:lnTo>
                  <a:pt x="8249" y="15744"/>
                </a:lnTo>
                <a:lnTo>
                  <a:pt x="8249" y="15720"/>
                </a:lnTo>
                <a:lnTo>
                  <a:pt x="8225" y="15695"/>
                </a:lnTo>
                <a:lnTo>
                  <a:pt x="8201" y="15671"/>
                </a:lnTo>
                <a:lnTo>
                  <a:pt x="8176" y="15695"/>
                </a:lnTo>
                <a:lnTo>
                  <a:pt x="7690" y="16231"/>
                </a:lnTo>
                <a:lnTo>
                  <a:pt x="7179" y="16182"/>
                </a:lnTo>
                <a:lnTo>
                  <a:pt x="7325" y="15939"/>
                </a:lnTo>
                <a:lnTo>
                  <a:pt x="7471" y="15671"/>
                </a:lnTo>
                <a:lnTo>
                  <a:pt x="7471" y="15647"/>
                </a:lnTo>
                <a:lnTo>
                  <a:pt x="7446" y="15622"/>
                </a:lnTo>
                <a:lnTo>
                  <a:pt x="7422" y="15647"/>
                </a:lnTo>
                <a:lnTo>
                  <a:pt x="7203" y="15890"/>
                </a:lnTo>
                <a:lnTo>
                  <a:pt x="6935" y="16182"/>
                </a:lnTo>
                <a:lnTo>
                  <a:pt x="6741" y="16206"/>
                </a:lnTo>
                <a:lnTo>
                  <a:pt x="6570" y="16255"/>
                </a:lnTo>
                <a:lnTo>
                  <a:pt x="6668" y="16060"/>
                </a:lnTo>
                <a:lnTo>
                  <a:pt x="6814" y="15817"/>
                </a:lnTo>
                <a:lnTo>
                  <a:pt x="6862" y="15671"/>
                </a:lnTo>
                <a:lnTo>
                  <a:pt x="6887" y="15525"/>
                </a:lnTo>
                <a:close/>
                <a:moveTo>
                  <a:pt x="9661" y="15622"/>
                </a:moveTo>
                <a:lnTo>
                  <a:pt x="9734" y="15671"/>
                </a:lnTo>
                <a:lnTo>
                  <a:pt x="9807" y="15695"/>
                </a:lnTo>
                <a:lnTo>
                  <a:pt x="9953" y="15695"/>
                </a:lnTo>
                <a:lnTo>
                  <a:pt x="9782" y="15793"/>
                </a:lnTo>
                <a:lnTo>
                  <a:pt x="9661" y="15939"/>
                </a:lnTo>
                <a:lnTo>
                  <a:pt x="9539" y="16085"/>
                </a:lnTo>
                <a:lnTo>
                  <a:pt x="9417" y="16279"/>
                </a:lnTo>
                <a:lnTo>
                  <a:pt x="9271" y="16279"/>
                </a:lnTo>
                <a:lnTo>
                  <a:pt x="9612" y="15817"/>
                </a:lnTo>
                <a:lnTo>
                  <a:pt x="9612" y="15793"/>
                </a:lnTo>
                <a:lnTo>
                  <a:pt x="9612" y="15768"/>
                </a:lnTo>
                <a:lnTo>
                  <a:pt x="9563" y="15768"/>
                </a:lnTo>
                <a:lnTo>
                  <a:pt x="9320" y="16012"/>
                </a:lnTo>
                <a:lnTo>
                  <a:pt x="9077" y="16255"/>
                </a:lnTo>
                <a:lnTo>
                  <a:pt x="8517" y="16255"/>
                </a:lnTo>
                <a:lnTo>
                  <a:pt x="8882" y="15720"/>
                </a:lnTo>
                <a:lnTo>
                  <a:pt x="8906" y="15695"/>
                </a:lnTo>
                <a:lnTo>
                  <a:pt x="8882" y="15671"/>
                </a:lnTo>
                <a:lnTo>
                  <a:pt x="9271" y="15671"/>
                </a:lnTo>
                <a:lnTo>
                  <a:pt x="9661" y="15622"/>
                </a:lnTo>
                <a:close/>
                <a:moveTo>
                  <a:pt x="10074" y="15768"/>
                </a:moveTo>
                <a:lnTo>
                  <a:pt x="10074" y="15841"/>
                </a:lnTo>
                <a:lnTo>
                  <a:pt x="10099" y="15939"/>
                </a:lnTo>
                <a:lnTo>
                  <a:pt x="10074" y="16060"/>
                </a:lnTo>
                <a:lnTo>
                  <a:pt x="10050" y="16182"/>
                </a:lnTo>
                <a:lnTo>
                  <a:pt x="9977" y="16304"/>
                </a:lnTo>
                <a:lnTo>
                  <a:pt x="9758" y="16279"/>
                </a:lnTo>
                <a:lnTo>
                  <a:pt x="9880" y="16012"/>
                </a:lnTo>
                <a:lnTo>
                  <a:pt x="9977" y="15890"/>
                </a:lnTo>
                <a:lnTo>
                  <a:pt x="10074" y="15768"/>
                </a:lnTo>
                <a:close/>
                <a:moveTo>
                  <a:pt x="6522" y="16571"/>
                </a:moveTo>
                <a:lnTo>
                  <a:pt x="6595" y="16620"/>
                </a:lnTo>
                <a:lnTo>
                  <a:pt x="6424" y="16888"/>
                </a:lnTo>
                <a:lnTo>
                  <a:pt x="6376" y="17034"/>
                </a:lnTo>
                <a:lnTo>
                  <a:pt x="6327" y="17180"/>
                </a:lnTo>
                <a:lnTo>
                  <a:pt x="6254" y="17082"/>
                </a:lnTo>
                <a:lnTo>
                  <a:pt x="6230" y="16985"/>
                </a:lnTo>
                <a:lnTo>
                  <a:pt x="6206" y="16912"/>
                </a:lnTo>
                <a:lnTo>
                  <a:pt x="6230" y="16815"/>
                </a:lnTo>
                <a:lnTo>
                  <a:pt x="6254" y="16839"/>
                </a:lnTo>
                <a:lnTo>
                  <a:pt x="6303" y="16839"/>
                </a:lnTo>
                <a:lnTo>
                  <a:pt x="6352" y="16815"/>
                </a:lnTo>
                <a:lnTo>
                  <a:pt x="6376" y="16766"/>
                </a:lnTo>
                <a:lnTo>
                  <a:pt x="6424" y="16596"/>
                </a:lnTo>
                <a:lnTo>
                  <a:pt x="6449" y="16596"/>
                </a:lnTo>
                <a:lnTo>
                  <a:pt x="6522" y="16571"/>
                </a:lnTo>
                <a:close/>
                <a:moveTo>
                  <a:pt x="7884" y="16693"/>
                </a:moveTo>
                <a:lnTo>
                  <a:pt x="7957" y="16717"/>
                </a:lnTo>
                <a:lnTo>
                  <a:pt x="7787" y="16985"/>
                </a:lnTo>
                <a:lnTo>
                  <a:pt x="7617" y="17253"/>
                </a:lnTo>
                <a:lnTo>
                  <a:pt x="7592" y="17326"/>
                </a:lnTo>
                <a:lnTo>
                  <a:pt x="7300" y="17326"/>
                </a:lnTo>
                <a:lnTo>
                  <a:pt x="7398" y="17107"/>
                </a:lnTo>
                <a:lnTo>
                  <a:pt x="7519" y="16888"/>
                </a:lnTo>
                <a:lnTo>
                  <a:pt x="7617" y="16717"/>
                </a:lnTo>
                <a:lnTo>
                  <a:pt x="7884" y="16693"/>
                </a:lnTo>
                <a:close/>
                <a:moveTo>
                  <a:pt x="8225" y="16717"/>
                </a:moveTo>
                <a:lnTo>
                  <a:pt x="8736" y="16742"/>
                </a:lnTo>
                <a:lnTo>
                  <a:pt x="8541" y="17034"/>
                </a:lnTo>
                <a:lnTo>
                  <a:pt x="8371" y="17326"/>
                </a:lnTo>
                <a:lnTo>
                  <a:pt x="7909" y="17326"/>
                </a:lnTo>
                <a:lnTo>
                  <a:pt x="7933" y="17277"/>
                </a:lnTo>
                <a:lnTo>
                  <a:pt x="8225" y="16717"/>
                </a:lnTo>
                <a:close/>
                <a:moveTo>
                  <a:pt x="9223" y="16742"/>
                </a:moveTo>
                <a:lnTo>
                  <a:pt x="8979" y="17350"/>
                </a:lnTo>
                <a:lnTo>
                  <a:pt x="8663" y="17350"/>
                </a:lnTo>
                <a:lnTo>
                  <a:pt x="8979" y="16742"/>
                </a:lnTo>
                <a:close/>
                <a:moveTo>
                  <a:pt x="9928" y="16742"/>
                </a:moveTo>
                <a:lnTo>
                  <a:pt x="9661" y="17253"/>
                </a:lnTo>
                <a:lnTo>
                  <a:pt x="9612" y="17350"/>
                </a:lnTo>
                <a:lnTo>
                  <a:pt x="9320" y="17350"/>
                </a:lnTo>
                <a:lnTo>
                  <a:pt x="9563" y="16742"/>
                </a:lnTo>
                <a:close/>
                <a:moveTo>
                  <a:pt x="10147" y="16839"/>
                </a:moveTo>
                <a:lnTo>
                  <a:pt x="10220" y="16961"/>
                </a:lnTo>
                <a:lnTo>
                  <a:pt x="10245" y="17107"/>
                </a:lnTo>
                <a:lnTo>
                  <a:pt x="10220" y="17228"/>
                </a:lnTo>
                <a:lnTo>
                  <a:pt x="10147" y="17350"/>
                </a:lnTo>
                <a:lnTo>
                  <a:pt x="9928" y="17350"/>
                </a:lnTo>
                <a:lnTo>
                  <a:pt x="9953" y="17277"/>
                </a:lnTo>
                <a:lnTo>
                  <a:pt x="10050" y="17082"/>
                </a:lnTo>
                <a:lnTo>
                  <a:pt x="10147" y="16839"/>
                </a:lnTo>
                <a:close/>
                <a:moveTo>
                  <a:pt x="6862" y="16693"/>
                </a:moveTo>
                <a:lnTo>
                  <a:pt x="7081" y="16717"/>
                </a:lnTo>
                <a:lnTo>
                  <a:pt x="7300" y="16717"/>
                </a:lnTo>
                <a:lnTo>
                  <a:pt x="7106" y="17009"/>
                </a:lnTo>
                <a:lnTo>
                  <a:pt x="6935" y="17326"/>
                </a:lnTo>
                <a:lnTo>
                  <a:pt x="6741" y="17350"/>
                </a:lnTo>
                <a:lnTo>
                  <a:pt x="6570" y="17399"/>
                </a:lnTo>
                <a:lnTo>
                  <a:pt x="6619" y="17204"/>
                </a:lnTo>
                <a:lnTo>
                  <a:pt x="6692" y="17034"/>
                </a:lnTo>
                <a:lnTo>
                  <a:pt x="6862" y="16693"/>
                </a:lnTo>
                <a:close/>
                <a:moveTo>
                  <a:pt x="6473" y="17618"/>
                </a:moveTo>
                <a:lnTo>
                  <a:pt x="6643" y="17691"/>
                </a:lnTo>
                <a:lnTo>
                  <a:pt x="6814" y="17715"/>
                </a:lnTo>
                <a:lnTo>
                  <a:pt x="6789" y="17910"/>
                </a:lnTo>
                <a:lnTo>
                  <a:pt x="6765" y="18080"/>
                </a:lnTo>
                <a:lnTo>
                  <a:pt x="6643" y="17983"/>
                </a:lnTo>
                <a:lnTo>
                  <a:pt x="6546" y="17861"/>
                </a:lnTo>
                <a:lnTo>
                  <a:pt x="6352" y="17642"/>
                </a:lnTo>
                <a:lnTo>
                  <a:pt x="6376" y="17618"/>
                </a:lnTo>
                <a:lnTo>
                  <a:pt x="6424" y="17642"/>
                </a:lnTo>
                <a:lnTo>
                  <a:pt x="6473" y="17618"/>
                </a:lnTo>
                <a:close/>
                <a:moveTo>
                  <a:pt x="7398" y="17739"/>
                </a:moveTo>
                <a:lnTo>
                  <a:pt x="7300" y="18031"/>
                </a:lnTo>
                <a:lnTo>
                  <a:pt x="7252" y="18177"/>
                </a:lnTo>
                <a:lnTo>
                  <a:pt x="7252" y="18299"/>
                </a:lnTo>
                <a:lnTo>
                  <a:pt x="7008" y="18202"/>
                </a:lnTo>
                <a:lnTo>
                  <a:pt x="7154" y="17739"/>
                </a:lnTo>
                <a:close/>
                <a:moveTo>
                  <a:pt x="8833" y="17715"/>
                </a:moveTo>
                <a:lnTo>
                  <a:pt x="8785" y="17837"/>
                </a:lnTo>
                <a:lnTo>
                  <a:pt x="8736" y="17983"/>
                </a:lnTo>
                <a:lnTo>
                  <a:pt x="8712" y="18104"/>
                </a:lnTo>
                <a:lnTo>
                  <a:pt x="8736" y="18153"/>
                </a:lnTo>
                <a:lnTo>
                  <a:pt x="8736" y="18202"/>
                </a:lnTo>
                <a:lnTo>
                  <a:pt x="8809" y="18250"/>
                </a:lnTo>
                <a:lnTo>
                  <a:pt x="8882" y="18250"/>
                </a:lnTo>
                <a:lnTo>
                  <a:pt x="8931" y="18226"/>
                </a:lnTo>
                <a:lnTo>
                  <a:pt x="9004" y="18153"/>
                </a:lnTo>
                <a:lnTo>
                  <a:pt x="9125" y="17958"/>
                </a:lnTo>
                <a:lnTo>
                  <a:pt x="9198" y="17739"/>
                </a:lnTo>
                <a:lnTo>
                  <a:pt x="9393" y="17739"/>
                </a:lnTo>
                <a:lnTo>
                  <a:pt x="9369" y="17861"/>
                </a:lnTo>
                <a:lnTo>
                  <a:pt x="9369" y="18007"/>
                </a:lnTo>
                <a:lnTo>
                  <a:pt x="9125" y="18153"/>
                </a:lnTo>
                <a:lnTo>
                  <a:pt x="8833" y="18275"/>
                </a:lnTo>
                <a:lnTo>
                  <a:pt x="8566" y="18372"/>
                </a:lnTo>
                <a:lnTo>
                  <a:pt x="8249" y="18421"/>
                </a:lnTo>
                <a:lnTo>
                  <a:pt x="8274" y="18275"/>
                </a:lnTo>
                <a:lnTo>
                  <a:pt x="8371" y="17983"/>
                </a:lnTo>
                <a:lnTo>
                  <a:pt x="8468" y="17715"/>
                </a:lnTo>
                <a:close/>
                <a:moveTo>
                  <a:pt x="8176" y="17715"/>
                </a:moveTo>
                <a:lnTo>
                  <a:pt x="8030" y="18056"/>
                </a:lnTo>
                <a:lnTo>
                  <a:pt x="7957" y="18250"/>
                </a:lnTo>
                <a:lnTo>
                  <a:pt x="7933" y="18445"/>
                </a:lnTo>
                <a:lnTo>
                  <a:pt x="7738" y="18421"/>
                </a:lnTo>
                <a:lnTo>
                  <a:pt x="7568" y="18396"/>
                </a:lnTo>
                <a:lnTo>
                  <a:pt x="7568" y="18226"/>
                </a:lnTo>
                <a:lnTo>
                  <a:pt x="7641" y="17983"/>
                </a:lnTo>
                <a:lnTo>
                  <a:pt x="7738" y="17715"/>
                </a:lnTo>
                <a:close/>
                <a:moveTo>
                  <a:pt x="8128" y="2094"/>
                </a:moveTo>
                <a:lnTo>
                  <a:pt x="7714" y="2142"/>
                </a:lnTo>
                <a:lnTo>
                  <a:pt x="7325" y="2191"/>
                </a:lnTo>
                <a:lnTo>
                  <a:pt x="6935" y="2264"/>
                </a:lnTo>
                <a:lnTo>
                  <a:pt x="6546" y="2386"/>
                </a:lnTo>
                <a:lnTo>
                  <a:pt x="6181" y="2507"/>
                </a:lnTo>
                <a:lnTo>
                  <a:pt x="5841" y="2653"/>
                </a:lnTo>
                <a:lnTo>
                  <a:pt x="5500" y="2824"/>
                </a:lnTo>
                <a:lnTo>
                  <a:pt x="5184" y="3018"/>
                </a:lnTo>
                <a:lnTo>
                  <a:pt x="4892" y="3237"/>
                </a:lnTo>
                <a:lnTo>
                  <a:pt x="4551" y="3554"/>
                </a:lnTo>
                <a:lnTo>
                  <a:pt x="4210" y="3918"/>
                </a:lnTo>
                <a:lnTo>
                  <a:pt x="3918" y="4332"/>
                </a:lnTo>
                <a:lnTo>
                  <a:pt x="3626" y="4746"/>
                </a:lnTo>
                <a:lnTo>
                  <a:pt x="3383" y="5159"/>
                </a:lnTo>
                <a:lnTo>
                  <a:pt x="3164" y="5549"/>
                </a:lnTo>
                <a:lnTo>
                  <a:pt x="3018" y="5889"/>
                </a:lnTo>
                <a:lnTo>
                  <a:pt x="2921" y="6157"/>
                </a:lnTo>
                <a:lnTo>
                  <a:pt x="2823" y="6595"/>
                </a:lnTo>
                <a:lnTo>
                  <a:pt x="2775" y="7057"/>
                </a:lnTo>
                <a:lnTo>
                  <a:pt x="2750" y="7495"/>
                </a:lnTo>
                <a:lnTo>
                  <a:pt x="2775" y="7958"/>
                </a:lnTo>
                <a:lnTo>
                  <a:pt x="2823" y="8396"/>
                </a:lnTo>
                <a:lnTo>
                  <a:pt x="2921" y="8834"/>
                </a:lnTo>
                <a:lnTo>
                  <a:pt x="3067" y="9272"/>
                </a:lnTo>
                <a:lnTo>
                  <a:pt x="3237" y="9685"/>
                </a:lnTo>
                <a:lnTo>
                  <a:pt x="3602" y="10367"/>
                </a:lnTo>
                <a:lnTo>
                  <a:pt x="3991" y="11024"/>
                </a:lnTo>
                <a:lnTo>
                  <a:pt x="4843" y="12337"/>
                </a:lnTo>
                <a:lnTo>
                  <a:pt x="5281" y="13019"/>
                </a:lnTo>
                <a:lnTo>
                  <a:pt x="5476" y="13384"/>
                </a:lnTo>
                <a:lnTo>
                  <a:pt x="5646" y="13724"/>
                </a:lnTo>
                <a:lnTo>
                  <a:pt x="5792" y="14089"/>
                </a:lnTo>
                <a:lnTo>
                  <a:pt x="5914" y="14454"/>
                </a:lnTo>
                <a:lnTo>
                  <a:pt x="5987" y="14844"/>
                </a:lnTo>
                <a:lnTo>
                  <a:pt x="5987" y="15282"/>
                </a:lnTo>
                <a:lnTo>
                  <a:pt x="5962" y="15379"/>
                </a:lnTo>
                <a:lnTo>
                  <a:pt x="5962" y="15428"/>
                </a:lnTo>
                <a:lnTo>
                  <a:pt x="5889" y="15525"/>
                </a:lnTo>
                <a:lnTo>
                  <a:pt x="5841" y="15647"/>
                </a:lnTo>
                <a:lnTo>
                  <a:pt x="5816" y="15768"/>
                </a:lnTo>
                <a:lnTo>
                  <a:pt x="5792" y="15914"/>
                </a:lnTo>
                <a:lnTo>
                  <a:pt x="5816" y="16036"/>
                </a:lnTo>
                <a:lnTo>
                  <a:pt x="5841" y="16158"/>
                </a:lnTo>
                <a:lnTo>
                  <a:pt x="5889" y="16279"/>
                </a:lnTo>
                <a:lnTo>
                  <a:pt x="5962" y="16377"/>
                </a:lnTo>
                <a:lnTo>
                  <a:pt x="5865" y="16474"/>
                </a:lnTo>
                <a:lnTo>
                  <a:pt x="5792" y="16620"/>
                </a:lnTo>
                <a:lnTo>
                  <a:pt x="5768" y="16766"/>
                </a:lnTo>
                <a:lnTo>
                  <a:pt x="5768" y="16912"/>
                </a:lnTo>
                <a:lnTo>
                  <a:pt x="5768" y="17058"/>
                </a:lnTo>
                <a:lnTo>
                  <a:pt x="5816" y="17204"/>
                </a:lnTo>
                <a:lnTo>
                  <a:pt x="5889" y="17350"/>
                </a:lnTo>
                <a:lnTo>
                  <a:pt x="5987" y="17472"/>
                </a:lnTo>
                <a:lnTo>
                  <a:pt x="5962" y="17496"/>
                </a:lnTo>
                <a:lnTo>
                  <a:pt x="5914" y="17618"/>
                </a:lnTo>
                <a:lnTo>
                  <a:pt x="5914" y="17715"/>
                </a:lnTo>
                <a:lnTo>
                  <a:pt x="5938" y="17837"/>
                </a:lnTo>
                <a:lnTo>
                  <a:pt x="5987" y="17934"/>
                </a:lnTo>
                <a:lnTo>
                  <a:pt x="6133" y="18129"/>
                </a:lnTo>
                <a:lnTo>
                  <a:pt x="6303" y="18299"/>
                </a:lnTo>
                <a:lnTo>
                  <a:pt x="6424" y="18421"/>
                </a:lnTo>
                <a:lnTo>
                  <a:pt x="6570" y="18518"/>
                </a:lnTo>
                <a:lnTo>
                  <a:pt x="6862" y="18688"/>
                </a:lnTo>
                <a:lnTo>
                  <a:pt x="7179" y="18810"/>
                </a:lnTo>
                <a:lnTo>
                  <a:pt x="7495" y="18859"/>
                </a:lnTo>
                <a:lnTo>
                  <a:pt x="7738" y="18883"/>
                </a:lnTo>
                <a:lnTo>
                  <a:pt x="7982" y="18883"/>
                </a:lnTo>
                <a:lnTo>
                  <a:pt x="8030" y="18956"/>
                </a:lnTo>
                <a:lnTo>
                  <a:pt x="8079" y="18980"/>
                </a:lnTo>
                <a:lnTo>
                  <a:pt x="8128" y="18980"/>
                </a:lnTo>
                <a:lnTo>
                  <a:pt x="8176" y="18956"/>
                </a:lnTo>
                <a:lnTo>
                  <a:pt x="8201" y="18907"/>
                </a:lnTo>
                <a:lnTo>
                  <a:pt x="8201" y="18883"/>
                </a:lnTo>
                <a:lnTo>
                  <a:pt x="8493" y="18834"/>
                </a:lnTo>
                <a:lnTo>
                  <a:pt x="8785" y="18761"/>
                </a:lnTo>
                <a:lnTo>
                  <a:pt x="9052" y="18664"/>
                </a:lnTo>
                <a:lnTo>
                  <a:pt x="9320" y="18542"/>
                </a:lnTo>
                <a:lnTo>
                  <a:pt x="9563" y="18396"/>
                </a:lnTo>
                <a:lnTo>
                  <a:pt x="9807" y="18226"/>
                </a:lnTo>
                <a:lnTo>
                  <a:pt x="10050" y="18056"/>
                </a:lnTo>
                <a:lnTo>
                  <a:pt x="10269" y="17837"/>
                </a:lnTo>
                <a:lnTo>
                  <a:pt x="10318" y="17764"/>
                </a:lnTo>
                <a:lnTo>
                  <a:pt x="10342" y="17691"/>
                </a:lnTo>
                <a:lnTo>
                  <a:pt x="10464" y="17593"/>
                </a:lnTo>
                <a:lnTo>
                  <a:pt x="10537" y="17447"/>
                </a:lnTo>
                <a:lnTo>
                  <a:pt x="10585" y="17301"/>
                </a:lnTo>
                <a:lnTo>
                  <a:pt x="10634" y="17107"/>
                </a:lnTo>
                <a:lnTo>
                  <a:pt x="10634" y="16936"/>
                </a:lnTo>
                <a:lnTo>
                  <a:pt x="10585" y="16742"/>
                </a:lnTo>
                <a:lnTo>
                  <a:pt x="10512" y="16596"/>
                </a:lnTo>
                <a:lnTo>
                  <a:pt x="10391" y="16474"/>
                </a:lnTo>
                <a:lnTo>
                  <a:pt x="10488" y="16255"/>
                </a:lnTo>
                <a:lnTo>
                  <a:pt x="10537" y="16036"/>
                </a:lnTo>
                <a:lnTo>
                  <a:pt x="10537" y="15817"/>
                </a:lnTo>
                <a:lnTo>
                  <a:pt x="10488" y="15574"/>
                </a:lnTo>
                <a:lnTo>
                  <a:pt x="10415" y="15476"/>
                </a:lnTo>
                <a:lnTo>
                  <a:pt x="10342" y="15379"/>
                </a:lnTo>
                <a:lnTo>
                  <a:pt x="10342" y="15306"/>
                </a:lnTo>
                <a:lnTo>
                  <a:pt x="10415" y="14965"/>
                </a:lnTo>
                <a:lnTo>
                  <a:pt x="10464" y="14625"/>
                </a:lnTo>
                <a:lnTo>
                  <a:pt x="10512" y="14284"/>
                </a:lnTo>
                <a:lnTo>
                  <a:pt x="10585" y="13943"/>
                </a:lnTo>
                <a:lnTo>
                  <a:pt x="10658" y="13700"/>
                </a:lnTo>
                <a:lnTo>
                  <a:pt x="10756" y="13457"/>
                </a:lnTo>
                <a:lnTo>
                  <a:pt x="10999" y="12994"/>
                </a:lnTo>
                <a:lnTo>
                  <a:pt x="11023" y="12970"/>
                </a:lnTo>
                <a:lnTo>
                  <a:pt x="11023" y="12946"/>
                </a:lnTo>
                <a:lnTo>
                  <a:pt x="11340" y="12459"/>
                </a:lnTo>
                <a:lnTo>
                  <a:pt x="11632" y="11972"/>
                </a:lnTo>
                <a:lnTo>
                  <a:pt x="12191" y="11194"/>
                </a:lnTo>
                <a:lnTo>
                  <a:pt x="12483" y="10780"/>
                </a:lnTo>
                <a:lnTo>
                  <a:pt x="12751" y="10367"/>
                </a:lnTo>
                <a:lnTo>
                  <a:pt x="12994" y="9953"/>
                </a:lnTo>
                <a:lnTo>
                  <a:pt x="13213" y="9515"/>
                </a:lnTo>
                <a:lnTo>
                  <a:pt x="13384" y="9053"/>
                </a:lnTo>
                <a:lnTo>
                  <a:pt x="13457" y="8809"/>
                </a:lnTo>
                <a:lnTo>
                  <a:pt x="13505" y="8590"/>
                </a:lnTo>
                <a:lnTo>
                  <a:pt x="13554" y="8152"/>
                </a:lnTo>
                <a:lnTo>
                  <a:pt x="13554" y="7714"/>
                </a:lnTo>
                <a:lnTo>
                  <a:pt x="13505" y="7276"/>
                </a:lnTo>
                <a:lnTo>
                  <a:pt x="13432" y="6838"/>
                </a:lnTo>
                <a:lnTo>
                  <a:pt x="13335" y="6400"/>
                </a:lnTo>
                <a:lnTo>
                  <a:pt x="13213" y="5962"/>
                </a:lnTo>
                <a:lnTo>
                  <a:pt x="12946" y="5135"/>
                </a:lnTo>
                <a:lnTo>
                  <a:pt x="12800" y="4770"/>
                </a:lnTo>
                <a:lnTo>
                  <a:pt x="12605" y="4429"/>
                </a:lnTo>
                <a:lnTo>
                  <a:pt x="12386" y="4113"/>
                </a:lnTo>
                <a:lnTo>
                  <a:pt x="12143" y="3797"/>
                </a:lnTo>
                <a:lnTo>
                  <a:pt x="12143" y="3773"/>
                </a:lnTo>
                <a:lnTo>
                  <a:pt x="12094" y="3675"/>
                </a:lnTo>
                <a:lnTo>
                  <a:pt x="12021" y="3602"/>
                </a:lnTo>
                <a:lnTo>
                  <a:pt x="11948" y="3554"/>
                </a:lnTo>
                <a:lnTo>
                  <a:pt x="11851" y="3505"/>
                </a:lnTo>
                <a:lnTo>
                  <a:pt x="11607" y="3286"/>
                </a:lnTo>
                <a:lnTo>
                  <a:pt x="11340" y="3091"/>
                </a:lnTo>
                <a:lnTo>
                  <a:pt x="11072" y="2897"/>
                </a:lnTo>
                <a:lnTo>
                  <a:pt x="10804" y="2726"/>
                </a:lnTo>
                <a:lnTo>
                  <a:pt x="10464" y="2556"/>
                </a:lnTo>
                <a:lnTo>
                  <a:pt x="10099" y="2386"/>
                </a:lnTo>
                <a:lnTo>
                  <a:pt x="9709" y="2264"/>
                </a:lnTo>
                <a:lnTo>
                  <a:pt x="9320" y="2191"/>
                </a:lnTo>
                <a:lnTo>
                  <a:pt x="8931" y="2142"/>
                </a:lnTo>
                <a:lnTo>
                  <a:pt x="8517" y="2094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938" name="Google Shape;1938;p19"/>
          <p:cNvSpPr txBox="1">
            <a:spLocks noGrp="1"/>
          </p:cNvSpPr>
          <p:nvPr>
            <p:ph type="sldNum" idx="12"/>
          </p:nvPr>
        </p:nvSpPr>
        <p:spPr>
          <a:xfrm>
            <a:off x="8749000" y="0"/>
            <a:ext cx="394800" cy="321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8</a:t>
            </a:fld>
            <a:endParaRPr/>
          </a:p>
        </p:txBody>
      </p:sp>
      <p:pic>
        <p:nvPicPr>
          <p:cNvPr id="7" name="Picture 6" descr="G:\logo.pn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2920" y="70253"/>
            <a:ext cx="642380" cy="64238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4" name="Google Shape;1944;p20"/>
          <p:cNvSpPr txBox="1">
            <a:spLocks noGrp="1"/>
          </p:cNvSpPr>
          <p:nvPr>
            <p:ph type="title"/>
          </p:nvPr>
        </p:nvSpPr>
        <p:spPr>
          <a:xfrm>
            <a:off x="1004750" y="77633"/>
            <a:ext cx="6880500" cy="5829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id-ID" dirty="0" smtClean="0"/>
              <a:t>Flowchart Front-end </a:t>
            </a:r>
            <a:endParaRPr dirty="0"/>
          </a:p>
        </p:txBody>
      </p:sp>
      <p:sp>
        <p:nvSpPr>
          <p:cNvPr id="1946" name="Google Shape;1946;p20"/>
          <p:cNvSpPr txBox="1">
            <a:spLocks noGrp="1"/>
          </p:cNvSpPr>
          <p:nvPr>
            <p:ph type="sldNum" idx="12"/>
          </p:nvPr>
        </p:nvSpPr>
        <p:spPr>
          <a:xfrm>
            <a:off x="8749000" y="0"/>
            <a:ext cx="394800" cy="321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9</a:t>
            </a:fld>
            <a:endParaRPr/>
          </a:p>
        </p:txBody>
      </p:sp>
      <p:pic>
        <p:nvPicPr>
          <p:cNvPr id="6" name="Picture 5" descr="G:\logo.pn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92920" y="70253"/>
            <a:ext cx="642380" cy="642380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3517900" y="-622211"/>
            <a:ext cx="604874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889678"/>
              </p:ext>
            </p:extLst>
          </p:nvPr>
        </p:nvGraphicFramePr>
        <p:xfrm>
          <a:off x="2730500" y="712633"/>
          <a:ext cx="3429000" cy="4167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3" name="Visio" r:id="rId5" imgW="4114724" imgH="7229786" progId="Visio.Drawing.15">
                  <p:embed/>
                </p:oleObj>
              </mc:Choice>
              <mc:Fallback>
                <p:oleObj name="Visio" r:id="rId5" imgW="4114724" imgH="722978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0500" y="712633"/>
                        <a:ext cx="3429000" cy="41679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Nathaniel template">
  <a:themeElements>
    <a:clrScheme name="Custom 347">
      <a:dk1>
        <a:srgbClr val="2C3E50"/>
      </a:dk1>
      <a:lt1>
        <a:srgbClr val="FFFFFF"/>
      </a:lt1>
      <a:dk2>
        <a:srgbClr val="617A86"/>
      </a:dk2>
      <a:lt2>
        <a:srgbClr val="F5F6F7"/>
      </a:lt2>
      <a:accent1>
        <a:srgbClr val="F55D4B"/>
      </a:accent1>
      <a:accent2>
        <a:srgbClr val="992C26"/>
      </a:accent2>
      <a:accent3>
        <a:srgbClr val="72201C"/>
      </a:accent3>
      <a:accent4>
        <a:srgbClr val="BDD1D3"/>
      </a:accent4>
      <a:accent5>
        <a:srgbClr val="95A5A6"/>
      </a:accent5>
      <a:accent6>
        <a:srgbClr val="617A86"/>
      </a:accent6>
      <a:hlink>
        <a:srgbClr val="F55D4B"/>
      </a:hlink>
      <a:folHlink>
        <a:srgbClr val="6611CC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09</TotalTime>
  <Words>670</Words>
  <Application>Microsoft Office PowerPoint</Application>
  <PresentationFormat>On-screen Show (16:9)</PresentationFormat>
  <Paragraphs>113</Paragraphs>
  <Slides>27</Slides>
  <Notes>27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7</vt:i4>
      </vt:variant>
    </vt:vector>
  </HeadingPairs>
  <TitlesOfParts>
    <vt:vector size="34" baseType="lpstr">
      <vt:lpstr>Times New Roman</vt:lpstr>
      <vt:lpstr>Amatic SC</vt:lpstr>
      <vt:lpstr>Arial</vt:lpstr>
      <vt:lpstr>Merriweather</vt:lpstr>
      <vt:lpstr>Calibri</vt:lpstr>
      <vt:lpstr>Nathaniel template</vt:lpstr>
      <vt:lpstr>Microsoft Visio Drawing</vt:lpstr>
      <vt:lpstr>SISTEM MANAJEMEN LAYANAN WEB BERBASIS PLATFORM AS A SERVICE (PAAS) DENGAN API OPENSTACK</vt:lpstr>
      <vt:lpstr>PowerPoint Presentation</vt:lpstr>
      <vt:lpstr>PENGANTAR</vt:lpstr>
      <vt:lpstr>PENGANTAR</vt:lpstr>
      <vt:lpstr>Rumusan Masalah</vt:lpstr>
      <vt:lpstr>PowerPoint Presentation</vt:lpstr>
      <vt:lpstr>Kerangka Kerja Penelitian</vt:lpstr>
      <vt:lpstr>Flowchart system</vt:lpstr>
      <vt:lpstr>Flowchart Front-end </vt:lpstr>
      <vt:lpstr>Flowchart back-end system</vt:lpstr>
      <vt:lpstr>Implementasi Cous System.</vt:lpstr>
      <vt:lpstr>Openstack sebagai infrastruktur layanan cloud computing</vt:lpstr>
      <vt:lpstr>Use charts to explain your ideas</vt:lpstr>
      <vt:lpstr>Implementasi front-end</vt:lpstr>
      <vt:lpstr>PowerPoint Presentation</vt:lpstr>
      <vt:lpstr>Implementasi ansible pada sistem</vt:lpstr>
      <vt:lpstr>Hasil Test pada server client</vt:lpstr>
      <vt:lpstr>Hasil Test pada server client</vt:lpstr>
      <vt:lpstr>Hasil Pengujia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Kesimpulan</vt:lpstr>
      <vt:lpstr>saran</vt:lpstr>
      <vt:lpstr>Terima kasih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ISTEM MANAJEMEN LAYANAN WEB BERBASIS PLATFORM AS A SERVICE (PAAS) DENGAN API OPENSTACK</dc:title>
  <dc:creator>Administrator</dc:creator>
  <cp:lastModifiedBy>Ida Bagus Rathu Eka Surya Wibawa</cp:lastModifiedBy>
  <cp:revision>28</cp:revision>
  <dcterms:modified xsi:type="dcterms:W3CDTF">2021-01-29T00:03:52Z</dcterms:modified>
</cp:coreProperties>
</file>